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4020F2" w14:textId="0CC40574" w:rsidR="00BF1DEE" w:rsidRPr="00B516D4" w:rsidRDefault="00C2360D" w:rsidP="00BF1DEE">
      <w:pPr>
        <w:pStyle w:val="ChapterTitle"/>
        <w:rPr>
          <w:noProof w:val="0"/>
        </w:rPr>
      </w:pPr>
      <w:r>
        <w:rPr>
          <w:noProof w:val="0"/>
        </w:rPr>
        <w:t>LTDS CIM profiles</w:t>
      </w:r>
    </w:p>
    <w:p w14:paraId="613CAA0C" w14:textId="5711EBC9" w:rsidR="00BF1DEE" w:rsidRPr="00B516D4" w:rsidRDefault="00BF1DEE" w:rsidP="00BF1DEE">
      <w:pPr>
        <w:pStyle w:val="ChapterTitle"/>
        <w:rPr>
          <w:noProof w:val="0"/>
        </w:rPr>
      </w:pPr>
    </w:p>
    <w:p w14:paraId="6F5468CC" w14:textId="77777777" w:rsidR="00BF1DEE" w:rsidRPr="00B516D4" w:rsidRDefault="00BF1DEE" w:rsidP="00BF1DEE">
      <w:pPr>
        <w:pStyle w:val="Title"/>
        <w:rPr>
          <w:noProof w:val="0"/>
        </w:rPr>
      </w:pPr>
    </w:p>
    <w:p w14:paraId="14453D2B" w14:textId="19C7BDC1" w:rsidR="00BF1DEE" w:rsidRPr="00B516D4" w:rsidRDefault="00BF1DEE" w:rsidP="00BF1DEE">
      <w:pPr>
        <w:pStyle w:val="Title"/>
        <w:rPr>
          <w:noProof w:val="0"/>
        </w:rPr>
      </w:pPr>
      <w:r w:rsidRPr="00B516D4">
        <w:rPr>
          <w:noProof w:val="0"/>
        </w:rPr>
        <w:br/>
        <w:t xml:space="preserve">Edition </w:t>
      </w:r>
      <w:r w:rsidR="00135AD2">
        <w:rPr>
          <w:noProof w:val="0"/>
        </w:rPr>
        <w:t>1</w:t>
      </w:r>
      <w:r w:rsidRPr="00B516D4">
        <w:rPr>
          <w:noProof w:val="0"/>
        </w:rPr>
        <w:t xml:space="preserve">.00 </w:t>
      </w:r>
      <w:r w:rsidR="00135AD2">
        <w:rPr>
          <w:noProof w:val="0"/>
        </w:rPr>
        <w:t>Draft</w:t>
      </w:r>
    </w:p>
    <w:p w14:paraId="3F485331" w14:textId="77777777" w:rsidR="00BF1DEE" w:rsidRPr="00B516D4" w:rsidRDefault="00BF1DEE" w:rsidP="00BF1DEE">
      <w:pPr>
        <w:pStyle w:val="Title"/>
        <w:rPr>
          <w:noProof w:val="0"/>
        </w:rPr>
      </w:pPr>
    </w:p>
    <w:p w14:paraId="54AC5DF5" w14:textId="4E2E4CB2" w:rsidR="00BF1DEE" w:rsidRPr="00B516D4" w:rsidRDefault="00BF1DEE" w:rsidP="00BF1DEE">
      <w:pPr>
        <w:pStyle w:val="Title"/>
        <w:rPr>
          <w:noProof w:val="0"/>
        </w:rPr>
      </w:pPr>
    </w:p>
    <w:p w14:paraId="739D7411" w14:textId="77777777" w:rsidR="00BF1DEE" w:rsidRPr="00B516D4" w:rsidRDefault="00BF1DEE" w:rsidP="00BF1DEE">
      <w:pPr>
        <w:pStyle w:val="Title"/>
        <w:rPr>
          <w:noProof w:val="0"/>
        </w:rPr>
      </w:pPr>
    </w:p>
    <w:p w14:paraId="7A7A97E0" w14:textId="77777777" w:rsidR="00BF1DEE" w:rsidRPr="00B516D4" w:rsidRDefault="00BF1DEE" w:rsidP="00BF1DEE">
      <w:pPr>
        <w:pStyle w:val="PARAGRAPH"/>
        <w:jc w:val="center"/>
        <w:rPr>
          <w:noProof w:val="0"/>
          <w:sz w:val="24"/>
          <w:szCs w:val="24"/>
        </w:rPr>
      </w:pPr>
    </w:p>
    <w:p w14:paraId="4C215533" w14:textId="2C8387A3" w:rsidR="00BF1DEE" w:rsidRPr="00B516D4" w:rsidRDefault="0016410B" w:rsidP="00BF1DEE">
      <w:pPr>
        <w:pStyle w:val="PARAGRAPH"/>
        <w:jc w:val="center"/>
        <w:rPr>
          <w:noProof w:val="0"/>
          <w:sz w:val="24"/>
          <w:szCs w:val="24"/>
        </w:rPr>
      </w:pPr>
      <w:r>
        <w:rPr>
          <w:noProof w:val="0"/>
          <w:sz w:val="24"/>
          <w:szCs w:val="24"/>
        </w:rPr>
        <w:t>05</w:t>
      </w:r>
      <w:r w:rsidR="00135AD2">
        <w:rPr>
          <w:noProof w:val="0"/>
          <w:sz w:val="24"/>
          <w:szCs w:val="24"/>
        </w:rPr>
        <w:t xml:space="preserve"> </w:t>
      </w:r>
      <w:r>
        <w:rPr>
          <w:noProof w:val="0"/>
          <w:sz w:val="24"/>
          <w:szCs w:val="24"/>
        </w:rPr>
        <w:t>Sep</w:t>
      </w:r>
      <w:r w:rsidR="00135AD2">
        <w:rPr>
          <w:noProof w:val="0"/>
          <w:sz w:val="24"/>
          <w:szCs w:val="24"/>
        </w:rPr>
        <w:t xml:space="preserve"> </w:t>
      </w:r>
      <w:r w:rsidR="00D521DA" w:rsidRPr="00B516D4">
        <w:rPr>
          <w:noProof w:val="0"/>
          <w:sz w:val="24"/>
          <w:szCs w:val="24"/>
        </w:rPr>
        <w:t>202</w:t>
      </w:r>
      <w:r w:rsidR="00B10FB1">
        <w:rPr>
          <w:noProof w:val="0"/>
          <w:sz w:val="24"/>
          <w:szCs w:val="24"/>
        </w:rPr>
        <w:t>2</w:t>
      </w:r>
    </w:p>
    <w:p w14:paraId="35CE63DD" w14:textId="77777777" w:rsidR="00362946" w:rsidRPr="00B516D4" w:rsidRDefault="00362946" w:rsidP="00BF1DEE">
      <w:pPr>
        <w:pStyle w:val="PARAGRAPH"/>
        <w:jc w:val="center"/>
        <w:rPr>
          <w:noProof w:val="0"/>
          <w:sz w:val="24"/>
          <w:szCs w:val="24"/>
        </w:rPr>
      </w:pPr>
    </w:p>
    <w:p w14:paraId="49D9E30F" w14:textId="77777777" w:rsidR="00BF0D77" w:rsidRPr="00B516D4" w:rsidRDefault="002B5DA6" w:rsidP="00BF0D77">
      <w:pPr>
        <w:autoSpaceDE w:val="0"/>
        <w:autoSpaceDN w:val="0"/>
        <w:adjustRightInd w:val="0"/>
        <w:jc w:val="center"/>
        <w:rPr>
          <w:b/>
          <w:noProof w:val="0"/>
          <w:color w:val="000000"/>
        </w:rPr>
      </w:pPr>
      <w:r w:rsidRPr="00B516D4">
        <w:rPr>
          <w:noProof w:val="0"/>
        </w:rPr>
        <w:br w:type="page"/>
      </w:r>
      <w:r w:rsidR="00BF0D77" w:rsidRPr="00B516D4">
        <w:rPr>
          <w:b/>
          <w:noProof w:val="0"/>
          <w:color w:val="000000"/>
        </w:rPr>
        <w:lastRenderedPageBreak/>
        <w:t>Document history</w:t>
      </w:r>
    </w:p>
    <w:p w14:paraId="46E8A51E" w14:textId="77777777" w:rsidR="00BF0D77" w:rsidRPr="00B516D4" w:rsidRDefault="00BF0D77" w:rsidP="00BF0D77">
      <w:pPr>
        <w:autoSpaceDE w:val="0"/>
        <w:autoSpaceDN w:val="0"/>
        <w:adjustRightInd w:val="0"/>
        <w:rPr>
          <w:noProof w:val="0"/>
        </w:rPr>
      </w:pPr>
    </w:p>
    <w:p w14:paraId="6613549A" w14:textId="77777777" w:rsidR="00BF0D77" w:rsidRPr="00B516D4" w:rsidRDefault="00BF0D77" w:rsidP="00BF0D77">
      <w:pPr>
        <w:autoSpaceDE w:val="0"/>
        <w:autoSpaceDN w:val="0"/>
        <w:adjustRightInd w:val="0"/>
        <w:rPr>
          <w:noProof w:val="0"/>
        </w:rPr>
      </w:pPr>
      <w:r w:rsidRPr="00B516D4">
        <w:rPr>
          <w:noProof w:val="0"/>
        </w:rPr>
        <w:t xml:space="preserve">Any person intervening in the present document is invited to complete the table below before sending the document elsewhere. The purpose is to allow all actors to see all changes introduced and the intervening persons. </w:t>
      </w:r>
    </w:p>
    <w:p w14:paraId="0EA17695" w14:textId="77777777" w:rsidR="00BF0D77" w:rsidRPr="00B516D4" w:rsidRDefault="00BF0D77" w:rsidP="00BF0D77">
      <w:pPr>
        <w:autoSpaceDE w:val="0"/>
        <w:autoSpaceDN w:val="0"/>
        <w:adjustRightInd w:val="0"/>
        <w:rPr>
          <w:noProof w:val="0"/>
        </w:rPr>
      </w:pPr>
    </w:p>
    <w:p w14:paraId="6729C1B1" w14:textId="77777777" w:rsidR="00BF0D77" w:rsidRPr="00B516D4" w:rsidRDefault="00BF0D77" w:rsidP="00BF0D77">
      <w:pPr>
        <w:autoSpaceDE w:val="0"/>
        <w:autoSpaceDN w:val="0"/>
        <w:adjustRightInd w:val="0"/>
        <w:rPr>
          <w:noProof w:val="0"/>
        </w:rPr>
      </w:pPr>
    </w:p>
    <w:p w14:paraId="47F88981" w14:textId="77777777" w:rsidR="00BF0D77" w:rsidRPr="00B516D4" w:rsidRDefault="00BF0D77" w:rsidP="00BF0D77">
      <w:pPr>
        <w:autoSpaceDE w:val="0"/>
        <w:autoSpaceDN w:val="0"/>
        <w:adjustRightInd w:val="0"/>
        <w:rPr>
          <w:noProof w:val="0"/>
        </w:rPr>
      </w:pPr>
    </w:p>
    <w:tbl>
      <w:tblPr>
        <w:tblStyle w:val="TableGrid"/>
        <w:tblW w:w="9606" w:type="dxa"/>
        <w:tblLayout w:type="fixed"/>
        <w:tblLook w:val="04A0" w:firstRow="1" w:lastRow="0" w:firstColumn="1" w:lastColumn="0" w:noHBand="0" w:noVBand="1"/>
      </w:tblPr>
      <w:tblGrid>
        <w:gridCol w:w="1526"/>
        <w:gridCol w:w="850"/>
        <w:gridCol w:w="1134"/>
        <w:gridCol w:w="4111"/>
        <w:gridCol w:w="992"/>
        <w:gridCol w:w="993"/>
      </w:tblGrid>
      <w:tr w:rsidR="00BF0D77" w:rsidRPr="00993F14" w14:paraId="56B23EC4" w14:textId="77777777" w:rsidTr="00815645">
        <w:tc>
          <w:tcPr>
            <w:tcW w:w="1526" w:type="dxa"/>
            <w:vMerge w:val="restart"/>
          </w:tcPr>
          <w:p w14:paraId="24BFEA6A" w14:textId="77777777" w:rsidR="00BF0D77" w:rsidRPr="00B516D4" w:rsidRDefault="00BF0D77" w:rsidP="00B0184B">
            <w:pPr>
              <w:pStyle w:val="TABLE-col-heading"/>
              <w:rPr>
                <w:noProof w:val="0"/>
              </w:rPr>
            </w:pPr>
            <w:r w:rsidRPr="00B516D4">
              <w:rPr>
                <w:noProof w:val="0"/>
              </w:rPr>
              <w:t>Name of intervening person</w:t>
            </w:r>
          </w:p>
        </w:tc>
        <w:tc>
          <w:tcPr>
            <w:tcW w:w="1984" w:type="dxa"/>
            <w:gridSpan w:val="2"/>
            <w:tcBorders>
              <w:bottom w:val="nil"/>
            </w:tcBorders>
          </w:tcPr>
          <w:p w14:paraId="7190A219" w14:textId="77777777" w:rsidR="00BF0D77" w:rsidRPr="00B516D4" w:rsidRDefault="00BF0D77" w:rsidP="00B0184B">
            <w:pPr>
              <w:pStyle w:val="TABLE-col-heading"/>
              <w:rPr>
                <w:noProof w:val="0"/>
              </w:rPr>
            </w:pPr>
            <w:r w:rsidRPr="00B516D4">
              <w:rPr>
                <w:noProof w:val="0"/>
              </w:rPr>
              <w:t>Document received</w:t>
            </w:r>
          </w:p>
        </w:tc>
        <w:tc>
          <w:tcPr>
            <w:tcW w:w="4111" w:type="dxa"/>
            <w:vMerge w:val="restart"/>
          </w:tcPr>
          <w:p w14:paraId="54A77EC2" w14:textId="77777777" w:rsidR="00BF0D77" w:rsidRPr="00B516D4" w:rsidRDefault="00BF0D77" w:rsidP="00B0184B">
            <w:pPr>
              <w:pStyle w:val="TABLE-col-heading"/>
              <w:rPr>
                <w:noProof w:val="0"/>
              </w:rPr>
            </w:pPr>
            <w:r w:rsidRPr="00B516D4">
              <w:rPr>
                <w:noProof w:val="0"/>
              </w:rPr>
              <w:t xml:space="preserve">Brief description of the </w:t>
            </w:r>
            <w:r w:rsidRPr="00B516D4">
              <w:rPr>
                <w:noProof w:val="0"/>
              </w:rPr>
              <w:br/>
              <w:t>changes introduced</w:t>
            </w:r>
          </w:p>
        </w:tc>
        <w:tc>
          <w:tcPr>
            <w:tcW w:w="1985" w:type="dxa"/>
            <w:gridSpan w:val="2"/>
            <w:tcBorders>
              <w:bottom w:val="nil"/>
            </w:tcBorders>
          </w:tcPr>
          <w:p w14:paraId="38B6C50C" w14:textId="77777777" w:rsidR="00BF0D77" w:rsidRPr="00B516D4" w:rsidRDefault="00BF0D77" w:rsidP="00B0184B">
            <w:pPr>
              <w:pStyle w:val="TABLE-col-heading"/>
              <w:rPr>
                <w:noProof w:val="0"/>
              </w:rPr>
            </w:pPr>
            <w:r w:rsidRPr="00B516D4">
              <w:rPr>
                <w:noProof w:val="0"/>
              </w:rPr>
              <w:t>Document sent</w:t>
            </w:r>
          </w:p>
        </w:tc>
      </w:tr>
      <w:tr w:rsidR="00BF0D77" w:rsidRPr="00993F14" w14:paraId="5746B653" w14:textId="77777777" w:rsidTr="00815645">
        <w:tc>
          <w:tcPr>
            <w:tcW w:w="1526" w:type="dxa"/>
            <w:vMerge/>
          </w:tcPr>
          <w:p w14:paraId="0F1EC424" w14:textId="77777777" w:rsidR="00BF0D77" w:rsidRPr="00B516D4" w:rsidRDefault="00BF0D77" w:rsidP="00B0184B">
            <w:pPr>
              <w:pStyle w:val="TABLE-col-heading"/>
              <w:rPr>
                <w:noProof w:val="0"/>
              </w:rPr>
            </w:pPr>
          </w:p>
        </w:tc>
        <w:tc>
          <w:tcPr>
            <w:tcW w:w="850" w:type="dxa"/>
            <w:tcBorders>
              <w:top w:val="nil"/>
            </w:tcBorders>
          </w:tcPr>
          <w:p w14:paraId="2A5751E0" w14:textId="77777777" w:rsidR="00BF0D77" w:rsidRPr="00B516D4" w:rsidRDefault="00BF0D77" w:rsidP="00B0184B">
            <w:pPr>
              <w:pStyle w:val="TABLE-col-heading"/>
              <w:rPr>
                <w:noProof w:val="0"/>
              </w:rPr>
            </w:pPr>
            <w:r w:rsidRPr="00B516D4">
              <w:rPr>
                <w:noProof w:val="0"/>
              </w:rPr>
              <w:br/>
              <w:t>From</w:t>
            </w:r>
          </w:p>
        </w:tc>
        <w:tc>
          <w:tcPr>
            <w:tcW w:w="1134" w:type="dxa"/>
            <w:tcBorders>
              <w:top w:val="nil"/>
            </w:tcBorders>
          </w:tcPr>
          <w:p w14:paraId="72ECCC13" w14:textId="77777777" w:rsidR="00BF0D77" w:rsidRPr="00B516D4" w:rsidRDefault="00BF0D77" w:rsidP="00B0184B">
            <w:pPr>
              <w:pStyle w:val="TABLE-col-heading"/>
              <w:rPr>
                <w:noProof w:val="0"/>
              </w:rPr>
            </w:pPr>
            <w:r w:rsidRPr="00B516D4">
              <w:rPr>
                <w:noProof w:val="0"/>
              </w:rPr>
              <w:br/>
              <w:t>Date</w:t>
            </w:r>
          </w:p>
        </w:tc>
        <w:tc>
          <w:tcPr>
            <w:tcW w:w="4111" w:type="dxa"/>
            <w:vMerge/>
          </w:tcPr>
          <w:p w14:paraId="015DDC9B" w14:textId="77777777" w:rsidR="00BF0D77" w:rsidRPr="00B516D4" w:rsidRDefault="00BF0D77" w:rsidP="00B0184B">
            <w:pPr>
              <w:pStyle w:val="TABLE-col-heading"/>
              <w:rPr>
                <w:noProof w:val="0"/>
              </w:rPr>
            </w:pPr>
          </w:p>
        </w:tc>
        <w:tc>
          <w:tcPr>
            <w:tcW w:w="992" w:type="dxa"/>
            <w:tcBorders>
              <w:top w:val="nil"/>
            </w:tcBorders>
          </w:tcPr>
          <w:p w14:paraId="08E4E8C6" w14:textId="77777777" w:rsidR="00BF0D77" w:rsidRPr="00B516D4" w:rsidRDefault="00BF0D77" w:rsidP="00B0184B">
            <w:pPr>
              <w:pStyle w:val="TABLE-col-heading"/>
              <w:rPr>
                <w:noProof w:val="0"/>
              </w:rPr>
            </w:pPr>
            <w:r w:rsidRPr="00B516D4">
              <w:rPr>
                <w:noProof w:val="0"/>
              </w:rPr>
              <w:br/>
              <w:t>To</w:t>
            </w:r>
          </w:p>
        </w:tc>
        <w:tc>
          <w:tcPr>
            <w:tcW w:w="993" w:type="dxa"/>
            <w:tcBorders>
              <w:top w:val="nil"/>
            </w:tcBorders>
          </w:tcPr>
          <w:p w14:paraId="50C2ABD4" w14:textId="77777777" w:rsidR="00BF0D77" w:rsidRPr="00B516D4" w:rsidRDefault="00BF0D77" w:rsidP="00B0184B">
            <w:pPr>
              <w:pStyle w:val="TABLE-col-heading"/>
              <w:rPr>
                <w:noProof w:val="0"/>
              </w:rPr>
            </w:pPr>
            <w:r w:rsidRPr="00B516D4">
              <w:rPr>
                <w:noProof w:val="0"/>
              </w:rPr>
              <w:br/>
              <w:t>Date</w:t>
            </w:r>
          </w:p>
        </w:tc>
      </w:tr>
      <w:tr w:rsidR="00BF0D77" w:rsidRPr="00993F14" w14:paraId="5DB752AD" w14:textId="77777777" w:rsidTr="00815645">
        <w:tc>
          <w:tcPr>
            <w:tcW w:w="1526" w:type="dxa"/>
          </w:tcPr>
          <w:p w14:paraId="4ECD6944" w14:textId="77777777" w:rsidR="00BF0D77" w:rsidRPr="00B516D4" w:rsidRDefault="00BF0D77" w:rsidP="00815645">
            <w:pPr>
              <w:autoSpaceDE w:val="0"/>
              <w:autoSpaceDN w:val="0"/>
              <w:adjustRightInd w:val="0"/>
              <w:rPr>
                <w:noProof w:val="0"/>
                <w:color w:val="000000"/>
              </w:rPr>
            </w:pPr>
          </w:p>
        </w:tc>
        <w:tc>
          <w:tcPr>
            <w:tcW w:w="850" w:type="dxa"/>
          </w:tcPr>
          <w:p w14:paraId="394C2ABF" w14:textId="77777777" w:rsidR="00BF0D77" w:rsidRPr="00B516D4" w:rsidRDefault="00BF0D77" w:rsidP="00815645">
            <w:pPr>
              <w:autoSpaceDE w:val="0"/>
              <w:autoSpaceDN w:val="0"/>
              <w:adjustRightInd w:val="0"/>
              <w:rPr>
                <w:noProof w:val="0"/>
                <w:color w:val="000000"/>
              </w:rPr>
            </w:pPr>
          </w:p>
        </w:tc>
        <w:tc>
          <w:tcPr>
            <w:tcW w:w="1134" w:type="dxa"/>
          </w:tcPr>
          <w:p w14:paraId="3A10C172" w14:textId="77777777" w:rsidR="00BF0D77" w:rsidRPr="00B516D4" w:rsidRDefault="00BF0D77" w:rsidP="00815645">
            <w:pPr>
              <w:autoSpaceDE w:val="0"/>
              <w:autoSpaceDN w:val="0"/>
              <w:adjustRightInd w:val="0"/>
              <w:rPr>
                <w:noProof w:val="0"/>
                <w:color w:val="000000"/>
              </w:rPr>
            </w:pPr>
          </w:p>
        </w:tc>
        <w:tc>
          <w:tcPr>
            <w:tcW w:w="4111" w:type="dxa"/>
          </w:tcPr>
          <w:p w14:paraId="2FDA0702" w14:textId="77777777" w:rsidR="00BF0D77" w:rsidRPr="00B516D4" w:rsidRDefault="00BF0D77" w:rsidP="00815645">
            <w:pPr>
              <w:autoSpaceDE w:val="0"/>
              <w:autoSpaceDN w:val="0"/>
              <w:adjustRightInd w:val="0"/>
              <w:rPr>
                <w:noProof w:val="0"/>
                <w:color w:val="000000"/>
              </w:rPr>
            </w:pPr>
          </w:p>
        </w:tc>
        <w:tc>
          <w:tcPr>
            <w:tcW w:w="992" w:type="dxa"/>
          </w:tcPr>
          <w:p w14:paraId="5A4BB456" w14:textId="77777777" w:rsidR="00BF0D77" w:rsidRPr="00B516D4" w:rsidRDefault="00BF0D77" w:rsidP="00815645">
            <w:pPr>
              <w:autoSpaceDE w:val="0"/>
              <w:autoSpaceDN w:val="0"/>
              <w:adjustRightInd w:val="0"/>
              <w:rPr>
                <w:noProof w:val="0"/>
                <w:color w:val="000000"/>
              </w:rPr>
            </w:pPr>
          </w:p>
        </w:tc>
        <w:tc>
          <w:tcPr>
            <w:tcW w:w="993" w:type="dxa"/>
          </w:tcPr>
          <w:p w14:paraId="25523491" w14:textId="77777777" w:rsidR="00BF0D77" w:rsidRPr="00B516D4" w:rsidRDefault="00BF0D77" w:rsidP="00815645">
            <w:pPr>
              <w:autoSpaceDE w:val="0"/>
              <w:autoSpaceDN w:val="0"/>
              <w:adjustRightInd w:val="0"/>
              <w:rPr>
                <w:noProof w:val="0"/>
                <w:color w:val="000000"/>
              </w:rPr>
            </w:pPr>
          </w:p>
        </w:tc>
      </w:tr>
      <w:tr w:rsidR="00BF0D77" w:rsidRPr="00993F14" w14:paraId="7C41AE10" w14:textId="77777777" w:rsidTr="00815645">
        <w:tc>
          <w:tcPr>
            <w:tcW w:w="1526" w:type="dxa"/>
          </w:tcPr>
          <w:p w14:paraId="5CEB92EF" w14:textId="77777777" w:rsidR="00BF0D77" w:rsidRPr="00B516D4" w:rsidRDefault="00BF0D77" w:rsidP="00815645">
            <w:pPr>
              <w:autoSpaceDE w:val="0"/>
              <w:autoSpaceDN w:val="0"/>
              <w:adjustRightInd w:val="0"/>
              <w:rPr>
                <w:noProof w:val="0"/>
                <w:color w:val="000000"/>
              </w:rPr>
            </w:pPr>
          </w:p>
        </w:tc>
        <w:tc>
          <w:tcPr>
            <w:tcW w:w="850" w:type="dxa"/>
          </w:tcPr>
          <w:p w14:paraId="5470BDBB" w14:textId="77777777" w:rsidR="00BF0D77" w:rsidRPr="00B516D4" w:rsidRDefault="00BF0D77" w:rsidP="00815645">
            <w:pPr>
              <w:autoSpaceDE w:val="0"/>
              <w:autoSpaceDN w:val="0"/>
              <w:adjustRightInd w:val="0"/>
              <w:rPr>
                <w:noProof w:val="0"/>
                <w:color w:val="000000"/>
              </w:rPr>
            </w:pPr>
          </w:p>
        </w:tc>
        <w:tc>
          <w:tcPr>
            <w:tcW w:w="1134" w:type="dxa"/>
          </w:tcPr>
          <w:p w14:paraId="042B7FC9" w14:textId="77777777" w:rsidR="00BF0D77" w:rsidRPr="00B516D4" w:rsidRDefault="00BF0D77" w:rsidP="00815645">
            <w:pPr>
              <w:autoSpaceDE w:val="0"/>
              <w:autoSpaceDN w:val="0"/>
              <w:adjustRightInd w:val="0"/>
              <w:rPr>
                <w:noProof w:val="0"/>
                <w:color w:val="000000"/>
              </w:rPr>
            </w:pPr>
          </w:p>
        </w:tc>
        <w:tc>
          <w:tcPr>
            <w:tcW w:w="4111" w:type="dxa"/>
          </w:tcPr>
          <w:p w14:paraId="13D1F520" w14:textId="77777777" w:rsidR="00BF0D77" w:rsidRPr="00B516D4" w:rsidRDefault="00BF0D77" w:rsidP="00815645">
            <w:pPr>
              <w:autoSpaceDE w:val="0"/>
              <w:autoSpaceDN w:val="0"/>
              <w:adjustRightInd w:val="0"/>
              <w:rPr>
                <w:noProof w:val="0"/>
                <w:color w:val="000000"/>
              </w:rPr>
            </w:pPr>
          </w:p>
        </w:tc>
        <w:tc>
          <w:tcPr>
            <w:tcW w:w="992" w:type="dxa"/>
          </w:tcPr>
          <w:p w14:paraId="78B57B74" w14:textId="77777777" w:rsidR="00BF0D77" w:rsidRPr="00B516D4" w:rsidRDefault="00BF0D77" w:rsidP="00815645">
            <w:pPr>
              <w:autoSpaceDE w:val="0"/>
              <w:autoSpaceDN w:val="0"/>
              <w:adjustRightInd w:val="0"/>
              <w:rPr>
                <w:noProof w:val="0"/>
                <w:color w:val="000000"/>
              </w:rPr>
            </w:pPr>
          </w:p>
        </w:tc>
        <w:tc>
          <w:tcPr>
            <w:tcW w:w="993" w:type="dxa"/>
          </w:tcPr>
          <w:p w14:paraId="654DFF22" w14:textId="77777777" w:rsidR="00BF0D77" w:rsidRPr="00B516D4" w:rsidRDefault="00BF0D77" w:rsidP="00815645">
            <w:pPr>
              <w:autoSpaceDE w:val="0"/>
              <w:autoSpaceDN w:val="0"/>
              <w:adjustRightInd w:val="0"/>
              <w:rPr>
                <w:noProof w:val="0"/>
                <w:color w:val="000000"/>
              </w:rPr>
            </w:pPr>
          </w:p>
        </w:tc>
      </w:tr>
      <w:tr w:rsidR="00BF0D77" w:rsidRPr="00993F14" w14:paraId="299D2914" w14:textId="77777777" w:rsidTr="00815645">
        <w:tc>
          <w:tcPr>
            <w:tcW w:w="1526" w:type="dxa"/>
          </w:tcPr>
          <w:p w14:paraId="7EBF9F88" w14:textId="77777777" w:rsidR="00BF0D77" w:rsidRPr="00B516D4" w:rsidRDefault="00BF0D77" w:rsidP="00815645">
            <w:pPr>
              <w:autoSpaceDE w:val="0"/>
              <w:autoSpaceDN w:val="0"/>
              <w:adjustRightInd w:val="0"/>
              <w:rPr>
                <w:noProof w:val="0"/>
                <w:color w:val="000000"/>
              </w:rPr>
            </w:pPr>
          </w:p>
        </w:tc>
        <w:tc>
          <w:tcPr>
            <w:tcW w:w="850" w:type="dxa"/>
          </w:tcPr>
          <w:p w14:paraId="18583133" w14:textId="77777777" w:rsidR="00BF0D77" w:rsidRPr="00B516D4" w:rsidRDefault="00BF0D77" w:rsidP="00815645">
            <w:pPr>
              <w:autoSpaceDE w:val="0"/>
              <w:autoSpaceDN w:val="0"/>
              <w:adjustRightInd w:val="0"/>
              <w:rPr>
                <w:noProof w:val="0"/>
                <w:color w:val="000000"/>
              </w:rPr>
            </w:pPr>
          </w:p>
        </w:tc>
        <w:tc>
          <w:tcPr>
            <w:tcW w:w="1134" w:type="dxa"/>
          </w:tcPr>
          <w:p w14:paraId="0A6430B2" w14:textId="77777777" w:rsidR="00BF0D77" w:rsidRPr="00B516D4" w:rsidRDefault="00BF0D77" w:rsidP="00815645">
            <w:pPr>
              <w:autoSpaceDE w:val="0"/>
              <w:autoSpaceDN w:val="0"/>
              <w:adjustRightInd w:val="0"/>
              <w:rPr>
                <w:noProof w:val="0"/>
                <w:color w:val="000000"/>
              </w:rPr>
            </w:pPr>
          </w:p>
        </w:tc>
        <w:tc>
          <w:tcPr>
            <w:tcW w:w="4111" w:type="dxa"/>
          </w:tcPr>
          <w:p w14:paraId="40ACD4DC" w14:textId="77777777" w:rsidR="00BF0D77" w:rsidRPr="00B516D4" w:rsidRDefault="00BF0D77" w:rsidP="00815645">
            <w:pPr>
              <w:autoSpaceDE w:val="0"/>
              <w:autoSpaceDN w:val="0"/>
              <w:adjustRightInd w:val="0"/>
              <w:rPr>
                <w:noProof w:val="0"/>
                <w:color w:val="000000"/>
              </w:rPr>
            </w:pPr>
          </w:p>
        </w:tc>
        <w:tc>
          <w:tcPr>
            <w:tcW w:w="992" w:type="dxa"/>
          </w:tcPr>
          <w:p w14:paraId="416EDE9A" w14:textId="77777777" w:rsidR="00BF0D77" w:rsidRPr="00B516D4" w:rsidRDefault="00BF0D77" w:rsidP="00815645">
            <w:pPr>
              <w:autoSpaceDE w:val="0"/>
              <w:autoSpaceDN w:val="0"/>
              <w:adjustRightInd w:val="0"/>
              <w:rPr>
                <w:noProof w:val="0"/>
                <w:color w:val="000000"/>
              </w:rPr>
            </w:pPr>
          </w:p>
        </w:tc>
        <w:tc>
          <w:tcPr>
            <w:tcW w:w="993" w:type="dxa"/>
          </w:tcPr>
          <w:p w14:paraId="555E9C40" w14:textId="77777777" w:rsidR="00BF0D77" w:rsidRPr="00B516D4" w:rsidRDefault="00BF0D77" w:rsidP="00815645">
            <w:pPr>
              <w:autoSpaceDE w:val="0"/>
              <w:autoSpaceDN w:val="0"/>
              <w:adjustRightInd w:val="0"/>
              <w:rPr>
                <w:noProof w:val="0"/>
                <w:color w:val="000000"/>
              </w:rPr>
            </w:pPr>
          </w:p>
        </w:tc>
      </w:tr>
      <w:tr w:rsidR="00BF0D77" w:rsidRPr="00993F14" w14:paraId="678C3549" w14:textId="77777777" w:rsidTr="00815645">
        <w:tc>
          <w:tcPr>
            <w:tcW w:w="1526" w:type="dxa"/>
          </w:tcPr>
          <w:p w14:paraId="0D3DB857" w14:textId="77777777" w:rsidR="00BF0D77" w:rsidRPr="00B516D4" w:rsidRDefault="00BF0D77" w:rsidP="00815645">
            <w:pPr>
              <w:autoSpaceDE w:val="0"/>
              <w:autoSpaceDN w:val="0"/>
              <w:adjustRightInd w:val="0"/>
              <w:rPr>
                <w:noProof w:val="0"/>
                <w:color w:val="000000"/>
              </w:rPr>
            </w:pPr>
          </w:p>
        </w:tc>
        <w:tc>
          <w:tcPr>
            <w:tcW w:w="850" w:type="dxa"/>
          </w:tcPr>
          <w:p w14:paraId="13D58D71" w14:textId="77777777" w:rsidR="00BF0D77" w:rsidRPr="00B516D4" w:rsidRDefault="00BF0D77" w:rsidP="00815645">
            <w:pPr>
              <w:autoSpaceDE w:val="0"/>
              <w:autoSpaceDN w:val="0"/>
              <w:adjustRightInd w:val="0"/>
              <w:rPr>
                <w:noProof w:val="0"/>
                <w:color w:val="000000"/>
              </w:rPr>
            </w:pPr>
          </w:p>
        </w:tc>
        <w:tc>
          <w:tcPr>
            <w:tcW w:w="1134" w:type="dxa"/>
          </w:tcPr>
          <w:p w14:paraId="029FE57F" w14:textId="77777777" w:rsidR="00BF0D77" w:rsidRPr="00B516D4" w:rsidRDefault="00BF0D77" w:rsidP="00815645">
            <w:pPr>
              <w:autoSpaceDE w:val="0"/>
              <w:autoSpaceDN w:val="0"/>
              <w:adjustRightInd w:val="0"/>
              <w:rPr>
                <w:noProof w:val="0"/>
                <w:color w:val="000000"/>
              </w:rPr>
            </w:pPr>
          </w:p>
        </w:tc>
        <w:tc>
          <w:tcPr>
            <w:tcW w:w="4111" w:type="dxa"/>
          </w:tcPr>
          <w:p w14:paraId="4B33EA84" w14:textId="77777777" w:rsidR="00BF0D77" w:rsidRPr="00B516D4" w:rsidRDefault="00BF0D77" w:rsidP="00815645">
            <w:pPr>
              <w:autoSpaceDE w:val="0"/>
              <w:autoSpaceDN w:val="0"/>
              <w:adjustRightInd w:val="0"/>
              <w:rPr>
                <w:noProof w:val="0"/>
                <w:color w:val="000000"/>
              </w:rPr>
            </w:pPr>
          </w:p>
        </w:tc>
        <w:tc>
          <w:tcPr>
            <w:tcW w:w="992" w:type="dxa"/>
          </w:tcPr>
          <w:p w14:paraId="21B89855" w14:textId="77777777" w:rsidR="00BF0D77" w:rsidRPr="00B516D4" w:rsidRDefault="00BF0D77" w:rsidP="00815645">
            <w:pPr>
              <w:autoSpaceDE w:val="0"/>
              <w:autoSpaceDN w:val="0"/>
              <w:adjustRightInd w:val="0"/>
              <w:rPr>
                <w:noProof w:val="0"/>
                <w:color w:val="000000"/>
              </w:rPr>
            </w:pPr>
          </w:p>
        </w:tc>
        <w:tc>
          <w:tcPr>
            <w:tcW w:w="993" w:type="dxa"/>
          </w:tcPr>
          <w:p w14:paraId="41B8BF35" w14:textId="77777777" w:rsidR="00BF0D77" w:rsidRPr="00B516D4" w:rsidRDefault="00BF0D77" w:rsidP="00815645">
            <w:pPr>
              <w:autoSpaceDE w:val="0"/>
              <w:autoSpaceDN w:val="0"/>
              <w:adjustRightInd w:val="0"/>
              <w:rPr>
                <w:noProof w:val="0"/>
                <w:color w:val="000000"/>
              </w:rPr>
            </w:pPr>
          </w:p>
        </w:tc>
      </w:tr>
      <w:tr w:rsidR="00BF0D77" w:rsidRPr="00993F14" w14:paraId="248A35FF" w14:textId="77777777" w:rsidTr="00815645">
        <w:tc>
          <w:tcPr>
            <w:tcW w:w="1526" w:type="dxa"/>
          </w:tcPr>
          <w:p w14:paraId="08E513FB" w14:textId="77777777" w:rsidR="00BF0D77" w:rsidRPr="00B516D4" w:rsidRDefault="00BF0D77" w:rsidP="00815645">
            <w:pPr>
              <w:autoSpaceDE w:val="0"/>
              <w:autoSpaceDN w:val="0"/>
              <w:adjustRightInd w:val="0"/>
              <w:rPr>
                <w:noProof w:val="0"/>
                <w:color w:val="000000"/>
              </w:rPr>
            </w:pPr>
          </w:p>
        </w:tc>
        <w:tc>
          <w:tcPr>
            <w:tcW w:w="850" w:type="dxa"/>
          </w:tcPr>
          <w:p w14:paraId="573C2B38" w14:textId="77777777" w:rsidR="00BF0D77" w:rsidRPr="00B516D4" w:rsidRDefault="00BF0D77" w:rsidP="00815645">
            <w:pPr>
              <w:autoSpaceDE w:val="0"/>
              <w:autoSpaceDN w:val="0"/>
              <w:adjustRightInd w:val="0"/>
              <w:rPr>
                <w:noProof w:val="0"/>
                <w:color w:val="000000"/>
              </w:rPr>
            </w:pPr>
          </w:p>
        </w:tc>
        <w:tc>
          <w:tcPr>
            <w:tcW w:w="1134" w:type="dxa"/>
          </w:tcPr>
          <w:p w14:paraId="3A52F589" w14:textId="77777777" w:rsidR="00BF0D77" w:rsidRPr="00B516D4" w:rsidRDefault="00BF0D77" w:rsidP="00815645">
            <w:pPr>
              <w:autoSpaceDE w:val="0"/>
              <w:autoSpaceDN w:val="0"/>
              <w:adjustRightInd w:val="0"/>
              <w:rPr>
                <w:noProof w:val="0"/>
                <w:color w:val="000000"/>
              </w:rPr>
            </w:pPr>
          </w:p>
        </w:tc>
        <w:tc>
          <w:tcPr>
            <w:tcW w:w="4111" w:type="dxa"/>
          </w:tcPr>
          <w:p w14:paraId="1BA25BB8" w14:textId="77777777" w:rsidR="00BF0D77" w:rsidRPr="00B516D4" w:rsidRDefault="00BF0D77" w:rsidP="00815645">
            <w:pPr>
              <w:autoSpaceDE w:val="0"/>
              <w:autoSpaceDN w:val="0"/>
              <w:adjustRightInd w:val="0"/>
              <w:rPr>
                <w:noProof w:val="0"/>
                <w:color w:val="000000"/>
              </w:rPr>
            </w:pPr>
          </w:p>
        </w:tc>
        <w:tc>
          <w:tcPr>
            <w:tcW w:w="992" w:type="dxa"/>
          </w:tcPr>
          <w:p w14:paraId="3EA5583E" w14:textId="77777777" w:rsidR="00BF0D77" w:rsidRPr="00B516D4" w:rsidRDefault="00BF0D77" w:rsidP="00815645">
            <w:pPr>
              <w:autoSpaceDE w:val="0"/>
              <w:autoSpaceDN w:val="0"/>
              <w:adjustRightInd w:val="0"/>
              <w:rPr>
                <w:noProof w:val="0"/>
                <w:color w:val="000000"/>
              </w:rPr>
            </w:pPr>
          </w:p>
        </w:tc>
        <w:tc>
          <w:tcPr>
            <w:tcW w:w="993" w:type="dxa"/>
          </w:tcPr>
          <w:p w14:paraId="6837176A" w14:textId="77777777" w:rsidR="00BF0D77" w:rsidRPr="00B516D4" w:rsidRDefault="00BF0D77" w:rsidP="00815645">
            <w:pPr>
              <w:autoSpaceDE w:val="0"/>
              <w:autoSpaceDN w:val="0"/>
              <w:adjustRightInd w:val="0"/>
              <w:rPr>
                <w:noProof w:val="0"/>
                <w:color w:val="000000"/>
              </w:rPr>
            </w:pPr>
          </w:p>
        </w:tc>
      </w:tr>
      <w:tr w:rsidR="00BF0D77" w:rsidRPr="00993F14" w14:paraId="5003D441" w14:textId="77777777" w:rsidTr="00815645">
        <w:tc>
          <w:tcPr>
            <w:tcW w:w="1526" w:type="dxa"/>
          </w:tcPr>
          <w:p w14:paraId="65462E1C" w14:textId="77777777" w:rsidR="00BF0D77" w:rsidRPr="00B516D4" w:rsidRDefault="00BF0D77" w:rsidP="00815645">
            <w:pPr>
              <w:autoSpaceDE w:val="0"/>
              <w:autoSpaceDN w:val="0"/>
              <w:adjustRightInd w:val="0"/>
              <w:rPr>
                <w:noProof w:val="0"/>
                <w:color w:val="000000"/>
              </w:rPr>
            </w:pPr>
          </w:p>
        </w:tc>
        <w:tc>
          <w:tcPr>
            <w:tcW w:w="850" w:type="dxa"/>
          </w:tcPr>
          <w:p w14:paraId="5063C409" w14:textId="77777777" w:rsidR="00BF0D77" w:rsidRPr="00B516D4" w:rsidRDefault="00BF0D77" w:rsidP="00815645">
            <w:pPr>
              <w:autoSpaceDE w:val="0"/>
              <w:autoSpaceDN w:val="0"/>
              <w:adjustRightInd w:val="0"/>
              <w:rPr>
                <w:noProof w:val="0"/>
                <w:color w:val="000000"/>
              </w:rPr>
            </w:pPr>
          </w:p>
        </w:tc>
        <w:tc>
          <w:tcPr>
            <w:tcW w:w="1134" w:type="dxa"/>
          </w:tcPr>
          <w:p w14:paraId="1E645B46" w14:textId="77777777" w:rsidR="00BF0D77" w:rsidRPr="00B516D4" w:rsidRDefault="00BF0D77" w:rsidP="00815645">
            <w:pPr>
              <w:autoSpaceDE w:val="0"/>
              <w:autoSpaceDN w:val="0"/>
              <w:adjustRightInd w:val="0"/>
              <w:rPr>
                <w:noProof w:val="0"/>
                <w:color w:val="000000"/>
              </w:rPr>
            </w:pPr>
          </w:p>
        </w:tc>
        <w:tc>
          <w:tcPr>
            <w:tcW w:w="4111" w:type="dxa"/>
          </w:tcPr>
          <w:p w14:paraId="0B0E4348" w14:textId="77777777" w:rsidR="00BF0D77" w:rsidRPr="00B516D4" w:rsidRDefault="00BF0D77" w:rsidP="00815645">
            <w:pPr>
              <w:autoSpaceDE w:val="0"/>
              <w:autoSpaceDN w:val="0"/>
              <w:adjustRightInd w:val="0"/>
              <w:rPr>
                <w:noProof w:val="0"/>
                <w:color w:val="000000"/>
              </w:rPr>
            </w:pPr>
          </w:p>
        </w:tc>
        <w:tc>
          <w:tcPr>
            <w:tcW w:w="992" w:type="dxa"/>
          </w:tcPr>
          <w:p w14:paraId="3D37D322" w14:textId="77777777" w:rsidR="00BF0D77" w:rsidRPr="00B516D4" w:rsidRDefault="00BF0D77" w:rsidP="00815645">
            <w:pPr>
              <w:autoSpaceDE w:val="0"/>
              <w:autoSpaceDN w:val="0"/>
              <w:adjustRightInd w:val="0"/>
              <w:rPr>
                <w:noProof w:val="0"/>
                <w:color w:val="000000"/>
              </w:rPr>
            </w:pPr>
          </w:p>
        </w:tc>
        <w:tc>
          <w:tcPr>
            <w:tcW w:w="993" w:type="dxa"/>
          </w:tcPr>
          <w:p w14:paraId="21AB9F1D" w14:textId="77777777" w:rsidR="00BF0D77" w:rsidRPr="00B516D4" w:rsidRDefault="00BF0D77" w:rsidP="00815645">
            <w:pPr>
              <w:autoSpaceDE w:val="0"/>
              <w:autoSpaceDN w:val="0"/>
              <w:adjustRightInd w:val="0"/>
              <w:rPr>
                <w:noProof w:val="0"/>
                <w:color w:val="000000"/>
              </w:rPr>
            </w:pPr>
          </w:p>
        </w:tc>
      </w:tr>
      <w:tr w:rsidR="00BF0D77" w:rsidRPr="00993F14" w14:paraId="19EB5E59" w14:textId="77777777" w:rsidTr="00815645">
        <w:tc>
          <w:tcPr>
            <w:tcW w:w="1526" w:type="dxa"/>
          </w:tcPr>
          <w:p w14:paraId="3DF2AEB6" w14:textId="77777777" w:rsidR="00BF0D77" w:rsidRPr="00B516D4" w:rsidRDefault="00BF0D77" w:rsidP="00815645">
            <w:pPr>
              <w:autoSpaceDE w:val="0"/>
              <w:autoSpaceDN w:val="0"/>
              <w:adjustRightInd w:val="0"/>
              <w:rPr>
                <w:noProof w:val="0"/>
                <w:color w:val="000000"/>
              </w:rPr>
            </w:pPr>
          </w:p>
        </w:tc>
        <w:tc>
          <w:tcPr>
            <w:tcW w:w="850" w:type="dxa"/>
          </w:tcPr>
          <w:p w14:paraId="22254194" w14:textId="77777777" w:rsidR="00BF0D77" w:rsidRPr="00B516D4" w:rsidRDefault="00BF0D77" w:rsidP="00815645">
            <w:pPr>
              <w:autoSpaceDE w:val="0"/>
              <w:autoSpaceDN w:val="0"/>
              <w:adjustRightInd w:val="0"/>
              <w:rPr>
                <w:noProof w:val="0"/>
                <w:color w:val="000000"/>
              </w:rPr>
            </w:pPr>
          </w:p>
        </w:tc>
        <w:tc>
          <w:tcPr>
            <w:tcW w:w="1134" w:type="dxa"/>
          </w:tcPr>
          <w:p w14:paraId="0A518CDB" w14:textId="77777777" w:rsidR="00BF0D77" w:rsidRPr="00B516D4" w:rsidRDefault="00BF0D77" w:rsidP="00815645">
            <w:pPr>
              <w:autoSpaceDE w:val="0"/>
              <w:autoSpaceDN w:val="0"/>
              <w:adjustRightInd w:val="0"/>
              <w:rPr>
                <w:noProof w:val="0"/>
                <w:color w:val="000000"/>
              </w:rPr>
            </w:pPr>
          </w:p>
        </w:tc>
        <w:tc>
          <w:tcPr>
            <w:tcW w:w="4111" w:type="dxa"/>
          </w:tcPr>
          <w:p w14:paraId="759568F9" w14:textId="77777777" w:rsidR="00BF0D77" w:rsidRPr="00B516D4" w:rsidRDefault="00BF0D77" w:rsidP="00815645">
            <w:pPr>
              <w:autoSpaceDE w:val="0"/>
              <w:autoSpaceDN w:val="0"/>
              <w:adjustRightInd w:val="0"/>
              <w:rPr>
                <w:noProof w:val="0"/>
                <w:color w:val="000000"/>
              </w:rPr>
            </w:pPr>
          </w:p>
        </w:tc>
        <w:tc>
          <w:tcPr>
            <w:tcW w:w="992" w:type="dxa"/>
          </w:tcPr>
          <w:p w14:paraId="7FE91A3B" w14:textId="77777777" w:rsidR="00BF0D77" w:rsidRPr="00B516D4" w:rsidRDefault="00BF0D77" w:rsidP="00815645">
            <w:pPr>
              <w:autoSpaceDE w:val="0"/>
              <w:autoSpaceDN w:val="0"/>
              <w:adjustRightInd w:val="0"/>
              <w:rPr>
                <w:noProof w:val="0"/>
                <w:color w:val="000000"/>
              </w:rPr>
            </w:pPr>
          </w:p>
        </w:tc>
        <w:tc>
          <w:tcPr>
            <w:tcW w:w="993" w:type="dxa"/>
          </w:tcPr>
          <w:p w14:paraId="2CA03A5A" w14:textId="77777777" w:rsidR="00BF0D77" w:rsidRPr="00B516D4" w:rsidRDefault="00BF0D77" w:rsidP="00815645">
            <w:pPr>
              <w:autoSpaceDE w:val="0"/>
              <w:autoSpaceDN w:val="0"/>
              <w:adjustRightInd w:val="0"/>
              <w:rPr>
                <w:noProof w:val="0"/>
                <w:color w:val="000000"/>
              </w:rPr>
            </w:pPr>
          </w:p>
        </w:tc>
      </w:tr>
      <w:tr w:rsidR="00BF0D77" w:rsidRPr="00993F14" w14:paraId="7B4F0178" w14:textId="77777777" w:rsidTr="00815645">
        <w:tc>
          <w:tcPr>
            <w:tcW w:w="1526" w:type="dxa"/>
          </w:tcPr>
          <w:p w14:paraId="758F3307" w14:textId="77777777" w:rsidR="00BF0D77" w:rsidRPr="00B516D4" w:rsidRDefault="00BF0D77" w:rsidP="00815645">
            <w:pPr>
              <w:autoSpaceDE w:val="0"/>
              <w:autoSpaceDN w:val="0"/>
              <w:adjustRightInd w:val="0"/>
              <w:rPr>
                <w:noProof w:val="0"/>
                <w:color w:val="000000"/>
              </w:rPr>
            </w:pPr>
          </w:p>
        </w:tc>
        <w:tc>
          <w:tcPr>
            <w:tcW w:w="850" w:type="dxa"/>
          </w:tcPr>
          <w:p w14:paraId="11A58450" w14:textId="77777777" w:rsidR="00BF0D77" w:rsidRPr="00B516D4" w:rsidRDefault="00BF0D77" w:rsidP="00815645">
            <w:pPr>
              <w:autoSpaceDE w:val="0"/>
              <w:autoSpaceDN w:val="0"/>
              <w:adjustRightInd w:val="0"/>
              <w:rPr>
                <w:noProof w:val="0"/>
                <w:color w:val="000000"/>
              </w:rPr>
            </w:pPr>
          </w:p>
        </w:tc>
        <w:tc>
          <w:tcPr>
            <w:tcW w:w="1134" w:type="dxa"/>
          </w:tcPr>
          <w:p w14:paraId="15D1B2C7" w14:textId="77777777" w:rsidR="00BF0D77" w:rsidRPr="00B516D4" w:rsidRDefault="00BF0D77" w:rsidP="00815645">
            <w:pPr>
              <w:autoSpaceDE w:val="0"/>
              <w:autoSpaceDN w:val="0"/>
              <w:adjustRightInd w:val="0"/>
              <w:rPr>
                <w:noProof w:val="0"/>
                <w:color w:val="000000"/>
              </w:rPr>
            </w:pPr>
          </w:p>
        </w:tc>
        <w:tc>
          <w:tcPr>
            <w:tcW w:w="4111" w:type="dxa"/>
          </w:tcPr>
          <w:p w14:paraId="28C43B3C" w14:textId="77777777" w:rsidR="00BF0D77" w:rsidRPr="00B516D4" w:rsidRDefault="00BF0D77" w:rsidP="00815645">
            <w:pPr>
              <w:autoSpaceDE w:val="0"/>
              <w:autoSpaceDN w:val="0"/>
              <w:adjustRightInd w:val="0"/>
              <w:rPr>
                <w:noProof w:val="0"/>
                <w:color w:val="000000"/>
              </w:rPr>
            </w:pPr>
          </w:p>
        </w:tc>
        <w:tc>
          <w:tcPr>
            <w:tcW w:w="992" w:type="dxa"/>
          </w:tcPr>
          <w:p w14:paraId="0B213674" w14:textId="77777777" w:rsidR="00BF0D77" w:rsidRPr="00B516D4" w:rsidRDefault="00BF0D77" w:rsidP="00815645">
            <w:pPr>
              <w:autoSpaceDE w:val="0"/>
              <w:autoSpaceDN w:val="0"/>
              <w:adjustRightInd w:val="0"/>
              <w:rPr>
                <w:noProof w:val="0"/>
                <w:color w:val="000000"/>
              </w:rPr>
            </w:pPr>
          </w:p>
        </w:tc>
        <w:tc>
          <w:tcPr>
            <w:tcW w:w="993" w:type="dxa"/>
          </w:tcPr>
          <w:p w14:paraId="1432C8D3" w14:textId="77777777" w:rsidR="00BF0D77" w:rsidRPr="00B516D4" w:rsidRDefault="00BF0D77" w:rsidP="00815645">
            <w:pPr>
              <w:autoSpaceDE w:val="0"/>
              <w:autoSpaceDN w:val="0"/>
              <w:adjustRightInd w:val="0"/>
              <w:rPr>
                <w:noProof w:val="0"/>
                <w:color w:val="000000"/>
              </w:rPr>
            </w:pPr>
          </w:p>
        </w:tc>
      </w:tr>
      <w:tr w:rsidR="00BF0D77" w:rsidRPr="00993F14" w14:paraId="72B3B3FB" w14:textId="77777777" w:rsidTr="00815645">
        <w:tc>
          <w:tcPr>
            <w:tcW w:w="1526" w:type="dxa"/>
          </w:tcPr>
          <w:p w14:paraId="20F848FD" w14:textId="77777777" w:rsidR="00BF0D77" w:rsidRPr="00B516D4" w:rsidRDefault="00BF0D77" w:rsidP="00815645">
            <w:pPr>
              <w:autoSpaceDE w:val="0"/>
              <w:autoSpaceDN w:val="0"/>
              <w:adjustRightInd w:val="0"/>
              <w:rPr>
                <w:noProof w:val="0"/>
                <w:color w:val="000000"/>
              </w:rPr>
            </w:pPr>
          </w:p>
        </w:tc>
        <w:tc>
          <w:tcPr>
            <w:tcW w:w="850" w:type="dxa"/>
          </w:tcPr>
          <w:p w14:paraId="7014D711" w14:textId="77777777" w:rsidR="00BF0D77" w:rsidRPr="00B516D4" w:rsidRDefault="00BF0D77" w:rsidP="00815645">
            <w:pPr>
              <w:autoSpaceDE w:val="0"/>
              <w:autoSpaceDN w:val="0"/>
              <w:adjustRightInd w:val="0"/>
              <w:rPr>
                <w:noProof w:val="0"/>
                <w:color w:val="000000"/>
              </w:rPr>
            </w:pPr>
          </w:p>
        </w:tc>
        <w:tc>
          <w:tcPr>
            <w:tcW w:w="1134" w:type="dxa"/>
          </w:tcPr>
          <w:p w14:paraId="6A8B9A1D" w14:textId="77777777" w:rsidR="00BF0D77" w:rsidRPr="00B516D4" w:rsidRDefault="00BF0D77" w:rsidP="00815645">
            <w:pPr>
              <w:autoSpaceDE w:val="0"/>
              <w:autoSpaceDN w:val="0"/>
              <w:adjustRightInd w:val="0"/>
              <w:rPr>
                <w:noProof w:val="0"/>
                <w:color w:val="000000"/>
              </w:rPr>
            </w:pPr>
          </w:p>
        </w:tc>
        <w:tc>
          <w:tcPr>
            <w:tcW w:w="4111" w:type="dxa"/>
          </w:tcPr>
          <w:p w14:paraId="08A43CF4" w14:textId="77777777" w:rsidR="00BF0D77" w:rsidRPr="00B516D4" w:rsidRDefault="00BF0D77" w:rsidP="00815645">
            <w:pPr>
              <w:autoSpaceDE w:val="0"/>
              <w:autoSpaceDN w:val="0"/>
              <w:adjustRightInd w:val="0"/>
              <w:rPr>
                <w:noProof w:val="0"/>
                <w:color w:val="000000"/>
              </w:rPr>
            </w:pPr>
          </w:p>
        </w:tc>
        <w:tc>
          <w:tcPr>
            <w:tcW w:w="992" w:type="dxa"/>
          </w:tcPr>
          <w:p w14:paraId="1FC31E21" w14:textId="77777777" w:rsidR="00BF0D77" w:rsidRPr="00B516D4" w:rsidRDefault="00BF0D77" w:rsidP="00815645">
            <w:pPr>
              <w:autoSpaceDE w:val="0"/>
              <w:autoSpaceDN w:val="0"/>
              <w:adjustRightInd w:val="0"/>
              <w:rPr>
                <w:noProof w:val="0"/>
                <w:color w:val="000000"/>
              </w:rPr>
            </w:pPr>
          </w:p>
        </w:tc>
        <w:tc>
          <w:tcPr>
            <w:tcW w:w="993" w:type="dxa"/>
          </w:tcPr>
          <w:p w14:paraId="1B67A864" w14:textId="77777777" w:rsidR="00BF0D77" w:rsidRPr="00B516D4" w:rsidRDefault="00BF0D77" w:rsidP="00815645">
            <w:pPr>
              <w:autoSpaceDE w:val="0"/>
              <w:autoSpaceDN w:val="0"/>
              <w:adjustRightInd w:val="0"/>
              <w:rPr>
                <w:noProof w:val="0"/>
                <w:color w:val="000000"/>
              </w:rPr>
            </w:pPr>
          </w:p>
        </w:tc>
      </w:tr>
    </w:tbl>
    <w:p w14:paraId="730C921A" w14:textId="77777777" w:rsidR="00BF0D77" w:rsidRPr="00B516D4" w:rsidRDefault="00BF0D77" w:rsidP="00BF0D77">
      <w:pPr>
        <w:autoSpaceDE w:val="0"/>
        <w:autoSpaceDN w:val="0"/>
        <w:adjustRightInd w:val="0"/>
        <w:rPr>
          <w:noProof w:val="0"/>
        </w:rPr>
      </w:pPr>
    </w:p>
    <w:p w14:paraId="79E1A83A" w14:textId="77777777" w:rsidR="00BF0D77" w:rsidRPr="00B516D4" w:rsidRDefault="00BF0D77" w:rsidP="00637D57">
      <w:pPr>
        <w:rPr>
          <w:noProof w:val="0"/>
          <w:sz w:val="24"/>
        </w:rPr>
      </w:pPr>
      <w:r w:rsidRPr="00B516D4">
        <w:rPr>
          <w:noProof w:val="0"/>
          <w:sz w:val="24"/>
        </w:rPr>
        <w:br w:type="page"/>
      </w:r>
    </w:p>
    <w:p w14:paraId="60FFA1D2" w14:textId="77777777" w:rsidR="002674B1" w:rsidRPr="00B516D4" w:rsidRDefault="002674B1" w:rsidP="00637D57">
      <w:pPr>
        <w:pStyle w:val="PARAGRAPH"/>
        <w:jc w:val="center"/>
        <w:rPr>
          <w:noProof w:val="0"/>
          <w:sz w:val="24"/>
        </w:rPr>
      </w:pPr>
      <w:r w:rsidRPr="00B516D4">
        <w:rPr>
          <w:noProof w:val="0"/>
          <w:sz w:val="24"/>
        </w:rPr>
        <w:lastRenderedPageBreak/>
        <w:t>CONTENTS</w:t>
      </w:r>
    </w:p>
    <w:p w14:paraId="2CB1F836" w14:textId="0E8BB554" w:rsidR="006064D5" w:rsidRDefault="002674B1">
      <w:pPr>
        <w:pStyle w:val="TOC1"/>
        <w:rPr>
          <w:rFonts w:asciiTheme="minorHAnsi" w:eastAsiaTheme="minorEastAsia" w:hAnsiTheme="minorHAnsi" w:cstheme="minorBidi"/>
          <w:spacing w:val="0"/>
          <w:sz w:val="22"/>
          <w:szCs w:val="22"/>
          <w:lang w:val="en-US" w:eastAsia="en-US"/>
        </w:rPr>
      </w:pPr>
      <w:r w:rsidRPr="00B516D4">
        <w:rPr>
          <w:noProof w:val="0"/>
        </w:rPr>
        <w:fldChar w:fldCharType="begin"/>
      </w:r>
      <w:r w:rsidRPr="00B516D4">
        <w:rPr>
          <w:noProof w:val="0"/>
        </w:rPr>
        <w:instrText xml:space="preserve"> TOC \t "Heading 1,1,Heading 2,2,Heading 3,3,HEADING(Nonumber),1,ANNEX_title,1" </w:instrText>
      </w:r>
      <w:r w:rsidRPr="00B516D4">
        <w:rPr>
          <w:noProof w:val="0"/>
        </w:rPr>
        <w:fldChar w:fldCharType="separate"/>
      </w:r>
      <w:r w:rsidR="006064D5">
        <w:t>FOREWORD</w:t>
      </w:r>
      <w:r w:rsidR="006064D5">
        <w:tab/>
      </w:r>
      <w:r w:rsidR="006064D5">
        <w:fldChar w:fldCharType="begin"/>
      </w:r>
      <w:r w:rsidR="006064D5">
        <w:instrText xml:space="preserve"> PAGEREF _Toc113308281 \h </w:instrText>
      </w:r>
      <w:r w:rsidR="006064D5">
        <w:fldChar w:fldCharType="separate"/>
      </w:r>
      <w:r w:rsidR="006064D5">
        <w:t>21</w:t>
      </w:r>
      <w:r w:rsidR="006064D5">
        <w:fldChar w:fldCharType="end"/>
      </w:r>
    </w:p>
    <w:p w14:paraId="428C015D" w14:textId="36F76E70" w:rsidR="006064D5" w:rsidRDefault="006064D5">
      <w:pPr>
        <w:pStyle w:val="TOC1"/>
        <w:rPr>
          <w:rFonts w:asciiTheme="minorHAnsi" w:eastAsiaTheme="minorEastAsia" w:hAnsiTheme="minorHAnsi" w:cstheme="minorBidi"/>
          <w:spacing w:val="0"/>
          <w:sz w:val="22"/>
          <w:szCs w:val="22"/>
          <w:lang w:val="en-US" w:eastAsia="en-US"/>
        </w:rPr>
      </w:pPr>
      <w:r>
        <w:t>INTRODUCTION</w:t>
      </w:r>
      <w:r>
        <w:tab/>
      </w:r>
      <w:r>
        <w:fldChar w:fldCharType="begin"/>
      </w:r>
      <w:r>
        <w:instrText xml:space="preserve"> PAGEREF _Toc113308282 \h </w:instrText>
      </w:r>
      <w:r>
        <w:fldChar w:fldCharType="separate"/>
      </w:r>
      <w:r>
        <w:t>21</w:t>
      </w:r>
      <w:r>
        <w:fldChar w:fldCharType="end"/>
      </w:r>
    </w:p>
    <w:p w14:paraId="101D2D25" w14:textId="5658EF71" w:rsidR="006064D5" w:rsidRDefault="006064D5">
      <w:pPr>
        <w:pStyle w:val="TOC1"/>
        <w:rPr>
          <w:rFonts w:asciiTheme="minorHAnsi" w:eastAsiaTheme="minorEastAsia" w:hAnsiTheme="minorHAnsi" w:cstheme="minorBidi"/>
          <w:spacing w:val="0"/>
          <w:sz w:val="22"/>
          <w:szCs w:val="22"/>
          <w:lang w:val="en-US" w:eastAsia="en-US"/>
        </w:rPr>
      </w:pPr>
      <w:r>
        <w:t>1</w:t>
      </w:r>
      <w:r>
        <w:rPr>
          <w:rFonts w:asciiTheme="minorHAnsi" w:eastAsiaTheme="minorEastAsia" w:hAnsiTheme="minorHAnsi" w:cstheme="minorBidi"/>
          <w:spacing w:val="0"/>
          <w:sz w:val="22"/>
          <w:szCs w:val="22"/>
          <w:lang w:val="en-US" w:eastAsia="en-US"/>
        </w:rPr>
        <w:tab/>
      </w:r>
      <w:r>
        <w:t>Scope</w:t>
      </w:r>
      <w:r>
        <w:tab/>
      </w:r>
      <w:r>
        <w:fldChar w:fldCharType="begin"/>
      </w:r>
      <w:r>
        <w:instrText xml:space="preserve"> PAGEREF _Toc113308283 \h </w:instrText>
      </w:r>
      <w:r>
        <w:fldChar w:fldCharType="separate"/>
      </w:r>
      <w:r>
        <w:t>22</w:t>
      </w:r>
      <w:r>
        <w:fldChar w:fldCharType="end"/>
      </w:r>
    </w:p>
    <w:p w14:paraId="4A59AE8C" w14:textId="67F185BB" w:rsidR="006064D5" w:rsidRDefault="006064D5">
      <w:pPr>
        <w:pStyle w:val="TOC1"/>
        <w:rPr>
          <w:rFonts w:asciiTheme="minorHAnsi" w:eastAsiaTheme="minorEastAsia" w:hAnsiTheme="minorHAnsi" w:cstheme="minorBidi"/>
          <w:spacing w:val="0"/>
          <w:sz w:val="22"/>
          <w:szCs w:val="22"/>
          <w:lang w:val="en-US" w:eastAsia="en-US"/>
        </w:rPr>
      </w:pPr>
      <w:r>
        <w:t>2</w:t>
      </w:r>
      <w:r>
        <w:rPr>
          <w:rFonts w:asciiTheme="minorHAnsi" w:eastAsiaTheme="minorEastAsia" w:hAnsiTheme="minorHAnsi" w:cstheme="minorBidi"/>
          <w:spacing w:val="0"/>
          <w:sz w:val="22"/>
          <w:szCs w:val="22"/>
          <w:lang w:val="en-US" w:eastAsia="en-US"/>
        </w:rPr>
        <w:tab/>
      </w:r>
      <w:r>
        <w:t>Normative references</w:t>
      </w:r>
      <w:r>
        <w:tab/>
      </w:r>
      <w:r>
        <w:fldChar w:fldCharType="begin"/>
      </w:r>
      <w:r>
        <w:instrText xml:space="preserve"> PAGEREF _Toc113308284 \h </w:instrText>
      </w:r>
      <w:r>
        <w:fldChar w:fldCharType="separate"/>
      </w:r>
      <w:r>
        <w:t>22</w:t>
      </w:r>
      <w:r>
        <w:fldChar w:fldCharType="end"/>
      </w:r>
    </w:p>
    <w:p w14:paraId="6D89FCFC" w14:textId="47EAEB84" w:rsidR="006064D5" w:rsidRDefault="006064D5">
      <w:pPr>
        <w:pStyle w:val="TOC1"/>
        <w:rPr>
          <w:rFonts w:asciiTheme="minorHAnsi" w:eastAsiaTheme="minorEastAsia" w:hAnsiTheme="minorHAnsi" w:cstheme="minorBidi"/>
          <w:spacing w:val="0"/>
          <w:sz w:val="22"/>
          <w:szCs w:val="22"/>
          <w:lang w:val="en-US" w:eastAsia="en-US"/>
        </w:rPr>
      </w:pPr>
      <w:r>
        <w:t>3</w:t>
      </w:r>
      <w:r>
        <w:rPr>
          <w:rFonts w:asciiTheme="minorHAnsi" w:eastAsiaTheme="minorEastAsia" w:hAnsiTheme="minorHAnsi" w:cstheme="minorBidi"/>
          <w:spacing w:val="0"/>
          <w:sz w:val="22"/>
          <w:szCs w:val="22"/>
          <w:lang w:val="en-US" w:eastAsia="en-US"/>
        </w:rPr>
        <w:tab/>
      </w:r>
      <w:r>
        <w:t>Terms and definitions</w:t>
      </w:r>
      <w:r>
        <w:tab/>
      </w:r>
      <w:r>
        <w:fldChar w:fldCharType="begin"/>
      </w:r>
      <w:r>
        <w:instrText xml:space="preserve"> PAGEREF _Toc113308285 \h </w:instrText>
      </w:r>
      <w:r>
        <w:fldChar w:fldCharType="separate"/>
      </w:r>
      <w:r>
        <w:t>22</w:t>
      </w:r>
      <w:r>
        <w:fldChar w:fldCharType="end"/>
      </w:r>
    </w:p>
    <w:p w14:paraId="61BB3E5D" w14:textId="136FD813" w:rsidR="006064D5" w:rsidRDefault="006064D5">
      <w:pPr>
        <w:pStyle w:val="TOC1"/>
        <w:rPr>
          <w:rFonts w:asciiTheme="minorHAnsi" w:eastAsiaTheme="minorEastAsia" w:hAnsiTheme="minorHAnsi" w:cstheme="minorBidi"/>
          <w:spacing w:val="0"/>
          <w:sz w:val="22"/>
          <w:szCs w:val="22"/>
          <w:lang w:val="en-US" w:eastAsia="en-US"/>
        </w:rPr>
      </w:pPr>
      <w:r>
        <w:t>4</w:t>
      </w:r>
      <w:r>
        <w:rPr>
          <w:rFonts w:asciiTheme="minorHAnsi" w:eastAsiaTheme="minorEastAsia" w:hAnsiTheme="minorHAnsi" w:cstheme="minorBidi"/>
          <w:spacing w:val="0"/>
          <w:sz w:val="22"/>
          <w:szCs w:val="22"/>
          <w:lang w:val="en-US" w:eastAsia="en-US"/>
        </w:rPr>
        <w:tab/>
      </w:r>
      <w:r>
        <w:t>Profile specification</w:t>
      </w:r>
      <w:r>
        <w:tab/>
      </w:r>
      <w:r>
        <w:fldChar w:fldCharType="begin"/>
      </w:r>
      <w:r>
        <w:instrText xml:space="preserve"> PAGEREF _Toc113308286 \h </w:instrText>
      </w:r>
      <w:r>
        <w:fldChar w:fldCharType="separate"/>
      </w:r>
      <w:r>
        <w:t>22</w:t>
      </w:r>
      <w:r>
        <w:fldChar w:fldCharType="end"/>
      </w:r>
    </w:p>
    <w:p w14:paraId="67546880" w14:textId="7EAA450D" w:rsidR="006064D5" w:rsidRDefault="006064D5">
      <w:pPr>
        <w:pStyle w:val="TOC2"/>
        <w:rPr>
          <w:rFonts w:asciiTheme="minorHAnsi" w:eastAsiaTheme="minorEastAsia" w:hAnsiTheme="minorHAnsi" w:cstheme="minorBidi"/>
          <w:spacing w:val="0"/>
          <w:sz w:val="22"/>
          <w:szCs w:val="22"/>
          <w:lang w:val="en-US" w:eastAsia="en-US"/>
        </w:rPr>
      </w:pPr>
      <w:r>
        <w:t>4.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3308287 \h </w:instrText>
      </w:r>
      <w:r>
        <w:fldChar w:fldCharType="separate"/>
      </w:r>
      <w:r>
        <w:t>22</w:t>
      </w:r>
      <w:r>
        <w:fldChar w:fldCharType="end"/>
      </w:r>
    </w:p>
    <w:p w14:paraId="2C39D3DD" w14:textId="1CEEECDC" w:rsidR="006064D5" w:rsidRDefault="006064D5">
      <w:pPr>
        <w:pStyle w:val="TOC2"/>
        <w:rPr>
          <w:rFonts w:asciiTheme="minorHAnsi" w:eastAsiaTheme="minorEastAsia" w:hAnsiTheme="minorHAnsi" w:cstheme="minorBidi"/>
          <w:spacing w:val="0"/>
          <w:sz w:val="22"/>
          <w:szCs w:val="22"/>
          <w:lang w:val="en-US" w:eastAsia="en-US"/>
        </w:rPr>
      </w:pPr>
      <w:r>
        <w:t>4.2</w:t>
      </w:r>
      <w:r>
        <w:rPr>
          <w:rFonts w:asciiTheme="minorHAnsi" w:eastAsiaTheme="minorEastAsia" w:hAnsiTheme="minorHAnsi" w:cstheme="minorBidi"/>
          <w:spacing w:val="0"/>
          <w:sz w:val="22"/>
          <w:szCs w:val="22"/>
          <w:lang w:val="en-US" w:eastAsia="en-US"/>
        </w:rPr>
        <w:tab/>
      </w:r>
      <w:r>
        <w:t>Version information</w:t>
      </w:r>
      <w:r>
        <w:tab/>
      </w:r>
      <w:r>
        <w:fldChar w:fldCharType="begin"/>
      </w:r>
      <w:r>
        <w:instrText xml:space="preserve"> PAGEREF _Toc113308288 \h </w:instrText>
      </w:r>
      <w:r>
        <w:fldChar w:fldCharType="separate"/>
      </w:r>
      <w:r>
        <w:t>24</w:t>
      </w:r>
      <w:r>
        <w:fldChar w:fldCharType="end"/>
      </w:r>
    </w:p>
    <w:p w14:paraId="41818533" w14:textId="5C312F19" w:rsidR="006064D5" w:rsidRDefault="006064D5">
      <w:pPr>
        <w:pStyle w:val="TOC3"/>
        <w:rPr>
          <w:rFonts w:asciiTheme="minorHAnsi" w:eastAsiaTheme="minorEastAsia" w:hAnsiTheme="minorHAnsi" w:cstheme="minorBidi"/>
          <w:spacing w:val="0"/>
          <w:sz w:val="22"/>
          <w:szCs w:val="22"/>
          <w:lang w:val="en-US" w:eastAsia="en-US"/>
        </w:rPr>
      </w:pPr>
      <w:r>
        <w:t>4.2.1</w:t>
      </w:r>
      <w:r>
        <w:rPr>
          <w:rFonts w:asciiTheme="minorHAnsi" w:eastAsiaTheme="minorEastAsia" w:hAnsiTheme="minorHAnsi" w:cstheme="minorBidi"/>
          <w:spacing w:val="0"/>
          <w:sz w:val="22"/>
          <w:szCs w:val="22"/>
          <w:lang w:val="en-US" w:eastAsia="en-US"/>
        </w:rPr>
        <w:tab/>
      </w:r>
      <w:r>
        <w:t>LTDS Equipment profile</w:t>
      </w:r>
      <w:r>
        <w:tab/>
      </w:r>
      <w:r>
        <w:fldChar w:fldCharType="begin"/>
      </w:r>
      <w:r>
        <w:instrText xml:space="preserve"> PAGEREF _Toc113308289 \h </w:instrText>
      </w:r>
      <w:r>
        <w:fldChar w:fldCharType="separate"/>
      </w:r>
      <w:r>
        <w:t>24</w:t>
      </w:r>
      <w:r>
        <w:fldChar w:fldCharType="end"/>
      </w:r>
    </w:p>
    <w:p w14:paraId="20DFCD0C" w14:textId="4FC873A6" w:rsidR="006064D5" w:rsidRDefault="006064D5">
      <w:pPr>
        <w:pStyle w:val="TOC3"/>
        <w:rPr>
          <w:rFonts w:asciiTheme="minorHAnsi" w:eastAsiaTheme="minorEastAsia" w:hAnsiTheme="minorHAnsi" w:cstheme="minorBidi"/>
          <w:spacing w:val="0"/>
          <w:sz w:val="22"/>
          <w:szCs w:val="22"/>
          <w:lang w:val="en-US" w:eastAsia="en-US"/>
        </w:rPr>
      </w:pPr>
      <w:r>
        <w:t>4.2.2</w:t>
      </w:r>
      <w:r>
        <w:rPr>
          <w:rFonts w:asciiTheme="minorHAnsi" w:eastAsiaTheme="minorEastAsia" w:hAnsiTheme="minorHAnsi" w:cstheme="minorBidi"/>
          <w:spacing w:val="0"/>
          <w:sz w:val="22"/>
          <w:szCs w:val="22"/>
          <w:lang w:val="en-US" w:eastAsia="en-US"/>
        </w:rPr>
        <w:tab/>
      </w:r>
      <w:r>
        <w:t>LTDS Short circuit profile</w:t>
      </w:r>
      <w:r>
        <w:tab/>
      </w:r>
      <w:r>
        <w:fldChar w:fldCharType="begin"/>
      </w:r>
      <w:r>
        <w:instrText xml:space="preserve"> PAGEREF _Toc113308290 \h </w:instrText>
      </w:r>
      <w:r>
        <w:fldChar w:fldCharType="separate"/>
      </w:r>
      <w:r>
        <w:t>24</w:t>
      </w:r>
      <w:r>
        <w:fldChar w:fldCharType="end"/>
      </w:r>
    </w:p>
    <w:p w14:paraId="44C9FED4" w14:textId="3646FF3B" w:rsidR="006064D5" w:rsidRDefault="006064D5">
      <w:pPr>
        <w:pStyle w:val="TOC2"/>
        <w:rPr>
          <w:rFonts w:asciiTheme="minorHAnsi" w:eastAsiaTheme="minorEastAsia" w:hAnsiTheme="minorHAnsi" w:cstheme="minorBidi"/>
          <w:spacing w:val="0"/>
          <w:sz w:val="22"/>
          <w:szCs w:val="22"/>
          <w:lang w:val="en-US" w:eastAsia="en-US"/>
        </w:rPr>
      </w:pPr>
      <w:r>
        <w:t>4.3</w:t>
      </w:r>
      <w:r>
        <w:rPr>
          <w:rFonts w:asciiTheme="minorHAnsi" w:eastAsiaTheme="minorEastAsia" w:hAnsiTheme="minorHAnsi" w:cstheme="minorBidi"/>
          <w:spacing w:val="0"/>
          <w:sz w:val="22"/>
          <w:szCs w:val="22"/>
          <w:lang w:val="en-US" w:eastAsia="en-US"/>
        </w:rPr>
        <w:tab/>
      </w:r>
      <w:r>
        <w:t>Requirements and constraints definition</w:t>
      </w:r>
      <w:r>
        <w:tab/>
      </w:r>
      <w:r>
        <w:fldChar w:fldCharType="begin"/>
      </w:r>
      <w:r>
        <w:instrText xml:space="preserve"> PAGEREF _Toc113308291 \h </w:instrText>
      </w:r>
      <w:r>
        <w:fldChar w:fldCharType="separate"/>
      </w:r>
      <w:r>
        <w:t>24</w:t>
      </w:r>
      <w:r>
        <w:fldChar w:fldCharType="end"/>
      </w:r>
    </w:p>
    <w:p w14:paraId="1441F112" w14:textId="632C2D79" w:rsidR="006064D5" w:rsidRDefault="006064D5">
      <w:pPr>
        <w:pStyle w:val="TOC1"/>
        <w:rPr>
          <w:rFonts w:asciiTheme="minorHAnsi" w:eastAsiaTheme="minorEastAsia" w:hAnsiTheme="minorHAnsi" w:cstheme="minorBidi"/>
          <w:spacing w:val="0"/>
          <w:sz w:val="22"/>
          <w:szCs w:val="22"/>
          <w:lang w:val="en-US" w:eastAsia="en-US"/>
        </w:rPr>
      </w:pPr>
      <w:r>
        <w:t>5</w:t>
      </w:r>
      <w:r>
        <w:rPr>
          <w:rFonts w:asciiTheme="minorHAnsi" w:eastAsiaTheme="minorEastAsia" w:hAnsiTheme="minorHAnsi" w:cstheme="minorBidi"/>
          <w:spacing w:val="0"/>
          <w:sz w:val="22"/>
          <w:szCs w:val="22"/>
          <w:lang w:val="en-US" w:eastAsia="en-US"/>
        </w:rPr>
        <w:tab/>
      </w:r>
      <w:r>
        <w:t>Overview</w:t>
      </w:r>
      <w:r>
        <w:tab/>
      </w:r>
      <w:r>
        <w:fldChar w:fldCharType="begin"/>
      </w:r>
      <w:r>
        <w:instrText xml:space="preserve"> PAGEREF _Toc113308292 \h </w:instrText>
      </w:r>
      <w:r>
        <w:fldChar w:fldCharType="separate"/>
      </w:r>
      <w:r>
        <w:t>25</w:t>
      </w:r>
      <w:r>
        <w:fldChar w:fldCharType="end"/>
      </w:r>
    </w:p>
    <w:p w14:paraId="40CA0227" w14:textId="4A943F5C" w:rsidR="006064D5" w:rsidRDefault="006064D5">
      <w:pPr>
        <w:pStyle w:val="TOC1"/>
        <w:rPr>
          <w:rFonts w:asciiTheme="minorHAnsi" w:eastAsiaTheme="minorEastAsia" w:hAnsiTheme="minorHAnsi" w:cstheme="minorBidi"/>
          <w:spacing w:val="0"/>
          <w:sz w:val="22"/>
          <w:szCs w:val="22"/>
          <w:lang w:val="en-US" w:eastAsia="en-US"/>
        </w:rPr>
      </w:pPr>
      <w:r>
        <w:t>6</w:t>
      </w:r>
      <w:r>
        <w:rPr>
          <w:rFonts w:asciiTheme="minorHAnsi" w:eastAsiaTheme="minorEastAsia" w:hAnsiTheme="minorHAnsi" w:cstheme="minorBidi"/>
          <w:spacing w:val="0"/>
          <w:sz w:val="22"/>
          <w:szCs w:val="22"/>
          <w:lang w:val="en-US" w:eastAsia="en-US"/>
        </w:rPr>
        <w:tab/>
      </w:r>
      <w:r>
        <w:t>Use cases</w:t>
      </w:r>
      <w:r>
        <w:tab/>
      </w:r>
      <w:r>
        <w:fldChar w:fldCharType="begin"/>
      </w:r>
      <w:r>
        <w:instrText xml:space="preserve"> PAGEREF _Toc113308293 \h </w:instrText>
      </w:r>
      <w:r>
        <w:fldChar w:fldCharType="separate"/>
      </w:r>
      <w:r>
        <w:t>25</w:t>
      </w:r>
      <w:r>
        <w:fldChar w:fldCharType="end"/>
      </w:r>
    </w:p>
    <w:p w14:paraId="20C15801" w14:textId="5442DCFF" w:rsidR="006064D5" w:rsidRDefault="006064D5">
      <w:pPr>
        <w:pStyle w:val="TOC2"/>
        <w:rPr>
          <w:rFonts w:asciiTheme="minorHAnsi" w:eastAsiaTheme="minorEastAsia" w:hAnsiTheme="minorHAnsi" w:cstheme="minorBidi"/>
          <w:spacing w:val="0"/>
          <w:sz w:val="22"/>
          <w:szCs w:val="22"/>
          <w:lang w:val="en-US" w:eastAsia="en-US"/>
        </w:rPr>
      </w:pPr>
      <w:r>
        <w:t>6.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3308294 \h </w:instrText>
      </w:r>
      <w:r>
        <w:fldChar w:fldCharType="separate"/>
      </w:r>
      <w:r>
        <w:t>25</w:t>
      </w:r>
      <w:r>
        <w:fldChar w:fldCharType="end"/>
      </w:r>
    </w:p>
    <w:p w14:paraId="3459DCEE" w14:textId="049CB9FE" w:rsidR="006064D5" w:rsidRDefault="006064D5">
      <w:pPr>
        <w:pStyle w:val="TOC2"/>
        <w:rPr>
          <w:rFonts w:asciiTheme="minorHAnsi" w:eastAsiaTheme="minorEastAsia" w:hAnsiTheme="minorHAnsi" w:cstheme="minorBidi"/>
          <w:spacing w:val="0"/>
          <w:sz w:val="22"/>
          <w:szCs w:val="22"/>
          <w:lang w:val="en-US" w:eastAsia="en-US"/>
        </w:rPr>
      </w:pPr>
      <w:r>
        <w:t>6.2</w:t>
      </w:r>
      <w:r>
        <w:rPr>
          <w:rFonts w:asciiTheme="minorHAnsi" w:eastAsiaTheme="minorEastAsia" w:hAnsiTheme="minorHAnsi" w:cstheme="minorBidi"/>
          <w:spacing w:val="0"/>
          <w:sz w:val="22"/>
          <w:szCs w:val="22"/>
          <w:lang w:val="en-US" w:eastAsia="en-US"/>
        </w:rPr>
        <w:tab/>
      </w:r>
      <w:r>
        <w:t>xxx</w:t>
      </w:r>
      <w:r>
        <w:tab/>
      </w:r>
      <w:r>
        <w:fldChar w:fldCharType="begin"/>
      </w:r>
      <w:r>
        <w:instrText xml:space="preserve"> PAGEREF _Toc113308295 \h </w:instrText>
      </w:r>
      <w:r>
        <w:fldChar w:fldCharType="separate"/>
      </w:r>
      <w:r>
        <w:t>25</w:t>
      </w:r>
      <w:r>
        <w:fldChar w:fldCharType="end"/>
      </w:r>
    </w:p>
    <w:p w14:paraId="767D63A2" w14:textId="46888325" w:rsidR="006064D5" w:rsidRDefault="006064D5">
      <w:pPr>
        <w:pStyle w:val="TOC1"/>
        <w:rPr>
          <w:rFonts w:asciiTheme="minorHAnsi" w:eastAsiaTheme="minorEastAsia" w:hAnsiTheme="minorHAnsi" w:cstheme="minorBidi"/>
          <w:spacing w:val="0"/>
          <w:sz w:val="22"/>
          <w:szCs w:val="22"/>
          <w:lang w:val="en-US" w:eastAsia="en-US"/>
        </w:rPr>
      </w:pPr>
      <w:r>
        <w:t>7</w:t>
      </w:r>
      <w:r>
        <w:rPr>
          <w:rFonts w:asciiTheme="minorHAnsi" w:eastAsiaTheme="minorEastAsia" w:hAnsiTheme="minorHAnsi" w:cstheme="minorBidi"/>
          <w:spacing w:val="0"/>
          <w:sz w:val="22"/>
          <w:szCs w:val="22"/>
          <w:lang w:val="en-US" w:eastAsia="en-US"/>
        </w:rPr>
        <w:tab/>
      </w:r>
      <w:r>
        <w:t>Architecture and usage</w:t>
      </w:r>
      <w:r>
        <w:tab/>
      </w:r>
      <w:r>
        <w:fldChar w:fldCharType="begin"/>
      </w:r>
      <w:r>
        <w:instrText xml:space="preserve"> PAGEREF _Toc113308296 \h </w:instrText>
      </w:r>
      <w:r>
        <w:fldChar w:fldCharType="separate"/>
      </w:r>
      <w:r>
        <w:t>25</w:t>
      </w:r>
      <w:r>
        <w:fldChar w:fldCharType="end"/>
      </w:r>
    </w:p>
    <w:p w14:paraId="43644180" w14:textId="51BC69F1" w:rsidR="006064D5" w:rsidRDefault="006064D5">
      <w:pPr>
        <w:pStyle w:val="TOC2"/>
        <w:rPr>
          <w:rFonts w:asciiTheme="minorHAnsi" w:eastAsiaTheme="minorEastAsia" w:hAnsiTheme="minorHAnsi" w:cstheme="minorBidi"/>
          <w:spacing w:val="0"/>
          <w:sz w:val="22"/>
          <w:szCs w:val="22"/>
          <w:lang w:val="en-US" w:eastAsia="en-US"/>
        </w:rPr>
      </w:pPr>
      <w:r>
        <w:t>7.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3308297 \h </w:instrText>
      </w:r>
      <w:r>
        <w:fldChar w:fldCharType="separate"/>
      </w:r>
      <w:r>
        <w:t>25</w:t>
      </w:r>
      <w:r>
        <w:fldChar w:fldCharType="end"/>
      </w:r>
    </w:p>
    <w:p w14:paraId="7831AAE1" w14:textId="4293E902" w:rsidR="006064D5" w:rsidRDefault="006064D5">
      <w:pPr>
        <w:pStyle w:val="TOC2"/>
        <w:rPr>
          <w:rFonts w:asciiTheme="minorHAnsi" w:eastAsiaTheme="minorEastAsia" w:hAnsiTheme="minorHAnsi" w:cstheme="minorBidi"/>
          <w:spacing w:val="0"/>
          <w:sz w:val="22"/>
          <w:szCs w:val="22"/>
          <w:lang w:val="en-US" w:eastAsia="en-US"/>
        </w:rPr>
      </w:pPr>
      <w:r>
        <w:t>7.2</w:t>
      </w:r>
      <w:r>
        <w:rPr>
          <w:rFonts w:asciiTheme="minorHAnsi" w:eastAsiaTheme="minorEastAsia" w:hAnsiTheme="minorHAnsi" w:cstheme="minorBidi"/>
          <w:spacing w:val="0"/>
          <w:sz w:val="22"/>
          <w:szCs w:val="22"/>
          <w:lang w:val="en-US" w:eastAsia="en-US"/>
        </w:rPr>
        <w:tab/>
      </w:r>
      <w:r>
        <w:t>xxx profile</w:t>
      </w:r>
      <w:r>
        <w:tab/>
      </w:r>
      <w:r>
        <w:fldChar w:fldCharType="begin"/>
      </w:r>
      <w:r>
        <w:instrText xml:space="preserve"> PAGEREF _Toc113308298 \h </w:instrText>
      </w:r>
      <w:r>
        <w:fldChar w:fldCharType="separate"/>
      </w:r>
      <w:r>
        <w:t>25</w:t>
      </w:r>
      <w:r>
        <w:fldChar w:fldCharType="end"/>
      </w:r>
    </w:p>
    <w:p w14:paraId="247582B6" w14:textId="3820F5B8" w:rsidR="006064D5" w:rsidRDefault="006064D5">
      <w:pPr>
        <w:pStyle w:val="TOC2"/>
        <w:rPr>
          <w:rFonts w:asciiTheme="minorHAnsi" w:eastAsiaTheme="minorEastAsia" w:hAnsiTheme="minorHAnsi" w:cstheme="minorBidi"/>
          <w:spacing w:val="0"/>
          <w:sz w:val="22"/>
          <w:szCs w:val="22"/>
          <w:lang w:val="en-US" w:eastAsia="en-US"/>
        </w:rPr>
      </w:pPr>
      <w:r>
        <w:t>7.3</w:t>
      </w:r>
      <w:r>
        <w:rPr>
          <w:rFonts w:asciiTheme="minorHAnsi" w:eastAsiaTheme="minorEastAsia" w:hAnsiTheme="minorHAnsi" w:cstheme="minorBidi"/>
          <w:spacing w:val="0"/>
          <w:sz w:val="22"/>
          <w:szCs w:val="22"/>
          <w:lang w:val="en-US" w:eastAsia="en-US"/>
        </w:rPr>
        <w:tab/>
      </w:r>
      <w:r>
        <w:t>xxx profile</w:t>
      </w:r>
      <w:r>
        <w:tab/>
      </w:r>
      <w:r>
        <w:fldChar w:fldCharType="begin"/>
      </w:r>
      <w:r>
        <w:instrText xml:space="preserve"> PAGEREF _Toc113308299 \h </w:instrText>
      </w:r>
      <w:r>
        <w:fldChar w:fldCharType="separate"/>
      </w:r>
      <w:r>
        <w:t>26</w:t>
      </w:r>
      <w:r>
        <w:fldChar w:fldCharType="end"/>
      </w:r>
    </w:p>
    <w:p w14:paraId="4B243517" w14:textId="399A2C3B" w:rsidR="006064D5" w:rsidRDefault="006064D5">
      <w:pPr>
        <w:pStyle w:val="TOC2"/>
        <w:rPr>
          <w:rFonts w:asciiTheme="minorHAnsi" w:eastAsiaTheme="minorEastAsia" w:hAnsiTheme="minorHAnsi" w:cstheme="minorBidi"/>
          <w:spacing w:val="0"/>
          <w:sz w:val="22"/>
          <w:szCs w:val="22"/>
          <w:lang w:val="en-US" w:eastAsia="en-US"/>
        </w:rPr>
      </w:pPr>
      <w:r>
        <w:t>7.4</w:t>
      </w:r>
      <w:r>
        <w:rPr>
          <w:rFonts w:asciiTheme="minorHAnsi" w:eastAsiaTheme="minorEastAsia" w:hAnsiTheme="minorHAnsi" w:cstheme="minorBidi"/>
          <w:spacing w:val="0"/>
          <w:sz w:val="22"/>
          <w:szCs w:val="22"/>
          <w:lang w:val="en-US" w:eastAsia="en-US"/>
        </w:rPr>
        <w:tab/>
      </w:r>
      <w:r>
        <w:t>Geograpfical location profile</w:t>
      </w:r>
      <w:r>
        <w:tab/>
      </w:r>
      <w:r>
        <w:fldChar w:fldCharType="begin"/>
      </w:r>
      <w:r>
        <w:instrText xml:space="preserve"> PAGEREF _Toc113308300 \h </w:instrText>
      </w:r>
      <w:r>
        <w:fldChar w:fldCharType="separate"/>
      </w:r>
      <w:r>
        <w:t>26</w:t>
      </w:r>
      <w:r>
        <w:fldChar w:fldCharType="end"/>
      </w:r>
    </w:p>
    <w:p w14:paraId="47159D4E" w14:textId="019AAF8F" w:rsidR="006064D5" w:rsidRDefault="006064D5">
      <w:pPr>
        <w:pStyle w:val="TOC2"/>
        <w:rPr>
          <w:rFonts w:asciiTheme="minorHAnsi" w:eastAsiaTheme="minorEastAsia" w:hAnsiTheme="minorHAnsi" w:cstheme="minorBidi"/>
          <w:spacing w:val="0"/>
          <w:sz w:val="22"/>
          <w:szCs w:val="22"/>
          <w:lang w:val="en-US" w:eastAsia="en-US"/>
        </w:rPr>
      </w:pPr>
      <w:r>
        <w:t>7.5</w:t>
      </w:r>
      <w:r>
        <w:rPr>
          <w:rFonts w:asciiTheme="minorHAnsi" w:eastAsiaTheme="minorEastAsia" w:hAnsiTheme="minorHAnsi" w:cstheme="minorBidi"/>
          <w:spacing w:val="0"/>
          <w:sz w:val="22"/>
          <w:szCs w:val="22"/>
          <w:lang w:val="en-US" w:eastAsia="en-US"/>
        </w:rPr>
        <w:tab/>
      </w:r>
      <w:r>
        <w:t>Diagram layout profile</w:t>
      </w:r>
      <w:r>
        <w:tab/>
      </w:r>
      <w:r>
        <w:fldChar w:fldCharType="begin"/>
      </w:r>
      <w:r>
        <w:instrText xml:space="preserve"> PAGEREF _Toc113308301 \h </w:instrText>
      </w:r>
      <w:r>
        <w:fldChar w:fldCharType="separate"/>
      </w:r>
      <w:r>
        <w:t>26</w:t>
      </w:r>
      <w:r>
        <w:fldChar w:fldCharType="end"/>
      </w:r>
    </w:p>
    <w:p w14:paraId="23408D08" w14:textId="5DFEA981" w:rsidR="006064D5" w:rsidRDefault="006064D5">
      <w:pPr>
        <w:pStyle w:val="TOC2"/>
        <w:rPr>
          <w:rFonts w:asciiTheme="minorHAnsi" w:eastAsiaTheme="minorEastAsia" w:hAnsiTheme="minorHAnsi" w:cstheme="minorBidi"/>
          <w:spacing w:val="0"/>
          <w:sz w:val="22"/>
          <w:szCs w:val="22"/>
          <w:lang w:val="en-US" w:eastAsia="en-US"/>
        </w:rPr>
      </w:pPr>
      <w:r>
        <w:t>7.6</w:t>
      </w:r>
      <w:r>
        <w:rPr>
          <w:rFonts w:asciiTheme="minorHAnsi" w:eastAsiaTheme="minorEastAsia" w:hAnsiTheme="minorHAnsi" w:cstheme="minorBidi"/>
          <w:spacing w:val="0"/>
          <w:sz w:val="22"/>
          <w:szCs w:val="22"/>
          <w:lang w:val="en-US" w:eastAsia="en-US"/>
        </w:rPr>
        <w:tab/>
      </w:r>
      <w:r>
        <w:t>Instance file (distribution) packaging and dependency</w:t>
      </w:r>
      <w:r>
        <w:tab/>
      </w:r>
      <w:r>
        <w:fldChar w:fldCharType="begin"/>
      </w:r>
      <w:r>
        <w:instrText xml:space="preserve"> PAGEREF _Toc113308302 \h </w:instrText>
      </w:r>
      <w:r>
        <w:fldChar w:fldCharType="separate"/>
      </w:r>
      <w:r>
        <w:t>26</w:t>
      </w:r>
      <w:r>
        <w:fldChar w:fldCharType="end"/>
      </w:r>
    </w:p>
    <w:p w14:paraId="7E6F419F" w14:textId="03264272" w:rsidR="006064D5" w:rsidRDefault="006064D5">
      <w:pPr>
        <w:pStyle w:val="TOC1"/>
        <w:rPr>
          <w:rFonts w:asciiTheme="minorHAnsi" w:eastAsiaTheme="minorEastAsia" w:hAnsiTheme="minorHAnsi" w:cstheme="minorBidi"/>
          <w:spacing w:val="0"/>
          <w:sz w:val="22"/>
          <w:szCs w:val="22"/>
          <w:lang w:val="en-US" w:eastAsia="en-US"/>
        </w:rPr>
      </w:pPr>
      <w:r>
        <w:t>8</w:t>
      </w:r>
      <w:r>
        <w:rPr>
          <w:rFonts w:asciiTheme="minorHAnsi" w:eastAsiaTheme="minorEastAsia" w:hAnsiTheme="minorHAnsi" w:cstheme="minorBidi"/>
          <w:spacing w:val="0"/>
          <w:sz w:val="22"/>
          <w:szCs w:val="22"/>
          <w:lang w:val="en-US" w:eastAsia="en-US"/>
        </w:rPr>
        <w:tab/>
      </w:r>
      <w:r>
        <w:t>LTDS Equipment profile</w:t>
      </w:r>
      <w:r>
        <w:tab/>
      </w:r>
      <w:r>
        <w:fldChar w:fldCharType="begin"/>
      </w:r>
      <w:r>
        <w:instrText xml:space="preserve"> PAGEREF _Toc113308303 \h </w:instrText>
      </w:r>
      <w:r>
        <w:fldChar w:fldCharType="separate"/>
      </w:r>
      <w:r>
        <w:t>27</w:t>
      </w:r>
      <w:r>
        <w:fldChar w:fldCharType="end"/>
      </w:r>
    </w:p>
    <w:p w14:paraId="0D35692D" w14:textId="587B7262" w:rsidR="006064D5" w:rsidRDefault="006064D5">
      <w:pPr>
        <w:pStyle w:val="TOC2"/>
        <w:rPr>
          <w:rFonts w:asciiTheme="minorHAnsi" w:eastAsiaTheme="minorEastAsia" w:hAnsiTheme="minorHAnsi" w:cstheme="minorBidi"/>
          <w:spacing w:val="0"/>
          <w:sz w:val="22"/>
          <w:szCs w:val="22"/>
          <w:lang w:val="en-US" w:eastAsia="en-US"/>
        </w:rPr>
      </w:pPr>
      <w:r>
        <w:t>8.1</w:t>
      </w:r>
      <w:r>
        <w:rPr>
          <w:rFonts w:asciiTheme="minorHAnsi" w:eastAsiaTheme="minorEastAsia" w:hAnsiTheme="minorHAnsi" w:cstheme="minorBidi"/>
          <w:spacing w:val="0"/>
          <w:sz w:val="22"/>
          <w:szCs w:val="22"/>
          <w:lang w:val="en-US" w:eastAsia="en-US"/>
        </w:rPr>
        <w:tab/>
      </w:r>
      <w:r>
        <w:t>Detailed specification</w:t>
      </w:r>
      <w:r>
        <w:tab/>
      </w:r>
      <w:r>
        <w:fldChar w:fldCharType="begin"/>
      </w:r>
      <w:r>
        <w:instrText xml:space="preserve"> PAGEREF _Toc113308304 \h </w:instrText>
      </w:r>
      <w:r>
        <w:fldChar w:fldCharType="separate"/>
      </w:r>
      <w:r>
        <w:t>27</w:t>
      </w:r>
      <w:r>
        <w:fldChar w:fldCharType="end"/>
      </w:r>
    </w:p>
    <w:p w14:paraId="551092ED" w14:textId="1DA07735" w:rsidR="006064D5" w:rsidRDefault="006064D5">
      <w:pPr>
        <w:pStyle w:val="TOC3"/>
        <w:rPr>
          <w:rFonts w:asciiTheme="minorHAnsi" w:eastAsiaTheme="minorEastAsia" w:hAnsiTheme="minorHAnsi" w:cstheme="minorBidi"/>
          <w:spacing w:val="0"/>
          <w:sz w:val="22"/>
          <w:szCs w:val="22"/>
          <w:lang w:val="en-US" w:eastAsia="en-US"/>
        </w:rPr>
      </w:pPr>
      <w:r>
        <w:t>8.1.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3308305 \h </w:instrText>
      </w:r>
      <w:r>
        <w:fldChar w:fldCharType="separate"/>
      </w:r>
      <w:r>
        <w:t>27</w:t>
      </w:r>
      <w:r>
        <w:fldChar w:fldCharType="end"/>
      </w:r>
    </w:p>
    <w:p w14:paraId="77E1750C" w14:textId="2016B0B5" w:rsidR="006064D5" w:rsidRDefault="006064D5">
      <w:pPr>
        <w:pStyle w:val="TOC3"/>
        <w:rPr>
          <w:rFonts w:asciiTheme="minorHAnsi" w:eastAsiaTheme="minorEastAsia" w:hAnsiTheme="minorHAnsi" w:cstheme="minorBidi"/>
          <w:spacing w:val="0"/>
          <w:sz w:val="22"/>
          <w:szCs w:val="22"/>
          <w:lang w:val="en-US" w:eastAsia="en-US"/>
        </w:rPr>
      </w:pPr>
      <w:r>
        <w:t>8.1.2</w:t>
      </w:r>
      <w:r>
        <w:rPr>
          <w:rFonts w:asciiTheme="minorHAnsi" w:eastAsiaTheme="minorEastAsia" w:hAnsiTheme="minorHAnsi" w:cstheme="minorBidi"/>
          <w:spacing w:val="0"/>
          <w:sz w:val="22"/>
          <w:szCs w:val="22"/>
          <w:lang w:val="en-US" w:eastAsia="en-US"/>
        </w:rPr>
        <w:tab/>
      </w:r>
      <w:r>
        <w:t>(abstract) ACDCTerminal</w:t>
      </w:r>
      <w:r>
        <w:tab/>
      </w:r>
      <w:r>
        <w:fldChar w:fldCharType="begin"/>
      </w:r>
      <w:r>
        <w:instrText xml:space="preserve"> PAGEREF _Toc113308306 \h </w:instrText>
      </w:r>
      <w:r>
        <w:fldChar w:fldCharType="separate"/>
      </w:r>
      <w:r>
        <w:t>44</w:t>
      </w:r>
      <w:r>
        <w:fldChar w:fldCharType="end"/>
      </w:r>
    </w:p>
    <w:p w14:paraId="1F543D3B" w14:textId="6F999729" w:rsidR="006064D5" w:rsidRDefault="006064D5">
      <w:pPr>
        <w:pStyle w:val="TOC3"/>
        <w:rPr>
          <w:rFonts w:asciiTheme="minorHAnsi" w:eastAsiaTheme="minorEastAsia" w:hAnsiTheme="minorHAnsi" w:cstheme="minorBidi"/>
          <w:spacing w:val="0"/>
          <w:sz w:val="22"/>
          <w:szCs w:val="22"/>
          <w:lang w:val="en-US" w:eastAsia="en-US"/>
        </w:rPr>
      </w:pPr>
      <w:r>
        <w:t>8.1.3</w:t>
      </w:r>
      <w:r>
        <w:rPr>
          <w:rFonts w:asciiTheme="minorHAnsi" w:eastAsiaTheme="minorEastAsia" w:hAnsiTheme="minorHAnsi" w:cstheme="minorBidi"/>
          <w:spacing w:val="0"/>
          <w:sz w:val="22"/>
          <w:szCs w:val="22"/>
          <w:lang w:val="en-US" w:eastAsia="en-US"/>
        </w:rPr>
        <w:tab/>
      </w:r>
      <w:r>
        <w:t>ACLineSegment</w:t>
      </w:r>
      <w:r>
        <w:tab/>
      </w:r>
      <w:r>
        <w:fldChar w:fldCharType="begin"/>
      </w:r>
      <w:r>
        <w:instrText xml:space="preserve"> PAGEREF _Toc113308307 \h </w:instrText>
      </w:r>
      <w:r>
        <w:fldChar w:fldCharType="separate"/>
      </w:r>
      <w:r>
        <w:t>45</w:t>
      </w:r>
      <w:r>
        <w:fldChar w:fldCharType="end"/>
      </w:r>
    </w:p>
    <w:p w14:paraId="7DBDBB40" w14:textId="2BB87A29" w:rsidR="006064D5" w:rsidRDefault="006064D5">
      <w:pPr>
        <w:pStyle w:val="TOC3"/>
        <w:rPr>
          <w:rFonts w:asciiTheme="minorHAnsi" w:eastAsiaTheme="minorEastAsia" w:hAnsiTheme="minorHAnsi" w:cstheme="minorBidi"/>
          <w:spacing w:val="0"/>
          <w:sz w:val="22"/>
          <w:szCs w:val="22"/>
          <w:lang w:val="en-US" w:eastAsia="en-US"/>
        </w:rPr>
      </w:pPr>
      <w:r>
        <w:t>8.1.4</w:t>
      </w:r>
      <w:r>
        <w:rPr>
          <w:rFonts w:asciiTheme="minorHAnsi" w:eastAsiaTheme="minorEastAsia" w:hAnsiTheme="minorHAnsi" w:cstheme="minorBidi"/>
          <w:spacing w:val="0"/>
          <w:sz w:val="22"/>
          <w:szCs w:val="22"/>
          <w:lang w:val="en-US" w:eastAsia="en-US"/>
        </w:rPr>
        <w:tab/>
      </w:r>
      <w:r>
        <w:t>ActivePowerLimit</w:t>
      </w:r>
      <w:r>
        <w:tab/>
      </w:r>
      <w:r>
        <w:fldChar w:fldCharType="begin"/>
      </w:r>
      <w:r>
        <w:instrText xml:space="preserve"> PAGEREF _Toc113308308 \h </w:instrText>
      </w:r>
      <w:r>
        <w:fldChar w:fldCharType="separate"/>
      </w:r>
      <w:r>
        <w:t>46</w:t>
      </w:r>
      <w:r>
        <w:fldChar w:fldCharType="end"/>
      </w:r>
    </w:p>
    <w:p w14:paraId="72C576A4" w14:textId="3EEDE8C2" w:rsidR="006064D5" w:rsidRDefault="006064D5">
      <w:pPr>
        <w:pStyle w:val="TOC3"/>
        <w:rPr>
          <w:rFonts w:asciiTheme="minorHAnsi" w:eastAsiaTheme="minorEastAsia" w:hAnsiTheme="minorHAnsi" w:cstheme="minorBidi"/>
          <w:spacing w:val="0"/>
          <w:sz w:val="22"/>
          <w:szCs w:val="22"/>
          <w:lang w:val="en-US" w:eastAsia="en-US"/>
        </w:rPr>
      </w:pPr>
      <w:r>
        <w:t>8.1.5</w:t>
      </w:r>
      <w:r>
        <w:rPr>
          <w:rFonts w:asciiTheme="minorHAnsi" w:eastAsiaTheme="minorEastAsia" w:hAnsiTheme="minorHAnsi" w:cstheme="minorBidi"/>
          <w:spacing w:val="0"/>
          <w:sz w:val="22"/>
          <w:szCs w:val="22"/>
          <w:lang w:val="en-US" w:eastAsia="en-US"/>
        </w:rPr>
        <w:tab/>
      </w:r>
      <w:r>
        <w:t>ApparentPowerLimit</w:t>
      </w:r>
      <w:r>
        <w:tab/>
      </w:r>
      <w:r>
        <w:fldChar w:fldCharType="begin"/>
      </w:r>
      <w:r>
        <w:instrText xml:space="preserve"> PAGEREF _Toc113308309 \h </w:instrText>
      </w:r>
      <w:r>
        <w:fldChar w:fldCharType="separate"/>
      </w:r>
      <w:r>
        <w:t>46</w:t>
      </w:r>
      <w:r>
        <w:fldChar w:fldCharType="end"/>
      </w:r>
    </w:p>
    <w:p w14:paraId="1C655D1A" w14:textId="0241BDD3" w:rsidR="006064D5" w:rsidRDefault="006064D5">
      <w:pPr>
        <w:pStyle w:val="TOC3"/>
        <w:rPr>
          <w:rFonts w:asciiTheme="minorHAnsi" w:eastAsiaTheme="minorEastAsia" w:hAnsiTheme="minorHAnsi" w:cstheme="minorBidi"/>
          <w:spacing w:val="0"/>
          <w:sz w:val="22"/>
          <w:szCs w:val="22"/>
          <w:lang w:val="en-US" w:eastAsia="en-US"/>
        </w:rPr>
      </w:pPr>
      <w:r>
        <w:t>8.1.6</w:t>
      </w:r>
      <w:r>
        <w:rPr>
          <w:rFonts w:asciiTheme="minorHAnsi" w:eastAsiaTheme="minorEastAsia" w:hAnsiTheme="minorHAnsi" w:cstheme="minorBidi"/>
          <w:spacing w:val="0"/>
          <w:sz w:val="22"/>
          <w:szCs w:val="22"/>
          <w:lang w:val="en-US" w:eastAsia="en-US"/>
        </w:rPr>
        <w:tab/>
      </w:r>
      <w:r>
        <w:t>AsynchronousMachine</w:t>
      </w:r>
      <w:r>
        <w:tab/>
      </w:r>
      <w:r>
        <w:fldChar w:fldCharType="begin"/>
      </w:r>
      <w:r>
        <w:instrText xml:space="preserve"> PAGEREF _Toc113308310 \h </w:instrText>
      </w:r>
      <w:r>
        <w:fldChar w:fldCharType="separate"/>
      </w:r>
      <w:r>
        <w:t>46</w:t>
      </w:r>
      <w:r>
        <w:fldChar w:fldCharType="end"/>
      </w:r>
    </w:p>
    <w:p w14:paraId="77B17B18" w14:textId="4E3BFA8B" w:rsidR="006064D5" w:rsidRDefault="006064D5">
      <w:pPr>
        <w:pStyle w:val="TOC3"/>
        <w:rPr>
          <w:rFonts w:asciiTheme="minorHAnsi" w:eastAsiaTheme="minorEastAsia" w:hAnsiTheme="minorHAnsi" w:cstheme="minorBidi"/>
          <w:spacing w:val="0"/>
          <w:sz w:val="22"/>
          <w:szCs w:val="22"/>
          <w:lang w:val="en-US" w:eastAsia="en-US"/>
        </w:rPr>
      </w:pPr>
      <w:r>
        <w:t>8.1.7</w:t>
      </w:r>
      <w:r>
        <w:rPr>
          <w:rFonts w:asciiTheme="minorHAnsi" w:eastAsiaTheme="minorEastAsia" w:hAnsiTheme="minorHAnsi" w:cstheme="minorBidi"/>
          <w:spacing w:val="0"/>
          <w:sz w:val="22"/>
          <w:szCs w:val="22"/>
          <w:lang w:val="en-US" w:eastAsia="en-US"/>
        </w:rPr>
        <w:tab/>
      </w:r>
      <w:r>
        <w:t>(abstract) AuxiliaryEquipment</w:t>
      </w:r>
      <w:r>
        <w:tab/>
      </w:r>
      <w:r>
        <w:fldChar w:fldCharType="begin"/>
      </w:r>
      <w:r>
        <w:instrText xml:space="preserve"> PAGEREF _Toc113308311 \h </w:instrText>
      </w:r>
      <w:r>
        <w:fldChar w:fldCharType="separate"/>
      </w:r>
      <w:r>
        <w:t>47</w:t>
      </w:r>
      <w:r>
        <w:fldChar w:fldCharType="end"/>
      </w:r>
    </w:p>
    <w:p w14:paraId="6ECC40F3" w14:textId="52EFDC7D" w:rsidR="006064D5" w:rsidRDefault="006064D5">
      <w:pPr>
        <w:pStyle w:val="TOC3"/>
        <w:rPr>
          <w:rFonts w:asciiTheme="minorHAnsi" w:eastAsiaTheme="minorEastAsia" w:hAnsiTheme="minorHAnsi" w:cstheme="minorBidi"/>
          <w:spacing w:val="0"/>
          <w:sz w:val="22"/>
          <w:szCs w:val="22"/>
          <w:lang w:val="en-US" w:eastAsia="en-US"/>
        </w:rPr>
      </w:pPr>
      <w:r>
        <w:t>8.1.8</w:t>
      </w:r>
      <w:r>
        <w:rPr>
          <w:rFonts w:asciiTheme="minorHAnsi" w:eastAsiaTheme="minorEastAsia" w:hAnsiTheme="minorHAnsi" w:cstheme="minorBidi"/>
          <w:spacing w:val="0"/>
          <w:sz w:val="22"/>
          <w:szCs w:val="22"/>
          <w:lang w:val="en-US" w:eastAsia="en-US"/>
        </w:rPr>
        <w:tab/>
      </w:r>
      <w:r>
        <w:t>BaseVoltage</w:t>
      </w:r>
      <w:r>
        <w:tab/>
      </w:r>
      <w:r>
        <w:fldChar w:fldCharType="begin"/>
      </w:r>
      <w:r>
        <w:instrText xml:space="preserve"> PAGEREF _Toc113308312 \h </w:instrText>
      </w:r>
      <w:r>
        <w:fldChar w:fldCharType="separate"/>
      </w:r>
      <w:r>
        <w:t>47</w:t>
      </w:r>
      <w:r>
        <w:fldChar w:fldCharType="end"/>
      </w:r>
    </w:p>
    <w:p w14:paraId="2CE4A696" w14:textId="5859986B" w:rsidR="006064D5" w:rsidRDefault="006064D5">
      <w:pPr>
        <w:pStyle w:val="TOC3"/>
        <w:rPr>
          <w:rFonts w:asciiTheme="minorHAnsi" w:eastAsiaTheme="minorEastAsia" w:hAnsiTheme="minorHAnsi" w:cstheme="minorBidi"/>
          <w:spacing w:val="0"/>
          <w:sz w:val="22"/>
          <w:szCs w:val="22"/>
          <w:lang w:val="en-US" w:eastAsia="en-US"/>
        </w:rPr>
      </w:pPr>
      <w:r>
        <w:t>8.1.9</w:t>
      </w:r>
      <w:r>
        <w:rPr>
          <w:rFonts w:asciiTheme="minorHAnsi" w:eastAsiaTheme="minorEastAsia" w:hAnsiTheme="minorHAnsi" w:cstheme="minorBidi"/>
          <w:spacing w:val="0"/>
          <w:sz w:val="22"/>
          <w:szCs w:val="22"/>
          <w:lang w:val="en-US" w:eastAsia="en-US"/>
        </w:rPr>
        <w:tab/>
      </w:r>
      <w:r>
        <w:t>(abstract) BasicIntervalSchedule</w:t>
      </w:r>
      <w:r>
        <w:tab/>
      </w:r>
      <w:r>
        <w:fldChar w:fldCharType="begin"/>
      </w:r>
      <w:r>
        <w:instrText xml:space="preserve"> PAGEREF _Toc113308313 \h </w:instrText>
      </w:r>
      <w:r>
        <w:fldChar w:fldCharType="separate"/>
      </w:r>
      <w:r>
        <w:t>48</w:t>
      </w:r>
      <w:r>
        <w:fldChar w:fldCharType="end"/>
      </w:r>
    </w:p>
    <w:p w14:paraId="5AD78927" w14:textId="347D2039" w:rsidR="006064D5" w:rsidRDefault="006064D5">
      <w:pPr>
        <w:pStyle w:val="TOC3"/>
        <w:rPr>
          <w:rFonts w:asciiTheme="minorHAnsi" w:eastAsiaTheme="minorEastAsia" w:hAnsiTheme="minorHAnsi" w:cstheme="minorBidi"/>
          <w:spacing w:val="0"/>
          <w:sz w:val="22"/>
          <w:szCs w:val="22"/>
          <w:lang w:val="en-US" w:eastAsia="en-US"/>
        </w:rPr>
      </w:pPr>
      <w:r>
        <w:t>8.1.10</w:t>
      </w:r>
      <w:r>
        <w:rPr>
          <w:rFonts w:asciiTheme="minorHAnsi" w:eastAsiaTheme="minorEastAsia" w:hAnsiTheme="minorHAnsi" w:cstheme="minorBidi"/>
          <w:spacing w:val="0"/>
          <w:sz w:val="22"/>
          <w:szCs w:val="22"/>
          <w:lang w:val="en-US" w:eastAsia="en-US"/>
        </w:rPr>
        <w:tab/>
      </w:r>
      <w:r>
        <w:t>BatteryUnit</w:t>
      </w:r>
      <w:r>
        <w:tab/>
      </w:r>
      <w:r>
        <w:fldChar w:fldCharType="begin"/>
      </w:r>
      <w:r>
        <w:instrText xml:space="preserve"> PAGEREF _Toc113308314 \h </w:instrText>
      </w:r>
      <w:r>
        <w:fldChar w:fldCharType="separate"/>
      </w:r>
      <w:r>
        <w:t>48</w:t>
      </w:r>
      <w:r>
        <w:fldChar w:fldCharType="end"/>
      </w:r>
    </w:p>
    <w:p w14:paraId="19B59402" w14:textId="59049EED" w:rsidR="006064D5" w:rsidRDefault="006064D5">
      <w:pPr>
        <w:pStyle w:val="TOC3"/>
        <w:rPr>
          <w:rFonts w:asciiTheme="minorHAnsi" w:eastAsiaTheme="minorEastAsia" w:hAnsiTheme="minorHAnsi" w:cstheme="minorBidi"/>
          <w:spacing w:val="0"/>
          <w:sz w:val="22"/>
          <w:szCs w:val="22"/>
          <w:lang w:val="en-US" w:eastAsia="en-US"/>
        </w:rPr>
      </w:pPr>
      <w:r>
        <w:t>8.1.11</w:t>
      </w:r>
      <w:r>
        <w:rPr>
          <w:rFonts w:asciiTheme="minorHAnsi" w:eastAsiaTheme="minorEastAsia" w:hAnsiTheme="minorHAnsi" w:cstheme="minorBidi"/>
          <w:spacing w:val="0"/>
          <w:sz w:val="22"/>
          <w:szCs w:val="22"/>
          <w:lang w:val="en-US" w:eastAsia="en-US"/>
        </w:rPr>
        <w:tab/>
      </w:r>
      <w:r>
        <w:t>Bay</w:t>
      </w:r>
      <w:r>
        <w:tab/>
      </w:r>
      <w:r>
        <w:fldChar w:fldCharType="begin"/>
      </w:r>
      <w:r>
        <w:instrText xml:space="preserve"> PAGEREF _Toc113308315 \h </w:instrText>
      </w:r>
      <w:r>
        <w:fldChar w:fldCharType="separate"/>
      </w:r>
      <w:r>
        <w:t>48</w:t>
      </w:r>
      <w:r>
        <w:fldChar w:fldCharType="end"/>
      </w:r>
    </w:p>
    <w:p w14:paraId="65FBC759" w14:textId="5BE883F9" w:rsidR="006064D5" w:rsidRDefault="006064D5">
      <w:pPr>
        <w:pStyle w:val="TOC3"/>
        <w:rPr>
          <w:rFonts w:asciiTheme="minorHAnsi" w:eastAsiaTheme="minorEastAsia" w:hAnsiTheme="minorHAnsi" w:cstheme="minorBidi"/>
          <w:spacing w:val="0"/>
          <w:sz w:val="22"/>
          <w:szCs w:val="22"/>
          <w:lang w:val="en-US" w:eastAsia="en-US"/>
        </w:rPr>
      </w:pPr>
      <w:r>
        <w:t>8.1.12</w:t>
      </w:r>
      <w:r>
        <w:rPr>
          <w:rFonts w:asciiTheme="minorHAnsi" w:eastAsiaTheme="minorEastAsia" w:hAnsiTheme="minorHAnsi" w:cstheme="minorBidi"/>
          <w:spacing w:val="0"/>
          <w:sz w:val="22"/>
          <w:szCs w:val="22"/>
          <w:lang w:val="en-US" w:eastAsia="en-US"/>
        </w:rPr>
        <w:tab/>
      </w:r>
      <w:r>
        <w:t>(European) BoundaryPoint</w:t>
      </w:r>
      <w:r>
        <w:tab/>
      </w:r>
      <w:r>
        <w:fldChar w:fldCharType="begin"/>
      </w:r>
      <w:r>
        <w:instrText xml:space="preserve"> PAGEREF _Toc113308316 \h </w:instrText>
      </w:r>
      <w:r>
        <w:fldChar w:fldCharType="separate"/>
      </w:r>
      <w:r>
        <w:t>49</w:t>
      </w:r>
      <w:r>
        <w:fldChar w:fldCharType="end"/>
      </w:r>
    </w:p>
    <w:p w14:paraId="071B8B22" w14:textId="795F36CA" w:rsidR="006064D5" w:rsidRDefault="006064D5">
      <w:pPr>
        <w:pStyle w:val="TOC3"/>
        <w:rPr>
          <w:rFonts w:asciiTheme="minorHAnsi" w:eastAsiaTheme="minorEastAsia" w:hAnsiTheme="minorHAnsi" w:cstheme="minorBidi"/>
          <w:spacing w:val="0"/>
          <w:sz w:val="22"/>
          <w:szCs w:val="22"/>
          <w:lang w:val="en-US" w:eastAsia="en-US"/>
        </w:rPr>
      </w:pPr>
      <w:r>
        <w:t>8.1.13</w:t>
      </w:r>
      <w:r>
        <w:rPr>
          <w:rFonts w:asciiTheme="minorHAnsi" w:eastAsiaTheme="minorEastAsia" w:hAnsiTheme="minorHAnsi" w:cstheme="minorBidi"/>
          <w:spacing w:val="0"/>
          <w:sz w:val="22"/>
          <w:szCs w:val="22"/>
          <w:lang w:val="en-US" w:eastAsia="en-US"/>
        </w:rPr>
        <w:tab/>
      </w:r>
      <w:r>
        <w:t>Breaker</w:t>
      </w:r>
      <w:r>
        <w:tab/>
      </w:r>
      <w:r>
        <w:fldChar w:fldCharType="begin"/>
      </w:r>
      <w:r>
        <w:instrText xml:space="preserve"> PAGEREF _Toc113308317 \h </w:instrText>
      </w:r>
      <w:r>
        <w:fldChar w:fldCharType="separate"/>
      </w:r>
      <w:r>
        <w:t>50</w:t>
      </w:r>
      <w:r>
        <w:fldChar w:fldCharType="end"/>
      </w:r>
    </w:p>
    <w:p w14:paraId="46B55D1C" w14:textId="778F9441" w:rsidR="006064D5" w:rsidRDefault="006064D5">
      <w:pPr>
        <w:pStyle w:val="TOC3"/>
        <w:rPr>
          <w:rFonts w:asciiTheme="minorHAnsi" w:eastAsiaTheme="minorEastAsia" w:hAnsiTheme="minorHAnsi" w:cstheme="minorBidi"/>
          <w:spacing w:val="0"/>
          <w:sz w:val="22"/>
          <w:szCs w:val="22"/>
          <w:lang w:val="en-US" w:eastAsia="en-US"/>
        </w:rPr>
      </w:pPr>
      <w:r>
        <w:t>8.1.14</w:t>
      </w:r>
      <w:r>
        <w:rPr>
          <w:rFonts w:asciiTheme="minorHAnsi" w:eastAsiaTheme="minorEastAsia" w:hAnsiTheme="minorHAnsi" w:cstheme="minorBidi"/>
          <w:spacing w:val="0"/>
          <w:sz w:val="22"/>
          <w:szCs w:val="22"/>
          <w:lang w:val="en-US" w:eastAsia="en-US"/>
        </w:rPr>
        <w:tab/>
      </w:r>
      <w:r>
        <w:t>BusbarSection</w:t>
      </w:r>
      <w:r>
        <w:tab/>
      </w:r>
      <w:r>
        <w:fldChar w:fldCharType="begin"/>
      </w:r>
      <w:r>
        <w:instrText xml:space="preserve"> PAGEREF _Toc113308318 \h </w:instrText>
      </w:r>
      <w:r>
        <w:fldChar w:fldCharType="separate"/>
      </w:r>
      <w:r>
        <w:t>51</w:t>
      </w:r>
      <w:r>
        <w:fldChar w:fldCharType="end"/>
      </w:r>
    </w:p>
    <w:p w14:paraId="36C1D922" w14:textId="18D4398D" w:rsidR="006064D5" w:rsidRDefault="006064D5">
      <w:pPr>
        <w:pStyle w:val="TOC3"/>
        <w:rPr>
          <w:rFonts w:asciiTheme="minorHAnsi" w:eastAsiaTheme="minorEastAsia" w:hAnsiTheme="minorHAnsi" w:cstheme="minorBidi"/>
          <w:spacing w:val="0"/>
          <w:sz w:val="22"/>
          <w:szCs w:val="22"/>
          <w:lang w:val="en-US" w:eastAsia="en-US"/>
        </w:rPr>
      </w:pPr>
      <w:r>
        <w:t>8.1.15</w:t>
      </w:r>
      <w:r>
        <w:rPr>
          <w:rFonts w:asciiTheme="minorHAnsi" w:eastAsiaTheme="minorEastAsia" w:hAnsiTheme="minorHAnsi" w:cstheme="minorBidi"/>
          <w:spacing w:val="0"/>
          <w:sz w:val="22"/>
          <w:szCs w:val="22"/>
          <w:lang w:val="en-US" w:eastAsia="en-US"/>
        </w:rPr>
        <w:tab/>
      </w:r>
      <w:r>
        <w:t>BusNameMarker</w:t>
      </w:r>
      <w:r>
        <w:tab/>
      </w:r>
      <w:r>
        <w:fldChar w:fldCharType="begin"/>
      </w:r>
      <w:r>
        <w:instrText xml:space="preserve"> PAGEREF _Toc113308319 \h </w:instrText>
      </w:r>
      <w:r>
        <w:fldChar w:fldCharType="separate"/>
      </w:r>
      <w:r>
        <w:t>51</w:t>
      </w:r>
      <w:r>
        <w:fldChar w:fldCharType="end"/>
      </w:r>
    </w:p>
    <w:p w14:paraId="45B3BEA6" w14:textId="5C5AF1FB" w:rsidR="006064D5" w:rsidRDefault="006064D5">
      <w:pPr>
        <w:pStyle w:val="TOC3"/>
        <w:rPr>
          <w:rFonts w:asciiTheme="minorHAnsi" w:eastAsiaTheme="minorEastAsia" w:hAnsiTheme="minorHAnsi" w:cstheme="minorBidi"/>
          <w:spacing w:val="0"/>
          <w:sz w:val="22"/>
          <w:szCs w:val="22"/>
          <w:lang w:val="en-US" w:eastAsia="en-US"/>
        </w:rPr>
      </w:pPr>
      <w:r>
        <w:t>8.1.16</w:t>
      </w:r>
      <w:r>
        <w:rPr>
          <w:rFonts w:asciiTheme="minorHAnsi" w:eastAsiaTheme="minorEastAsia" w:hAnsiTheme="minorHAnsi" w:cstheme="minorBidi"/>
          <w:spacing w:val="0"/>
          <w:sz w:val="22"/>
          <w:szCs w:val="22"/>
          <w:lang w:val="en-US" w:eastAsia="en-US"/>
        </w:rPr>
        <w:tab/>
      </w:r>
      <w:r>
        <w:t>CAESPlant</w:t>
      </w:r>
      <w:r>
        <w:tab/>
      </w:r>
      <w:r>
        <w:fldChar w:fldCharType="begin"/>
      </w:r>
      <w:r>
        <w:instrText xml:space="preserve"> PAGEREF _Toc113308320 \h </w:instrText>
      </w:r>
      <w:r>
        <w:fldChar w:fldCharType="separate"/>
      </w:r>
      <w:r>
        <w:t>52</w:t>
      </w:r>
      <w:r>
        <w:fldChar w:fldCharType="end"/>
      </w:r>
    </w:p>
    <w:p w14:paraId="1BA5C338" w14:textId="0BBEA95C" w:rsidR="006064D5" w:rsidRDefault="006064D5">
      <w:pPr>
        <w:pStyle w:val="TOC3"/>
        <w:rPr>
          <w:rFonts w:asciiTheme="minorHAnsi" w:eastAsiaTheme="minorEastAsia" w:hAnsiTheme="minorHAnsi" w:cstheme="minorBidi"/>
          <w:spacing w:val="0"/>
          <w:sz w:val="22"/>
          <w:szCs w:val="22"/>
          <w:lang w:val="en-US" w:eastAsia="en-US"/>
        </w:rPr>
      </w:pPr>
      <w:r>
        <w:t>8.1.17</w:t>
      </w:r>
      <w:r>
        <w:rPr>
          <w:rFonts w:asciiTheme="minorHAnsi" w:eastAsiaTheme="minorEastAsia" w:hAnsiTheme="minorHAnsi" w:cstheme="minorBidi"/>
          <w:spacing w:val="0"/>
          <w:sz w:val="22"/>
          <w:szCs w:val="22"/>
          <w:lang w:val="en-US" w:eastAsia="en-US"/>
        </w:rPr>
        <w:tab/>
      </w:r>
      <w:r>
        <w:t>Clamp</w:t>
      </w:r>
      <w:r>
        <w:tab/>
      </w:r>
      <w:r>
        <w:fldChar w:fldCharType="begin"/>
      </w:r>
      <w:r>
        <w:instrText xml:space="preserve"> PAGEREF _Toc113308321 \h </w:instrText>
      </w:r>
      <w:r>
        <w:fldChar w:fldCharType="separate"/>
      </w:r>
      <w:r>
        <w:t>52</w:t>
      </w:r>
      <w:r>
        <w:fldChar w:fldCharType="end"/>
      </w:r>
    </w:p>
    <w:p w14:paraId="413EF7D0" w14:textId="52B54408" w:rsidR="006064D5" w:rsidRDefault="006064D5">
      <w:pPr>
        <w:pStyle w:val="TOC3"/>
        <w:rPr>
          <w:rFonts w:asciiTheme="minorHAnsi" w:eastAsiaTheme="minorEastAsia" w:hAnsiTheme="minorHAnsi" w:cstheme="minorBidi"/>
          <w:spacing w:val="0"/>
          <w:sz w:val="22"/>
          <w:szCs w:val="22"/>
          <w:lang w:val="en-US" w:eastAsia="en-US"/>
        </w:rPr>
      </w:pPr>
      <w:r>
        <w:t>8.1.18</w:t>
      </w:r>
      <w:r>
        <w:rPr>
          <w:rFonts w:asciiTheme="minorHAnsi" w:eastAsiaTheme="minorEastAsia" w:hAnsiTheme="minorHAnsi" w:cstheme="minorBidi"/>
          <w:spacing w:val="0"/>
          <w:sz w:val="22"/>
          <w:szCs w:val="22"/>
          <w:lang w:val="en-US" w:eastAsia="en-US"/>
        </w:rPr>
        <w:tab/>
      </w:r>
      <w:r>
        <w:t>ConformLoadSchedule</w:t>
      </w:r>
      <w:r>
        <w:tab/>
      </w:r>
      <w:r>
        <w:fldChar w:fldCharType="begin"/>
      </w:r>
      <w:r>
        <w:instrText xml:space="preserve"> PAGEREF _Toc113308322 \h </w:instrText>
      </w:r>
      <w:r>
        <w:fldChar w:fldCharType="separate"/>
      </w:r>
      <w:r>
        <w:t>52</w:t>
      </w:r>
      <w:r>
        <w:fldChar w:fldCharType="end"/>
      </w:r>
    </w:p>
    <w:p w14:paraId="27B5B072" w14:textId="04FF5C81" w:rsidR="006064D5" w:rsidRDefault="006064D5">
      <w:pPr>
        <w:pStyle w:val="TOC3"/>
        <w:rPr>
          <w:rFonts w:asciiTheme="minorHAnsi" w:eastAsiaTheme="minorEastAsia" w:hAnsiTheme="minorHAnsi" w:cstheme="minorBidi"/>
          <w:spacing w:val="0"/>
          <w:sz w:val="22"/>
          <w:szCs w:val="22"/>
          <w:lang w:val="en-US" w:eastAsia="en-US"/>
        </w:rPr>
      </w:pPr>
      <w:r>
        <w:t>8.1.19</w:t>
      </w:r>
      <w:r>
        <w:rPr>
          <w:rFonts w:asciiTheme="minorHAnsi" w:eastAsiaTheme="minorEastAsia" w:hAnsiTheme="minorHAnsi" w:cstheme="minorBidi"/>
          <w:spacing w:val="0"/>
          <w:sz w:val="22"/>
          <w:szCs w:val="22"/>
          <w:lang w:val="en-US" w:eastAsia="en-US"/>
        </w:rPr>
        <w:tab/>
      </w:r>
      <w:r>
        <w:t>CogenerationPlant</w:t>
      </w:r>
      <w:r>
        <w:tab/>
      </w:r>
      <w:r>
        <w:fldChar w:fldCharType="begin"/>
      </w:r>
      <w:r>
        <w:instrText xml:space="preserve"> PAGEREF _Toc113308323 \h </w:instrText>
      </w:r>
      <w:r>
        <w:fldChar w:fldCharType="separate"/>
      </w:r>
      <w:r>
        <w:t>53</w:t>
      </w:r>
      <w:r>
        <w:fldChar w:fldCharType="end"/>
      </w:r>
    </w:p>
    <w:p w14:paraId="003EBCA4" w14:textId="133B8C6B" w:rsidR="006064D5" w:rsidRDefault="006064D5">
      <w:pPr>
        <w:pStyle w:val="TOC3"/>
        <w:rPr>
          <w:rFonts w:asciiTheme="minorHAnsi" w:eastAsiaTheme="minorEastAsia" w:hAnsiTheme="minorHAnsi" w:cstheme="minorBidi"/>
          <w:spacing w:val="0"/>
          <w:sz w:val="22"/>
          <w:szCs w:val="22"/>
          <w:lang w:val="en-US" w:eastAsia="en-US"/>
        </w:rPr>
      </w:pPr>
      <w:r>
        <w:t>8.1.20</w:t>
      </w:r>
      <w:r>
        <w:rPr>
          <w:rFonts w:asciiTheme="minorHAnsi" w:eastAsiaTheme="minorEastAsia" w:hAnsiTheme="minorHAnsi" w:cstheme="minorBidi"/>
          <w:spacing w:val="0"/>
          <w:sz w:val="22"/>
          <w:szCs w:val="22"/>
          <w:lang w:val="en-US" w:eastAsia="en-US"/>
        </w:rPr>
        <w:tab/>
      </w:r>
      <w:r>
        <w:t>CombinedCyclePlant</w:t>
      </w:r>
      <w:r>
        <w:tab/>
      </w:r>
      <w:r>
        <w:fldChar w:fldCharType="begin"/>
      </w:r>
      <w:r>
        <w:instrText xml:space="preserve"> PAGEREF _Toc113308324 \h </w:instrText>
      </w:r>
      <w:r>
        <w:fldChar w:fldCharType="separate"/>
      </w:r>
      <w:r>
        <w:t>53</w:t>
      </w:r>
      <w:r>
        <w:fldChar w:fldCharType="end"/>
      </w:r>
    </w:p>
    <w:p w14:paraId="01D78E0A" w14:textId="6730A807" w:rsidR="006064D5" w:rsidRDefault="006064D5">
      <w:pPr>
        <w:pStyle w:val="TOC3"/>
        <w:rPr>
          <w:rFonts w:asciiTheme="minorHAnsi" w:eastAsiaTheme="minorEastAsia" w:hAnsiTheme="minorHAnsi" w:cstheme="minorBidi"/>
          <w:spacing w:val="0"/>
          <w:sz w:val="22"/>
          <w:szCs w:val="22"/>
          <w:lang w:val="en-US" w:eastAsia="en-US"/>
        </w:rPr>
      </w:pPr>
      <w:r>
        <w:t>8.1.21</w:t>
      </w:r>
      <w:r>
        <w:rPr>
          <w:rFonts w:asciiTheme="minorHAnsi" w:eastAsiaTheme="minorEastAsia" w:hAnsiTheme="minorHAnsi" w:cstheme="minorBidi"/>
          <w:spacing w:val="0"/>
          <w:sz w:val="22"/>
          <w:szCs w:val="22"/>
          <w:lang w:val="en-US" w:eastAsia="en-US"/>
        </w:rPr>
        <w:tab/>
      </w:r>
      <w:r>
        <w:t>(abstract) ConductingEquipment</w:t>
      </w:r>
      <w:r>
        <w:tab/>
      </w:r>
      <w:r>
        <w:fldChar w:fldCharType="begin"/>
      </w:r>
      <w:r>
        <w:instrText xml:space="preserve"> PAGEREF _Toc113308325 \h </w:instrText>
      </w:r>
      <w:r>
        <w:fldChar w:fldCharType="separate"/>
      </w:r>
      <w:r>
        <w:t>54</w:t>
      </w:r>
      <w:r>
        <w:fldChar w:fldCharType="end"/>
      </w:r>
    </w:p>
    <w:p w14:paraId="4570BA6D" w14:textId="10B1CD12" w:rsidR="006064D5" w:rsidRDefault="006064D5">
      <w:pPr>
        <w:pStyle w:val="TOC3"/>
        <w:rPr>
          <w:rFonts w:asciiTheme="minorHAnsi" w:eastAsiaTheme="minorEastAsia" w:hAnsiTheme="minorHAnsi" w:cstheme="minorBidi"/>
          <w:spacing w:val="0"/>
          <w:sz w:val="22"/>
          <w:szCs w:val="22"/>
          <w:lang w:val="en-US" w:eastAsia="en-US"/>
        </w:rPr>
      </w:pPr>
      <w:r>
        <w:t>8.1.22</w:t>
      </w:r>
      <w:r>
        <w:rPr>
          <w:rFonts w:asciiTheme="minorHAnsi" w:eastAsiaTheme="minorEastAsia" w:hAnsiTheme="minorHAnsi" w:cstheme="minorBidi"/>
          <w:spacing w:val="0"/>
          <w:sz w:val="22"/>
          <w:szCs w:val="22"/>
          <w:lang w:val="en-US" w:eastAsia="en-US"/>
        </w:rPr>
        <w:tab/>
      </w:r>
      <w:r>
        <w:t>(abstract) Conductor</w:t>
      </w:r>
      <w:r>
        <w:tab/>
      </w:r>
      <w:r>
        <w:fldChar w:fldCharType="begin"/>
      </w:r>
      <w:r>
        <w:instrText xml:space="preserve"> PAGEREF _Toc113308326 \h </w:instrText>
      </w:r>
      <w:r>
        <w:fldChar w:fldCharType="separate"/>
      </w:r>
      <w:r>
        <w:t>54</w:t>
      </w:r>
      <w:r>
        <w:fldChar w:fldCharType="end"/>
      </w:r>
    </w:p>
    <w:p w14:paraId="10ACB092" w14:textId="0F76CE27" w:rsidR="006064D5" w:rsidRDefault="006064D5">
      <w:pPr>
        <w:pStyle w:val="TOC3"/>
        <w:rPr>
          <w:rFonts w:asciiTheme="minorHAnsi" w:eastAsiaTheme="minorEastAsia" w:hAnsiTheme="minorHAnsi" w:cstheme="minorBidi"/>
          <w:spacing w:val="0"/>
          <w:sz w:val="22"/>
          <w:szCs w:val="22"/>
          <w:lang w:val="en-US" w:eastAsia="en-US"/>
        </w:rPr>
      </w:pPr>
      <w:r>
        <w:t>8.1.23</w:t>
      </w:r>
      <w:r>
        <w:rPr>
          <w:rFonts w:asciiTheme="minorHAnsi" w:eastAsiaTheme="minorEastAsia" w:hAnsiTheme="minorHAnsi" w:cstheme="minorBidi"/>
          <w:spacing w:val="0"/>
          <w:sz w:val="22"/>
          <w:szCs w:val="22"/>
          <w:lang w:val="en-US" w:eastAsia="en-US"/>
        </w:rPr>
        <w:tab/>
      </w:r>
      <w:r>
        <w:t>ConformLoad</w:t>
      </w:r>
      <w:r>
        <w:tab/>
      </w:r>
      <w:r>
        <w:fldChar w:fldCharType="begin"/>
      </w:r>
      <w:r>
        <w:instrText xml:space="preserve"> PAGEREF _Toc113308327 \h </w:instrText>
      </w:r>
      <w:r>
        <w:fldChar w:fldCharType="separate"/>
      </w:r>
      <w:r>
        <w:t>54</w:t>
      </w:r>
      <w:r>
        <w:fldChar w:fldCharType="end"/>
      </w:r>
    </w:p>
    <w:p w14:paraId="4BFE8171" w14:textId="56A25B02" w:rsidR="006064D5" w:rsidRDefault="006064D5">
      <w:pPr>
        <w:pStyle w:val="TOC3"/>
        <w:rPr>
          <w:rFonts w:asciiTheme="minorHAnsi" w:eastAsiaTheme="minorEastAsia" w:hAnsiTheme="minorHAnsi" w:cstheme="minorBidi"/>
          <w:spacing w:val="0"/>
          <w:sz w:val="22"/>
          <w:szCs w:val="22"/>
          <w:lang w:val="en-US" w:eastAsia="en-US"/>
        </w:rPr>
      </w:pPr>
      <w:r>
        <w:t>8.1.24</w:t>
      </w:r>
      <w:r>
        <w:rPr>
          <w:rFonts w:asciiTheme="minorHAnsi" w:eastAsiaTheme="minorEastAsia" w:hAnsiTheme="minorHAnsi" w:cstheme="minorBidi"/>
          <w:spacing w:val="0"/>
          <w:sz w:val="22"/>
          <w:szCs w:val="22"/>
          <w:lang w:val="en-US" w:eastAsia="en-US"/>
        </w:rPr>
        <w:tab/>
      </w:r>
      <w:r>
        <w:t>ConformLoadGroup</w:t>
      </w:r>
      <w:r>
        <w:tab/>
      </w:r>
      <w:r>
        <w:fldChar w:fldCharType="begin"/>
      </w:r>
      <w:r>
        <w:instrText xml:space="preserve"> PAGEREF _Toc113308328 \h </w:instrText>
      </w:r>
      <w:r>
        <w:fldChar w:fldCharType="separate"/>
      </w:r>
      <w:r>
        <w:t>55</w:t>
      </w:r>
      <w:r>
        <w:fldChar w:fldCharType="end"/>
      </w:r>
    </w:p>
    <w:p w14:paraId="7DB8B2ED" w14:textId="4B876091" w:rsidR="006064D5" w:rsidRDefault="006064D5">
      <w:pPr>
        <w:pStyle w:val="TOC3"/>
        <w:rPr>
          <w:rFonts w:asciiTheme="minorHAnsi" w:eastAsiaTheme="minorEastAsia" w:hAnsiTheme="minorHAnsi" w:cstheme="minorBidi"/>
          <w:spacing w:val="0"/>
          <w:sz w:val="22"/>
          <w:szCs w:val="22"/>
          <w:lang w:val="en-US" w:eastAsia="en-US"/>
        </w:rPr>
      </w:pPr>
      <w:r>
        <w:t>8.1.25</w:t>
      </w:r>
      <w:r>
        <w:rPr>
          <w:rFonts w:asciiTheme="minorHAnsi" w:eastAsiaTheme="minorEastAsia" w:hAnsiTheme="minorHAnsi" w:cstheme="minorBidi"/>
          <w:spacing w:val="0"/>
          <w:sz w:val="22"/>
          <w:szCs w:val="22"/>
          <w:lang w:val="en-US" w:eastAsia="en-US"/>
        </w:rPr>
        <w:tab/>
      </w:r>
      <w:r>
        <w:t>ConnectivityNode</w:t>
      </w:r>
      <w:r>
        <w:tab/>
      </w:r>
      <w:r>
        <w:fldChar w:fldCharType="begin"/>
      </w:r>
      <w:r>
        <w:instrText xml:space="preserve"> PAGEREF _Toc113308329 \h </w:instrText>
      </w:r>
      <w:r>
        <w:fldChar w:fldCharType="separate"/>
      </w:r>
      <w:r>
        <w:t>55</w:t>
      </w:r>
      <w:r>
        <w:fldChar w:fldCharType="end"/>
      </w:r>
    </w:p>
    <w:p w14:paraId="31B51700" w14:textId="7E61F6AF" w:rsidR="006064D5" w:rsidRDefault="006064D5">
      <w:pPr>
        <w:pStyle w:val="TOC3"/>
        <w:rPr>
          <w:rFonts w:asciiTheme="minorHAnsi" w:eastAsiaTheme="minorEastAsia" w:hAnsiTheme="minorHAnsi" w:cstheme="minorBidi"/>
          <w:spacing w:val="0"/>
          <w:sz w:val="22"/>
          <w:szCs w:val="22"/>
          <w:lang w:val="en-US" w:eastAsia="en-US"/>
        </w:rPr>
      </w:pPr>
      <w:r>
        <w:t>8.1.26</w:t>
      </w:r>
      <w:r>
        <w:rPr>
          <w:rFonts w:asciiTheme="minorHAnsi" w:eastAsiaTheme="minorEastAsia" w:hAnsiTheme="minorHAnsi" w:cstheme="minorBidi"/>
          <w:spacing w:val="0"/>
          <w:sz w:val="22"/>
          <w:szCs w:val="22"/>
          <w:lang w:val="en-US" w:eastAsia="en-US"/>
        </w:rPr>
        <w:tab/>
      </w:r>
      <w:r>
        <w:t>(abstract) ConnectivityNodeContainer</w:t>
      </w:r>
      <w:r>
        <w:tab/>
      </w:r>
      <w:r>
        <w:fldChar w:fldCharType="begin"/>
      </w:r>
      <w:r>
        <w:instrText xml:space="preserve"> PAGEREF _Toc113308330 \h </w:instrText>
      </w:r>
      <w:r>
        <w:fldChar w:fldCharType="separate"/>
      </w:r>
      <w:r>
        <w:t>56</w:t>
      </w:r>
      <w:r>
        <w:fldChar w:fldCharType="end"/>
      </w:r>
    </w:p>
    <w:p w14:paraId="0B4019DE" w14:textId="7B5EC8CD" w:rsidR="006064D5" w:rsidRDefault="006064D5">
      <w:pPr>
        <w:pStyle w:val="TOC3"/>
        <w:rPr>
          <w:rFonts w:asciiTheme="minorHAnsi" w:eastAsiaTheme="minorEastAsia" w:hAnsiTheme="minorHAnsi" w:cstheme="minorBidi"/>
          <w:spacing w:val="0"/>
          <w:sz w:val="22"/>
          <w:szCs w:val="22"/>
          <w:lang w:val="en-US" w:eastAsia="en-US"/>
        </w:rPr>
      </w:pPr>
      <w:r>
        <w:t>8.1.27</w:t>
      </w:r>
      <w:r>
        <w:rPr>
          <w:rFonts w:asciiTheme="minorHAnsi" w:eastAsiaTheme="minorEastAsia" w:hAnsiTheme="minorHAnsi" w:cstheme="minorBidi"/>
          <w:spacing w:val="0"/>
          <w:sz w:val="22"/>
          <w:szCs w:val="22"/>
          <w:lang w:val="en-US" w:eastAsia="en-US"/>
        </w:rPr>
        <w:tab/>
      </w:r>
      <w:r>
        <w:t>(abstract) Connector</w:t>
      </w:r>
      <w:r>
        <w:tab/>
      </w:r>
      <w:r>
        <w:fldChar w:fldCharType="begin"/>
      </w:r>
      <w:r>
        <w:instrText xml:space="preserve"> PAGEREF _Toc113308331 \h </w:instrText>
      </w:r>
      <w:r>
        <w:fldChar w:fldCharType="separate"/>
      </w:r>
      <w:r>
        <w:t>56</w:t>
      </w:r>
      <w:r>
        <w:fldChar w:fldCharType="end"/>
      </w:r>
    </w:p>
    <w:p w14:paraId="352D1C56" w14:textId="076E8DAF" w:rsidR="006064D5" w:rsidRDefault="006064D5">
      <w:pPr>
        <w:pStyle w:val="TOC3"/>
        <w:rPr>
          <w:rFonts w:asciiTheme="minorHAnsi" w:eastAsiaTheme="minorEastAsia" w:hAnsiTheme="minorHAnsi" w:cstheme="minorBidi"/>
          <w:spacing w:val="0"/>
          <w:sz w:val="22"/>
          <w:szCs w:val="22"/>
          <w:lang w:val="en-US" w:eastAsia="en-US"/>
        </w:rPr>
      </w:pPr>
      <w:r>
        <w:t>8.1.28</w:t>
      </w:r>
      <w:r>
        <w:rPr>
          <w:rFonts w:asciiTheme="minorHAnsi" w:eastAsiaTheme="minorEastAsia" w:hAnsiTheme="minorHAnsi" w:cstheme="minorBidi"/>
          <w:spacing w:val="0"/>
          <w:sz w:val="22"/>
          <w:szCs w:val="22"/>
          <w:lang w:val="en-US" w:eastAsia="en-US"/>
        </w:rPr>
        <w:tab/>
      </w:r>
      <w:r>
        <w:t>ControlArea</w:t>
      </w:r>
      <w:r>
        <w:tab/>
      </w:r>
      <w:r>
        <w:fldChar w:fldCharType="begin"/>
      </w:r>
      <w:r>
        <w:instrText xml:space="preserve"> PAGEREF _Toc113308332 \h </w:instrText>
      </w:r>
      <w:r>
        <w:fldChar w:fldCharType="separate"/>
      </w:r>
      <w:r>
        <w:t>56</w:t>
      </w:r>
      <w:r>
        <w:fldChar w:fldCharType="end"/>
      </w:r>
    </w:p>
    <w:p w14:paraId="1EA4DC0C" w14:textId="77C8E906" w:rsidR="006064D5" w:rsidRDefault="006064D5">
      <w:pPr>
        <w:pStyle w:val="TOC3"/>
        <w:rPr>
          <w:rFonts w:asciiTheme="minorHAnsi" w:eastAsiaTheme="minorEastAsia" w:hAnsiTheme="minorHAnsi" w:cstheme="minorBidi"/>
          <w:spacing w:val="0"/>
          <w:sz w:val="22"/>
          <w:szCs w:val="22"/>
          <w:lang w:val="en-US" w:eastAsia="en-US"/>
        </w:rPr>
      </w:pPr>
      <w:r>
        <w:t>8.1.29</w:t>
      </w:r>
      <w:r>
        <w:rPr>
          <w:rFonts w:asciiTheme="minorHAnsi" w:eastAsiaTheme="minorEastAsia" w:hAnsiTheme="minorHAnsi" w:cstheme="minorBidi"/>
          <w:spacing w:val="0"/>
          <w:sz w:val="22"/>
          <w:szCs w:val="22"/>
          <w:lang w:val="en-US" w:eastAsia="en-US"/>
        </w:rPr>
        <w:tab/>
      </w:r>
      <w:r>
        <w:t>ControlAreaGeneratingUnit</w:t>
      </w:r>
      <w:r>
        <w:tab/>
      </w:r>
      <w:r>
        <w:fldChar w:fldCharType="begin"/>
      </w:r>
      <w:r>
        <w:instrText xml:space="preserve"> PAGEREF _Toc113308333 \h </w:instrText>
      </w:r>
      <w:r>
        <w:fldChar w:fldCharType="separate"/>
      </w:r>
      <w:r>
        <w:t>57</w:t>
      </w:r>
      <w:r>
        <w:fldChar w:fldCharType="end"/>
      </w:r>
    </w:p>
    <w:p w14:paraId="359A72CE" w14:textId="79C5187C" w:rsidR="006064D5" w:rsidRDefault="006064D5">
      <w:pPr>
        <w:pStyle w:val="TOC3"/>
        <w:rPr>
          <w:rFonts w:asciiTheme="minorHAnsi" w:eastAsiaTheme="minorEastAsia" w:hAnsiTheme="minorHAnsi" w:cstheme="minorBidi"/>
          <w:spacing w:val="0"/>
          <w:sz w:val="22"/>
          <w:szCs w:val="22"/>
          <w:lang w:val="en-US" w:eastAsia="en-US"/>
        </w:rPr>
      </w:pPr>
      <w:r>
        <w:t>8.1.30</w:t>
      </w:r>
      <w:r>
        <w:rPr>
          <w:rFonts w:asciiTheme="minorHAnsi" w:eastAsiaTheme="minorEastAsia" w:hAnsiTheme="minorHAnsi" w:cstheme="minorBidi"/>
          <w:spacing w:val="0"/>
          <w:sz w:val="22"/>
          <w:szCs w:val="22"/>
          <w:lang w:val="en-US" w:eastAsia="en-US"/>
        </w:rPr>
        <w:tab/>
      </w:r>
      <w:r>
        <w:t>CurrentLimit</w:t>
      </w:r>
      <w:r>
        <w:tab/>
      </w:r>
      <w:r>
        <w:fldChar w:fldCharType="begin"/>
      </w:r>
      <w:r>
        <w:instrText xml:space="preserve"> PAGEREF _Toc113308334 \h </w:instrText>
      </w:r>
      <w:r>
        <w:fldChar w:fldCharType="separate"/>
      </w:r>
      <w:r>
        <w:t>58</w:t>
      </w:r>
      <w:r>
        <w:fldChar w:fldCharType="end"/>
      </w:r>
    </w:p>
    <w:p w14:paraId="01331664" w14:textId="336EAF82" w:rsidR="006064D5" w:rsidRDefault="006064D5">
      <w:pPr>
        <w:pStyle w:val="TOC3"/>
        <w:rPr>
          <w:rFonts w:asciiTheme="minorHAnsi" w:eastAsiaTheme="minorEastAsia" w:hAnsiTheme="minorHAnsi" w:cstheme="minorBidi"/>
          <w:spacing w:val="0"/>
          <w:sz w:val="22"/>
          <w:szCs w:val="22"/>
          <w:lang w:val="en-US" w:eastAsia="en-US"/>
        </w:rPr>
      </w:pPr>
      <w:r>
        <w:t>8.1.31</w:t>
      </w:r>
      <w:r>
        <w:rPr>
          <w:rFonts w:asciiTheme="minorHAnsi" w:eastAsiaTheme="minorEastAsia" w:hAnsiTheme="minorHAnsi" w:cstheme="minorBidi"/>
          <w:spacing w:val="0"/>
          <w:sz w:val="22"/>
          <w:szCs w:val="22"/>
          <w:lang w:val="en-US" w:eastAsia="en-US"/>
        </w:rPr>
        <w:tab/>
      </w:r>
      <w:r>
        <w:t>CurrentTransformer</w:t>
      </w:r>
      <w:r>
        <w:tab/>
      </w:r>
      <w:r>
        <w:fldChar w:fldCharType="begin"/>
      </w:r>
      <w:r>
        <w:instrText xml:space="preserve"> PAGEREF _Toc113308335 \h </w:instrText>
      </w:r>
      <w:r>
        <w:fldChar w:fldCharType="separate"/>
      </w:r>
      <w:r>
        <w:t>58</w:t>
      </w:r>
      <w:r>
        <w:fldChar w:fldCharType="end"/>
      </w:r>
    </w:p>
    <w:p w14:paraId="1FEEADBB" w14:textId="64EFEB21" w:rsidR="006064D5" w:rsidRDefault="006064D5">
      <w:pPr>
        <w:pStyle w:val="TOC3"/>
        <w:rPr>
          <w:rFonts w:asciiTheme="minorHAnsi" w:eastAsiaTheme="minorEastAsia" w:hAnsiTheme="minorHAnsi" w:cstheme="minorBidi"/>
          <w:spacing w:val="0"/>
          <w:sz w:val="22"/>
          <w:szCs w:val="22"/>
          <w:lang w:val="en-US" w:eastAsia="en-US"/>
        </w:rPr>
      </w:pPr>
      <w:r>
        <w:t>8.1.32</w:t>
      </w:r>
      <w:r>
        <w:rPr>
          <w:rFonts w:asciiTheme="minorHAnsi" w:eastAsiaTheme="minorEastAsia" w:hAnsiTheme="minorHAnsi" w:cstheme="minorBidi"/>
          <w:spacing w:val="0"/>
          <w:sz w:val="22"/>
          <w:szCs w:val="22"/>
          <w:lang w:val="en-US" w:eastAsia="en-US"/>
        </w:rPr>
        <w:tab/>
      </w:r>
      <w:r>
        <w:t>(abstract) Curve</w:t>
      </w:r>
      <w:r>
        <w:tab/>
      </w:r>
      <w:r>
        <w:fldChar w:fldCharType="begin"/>
      </w:r>
      <w:r>
        <w:instrText xml:space="preserve"> PAGEREF _Toc113308336 \h </w:instrText>
      </w:r>
      <w:r>
        <w:fldChar w:fldCharType="separate"/>
      </w:r>
      <w:r>
        <w:t>59</w:t>
      </w:r>
      <w:r>
        <w:fldChar w:fldCharType="end"/>
      </w:r>
    </w:p>
    <w:p w14:paraId="228BA9A4" w14:textId="162609B7" w:rsidR="006064D5" w:rsidRDefault="006064D5">
      <w:pPr>
        <w:pStyle w:val="TOC3"/>
        <w:rPr>
          <w:rFonts w:asciiTheme="minorHAnsi" w:eastAsiaTheme="minorEastAsia" w:hAnsiTheme="minorHAnsi" w:cstheme="minorBidi"/>
          <w:spacing w:val="0"/>
          <w:sz w:val="22"/>
          <w:szCs w:val="22"/>
          <w:lang w:val="en-US" w:eastAsia="en-US"/>
        </w:rPr>
      </w:pPr>
      <w:r>
        <w:t>8.1.33</w:t>
      </w:r>
      <w:r>
        <w:rPr>
          <w:rFonts w:asciiTheme="minorHAnsi" w:eastAsiaTheme="minorEastAsia" w:hAnsiTheme="minorHAnsi" w:cstheme="minorBidi"/>
          <w:spacing w:val="0"/>
          <w:sz w:val="22"/>
          <w:szCs w:val="22"/>
          <w:lang w:val="en-US" w:eastAsia="en-US"/>
        </w:rPr>
        <w:tab/>
      </w:r>
      <w:r>
        <w:t>CurveData root class</w:t>
      </w:r>
      <w:r>
        <w:tab/>
      </w:r>
      <w:r>
        <w:fldChar w:fldCharType="begin"/>
      </w:r>
      <w:r>
        <w:instrText xml:space="preserve"> PAGEREF _Toc113308337 \h </w:instrText>
      </w:r>
      <w:r>
        <w:fldChar w:fldCharType="separate"/>
      </w:r>
      <w:r>
        <w:t>59</w:t>
      </w:r>
      <w:r>
        <w:fldChar w:fldCharType="end"/>
      </w:r>
    </w:p>
    <w:p w14:paraId="62F7BB3A" w14:textId="5443BF0F" w:rsidR="006064D5" w:rsidRDefault="006064D5">
      <w:pPr>
        <w:pStyle w:val="TOC3"/>
        <w:rPr>
          <w:rFonts w:asciiTheme="minorHAnsi" w:eastAsiaTheme="minorEastAsia" w:hAnsiTheme="minorHAnsi" w:cstheme="minorBidi"/>
          <w:spacing w:val="0"/>
          <w:sz w:val="22"/>
          <w:szCs w:val="22"/>
          <w:lang w:val="en-US" w:eastAsia="en-US"/>
        </w:rPr>
      </w:pPr>
      <w:r>
        <w:t>8.1.34</w:t>
      </w:r>
      <w:r>
        <w:rPr>
          <w:rFonts w:asciiTheme="minorHAnsi" w:eastAsiaTheme="minorEastAsia" w:hAnsiTheme="minorHAnsi" w:cstheme="minorBidi"/>
          <w:spacing w:val="0"/>
          <w:sz w:val="22"/>
          <w:szCs w:val="22"/>
          <w:lang w:val="en-US" w:eastAsia="en-US"/>
        </w:rPr>
        <w:tab/>
      </w:r>
      <w:r>
        <w:t>Cut</w:t>
      </w:r>
      <w:r>
        <w:tab/>
      </w:r>
      <w:r>
        <w:fldChar w:fldCharType="begin"/>
      </w:r>
      <w:r>
        <w:instrText xml:space="preserve"> PAGEREF _Toc113308338 \h </w:instrText>
      </w:r>
      <w:r>
        <w:fldChar w:fldCharType="separate"/>
      </w:r>
      <w:r>
        <w:t>59</w:t>
      </w:r>
      <w:r>
        <w:fldChar w:fldCharType="end"/>
      </w:r>
    </w:p>
    <w:p w14:paraId="54D67C91" w14:textId="24FA7816" w:rsidR="006064D5" w:rsidRDefault="006064D5">
      <w:pPr>
        <w:pStyle w:val="TOC3"/>
        <w:rPr>
          <w:rFonts w:asciiTheme="minorHAnsi" w:eastAsiaTheme="minorEastAsia" w:hAnsiTheme="minorHAnsi" w:cstheme="minorBidi"/>
          <w:spacing w:val="0"/>
          <w:sz w:val="22"/>
          <w:szCs w:val="22"/>
          <w:lang w:val="en-US" w:eastAsia="en-US"/>
        </w:rPr>
      </w:pPr>
      <w:r>
        <w:t>8.1.35</w:t>
      </w:r>
      <w:r>
        <w:rPr>
          <w:rFonts w:asciiTheme="minorHAnsi" w:eastAsiaTheme="minorEastAsia" w:hAnsiTheme="minorHAnsi" w:cstheme="minorBidi"/>
          <w:spacing w:val="0"/>
          <w:sz w:val="22"/>
          <w:szCs w:val="22"/>
          <w:lang w:val="en-US" w:eastAsia="en-US"/>
        </w:rPr>
        <w:tab/>
      </w:r>
      <w:r>
        <w:t>DayType</w:t>
      </w:r>
      <w:r>
        <w:tab/>
      </w:r>
      <w:r>
        <w:fldChar w:fldCharType="begin"/>
      </w:r>
      <w:r>
        <w:instrText xml:space="preserve"> PAGEREF _Toc113308339 \h </w:instrText>
      </w:r>
      <w:r>
        <w:fldChar w:fldCharType="separate"/>
      </w:r>
      <w:r>
        <w:t>60</w:t>
      </w:r>
      <w:r>
        <w:fldChar w:fldCharType="end"/>
      </w:r>
    </w:p>
    <w:p w14:paraId="4375BCC3" w14:textId="41681C86" w:rsidR="006064D5" w:rsidRDefault="006064D5">
      <w:pPr>
        <w:pStyle w:val="TOC3"/>
        <w:rPr>
          <w:rFonts w:asciiTheme="minorHAnsi" w:eastAsiaTheme="minorEastAsia" w:hAnsiTheme="minorHAnsi" w:cstheme="minorBidi"/>
          <w:spacing w:val="0"/>
          <w:sz w:val="22"/>
          <w:szCs w:val="22"/>
          <w:lang w:val="en-US" w:eastAsia="en-US"/>
        </w:rPr>
      </w:pPr>
      <w:r>
        <w:t>8.1.36</w:t>
      </w:r>
      <w:r>
        <w:rPr>
          <w:rFonts w:asciiTheme="minorHAnsi" w:eastAsiaTheme="minorEastAsia" w:hAnsiTheme="minorHAnsi" w:cstheme="minorBidi"/>
          <w:spacing w:val="0"/>
          <w:sz w:val="22"/>
          <w:szCs w:val="22"/>
          <w:lang w:val="en-US" w:eastAsia="en-US"/>
        </w:rPr>
        <w:tab/>
      </w:r>
      <w:r>
        <w:t>RegulationSchedule</w:t>
      </w:r>
      <w:r>
        <w:tab/>
      </w:r>
      <w:r>
        <w:fldChar w:fldCharType="begin"/>
      </w:r>
      <w:r>
        <w:instrText xml:space="preserve"> PAGEREF _Toc113308340 \h </w:instrText>
      </w:r>
      <w:r>
        <w:fldChar w:fldCharType="separate"/>
      </w:r>
      <w:r>
        <w:t>60</w:t>
      </w:r>
      <w:r>
        <w:fldChar w:fldCharType="end"/>
      </w:r>
    </w:p>
    <w:p w14:paraId="16D768DF" w14:textId="5BCE175A" w:rsidR="006064D5" w:rsidRDefault="006064D5">
      <w:pPr>
        <w:pStyle w:val="TOC3"/>
        <w:rPr>
          <w:rFonts w:asciiTheme="minorHAnsi" w:eastAsiaTheme="minorEastAsia" w:hAnsiTheme="minorHAnsi" w:cstheme="minorBidi"/>
          <w:spacing w:val="0"/>
          <w:sz w:val="22"/>
          <w:szCs w:val="22"/>
          <w:lang w:val="en-US" w:eastAsia="en-US"/>
        </w:rPr>
      </w:pPr>
      <w:r>
        <w:t>8.1.37</w:t>
      </w:r>
      <w:r>
        <w:rPr>
          <w:rFonts w:asciiTheme="minorHAnsi" w:eastAsiaTheme="minorEastAsia" w:hAnsiTheme="minorHAnsi" w:cstheme="minorBidi"/>
          <w:spacing w:val="0"/>
          <w:sz w:val="22"/>
          <w:szCs w:val="22"/>
          <w:lang w:val="en-US" w:eastAsia="en-US"/>
        </w:rPr>
        <w:tab/>
      </w:r>
      <w:r>
        <w:t>Disconnector</w:t>
      </w:r>
      <w:r>
        <w:tab/>
      </w:r>
      <w:r>
        <w:fldChar w:fldCharType="begin"/>
      </w:r>
      <w:r>
        <w:instrText xml:space="preserve"> PAGEREF _Toc113308341 \h </w:instrText>
      </w:r>
      <w:r>
        <w:fldChar w:fldCharType="separate"/>
      </w:r>
      <w:r>
        <w:t>61</w:t>
      </w:r>
      <w:r>
        <w:fldChar w:fldCharType="end"/>
      </w:r>
    </w:p>
    <w:p w14:paraId="60DEF94B" w14:textId="30275E99" w:rsidR="006064D5" w:rsidRDefault="006064D5">
      <w:pPr>
        <w:pStyle w:val="TOC3"/>
        <w:rPr>
          <w:rFonts w:asciiTheme="minorHAnsi" w:eastAsiaTheme="minorEastAsia" w:hAnsiTheme="minorHAnsi" w:cstheme="minorBidi"/>
          <w:spacing w:val="0"/>
          <w:sz w:val="22"/>
          <w:szCs w:val="22"/>
          <w:lang w:val="en-US" w:eastAsia="en-US"/>
        </w:rPr>
      </w:pPr>
      <w:r>
        <w:t>8.1.38</w:t>
      </w:r>
      <w:r>
        <w:rPr>
          <w:rFonts w:asciiTheme="minorHAnsi" w:eastAsiaTheme="minorEastAsia" w:hAnsiTheme="minorHAnsi" w:cstheme="minorBidi"/>
          <w:spacing w:val="0"/>
          <w:sz w:val="22"/>
          <w:szCs w:val="22"/>
          <w:lang w:val="en-US" w:eastAsia="en-US"/>
        </w:rPr>
        <w:tab/>
      </w:r>
      <w:r>
        <w:t>DisconnectingCircuitBreaker</w:t>
      </w:r>
      <w:r>
        <w:tab/>
      </w:r>
      <w:r>
        <w:fldChar w:fldCharType="begin"/>
      </w:r>
      <w:r>
        <w:instrText xml:space="preserve"> PAGEREF _Toc113308342 \h </w:instrText>
      </w:r>
      <w:r>
        <w:fldChar w:fldCharType="separate"/>
      </w:r>
      <w:r>
        <w:t>61</w:t>
      </w:r>
      <w:r>
        <w:fldChar w:fldCharType="end"/>
      </w:r>
    </w:p>
    <w:p w14:paraId="650E9A9F" w14:textId="040AFE79" w:rsidR="006064D5" w:rsidRDefault="006064D5">
      <w:pPr>
        <w:pStyle w:val="TOC3"/>
        <w:rPr>
          <w:rFonts w:asciiTheme="minorHAnsi" w:eastAsiaTheme="minorEastAsia" w:hAnsiTheme="minorHAnsi" w:cstheme="minorBidi"/>
          <w:spacing w:val="0"/>
          <w:sz w:val="22"/>
          <w:szCs w:val="22"/>
          <w:lang w:val="en-US" w:eastAsia="en-US"/>
        </w:rPr>
      </w:pPr>
      <w:r>
        <w:t>8.1.39</w:t>
      </w:r>
      <w:r>
        <w:rPr>
          <w:rFonts w:asciiTheme="minorHAnsi" w:eastAsiaTheme="minorEastAsia" w:hAnsiTheme="minorHAnsi" w:cstheme="minorBidi"/>
          <w:spacing w:val="0"/>
          <w:sz w:val="22"/>
          <w:szCs w:val="22"/>
          <w:lang w:val="en-US" w:eastAsia="en-US"/>
        </w:rPr>
        <w:tab/>
      </w:r>
      <w:r>
        <w:t>(abstract) EarthFaultCompensator</w:t>
      </w:r>
      <w:r>
        <w:tab/>
      </w:r>
      <w:r>
        <w:fldChar w:fldCharType="begin"/>
      </w:r>
      <w:r>
        <w:instrText xml:space="preserve"> PAGEREF _Toc113308343 \h </w:instrText>
      </w:r>
      <w:r>
        <w:fldChar w:fldCharType="separate"/>
      </w:r>
      <w:r>
        <w:t>62</w:t>
      </w:r>
      <w:r>
        <w:fldChar w:fldCharType="end"/>
      </w:r>
    </w:p>
    <w:p w14:paraId="7C4EA092" w14:textId="330B3779" w:rsidR="006064D5" w:rsidRDefault="006064D5">
      <w:pPr>
        <w:pStyle w:val="TOC3"/>
        <w:rPr>
          <w:rFonts w:asciiTheme="minorHAnsi" w:eastAsiaTheme="minorEastAsia" w:hAnsiTheme="minorHAnsi" w:cstheme="minorBidi"/>
          <w:spacing w:val="0"/>
          <w:sz w:val="22"/>
          <w:szCs w:val="22"/>
          <w:lang w:val="en-US" w:eastAsia="en-US"/>
        </w:rPr>
      </w:pPr>
      <w:r>
        <w:t>8.1.40</w:t>
      </w:r>
      <w:r>
        <w:rPr>
          <w:rFonts w:asciiTheme="minorHAnsi" w:eastAsiaTheme="minorEastAsia" w:hAnsiTheme="minorHAnsi" w:cstheme="minorBidi"/>
          <w:spacing w:val="0"/>
          <w:sz w:val="22"/>
          <w:szCs w:val="22"/>
          <w:lang w:val="en-US" w:eastAsia="en-US"/>
        </w:rPr>
        <w:tab/>
      </w:r>
      <w:r>
        <w:t>(abstract) EnergyArea</w:t>
      </w:r>
      <w:r>
        <w:tab/>
      </w:r>
      <w:r>
        <w:fldChar w:fldCharType="begin"/>
      </w:r>
      <w:r>
        <w:instrText xml:space="preserve"> PAGEREF _Toc113308344 \h </w:instrText>
      </w:r>
      <w:r>
        <w:fldChar w:fldCharType="separate"/>
      </w:r>
      <w:r>
        <w:t>62</w:t>
      </w:r>
      <w:r>
        <w:fldChar w:fldCharType="end"/>
      </w:r>
    </w:p>
    <w:p w14:paraId="6F7306EF" w14:textId="2B464540" w:rsidR="006064D5" w:rsidRDefault="006064D5">
      <w:pPr>
        <w:pStyle w:val="TOC3"/>
        <w:rPr>
          <w:rFonts w:asciiTheme="minorHAnsi" w:eastAsiaTheme="minorEastAsia" w:hAnsiTheme="minorHAnsi" w:cstheme="minorBidi"/>
          <w:spacing w:val="0"/>
          <w:sz w:val="22"/>
          <w:szCs w:val="22"/>
          <w:lang w:val="en-US" w:eastAsia="en-US"/>
        </w:rPr>
      </w:pPr>
      <w:r>
        <w:t>8.1.41</w:t>
      </w:r>
      <w:r>
        <w:rPr>
          <w:rFonts w:asciiTheme="minorHAnsi" w:eastAsiaTheme="minorEastAsia" w:hAnsiTheme="minorHAnsi" w:cstheme="minorBidi"/>
          <w:spacing w:val="0"/>
          <w:sz w:val="22"/>
          <w:szCs w:val="22"/>
          <w:lang w:val="en-US" w:eastAsia="en-US"/>
        </w:rPr>
        <w:tab/>
      </w:r>
      <w:r>
        <w:t>(abstract) EnergyConnection</w:t>
      </w:r>
      <w:r>
        <w:tab/>
      </w:r>
      <w:r>
        <w:fldChar w:fldCharType="begin"/>
      </w:r>
      <w:r>
        <w:instrText xml:space="preserve"> PAGEREF _Toc113308345 \h </w:instrText>
      </w:r>
      <w:r>
        <w:fldChar w:fldCharType="separate"/>
      </w:r>
      <w:r>
        <w:t>62</w:t>
      </w:r>
      <w:r>
        <w:fldChar w:fldCharType="end"/>
      </w:r>
    </w:p>
    <w:p w14:paraId="2ADDEF71" w14:textId="1A7AC7DF" w:rsidR="006064D5" w:rsidRDefault="006064D5">
      <w:pPr>
        <w:pStyle w:val="TOC3"/>
        <w:rPr>
          <w:rFonts w:asciiTheme="minorHAnsi" w:eastAsiaTheme="minorEastAsia" w:hAnsiTheme="minorHAnsi" w:cstheme="minorBidi"/>
          <w:spacing w:val="0"/>
          <w:sz w:val="22"/>
          <w:szCs w:val="22"/>
          <w:lang w:val="en-US" w:eastAsia="en-US"/>
        </w:rPr>
      </w:pPr>
      <w:r>
        <w:t>8.1.42</w:t>
      </w:r>
      <w:r>
        <w:rPr>
          <w:rFonts w:asciiTheme="minorHAnsi" w:eastAsiaTheme="minorEastAsia" w:hAnsiTheme="minorHAnsi" w:cstheme="minorBidi"/>
          <w:spacing w:val="0"/>
          <w:sz w:val="22"/>
          <w:szCs w:val="22"/>
          <w:lang w:val="en-US" w:eastAsia="en-US"/>
        </w:rPr>
        <w:tab/>
      </w:r>
      <w:r>
        <w:t>EnergyConsumer</w:t>
      </w:r>
      <w:r>
        <w:tab/>
      </w:r>
      <w:r>
        <w:fldChar w:fldCharType="begin"/>
      </w:r>
      <w:r>
        <w:instrText xml:space="preserve"> PAGEREF _Toc113308346 \h </w:instrText>
      </w:r>
      <w:r>
        <w:fldChar w:fldCharType="separate"/>
      </w:r>
      <w:r>
        <w:t>63</w:t>
      </w:r>
      <w:r>
        <w:fldChar w:fldCharType="end"/>
      </w:r>
    </w:p>
    <w:p w14:paraId="1F379C31" w14:textId="1D5CDFBE" w:rsidR="006064D5" w:rsidRDefault="006064D5">
      <w:pPr>
        <w:pStyle w:val="TOC3"/>
        <w:rPr>
          <w:rFonts w:asciiTheme="minorHAnsi" w:eastAsiaTheme="minorEastAsia" w:hAnsiTheme="minorHAnsi" w:cstheme="minorBidi"/>
          <w:spacing w:val="0"/>
          <w:sz w:val="22"/>
          <w:szCs w:val="22"/>
          <w:lang w:val="en-US" w:eastAsia="en-US"/>
        </w:rPr>
      </w:pPr>
      <w:r>
        <w:t>8.1.43</w:t>
      </w:r>
      <w:r>
        <w:rPr>
          <w:rFonts w:asciiTheme="minorHAnsi" w:eastAsiaTheme="minorEastAsia" w:hAnsiTheme="minorHAnsi" w:cstheme="minorBidi"/>
          <w:spacing w:val="0"/>
          <w:sz w:val="22"/>
          <w:szCs w:val="22"/>
          <w:lang w:val="en-US" w:eastAsia="en-US"/>
        </w:rPr>
        <w:tab/>
      </w:r>
      <w:r>
        <w:t>EnergySchedulingType</w:t>
      </w:r>
      <w:r>
        <w:tab/>
      </w:r>
      <w:r>
        <w:fldChar w:fldCharType="begin"/>
      </w:r>
      <w:r>
        <w:instrText xml:space="preserve"> PAGEREF _Toc113308347 \h </w:instrText>
      </w:r>
      <w:r>
        <w:fldChar w:fldCharType="separate"/>
      </w:r>
      <w:r>
        <w:t>64</w:t>
      </w:r>
      <w:r>
        <w:fldChar w:fldCharType="end"/>
      </w:r>
    </w:p>
    <w:p w14:paraId="336FCAFC" w14:textId="2815FC5F" w:rsidR="006064D5" w:rsidRDefault="006064D5">
      <w:pPr>
        <w:pStyle w:val="TOC3"/>
        <w:rPr>
          <w:rFonts w:asciiTheme="minorHAnsi" w:eastAsiaTheme="minorEastAsia" w:hAnsiTheme="minorHAnsi" w:cstheme="minorBidi"/>
          <w:spacing w:val="0"/>
          <w:sz w:val="22"/>
          <w:szCs w:val="22"/>
          <w:lang w:val="en-US" w:eastAsia="en-US"/>
        </w:rPr>
      </w:pPr>
      <w:r>
        <w:t>8.1.44</w:t>
      </w:r>
      <w:r>
        <w:rPr>
          <w:rFonts w:asciiTheme="minorHAnsi" w:eastAsiaTheme="minorEastAsia" w:hAnsiTheme="minorHAnsi" w:cstheme="minorBidi"/>
          <w:spacing w:val="0"/>
          <w:sz w:val="22"/>
          <w:szCs w:val="22"/>
          <w:lang w:val="en-US" w:eastAsia="en-US"/>
        </w:rPr>
        <w:tab/>
      </w:r>
      <w:r>
        <w:t>TapSchedule</w:t>
      </w:r>
      <w:r>
        <w:tab/>
      </w:r>
      <w:r>
        <w:fldChar w:fldCharType="begin"/>
      </w:r>
      <w:r>
        <w:instrText xml:space="preserve"> PAGEREF _Toc113308348 \h </w:instrText>
      </w:r>
      <w:r>
        <w:fldChar w:fldCharType="separate"/>
      </w:r>
      <w:r>
        <w:t>64</w:t>
      </w:r>
      <w:r>
        <w:fldChar w:fldCharType="end"/>
      </w:r>
    </w:p>
    <w:p w14:paraId="62CAEE73" w14:textId="20A5368F" w:rsidR="006064D5" w:rsidRDefault="006064D5">
      <w:pPr>
        <w:pStyle w:val="TOC3"/>
        <w:rPr>
          <w:rFonts w:asciiTheme="minorHAnsi" w:eastAsiaTheme="minorEastAsia" w:hAnsiTheme="minorHAnsi" w:cstheme="minorBidi"/>
          <w:spacing w:val="0"/>
          <w:sz w:val="22"/>
          <w:szCs w:val="22"/>
          <w:lang w:val="en-US" w:eastAsia="en-US"/>
        </w:rPr>
      </w:pPr>
      <w:r>
        <w:t>8.1.45</w:t>
      </w:r>
      <w:r>
        <w:rPr>
          <w:rFonts w:asciiTheme="minorHAnsi" w:eastAsiaTheme="minorEastAsia" w:hAnsiTheme="minorHAnsi" w:cstheme="minorBidi"/>
          <w:spacing w:val="0"/>
          <w:sz w:val="22"/>
          <w:szCs w:val="22"/>
          <w:lang w:val="en-US" w:eastAsia="en-US"/>
        </w:rPr>
        <w:tab/>
      </w:r>
      <w:r>
        <w:t>EnergySource</w:t>
      </w:r>
      <w:r>
        <w:tab/>
      </w:r>
      <w:r>
        <w:fldChar w:fldCharType="begin"/>
      </w:r>
      <w:r>
        <w:instrText xml:space="preserve"> PAGEREF _Toc113308349 \h </w:instrText>
      </w:r>
      <w:r>
        <w:fldChar w:fldCharType="separate"/>
      </w:r>
      <w:r>
        <w:t>64</w:t>
      </w:r>
      <w:r>
        <w:fldChar w:fldCharType="end"/>
      </w:r>
    </w:p>
    <w:p w14:paraId="1E2AA7DE" w14:textId="28306F88" w:rsidR="006064D5" w:rsidRDefault="006064D5">
      <w:pPr>
        <w:pStyle w:val="TOC3"/>
        <w:rPr>
          <w:rFonts w:asciiTheme="minorHAnsi" w:eastAsiaTheme="minorEastAsia" w:hAnsiTheme="minorHAnsi" w:cstheme="minorBidi"/>
          <w:spacing w:val="0"/>
          <w:sz w:val="22"/>
          <w:szCs w:val="22"/>
          <w:lang w:val="en-US" w:eastAsia="en-US"/>
        </w:rPr>
      </w:pPr>
      <w:r>
        <w:t>8.1.46</w:t>
      </w:r>
      <w:r>
        <w:rPr>
          <w:rFonts w:asciiTheme="minorHAnsi" w:eastAsiaTheme="minorEastAsia" w:hAnsiTheme="minorHAnsi" w:cstheme="minorBidi"/>
          <w:spacing w:val="0"/>
          <w:sz w:val="22"/>
          <w:szCs w:val="22"/>
          <w:lang w:val="en-US" w:eastAsia="en-US"/>
        </w:rPr>
        <w:tab/>
      </w:r>
      <w:r>
        <w:t>(abstract) Equipment</w:t>
      </w:r>
      <w:r>
        <w:tab/>
      </w:r>
      <w:r>
        <w:fldChar w:fldCharType="begin"/>
      </w:r>
      <w:r>
        <w:instrText xml:space="preserve"> PAGEREF _Toc113308350 \h </w:instrText>
      </w:r>
      <w:r>
        <w:fldChar w:fldCharType="separate"/>
      </w:r>
      <w:r>
        <w:t>65</w:t>
      </w:r>
      <w:r>
        <w:fldChar w:fldCharType="end"/>
      </w:r>
    </w:p>
    <w:p w14:paraId="6576AD50" w14:textId="6AF7F4EC" w:rsidR="006064D5" w:rsidRDefault="006064D5">
      <w:pPr>
        <w:pStyle w:val="TOC3"/>
        <w:rPr>
          <w:rFonts w:asciiTheme="minorHAnsi" w:eastAsiaTheme="minorEastAsia" w:hAnsiTheme="minorHAnsi" w:cstheme="minorBidi"/>
          <w:spacing w:val="0"/>
          <w:sz w:val="22"/>
          <w:szCs w:val="22"/>
          <w:lang w:val="en-US" w:eastAsia="en-US"/>
        </w:rPr>
      </w:pPr>
      <w:r>
        <w:t>8.1.47</w:t>
      </w:r>
      <w:r>
        <w:rPr>
          <w:rFonts w:asciiTheme="minorHAnsi" w:eastAsiaTheme="minorEastAsia" w:hAnsiTheme="minorHAnsi" w:cstheme="minorBidi"/>
          <w:spacing w:val="0"/>
          <w:sz w:val="22"/>
          <w:szCs w:val="22"/>
          <w:lang w:val="en-US" w:eastAsia="en-US"/>
        </w:rPr>
        <w:tab/>
      </w:r>
      <w:r>
        <w:t>(abstract) EquipmentContainer</w:t>
      </w:r>
      <w:r>
        <w:tab/>
      </w:r>
      <w:r>
        <w:fldChar w:fldCharType="begin"/>
      </w:r>
      <w:r>
        <w:instrText xml:space="preserve"> PAGEREF _Toc113308351 \h </w:instrText>
      </w:r>
      <w:r>
        <w:fldChar w:fldCharType="separate"/>
      </w:r>
      <w:r>
        <w:t>66</w:t>
      </w:r>
      <w:r>
        <w:fldChar w:fldCharType="end"/>
      </w:r>
    </w:p>
    <w:p w14:paraId="14E3C2B6" w14:textId="6E5B1963" w:rsidR="006064D5" w:rsidRDefault="006064D5">
      <w:pPr>
        <w:pStyle w:val="TOC3"/>
        <w:rPr>
          <w:rFonts w:asciiTheme="minorHAnsi" w:eastAsiaTheme="minorEastAsia" w:hAnsiTheme="minorHAnsi" w:cstheme="minorBidi"/>
          <w:spacing w:val="0"/>
          <w:sz w:val="22"/>
          <w:szCs w:val="22"/>
          <w:lang w:val="en-US" w:eastAsia="en-US"/>
        </w:rPr>
      </w:pPr>
      <w:r>
        <w:t>8.1.48</w:t>
      </w:r>
      <w:r>
        <w:rPr>
          <w:rFonts w:asciiTheme="minorHAnsi" w:eastAsiaTheme="minorEastAsia" w:hAnsiTheme="minorHAnsi" w:cstheme="minorBidi"/>
          <w:spacing w:val="0"/>
          <w:sz w:val="22"/>
          <w:szCs w:val="22"/>
          <w:lang w:val="en-US" w:eastAsia="en-US"/>
        </w:rPr>
        <w:tab/>
      </w:r>
      <w:r>
        <w:t>EquivalentBranch</w:t>
      </w:r>
      <w:r>
        <w:tab/>
      </w:r>
      <w:r>
        <w:fldChar w:fldCharType="begin"/>
      </w:r>
      <w:r>
        <w:instrText xml:space="preserve"> PAGEREF _Toc113308352 \h </w:instrText>
      </w:r>
      <w:r>
        <w:fldChar w:fldCharType="separate"/>
      </w:r>
      <w:r>
        <w:t>66</w:t>
      </w:r>
      <w:r>
        <w:fldChar w:fldCharType="end"/>
      </w:r>
    </w:p>
    <w:p w14:paraId="00B18222" w14:textId="5CFF52E0" w:rsidR="006064D5" w:rsidRDefault="006064D5">
      <w:pPr>
        <w:pStyle w:val="TOC3"/>
        <w:rPr>
          <w:rFonts w:asciiTheme="minorHAnsi" w:eastAsiaTheme="minorEastAsia" w:hAnsiTheme="minorHAnsi" w:cstheme="minorBidi"/>
          <w:spacing w:val="0"/>
          <w:sz w:val="22"/>
          <w:szCs w:val="22"/>
          <w:lang w:val="en-US" w:eastAsia="en-US"/>
        </w:rPr>
      </w:pPr>
      <w:r>
        <w:t>8.1.49</w:t>
      </w:r>
      <w:r>
        <w:rPr>
          <w:rFonts w:asciiTheme="minorHAnsi" w:eastAsiaTheme="minorEastAsia" w:hAnsiTheme="minorHAnsi" w:cstheme="minorBidi"/>
          <w:spacing w:val="0"/>
          <w:sz w:val="22"/>
          <w:szCs w:val="22"/>
          <w:lang w:val="en-US" w:eastAsia="en-US"/>
        </w:rPr>
        <w:tab/>
      </w:r>
      <w:r>
        <w:t>(abstract) EquivalentEquipment</w:t>
      </w:r>
      <w:r>
        <w:tab/>
      </w:r>
      <w:r>
        <w:fldChar w:fldCharType="begin"/>
      </w:r>
      <w:r>
        <w:instrText xml:space="preserve"> PAGEREF _Toc113308353 \h </w:instrText>
      </w:r>
      <w:r>
        <w:fldChar w:fldCharType="separate"/>
      </w:r>
      <w:r>
        <w:t>67</w:t>
      </w:r>
      <w:r>
        <w:fldChar w:fldCharType="end"/>
      </w:r>
    </w:p>
    <w:p w14:paraId="34DA06CD" w14:textId="2F5D2EE7" w:rsidR="006064D5" w:rsidRDefault="006064D5">
      <w:pPr>
        <w:pStyle w:val="TOC3"/>
        <w:rPr>
          <w:rFonts w:asciiTheme="minorHAnsi" w:eastAsiaTheme="minorEastAsia" w:hAnsiTheme="minorHAnsi" w:cstheme="minorBidi"/>
          <w:spacing w:val="0"/>
          <w:sz w:val="22"/>
          <w:szCs w:val="22"/>
          <w:lang w:val="en-US" w:eastAsia="en-US"/>
        </w:rPr>
      </w:pPr>
      <w:r>
        <w:t>8.1.50</w:t>
      </w:r>
      <w:r>
        <w:rPr>
          <w:rFonts w:asciiTheme="minorHAnsi" w:eastAsiaTheme="minorEastAsia" w:hAnsiTheme="minorHAnsi" w:cstheme="minorBidi"/>
          <w:spacing w:val="0"/>
          <w:sz w:val="22"/>
          <w:szCs w:val="22"/>
          <w:lang w:val="en-US" w:eastAsia="en-US"/>
        </w:rPr>
        <w:tab/>
      </w:r>
      <w:r>
        <w:t>EquivalentInjection</w:t>
      </w:r>
      <w:r>
        <w:tab/>
      </w:r>
      <w:r>
        <w:fldChar w:fldCharType="begin"/>
      </w:r>
      <w:r>
        <w:instrText xml:space="preserve"> PAGEREF _Toc113308354 \h </w:instrText>
      </w:r>
      <w:r>
        <w:fldChar w:fldCharType="separate"/>
      </w:r>
      <w:r>
        <w:t>67</w:t>
      </w:r>
      <w:r>
        <w:fldChar w:fldCharType="end"/>
      </w:r>
    </w:p>
    <w:p w14:paraId="2B43C602" w14:textId="3B9FD15B" w:rsidR="006064D5" w:rsidRDefault="006064D5">
      <w:pPr>
        <w:pStyle w:val="TOC3"/>
        <w:rPr>
          <w:rFonts w:asciiTheme="minorHAnsi" w:eastAsiaTheme="minorEastAsia" w:hAnsiTheme="minorHAnsi" w:cstheme="minorBidi"/>
          <w:spacing w:val="0"/>
          <w:sz w:val="22"/>
          <w:szCs w:val="22"/>
          <w:lang w:val="en-US" w:eastAsia="en-US"/>
        </w:rPr>
      </w:pPr>
      <w:r>
        <w:t>8.1.51</w:t>
      </w:r>
      <w:r>
        <w:rPr>
          <w:rFonts w:asciiTheme="minorHAnsi" w:eastAsiaTheme="minorEastAsia" w:hAnsiTheme="minorHAnsi" w:cstheme="minorBidi"/>
          <w:spacing w:val="0"/>
          <w:sz w:val="22"/>
          <w:szCs w:val="22"/>
          <w:lang w:val="en-US" w:eastAsia="en-US"/>
        </w:rPr>
        <w:tab/>
      </w:r>
      <w:r>
        <w:t>EquivalentNetwork</w:t>
      </w:r>
      <w:r>
        <w:tab/>
      </w:r>
      <w:r>
        <w:fldChar w:fldCharType="begin"/>
      </w:r>
      <w:r>
        <w:instrText xml:space="preserve"> PAGEREF _Toc113308355 \h </w:instrText>
      </w:r>
      <w:r>
        <w:fldChar w:fldCharType="separate"/>
      </w:r>
      <w:r>
        <w:t>68</w:t>
      </w:r>
      <w:r>
        <w:fldChar w:fldCharType="end"/>
      </w:r>
    </w:p>
    <w:p w14:paraId="62101068" w14:textId="2DBD4D6C" w:rsidR="006064D5" w:rsidRDefault="006064D5">
      <w:pPr>
        <w:pStyle w:val="TOC3"/>
        <w:rPr>
          <w:rFonts w:asciiTheme="minorHAnsi" w:eastAsiaTheme="minorEastAsia" w:hAnsiTheme="minorHAnsi" w:cstheme="minorBidi"/>
          <w:spacing w:val="0"/>
          <w:sz w:val="22"/>
          <w:szCs w:val="22"/>
          <w:lang w:val="en-US" w:eastAsia="en-US"/>
        </w:rPr>
      </w:pPr>
      <w:r>
        <w:t>8.1.52</w:t>
      </w:r>
      <w:r>
        <w:rPr>
          <w:rFonts w:asciiTheme="minorHAnsi" w:eastAsiaTheme="minorEastAsia" w:hAnsiTheme="minorHAnsi" w:cstheme="minorBidi"/>
          <w:spacing w:val="0"/>
          <w:sz w:val="22"/>
          <w:szCs w:val="22"/>
          <w:lang w:val="en-US" w:eastAsia="en-US"/>
        </w:rPr>
        <w:tab/>
      </w:r>
      <w:r>
        <w:t>EquivalentShunt</w:t>
      </w:r>
      <w:r>
        <w:tab/>
      </w:r>
      <w:r>
        <w:fldChar w:fldCharType="begin"/>
      </w:r>
      <w:r>
        <w:instrText xml:space="preserve"> PAGEREF _Toc113308356 \h </w:instrText>
      </w:r>
      <w:r>
        <w:fldChar w:fldCharType="separate"/>
      </w:r>
      <w:r>
        <w:t>68</w:t>
      </w:r>
      <w:r>
        <w:fldChar w:fldCharType="end"/>
      </w:r>
    </w:p>
    <w:p w14:paraId="1D524787" w14:textId="095F0776" w:rsidR="006064D5" w:rsidRDefault="006064D5">
      <w:pPr>
        <w:pStyle w:val="TOC3"/>
        <w:rPr>
          <w:rFonts w:asciiTheme="minorHAnsi" w:eastAsiaTheme="minorEastAsia" w:hAnsiTheme="minorHAnsi" w:cstheme="minorBidi"/>
          <w:spacing w:val="0"/>
          <w:sz w:val="22"/>
          <w:szCs w:val="22"/>
          <w:lang w:val="en-US" w:eastAsia="en-US"/>
        </w:rPr>
      </w:pPr>
      <w:r>
        <w:t>8.1.53</w:t>
      </w:r>
      <w:r>
        <w:rPr>
          <w:rFonts w:asciiTheme="minorHAnsi" w:eastAsiaTheme="minorEastAsia" w:hAnsiTheme="minorHAnsi" w:cstheme="minorBidi"/>
          <w:spacing w:val="0"/>
          <w:sz w:val="22"/>
          <w:szCs w:val="22"/>
          <w:lang w:val="en-US" w:eastAsia="en-US"/>
        </w:rPr>
        <w:tab/>
      </w:r>
      <w:r>
        <w:t>ExternalNetworkInjection</w:t>
      </w:r>
      <w:r>
        <w:tab/>
      </w:r>
      <w:r>
        <w:fldChar w:fldCharType="begin"/>
      </w:r>
      <w:r>
        <w:instrText xml:space="preserve"> PAGEREF _Toc113308357 \h </w:instrText>
      </w:r>
      <w:r>
        <w:fldChar w:fldCharType="separate"/>
      </w:r>
      <w:r>
        <w:t>69</w:t>
      </w:r>
      <w:r>
        <w:fldChar w:fldCharType="end"/>
      </w:r>
    </w:p>
    <w:p w14:paraId="788ECAD3" w14:textId="1B5E6F48" w:rsidR="006064D5" w:rsidRDefault="006064D5">
      <w:pPr>
        <w:pStyle w:val="TOC3"/>
        <w:rPr>
          <w:rFonts w:asciiTheme="minorHAnsi" w:eastAsiaTheme="minorEastAsia" w:hAnsiTheme="minorHAnsi" w:cstheme="minorBidi"/>
          <w:spacing w:val="0"/>
          <w:sz w:val="22"/>
          <w:szCs w:val="22"/>
          <w:lang w:val="en-US" w:eastAsia="en-US"/>
        </w:rPr>
      </w:pPr>
      <w:r>
        <w:t>8.1.54</w:t>
      </w:r>
      <w:r>
        <w:rPr>
          <w:rFonts w:asciiTheme="minorHAnsi" w:eastAsiaTheme="minorEastAsia" w:hAnsiTheme="minorHAnsi" w:cstheme="minorBidi"/>
          <w:spacing w:val="0"/>
          <w:sz w:val="22"/>
          <w:szCs w:val="22"/>
          <w:lang w:val="en-US" w:eastAsia="en-US"/>
        </w:rPr>
        <w:tab/>
      </w:r>
      <w:r>
        <w:t>FaultIndicator</w:t>
      </w:r>
      <w:r>
        <w:tab/>
      </w:r>
      <w:r>
        <w:fldChar w:fldCharType="begin"/>
      </w:r>
      <w:r>
        <w:instrText xml:space="preserve"> PAGEREF _Toc113308358 \h </w:instrText>
      </w:r>
      <w:r>
        <w:fldChar w:fldCharType="separate"/>
      </w:r>
      <w:r>
        <w:t>69</w:t>
      </w:r>
      <w:r>
        <w:fldChar w:fldCharType="end"/>
      </w:r>
    </w:p>
    <w:p w14:paraId="1907F71E" w14:textId="3D217296" w:rsidR="006064D5" w:rsidRDefault="006064D5">
      <w:pPr>
        <w:pStyle w:val="TOC3"/>
        <w:rPr>
          <w:rFonts w:asciiTheme="minorHAnsi" w:eastAsiaTheme="minorEastAsia" w:hAnsiTheme="minorHAnsi" w:cstheme="minorBidi"/>
          <w:spacing w:val="0"/>
          <w:sz w:val="22"/>
          <w:szCs w:val="22"/>
          <w:lang w:val="en-US" w:eastAsia="en-US"/>
        </w:rPr>
      </w:pPr>
      <w:r>
        <w:t>8.1.55</w:t>
      </w:r>
      <w:r>
        <w:rPr>
          <w:rFonts w:asciiTheme="minorHAnsi" w:eastAsiaTheme="minorEastAsia" w:hAnsiTheme="minorHAnsi" w:cstheme="minorBidi"/>
          <w:spacing w:val="0"/>
          <w:sz w:val="22"/>
          <w:szCs w:val="22"/>
          <w:lang w:val="en-US" w:eastAsia="en-US"/>
        </w:rPr>
        <w:tab/>
      </w:r>
      <w:r>
        <w:t>FossilFuel</w:t>
      </w:r>
      <w:r>
        <w:tab/>
      </w:r>
      <w:r>
        <w:fldChar w:fldCharType="begin"/>
      </w:r>
      <w:r>
        <w:instrText xml:space="preserve"> PAGEREF _Toc113308359 \h </w:instrText>
      </w:r>
      <w:r>
        <w:fldChar w:fldCharType="separate"/>
      </w:r>
      <w:r>
        <w:t>70</w:t>
      </w:r>
      <w:r>
        <w:fldChar w:fldCharType="end"/>
      </w:r>
    </w:p>
    <w:p w14:paraId="619FF41E" w14:textId="253FE3EB" w:rsidR="006064D5" w:rsidRDefault="006064D5">
      <w:pPr>
        <w:pStyle w:val="TOC3"/>
        <w:rPr>
          <w:rFonts w:asciiTheme="minorHAnsi" w:eastAsiaTheme="minorEastAsia" w:hAnsiTheme="minorHAnsi" w:cstheme="minorBidi"/>
          <w:spacing w:val="0"/>
          <w:sz w:val="22"/>
          <w:szCs w:val="22"/>
          <w:lang w:val="en-US" w:eastAsia="en-US"/>
        </w:rPr>
      </w:pPr>
      <w:r>
        <w:t>8.1.56</w:t>
      </w:r>
      <w:r>
        <w:rPr>
          <w:rFonts w:asciiTheme="minorHAnsi" w:eastAsiaTheme="minorEastAsia" w:hAnsiTheme="minorHAnsi" w:cstheme="minorBidi"/>
          <w:spacing w:val="0"/>
          <w:sz w:val="22"/>
          <w:szCs w:val="22"/>
          <w:lang w:val="en-US" w:eastAsia="en-US"/>
        </w:rPr>
        <w:tab/>
      </w:r>
      <w:r>
        <w:t>Fuse</w:t>
      </w:r>
      <w:r>
        <w:tab/>
      </w:r>
      <w:r>
        <w:fldChar w:fldCharType="begin"/>
      </w:r>
      <w:r>
        <w:instrText xml:space="preserve"> PAGEREF _Toc113308360 \h </w:instrText>
      </w:r>
      <w:r>
        <w:fldChar w:fldCharType="separate"/>
      </w:r>
      <w:r>
        <w:t>70</w:t>
      </w:r>
      <w:r>
        <w:fldChar w:fldCharType="end"/>
      </w:r>
    </w:p>
    <w:p w14:paraId="506501E8" w14:textId="57E1F4A9" w:rsidR="006064D5" w:rsidRDefault="006064D5">
      <w:pPr>
        <w:pStyle w:val="TOC3"/>
        <w:rPr>
          <w:rFonts w:asciiTheme="minorHAnsi" w:eastAsiaTheme="minorEastAsia" w:hAnsiTheme="minorHAnsi" w:cstheme="minorBidi"/>
          <w:spacing w:val="0"/>
          <w:sz w:val="22"/>
          <w:szCs w:val="22"/>
          <w:lang w:val="en-US" w:eastAsia="en-US"/>
        </w:rPr>
      </w:pPr>
      <w:r>
        <w:t>8.1.57</w:t>
      </w:r>
      <w:r>
        <w:rPr>
          <w:rFonts w:asciiTheme="minorHAnsi" w:eastAsiaTheme="minorEastAsia" w:hAnsiTheme="minorHAnsi" w:cstheme="minorBidi"/>
          <w:spacing w:val="0"/>
          <w:sz w:val="22"/>
          <w:szCs w:val="22"/>
          <w:lang w:val="en-US" w:eastAsia="en-US"/>
        </w:rPr>
        <w:tab/>
      </w:r>
      <w:r>
        <w:t>GeneratingUnit</w:t>
      </w:r>
      <w:r>
        <w:tab/>
      </w:r>
      <w:r>
        <w:fldChar w:fldCharType="begin"/>
      </w:r>
      <w:r>
        <w:instrText xml:space="preserve"> PAGEREF _Toc113308361 \h </w:instrText>
      </w:r>
      <w:r>
        <w:fldChar w:fldCharType="separate"/>
      </w:r>
      <w:r>
        <w:t>71</w:t>
      </w:r>
      <w:r>
        <w:fldChar w:fldCharType="end"/>
      </w:r>
    </w:p>
    <w:p w14:paraId="4E070768" w14:textId="4D21E0F8" w:rsidR="006064D5" w:rsidRDefault="006064D5">
      <w:pPr>
        <w:pStyle w:val="TOC3"/>
        <w:rPr>
          <w:rFonts w:asciiTheme="minorHAnsi" w:eastAsiaTheme="minorEastAsia" w:hAnsiTheme="minorHAnsi" w:cstheme="minorBidi"/>
          <w:spacing w:val="0"/>
          <w:sz w:val="22"/>
          <w:szCs w:val="22"/>
          <w:lang w:val="en-US" w:eastAsia="en-US"/>
        </w:rPr>
      </w:pPr>
      <w:r>
        <w:t>8.1.58</w:t>
      </w:r>
      <w:r>
        <w:rPr>
          <w:rFonts w:asciiTheme="minorHAnsi" w:eastAsiaTheme="minorEastAsia" w:hAnsiTheme="minorHAnsi" w:cstheme="minorBidi"/>
          <w:spacing w:val="0"/>
          <w:sz w:val="22"/>
          <w:szCs w:val="22"/>
          <w:lang w:val="en-US" w:eastAsia="en-US"/>
        </w:rPr>
        <w:tab/>
      </w:r>
      <w:r>
        <w:t>GeographicalRegion</w:t>
      </w:r>
      <w:r>
        <w:tab/>
      </w:r>
      <w:r>
        <w:fldChar w:fldCharType="begin"/>
      </w:r>
      <w:r>
        <w:instrText xml:space="preserve"> PAGEREF _Toc113308362 \h </w:instrText>
      </w:r>
      <w:r>
        <w:fldChar w:fldCharType="separate"/>
      </w:r>
      <w:r>
        <w:t>72</w:t>
      </w:r>
      <w:r>
        <w:fldChar w:fldCharType="end"/>
      </w:r>
    </w:p>
    <w:p w14:paraId="7EB410B8" w14:textId="02B4E59F" w:rsidR="006064D5" w:rsidRDefault="006064D5">
      <w:pPr>
        <w:pStyle w:val="TOC3"/>
        <w:rPr>
          <w:rFonts w:asciiTheme="minorHAnsi" w:eastAsiaTheme="minorEastAsia" w:hAnsiTheme="minorHAnsi" w:cstheme="minorBidi"/>
          <w:spacing w:val="0"/>
          <w:sz w:val="22"/>
          <w:szCs w:val="22"/>
          <w:lang w:val="en-US" w:eastAsia="en-US"/>
        </w:rPr>
      </w:pPr>
      <w:r>
        <w:t>8.1.59</w:t>
      </w:r>
      <w:r>
        <w:rPr>
          <w:rFonts w:asciiTheme="minorHAnsi" w:eastAsiaTheme="minorEastAsia" w:hAnsiTheme="minorHAnsi" w:cstheme="minorBidi"/>
          <w:spacing w:val="0"/>
          <w:sz w:val="22"/>
          <w:szCs w:val="22"/>
          <w:lang w:val="en-US" w:eastAsia="en-US"/>
        </w:rPr>
        <w:tab/>
      </w:r>
      <w:r>
        <w:t>GrossToNetActivePowerCurve</w:t>
      </w:r>
      <w:r>
        <w:tab/>
      </w:r>
      <w:r>
        <w:fldChar w:fldCharType="begin"/>
      </w:r>
      <w:r>
        <w:instrText xml:space="preserve"> PAGEREF _Toc113308363 \h </w:instrText>
      </w:r>
      <w:r>
        <w:fldChar w:fldCharType="separate"/>
      </w:r>
      <w:r>
        <w:t>72</w:t>
      </w:r>
      <w:r>
        <w:fldChar w:fldCharType="end"/>
      </w:r>
    </w:p>
    <w:p w14:paraId="5CF27148" w14:textId="755E2892" w:rsidR="006064D5" w:rsidRDefault="006064D5">
      <w:pPr>
        <w:pStyle w:val="TOC3"/>
        <w:rPr>
          <w:rFonts w:asciiTheme="minorHAnsi" w:eastAsiaTheme="minorEastAsia" w:hAnsiTheme="minorHAnsi" w:cstheme="minorBidi"/>
          <w:spacing w:val="0"/>
          <w:sz w:val="22"/>
          <w:szCs w:val="22"/>
          <w:lang w:val="en-US" w:eastAsia="en-US"/>
        </w:rPr>
      </w:pPr>
      <w:r>
        <w:t>8.1.60</w:t>
      </w:r>
      <w:r>
        <w:rPr>
          <w:rFonts w:asciiTheme="minorHAnsi" w:eastAsiaTheme="minorEastAsia" w:hAnsiTheme="minorHAnsi" w:cstheme="minorBidi"/>
          <w:spacing w:val="0"/>
          <w:sz w:val="22"/>
          <w:szCs w:val="22"/>
          <w:lang w:val="en-US" w:eastAsia="en-US"/>
        </w:rPr>
        <w:tab/>
      </w:r>
      <w:r>
        <w:t>Ground</w:t>
      </w:r>
      <w:r>
        <w:tab/>
      </w:r>
      <w:r>
        <w:fldChar w:fldCharType="begin"/>
      </w:r>
      <w:r>
        <w:instrText xml:space="preserve"> PAGEREF _Toc113308364 \h </w:instrText>
      </w:r>
      <w:r>
        <w:fldChar w:fldCharType="separate"/>
      </w:r>
      <w:r>
        <w:t>73</w:t>
      </w:r>
      <w:r>
        <w:fldChar w:fldCharType="end"/>
      </w:r>
    </w:p>
    <w:p w14:paraId="5BF0BC88" w14:textId="1F761EEC" w:rsidR="006064D5" w:rsidRDefault="006064D5">
      <w:pPr>
        <w:pStyle w:val="TOC3"/>
        <w:rPr>
          <w:rFonts w:asciiTheme="minorHAnsi" w:eastAsiaTheme="minorEastAsia" w:hAnsiTheme="minorHAnsi" w:cstheme="minorBidi"/>
          <w:spacing w:val="0"/>
          <w:sz w:val="22"/>
          <w:szCs w:val="22"/>
          <w:lang w:val="en-US" w:eastAsia="en-US"/>
        </w:rPr>
      </w:pPr>
      <w:r>
        <w:t>8.1.61</w:t>
      </w:r>
      <w:r>
        <w:rPr>
          <w:rFonts w:asciiTheme="minorHAnsi" w:eastAsiaTheme="minorEastAsia" w:hAnsiTheme="minorHAnsi" w:cstheme="minorBidi"/>
          <w:spacing w:val="0"/>
          <w:sz w:val="22"/>
          <w:szCs w:val="22"/>
          <w:lang w:val="en-US" w:eastAsia="en-US"/>
        </w:rPr>
        <w:tab/>
      </w:r>
      <w:r>
        <w:t>GroundDisconnector</w:t>
      </w:r>
      <w:r>
        <w:tab/>
      </w:r>
      <w:r>
        <w:fldChar w:fldCharType="begin"/>
      </w:r>
      <w:r>
        <w:instrText xml:space="preserve"> PAGEREF _Toc113308365 \h </w:instrText>
      </w:r>
      <w:r>
        <w:fldChar w:fldCharType="separate"/>
      </w:r>
      <w:r>
        <w:t>73</w:t>
      </w:r>
      <w:r>
        <w:fldChar w:fldCharType="end"/>
      </w:r>
    </w:p>
    <w:p w14:paraId="3D7DA465" w14:textId="0F2DABC2" w:rsidR="006064D5" w:rsidRDefault="006064D5">
      <w:pPr>
        <w:pStyle w:val="TOC3"/>
        <w:rPr>
          <w:rFonts w:asciiTheme="minorHAnsi" w:eastAsiaTheme="minorEastAsia" w:hAnsiTheme="minorHAnsi" w:cstheme="minorBidi"/>
          <w:spacing w:val="0"/>
          <w:sz w:val="22"/>
          <w:szCs w:val="22"/>
          <w:lang w:val="en-US" w:eastAsia="en-US"/>
        </w:rPr>
      </w:pPr>
      <w:r>
        <w:t>8.1.62</w:t>
      </w:r>
      <w:r>
        <w:rPr>
          <w:rFonts w:asciiTheme="minorHAnsi" w:eastAsiaTheme="minorEastAsia" w:hAnsiTheme="minorHAnsi" w:cstheme="minorBidi"/>
          <w:spacing w:val="0"/>
          <w:sz w:val="22"/>
          <w:szCs w:val="22"/>
          <w:lang w:val="en-US" w:eastAsia="en-US"/>
        </w:rPr>
        <w:tab/>
      </w:r>
      <w:r>
        <w:t>GroundingImpedance</w:t>
      </w:r>
      <w:r>
        <w:tab/>
      </w:r>
      <w:r>
        <w:fldChar w:fldCharType="begin"/>
      </w:r>
      <w:r>
        <w:instrText xml:space="preserve"> PAGEREF _Toc113308366 \h </w:instrText>
      </w:r>
      <w:r>
        <w:fldChar w:fldCharType="separate"/>
      </w:r>
      <w:r>
        <w:t>74</w:t>
      </w:r>
      <w:r>
        <w:fldChar w:fldCharType="end"/>
      </w:r>
    </w:p>
    <w:p w14:paraId="18187B41" w14:textId="42CE2EA4" w:rsidR="006064D5" w:rsidRDefault="006064D5">
      <w:pPr>
        <w:pStyle w:val="TOC3"/>
        <w:rPr>
          <w:rFonts w:asciiTheme="minorHAnsi" w:eastAsiaTheme="minorEastAsia" w:hAnsiTheme="minorHAnsi" w:cstheme="minorBidi"/>
          <w:spacing w:val="0"/>
          <w:sz w:val="22"/>
          <w:szCs w:val="22"/>
          <w:lang w:val="en-US" w:eastAsia="en-US"/>
        </w:rPr>
      </w:pPr>
      <w:r>
        <w:t>8.1.63</w:t>
      </w:r>
      <w:r>
        <w:rPr>
          <w:rFonts w:asciiTheme="minorHAnsi" w:eastAsiaTheme="minorEastAsia" w:hAnsiTheme="minorHAnsi" w:cstheme="minorBidi"/>
          <w:spacing w:val="0"/>
          <w:sz w:val="22"/>
          <w:szCs w:val="22"/>
          <w:lang w:val="en-US" w:eastAsia="en-US"/>
        </w:rPr>
        <w:tab/>
      </w:r>
      <w:r>
        <w:t>HydroGeneratingUnit</w:t>
      </w:r>
      <w:r>
        <w:tab/>
      </w:r>
      <w:r>
        <w:fldChar w:fldCharType="begin"/>
      </w:r>
      <w:r>
        <w:instrText xml:space="preserve"> PAGEREF _Toc113308367 \h </w:instrText>
      </w:r>
      <w:r>
        <w:fldChar w:fldCharType="separate"/>
      </w:r>
      <w:r>
        <w:t>74</w:t>
      </w:r>
      <w:r>
        <w:fldChar w:fldCharType="end"/>
      </w:r>
    </w:p>
    <w:p w14:paraId="7E3D27CE" w14:textId="75A7E0D7" w:rsidR="006064D5" w:rsidRDefault="006064D5">
      <w:pPr>
        <w:pStyle w:val="TOC3"/>
        <w:rPr>
          <w:rFonts w:asciiTheme="minorHAnsi" w:eastAsiaTheme="minorEastAsia" w:hAnsiTheme="minorHAnsi" w:cstheme="minorBidi"/>
          <w:spacing w:val="0"/>
          <w:sz w:val="22"/>
          <w:szCs w:val="22"/>
          <w:lang w:val="en-US" w:eastAsia="en-US"/>
        </w:rPr>
      </w:pPr>
      <w:r>
        <w:t>8.1.64</w:t>
      </w:r>
      <w:r>
        <w:rPr>
          <w:rFonts w:asciiTheme="minorHAnsi" w:eastAsiaTheme="minorEastAsia" w:hAnsiTheme="minorHAnsi" w:cstheme="minorBidi"/>
          <w:spacing w:val="0"/>
          <w:sz w:val="22"/>
          <w:szCs w:val="22"/>
          <w:lang w:val="en-US" w:eastAsia="en-US"/>
        </w:rPr>
        <w:tab/>
      </w:r>
      <w:r>
        <w:t>HydroPowerPlant</w:t>
      </w:r>
      <w:r>
        <w:tab/>
      </w:r>
      <w:r>
        <w:fldChar w:fldCharType="begin"/>
      </w:r>
      <w:r>
        <w:instrText xml:space="preserve"> PAGEREF _Toc113308368 \h </w:instrText>
      </w:r>
      <w:r>
        <w:fldChar w:fldCharType="separate"/>
      </w:r>
      <w:r>
        <w:t>75</w:t>
      </w:r>
      <w:r>
        <w:fldChar w:fldCharType="end"/>
      </w:r>
    </w:p>
    <w:p w14:paraId="0B2CF6B6" w14:textId="5DC3AA35" w:rsidR="006064D5" w:rsidRDefault="006064D5">
      <w:pPr>
        <w:pStyle w:val="TOC3"/>
        <w:rPr>
          <w:rFonts w:asciiTheme="minorHAnsi" w:eastAsiaTheme="minorEastAsia" w:hAnsiTheme="minorHAnsi" w:cstheme="minorBidi"/>
          <w:spacing w:val="0"/>
          <w:sz w:val="22"/>
          <w:szCs w:val="22"/>
          <w:lang w:val="en-US" w:eastAsia="en-US"/>
        </w:rPr>
      </w:pPr>
      <w:r>
        <w:t>8.1.65</w:t>
      </w:r>
      <w:r>
        <w:rPr>
          <w:rFonts w:asciiTheme="minorHAnsi" w:eastAsiaTheme="minorEastAsia" w:hAnsiTheme="minorHAnsi" w:cstheme="minorBidi"/>
          <w:spacing w:val="0"/>
          <w:sz w:val="22"/>
          <w:szCs w:val="22"/>
          <w:lang w:val="en-US" w:eastAsia="en-US"/>
        </w:rPr>
        <w:tab/>
      </w:r>
      <w:r>
        <w:t>HydroPump</w:t>
      </w:r>
      <w:r>
        <w:tab/>
      </w:r>
      <w:r>
        <w:fldChar w:fldCharType="begin"/>
      </w:r>
      <w:r>
        <w:instrText xml:space="preserve"> PAGEREF _Toc113308369 \h </w:instrText>
      </w:r>
      <w:r>
        <w:fldChar w:fldCharType="separate"/>
      </w:r>
      <w:r>
        <w:t>75</w:t>
      </w:r>
      <w:r>
        <w:fldChar w:fldCharType="end"/>
      </w:r>
    </w:p>
    <w:p w14:paraId="570154BF" w14:textId="4B63BB40" w:rsidR="006064D5" w:rsidRDefault="006064D5">
      <w:pPr>
        <w:pStyle w:val="TOC3"/>
        <w:rPr>
          <w:rFonts w:asciiTheme="minorHAnsi" w:eastAsiaTheme="minorEastAsia" w:hAnsiTheme="minorHAnsi" w:cstheme="minorBidi"/>
          <w:spacing w:val="0"/>
          <w:sz w:val="22"/>
          <w:szCs w:val="22"/>
          <w:lang w:val="en-US" w:eastAsia="en-US"/>
        </w:rPr>
      </w:pPr>
      <w:r>
        <w:t>8.1.66</w:t>
      </w:r>
      <w:r>
        <w:rPr>
          <w:rFonts w:asciiTheme="minorHAnsi" w:eastAsiaTheme="minorEastAsia" w:hAnsiTheme="minorHAnsi" w:cstheme="minorBidi"/>
          <w:spacing w:val="0"/>
          <w:sz w:val="22"/>
          <w:szCs w:val="22"/>
          <w:lang w:val="en-US" w:eastAsia="en-US"/>
        </w:rPr>
        <w:tab/>
      </w:r>
      <w:r>
        <w:t>(abstract) IdentifiedObject root class</w:t>
      </w:r>
      <w:r>
        <w:tab/>
      </w:r>
      <w:r>
        <w:fldChar w:fldCharType="begin"/>
      </w:r>
      <w:r>
        <w:instrText xml:space="preserve"> PAGEREF _Toc113308370 \h </w:instrText>
      </w:r>
      <w:r>
        <w:fldChar w:fldCharType="separate"/>
      </w:r>
      <w:r>
        <w:t>76</w:t>
      </w:r>
      <w:r>
        <w:fldChar w:fldCharType="end"/>
      </w:r>
    </w:p>
    <w:p w14:paraId="691CF8CE" w14:textId="5D8CAF6F" w:rsidR="006064D5" w:rsidRDefault="006064D5">
      <w:pPr>
        <w:pStyle w:val="TOC3"/>
        <w:rPr>
          <w:rFonts w:asciiTheme="minorHAnsi" w:eastAsiaTheme="minorEastAsia" w:hAnsiTheme="minorHAnsi" w:cstheme="minorBidi"/>
          <w:spacing w:val="0"/>
          <w:sz w:val="22"/>
          <w:szCs w:val="22"/>
          <w:lang w:val="en-US" w:eastAsia="en-US"/>
        </w:rPr>
      </w:pPr>
      <w:r>
        <w:t>8.1.67</w:t>
      </w:r>
      <w:r>
        <w:rPr>
          <w:rFonts w:asciiTheme="minorHAnsi" w:eastAsiaTheme="minorEastAsia" w:hAnsiTheme="minorHAnsi" w:cstheme="minorBidi"/>
          <w:spacing w:val="0"/>
          <w:sz w:val="22"/>
          <w:szCs w:val="22"/>
          <w:lang w:val="en-US" w:eastAsia="en-US"/>
        </w:rPr>
        <w:tab/>
      </w:r>
      <w:r>
        <w:t>Jumper</w:t>
      </w:r>
      <w:r>
        <w:tab/>
      </w:r>
      <w:r>
        <w:fldChar w:fldCharType="begin"/>
      </w:r>
      <w:r>
        <w:instrText xml:space="preserve"> PAGEREF _Toc113308371 \h </w:instrText>
      </w:r>
      <w:r>
        <w:fldChar w:fldCharType="separate"/>
      </w:r>
      <w:r>
        <w:t>76</w:t>
      </w:r>
      <w:r>
        <w:fldChar w:fldCharType="end"/>
      </w:r>
    </w:p>
    <w:p w14:paraId="1781D360" w14:textId="52D7E564" w:rsidR="006064D5" w:rsidRDefault="006064D5">
      <w:pPr>
        <w:pStyle w:val="TOC3"/>
        <w:rPr>
          <w:rFonts w:asciiTheme="minorHAnsi" w:eastAsiaTheme="minorEastAsia" w:hAnsiTheme="minorHAnsi" w:cstheme="minorBidi"/>
          <w:spacing w:val="0"/>
          <w:sz w:val="22"/>
          <w:szCs w:val="22"/>
          <w:lang w:val="en-US" w:eastAsia="en-US"/>
        </w:rPr>
      </w:pPr>
      <w:r>
        <w:t>8.1.68</w:t>
      </w:r>
      <w:r>
        <w:rPr>
          <w:rFonts w:asciiTheme="minorHAnsi" w:eastAsiaTheme="minorEastAsia" w:hAnsiTheme="minorHAnsi" w:cstheme="minorBidi"/>
          <w:spacing w:val="0"/>
          <w:sz w:val="22"/>
          <w:szCs w:val="22"/>
          <w:lang w:val="en-US" w:eastAsia="en-US"/>
        </w:rPr>
        <w:tab/>
      </w:r>
      <w:r>
        <w:t>Junction</w:t>
      </w:r>
      <w:r>
        <w:tab/>
      </w:r>
      <w:r>
        <w:fldChar w:fldCharType="begin"/>
      </w:r>
      <w:r>
        <w:instrText xml:space="preserve"> PAGEREF _Toc113308372 \h </w:instrText>
      </w:r>
      <w:r>
        <w:fldChar w:fldCharType="separate"/>
      </w:r>
      <w:r>
        <w:t>77</w:t>
      </w:r>
      <w:r>
        <w:fldChar w:fldCharType="end"/>
      </w:r>
    </w:p>
    <w:p w14:paraId="6A96C9DD" w14:textId="766F17AE" w:rsidR="006064D5" w:rsidRDefault="006064D5">
      <w:pPr>
        <w:pStyle w:val="TOC3"/>
        <w:rPr>
          <w:rFonts w:asciiTheme="minorHAnsi" w:eastAsiaTheme="minorEastAsia" w:hAnsiTheme="minorHAnsi" w:cstheme="minorBidi"/>
          <w:spacing w:val="0"/>
          <w:sz w:val="22"/>
          <w:szCs w:val="22"/>
          <w:lang w:val="en-US" w:eastAsia="en-US"/>
        </w:rPr>
      </w:pPr>
      <w:r>
        <w:t>8.1.69</w:t>
      </w:r>
      <w:r>
        <w:rPr>
          <w:rFonts w:asciiTheme="minorHAnsi" w:eastAsiaTheme="minorEastAsia" w:hAnsiTheme="minorHAnsi" w:cstheme="minorBidi"/>
          <w:spacing w:val="0"/>
          <w:sz w:val="22"/>
          <w:szCs w:val="22"/>
          <w:lang w:val="en-US" w:eastAsia="en-US"/>
        </w:rPr>
        <w:tab/>
      </w:r>
      <w:r>
        <w:t>Line</w:t>
      </w:r>
      <w:r>
        <w:tab/>
      </w:r>
      <w:r>
        <w:fldChar w:fldCharType="begin"/>
      </w:r>
      <w:r>
        <w:instrText xml:space="preserve"> PAGEREF _Toc113308373 \h </w:instrText>
      </w:r>
      <w:r>
        <w:fldChar w:fldCharType="separate"/>
      </w:r>
      <w:r>
        <w:t>77</w:t>
      </w:r>
      <w:r>
        <w:fldChar w:fldCharType="end"/>
      </w:r>
    </w:p>
    <w:p w14:paraId="35CB01C5" w14:textId="00941A29" w:rsidR="006064D5" w:rsidRDefault="006064D5">
      <w:pPr>
        <w:pStyle w:val="TOC3"/>
        <w:rPr>
          <w:rFonts w:asciiTheme="minorHAnsi" w:eastAsiaTheme="minorEastAsia" w:hAnsiTheme="minorHAnsi" w:cstheme="minorBidi"/>
          <w:spacing w:val="0"/>
          <w:sz w:val="22"/>
          <w:szCs w:val="22"/>
          <w:lang w:val="en-US" w:eastAsia="en-US"/>
        </w:rPr>
      </w:pPr>
      <w:r>
        <w:t>8.1.70</w:t>
      </w:r>
      <w:r>
        <w:rPr>
          <w:rFonts w:asciiTheme="minorHAnsi" w:eastAsiaTheme="minorEastAsia" w:hAnsiTheme="minorHAnsi" w:cstheme="minorBidi"/>
          <w:spacing w:val="0"/>
          <w:sz w:val="22"/>
          <w:szCs w:val="22"/>
          <w:lang w:val="en-US" w:eastAsia="en-US"/>
        </w:rPr>
        <w:tab/>
      </w:r>
      <w:r>
        <w:t>LinearShuntCompensator</w:t>
      </w:r>
      <w:r>
        <w:tab/>
      </w:r>
      <w:r>
        <w:fldChar w:fldCharType="begin"/>
      </w:r>
      <w:r>
        <w:instrText xml:space="preserve"> PAGEREF _Toc113308374 \h </w:instrText>
      </w:r>
      <w:r>
        <w:fldChar w:fldCharType="separate"/>
      </w:r>
      <w:r>
        <w:t>77</w:t>
      </w:r>
      <w:r>
        <w:fldChar w:fldCharType="end"/>
      </w:r>
    </w:p>
    <w:p w14:paraId="480FBE47" w14:textId="5090819F" w:rsidR="006064D5" w:rsidRDefault="006064D5">
      <w:pPr>
        <w:pStyle w:val="TOC3"/>
        <w:rPr>
          <w:rFonts w:asciiTheme="minorHAnsi" w:eastAsiaTheme="minorEastAsia" w:hAnsiTheme="minorHAnsi" w:cstheme="minorBidi"/>
          <w:spacing w:val="0"/>
          <w:sz w:val="22"/>
          <w:szCs w:val="22"/>
          <w:lang w:val="en-US" w:eastAsia="en-US"/>
        </w:rPr>
      </w:pPr>
      <w:r>
        <w:t>8.1.71</w:t>
      </w:r>
      <w:r>
        <w:rPr>
          <w:rFonts w:asciiTheme="minorHAnsi" w:eastAsiaTheme="minorEastAsia" w:hAnsiTheme="minorHAnsi" w:cstheme="minorBidi"/>
          <w:spacing w:val="0"/>
          <w:sz w:val="22"/>
          <w:szCs w:val="22"/>
          <w:lang w:val="en-US" w:eastAsia="en-US"/>
        </w:rPr>
        <w:tab/>
      </w:r>
      <w:r>
        <w:t>LoadArea</w:t>
      </w:r>
      <w:r>
        <w:tab/>
      </w:r>
      <w:r>
        <w:fldChar w:fldCharType="begin"/>
      </w:r>
      <w:r>
        <w:instrText xml:space="preserve"> PAGEREF _Toc113308375 \h </w:instrText>
      </w:r>
      <w:r>
        <w:fldChar w:fldCharType="separate"/>
      </w:r>
      <w:r>
        <w:t>78</w:t>
      </w:r>
      <w:r>
        <w:fldChar w:fldCharType="end"/>
      </w:r>
    </w:p>
    <w:p w14:paraId="1F039039" w14:textId="6082A6AC" w:rsidR="006064D5" w:rsidRDefault="006064D5">
      <w:pPr>
        <w:pStyle w:val="TOC3"/>
        <w:rPr>
          <w:rFonts w:asciiTheme="minorHAnsi" w:eastAsiaTheme="minorEastAsia" w:hAnsiTheme="minorHAnsi" w:cstheme="minorBidi"/>
          <w:spacing w:val="0"/>
          <w:sz w:val="22"/>
          <w:szCs w:val="22"/>
          <w:lang w:val="en-US" w:eastAsia="en-US"/>
        </w:rPr>
      </w:pPr>
      <w:r>
        <w:t>8.1.72</w:t>
      </w:r>
      <w:r>
        <w:rPr>
          <w:rFonts w:asciiTheme="minorHAnsi" w:eastAsiaTheme="minorEastAsia" w:hAnsiTheme="minorHAnsi" w:cstheme="minorBidi"/>
          <w:spacing w:val="0"/>
          <w:sz w:val="22"/>
          <w:szCs w:val="22"/>
          <w:lang w:val="en-US" w:eastAsia="en-US"/>
        </w:rPr>
        <w:tab/>
      </w:r>
      <w:r>
        <w:t>LoadBreakSwitch</w:t>
      </w:r>
      <w:r>
        <w:tab/>
      </w:r>
      <w:r>
        <w:fldChar w:fldCharType="begin"/>
      </w:r>
      <w:r>
        <w:instrText xml:space="preserve"> PAGEREF _Toc113308376 \h </w:instrText>
      </w:r>
      <w:r>
        <w:fldChar w:fldCharType="separate"/>
      </w:r>
      <w:r>
        <w:t>78</w:t>
      </w:r>
      <w:r>
        <w:fldChar w:fldCharType="end"/>
      </w:r>
    </w:p>
    <w:p w14:paraId="66C099CB" w14:textId="75772E5F" w:rsidR="006064D5" w:rsidRDefault="006064D5">
      <w:pPr>
        <w:pStyle w:val="TOC3"/>
        <w:rPr>
          <w:rFonts w:asciiTheme="minorHAnsi" w:eastAsiaTheme="minorEastAsia" w:hAnsiTheme="minorHAnsi" w:cstheme="minorBidi"/>
          <w:spacing w:val="0"/>
          <w:sz w:val="22"/>
          <w:szCs w:val="22"/>
          <w:lang w:val="en-US" w:eastAsia="en-US"/>
        </w:rPr>
      </w:pPr>
      <w:r>
        <w:t>8.1.73</w:t>
      </w:r>
      <w:r>
        <w:rPr>
          <w:rFonts w:asciiTheme="minorHAnsi" w:eastAsiaTheme="minorEastAsia" w:hAnsiTheme="minorHAnsi" w:cstheme="minorBidi"/>
          <w:spacing w:val="0"/>
          <w:sz w:val="22"/>
          <w:szCs w:val="22"/>
          <w:lang w:val="en-US" w:eastAsia="en-US"/>
        </w:rPr>
        <w:tab/>
      </w:r>
      <w:r>
        <w:t>(abstract) LoadGroup</w:t>
      </w:r>
      <w:r>
        <w:tab/>
      </w:r>
      <w:r>
        <w:fldChar w:fldCharType="begin"/>
      </w:r>
      <w:r>
        <w:instrText xml:space="preserve"> PAGEREF _Toc113308377 \h </w:instrText>
      </w:r>
      <w:r>
        <w:fldChar w:fldCharType="separate"/>
      </w:r>
      <w:r>
        <w:t>79</w:t>
      </w:r>
      <w:r>
        <w:fldChar w:fldCharType="end"/>
      </w:r>
    </w:p>
    <w:p w14:paraId="05D8FEB4" w14:textId="7B485D14" w:rsidR="006064D5" w:rsidRDefault="006064D5">
      <w:pPr>
        <w:pStyle w:val="TOC3"/>
        <w:rPr>
          <w:rFonts w:asciiTheme="minorHAnsi" w:eastAsiaTheme="minorEastAsia" w:hAnsiTheme="minorHAnsi" w:cstheme="minorBidi"/>
          <w:spacing w:val="0"/>
          <w:sz w:val="22"/>
          <w:szCs w:val="22"/>
          <w:lang w:val="en-US" w:eastAsia="en-US"/>
        </w:rPr>
      </w:pPr>
      <w:r>
        <w:t>8.1.74</w:t>
      </w:r>
      <w:r>
        <w:rPr>
          <w:rFonts w:asciiTheme="minorHAnsi" w:eastAsiaTheme="minorEastAsia" w:hAnsiTheme="minorHAnsi" w:cstheme="minorBidi"/>
          <w:spacing w:val="0"/>
          <w:sz w:val="22"/>
          <w:szCs w:val="22"/>
          <w:lang w:val="en-US" w:eastAsia="en-US"/>
        </w:rPr>
        <w:tab/>
      </w:r>
      <w:r>
        <w:t>LoadResponseCharacteristic</w:t>
      </w:r>
      <w:r>
        <w:tab/>
      </w:r>
      <w:r>
        <w:fldChar w:fldCharType="begin"/>
      </w:r>
      <w:r>
        <w:instrText xml:space="preserve"> PAGEREF _Toc113308378 \h </w:instrText>
      </w:r>
      <w:r>
        <w:fldChar w:fldCharType="separate"/>
      </w:r>
      <w:r>
        <w:t>79</w:t>
      </w:r>
      <w:r>
        <w:fldChar w:fldCharType="end"/>
      </w:r>
    </w:p>
    <w:p w14:paraId="70AFFFD4" w14:textId="0EE197DE" w:rsidR="006064D5" w:rsidRDefault="006064D5">
      <w:pPr>
        <w:pStyle w:val="TOC3"/>
        <w:rPr>
          <w:rFonts w:asciiTheme="minorHAnsi" w:eastAsiaTheme="minorEastAsia" w:hAnsiTheme="minorHAnsi" w:cstheme="minorBidi"/>
          <w:spacing w:val="0"/>
          <w:sz w:val="22"/>
          <w:szCs w:val="22"/>
          <w:lang w:val="en-US" w:eastAsia="en-US"/>
        </w:rPr>
      </w:pPr>
      <w:r>
        <w:t>8.1.75</w:t>
      </w:r>
      <w:r>
        <w:rPr>
          <w:rFonts w:asciiTheme="minorHAnsi" w:eastAsiaTheme="minorEastAsia" w:hAnsiTheme="minorHAnsi" w:cstheme="minorBidi"/>
          <w:spacing w:val="0"/>
          <w:sz w:val="22"/>
          <w:szCs w:val="22"/>
          <w:lang w:val="en-US" w:eastAsia="en-US"/>
        </w:rPr>
        <w:tab/>
      </w:r>
      <w:r>
        <w:t>NonConformLoad</w:t>
      </w:r>
      <w:r>
        <w:tab/>
      </w:r>
      <w:r>
        <w:fldChar w:fldCharType="begin"/>
      </w:r>
      <w:r>
        <w:instrText xml:space="preserve"> PAGEREF _Toc113308379 \h </w:instrText>
      </w:r>
      <w:r>
        <w:fldChar w:fldCharType="separate"/>
      </w:r>
      <w:r>
        <w:t>80</w:t>
      </w:r>
      <w:r>
        <w:fldChar w:fldCharType="end"/>
      </w:r>
    </w:p>
    <w:p w14:paraId="2AF649F3" w14:textId="01DB1FB7" w:rsidR="006064D5" w:rsidRDefault="006064D5">
      <w:pPr>
        <w:pStyle w:val="TOC3"/>
        <w:rPr>
          <w:rFonts w:asciiTheme="minorHAnsi" w:eastAsiaTheme="minorEastAsia" w:hAnsiTheme="minorHAnsi" w:cstheme="minorBidi"/>
          <w:spacing w:val="0"/>
          <w:sz w:val="22"/>
          <w:szCs w:val="22"/>
          <w:lang w:val="en-US" w:eastAsia="en-US"/>
        </w:rPr>
      </w:pPr>
      <w:r>
        <w:t>8.1.76</w:t>
      </w:r>
      <w:r>
        <w:rPr>
          <w:rFonts w:asciiTheme="minorHAnsi" w:eastAsiaTheme="minorEastAsia" w:hAnsiTheme="minorHAnsi" w:cstheme="minorBidi"/>
          <w:spacing w:val="0"/>
          <w:sz w:val="22"/>
          <w:szCs w:val="22"/>
          <w:lang w:val="en-US" w:eastAsia="en-US"/>
        </w:rPr>
        <w:tab/>
      </w:r>
      <w:r>
        <w:t>NonConformLoadGroup</w:t>
      </w:r>
      <w:r>
        <w:tab/>
      </w:r>
      <w:r>
        <w:fldChar w:fldCharType="begin"/>
      </w:r>
      <w:r>
        <w:instrText xml:space="preserve"> PAGEREF _Toc113308380 \h </w:instrText>
      </w:r>
      <w:r>
        <w:fldChar w:fldCharType="separate"/>
      </w:r>
      <w:r>
        <w:t>81</w:t>
      </w:r>
      <w:r>
        <w:fldChar w:fldCharType="end"/>
      </w:r>
    </w:p>
    <w:p w14:paraId="457FB257" w14:textId="4F3AF2A7" w:rsidR="006064D5" w:rsidRDefault="006064D5">
      <w:pPr>
        <w:pStyle w:val="TOC3"/>
        <w:rPr>
          <w:rFonts w:asciiTheme="minorHAnsi" w:eastAsiaTheme="minorEastAsia" w:hAnsiTheme="minorHAnsi" w:cstheme="minorBidi"/>
          <w:spacing w:val="0"/>
          <w:sz w:val="22"/>
          <w:szCs w:val="22"/>
          <w:lang w:val="en-US" w:eastAsia="en-US"/>
        </w:rPr>
      </w:pPr>
      <w:r>
        <w:t>8.1.77</w:t>
      </w:r>
      <w:r>
        <w:rPr>
          <w:rFonts w:asciiTheme="minorHAnsi" w:eastAsiaTheme="minorEastAsia" w:hAnsiTheme="minorHAnsi" w:cstheme="minorBidi"/>
          <w:spacing w:val="0"/>
          <w:sz w:val="22"/>
          <w:szCs w:val="22"/>
          <w:lang w:val="en-US" w:eastAsia="en-US"/>
        </w:rPr>
        <w:tab/>
      </w:r>
      <w:r>
        <w:t>NonConformLoadSchedule</w:t>
      </w:r>
      <w:r>
        <w:tab/>
      </w:r>
      <w:r>
        <w:fldChar w:fldCharType="begin"/>
      </w:r>
      <w:r>
        <w:instrText xml:space="preserve"> PAGEREF _Toc113308381 \h </w:instrText>
      </w:r>
      <w:r>
        <w:fldChar w:fldCharType="separate"/>
      </w:r>
      <w:r>
        <w:t>81</w:t>
      </w:r>
      <w:r>
        <w:fldChar w:fldCharType="end"/>
      </w:r>
    </w:p>
    <w:p w14:paraId="4EE97CE2" w14:textId="1A255E3E" w:rsidR="006064D5" w:rsidRDefault="006064D5">
      <w:pPr>
        <w:pStyle w:val="TOC3"/>
        <w:rPr>
          <w:rFonts w:asciiTheme="minorHAnsi" w:eastAsiaTheme="minorEastAsia" w:hAnsiTheme="minorHAnsi" w:cstheme="minorBidi"/>
          <w:spacing w:val="0"/>
          <w:sz w:val="22"/>
          <w:szCs w:val="22"/>
          <w:lang w:val="en-US" w:eastAsia="en-US"/>
        </w:rPr>
      </w:pPr>
      <w:r>
        <w:t>8.1.78</w:t>
      </w:r>
      <w:r>
        <w:rPr>
          <w:rFonts w:asciiTheme="minorHAnsi" w:eastAsiaTheme="minorEastAsia" w:hAnsiTheme="minorHAnsi" w:cstheme="minorBidi"/>
          <w:spacing w:val="0"/>
          <w:sz w:val="22"/>
          <w:szCs w:val="22"/>
          <w:lang w:val="en-US" w:eastAsia="en-US"/>
        </w:rPr>
        <w:tab/>
      </w:r>
      <w:r>
        <w:t>NonlinearShuntCompensator</w:t>
      </w:r>
      <w:r>
        <w:tab/>
      </w:r>
      <w:r>
        <w:fldChar w:fldCharType="begin"/>
      </w:r>
      <w:r>
        <w:instrText xml:space="preserve"> PAGEREF _Toc113308382 \h </w:instrText>
      </w:r>
      <w:r>
        <w:fldChar w:fldCharType="separate"/>
      </w:r>
      <w:r>
        <w:t>82</w:t>
      </w:r>
      <w:r>
        <w:fldChar w:fldCharType="end"/>
      </w:r>
    </w:p>
    <w:p w14:paraId="6E68DCAA" w14:textId="3C15B04F" w:rsidR="006064D5" w:rsidRDefault="006064D5">
      <w:pPr>
        <w:pStyle w:val="TOC3"/>
        <w:rPr>
          <w:rFonts w:asciiTheme="minorHAnsi" w:eastAsiaTheme="minorEastAsia" w:hAnsiTheme="minorHAnsi" w:cstheme="minorBidi"/>
          <w:spacing w:val="0"/>
          <w:sz w:val="22"/>
          <w:szCs w:val="22"/>
          <w:lang w:val="en-US" w:eastAsia="en-US"/>
        </w:rPr>
      </w:pPr>
      <w:r>
        <w:t>8.1.79</w:t>
      </w:r>
      <w:r>
        <w:rPr>
          <w:rFonts w:asciiTheme="minorHAnsi" w:eastAsiaTheme="minorEastAsia" w:hAnsiTheme="minorHAnsi" w:cstheme="minorBidi"/>
          <w:spacing w:val="0"/>
          <w:sz w:val="22"/>
          <w:szCs w:val="22"/>
          <w:lang w:val="en-US" w:eastAsia="en-US"/>
        </w:rPr>
        <w:tab/>
      </w:r>
      <w:r>
        <w:t>NonlinearShuntCompensatorPoint root class</w:t>
      </w:r>
      <w:r>
        <w:tab/>
      </w:r>
      <w:r>
        <w:fldChar w:fldCharType="begin"/>
      </w:r>
      <w:r>
        <w:instrText xml:space="preserve"> PAGEREF _Toc113308383 \h </w:instrText>
      </w:r>
      <w:r>
        <w:fldChar w:fldCharType="separate"/>
      </w:r>
      <w:r>
        <w:t>82</w:t>
      </w:r>
      <w:r>
        <w:fldChar w:fldCharType="end"/>
      </w:r>
    </w:p>
    <w:p w14:paraId="47E65B8C" w14:textId="2E62ED42" w:rsidR="006064D5" w:rsidRDefault="006064D5">
      <w:pPr>
        <w:pStyle w:val="TOC3"/>
        <w:rPr>
          <w:rFonts w:asciiTheme="minorHAnsi" w:eastAsiaTheme="minorEastAsia" w:hAnsiTheme="minorHAnsi" w:cstheme="minorBidi"/>
          <w:spacing w:val="0"/>
          <w:sz w:val="22"/>
          <w:szCs w:val="22"/>
          <w:lang w:val="en-US" w:eastAsia="en-US"/>
        </w:rPr>
      </w:pPr>
      <w:r>
        <w:t>8.1.80</w:t>
      </w:r>
      <w:r>
        <w:rPr>
          <w:rFonts w:asciiTheme="minorHAnsi" w:eastAsiaTheme="minorEastAsia" w:hAnsiTheme="minorHAnsi" w:cstheme="minorBidi"/>
          <w:spacing w:val="0"/>
          <w:sz w:val="22"/>
          <w:szCs w:val="22"/>
          <w:lang w:val="en-US" w:eastAsia="en-US"/>
        </w:rPr>
        <w:tab/>
      </w:r>
      <w:r>
        <w:t>NuclearGeneratingUnit</w:t>
      </w:r>
      <w:r>
        <w:tab/>
      </w:r>
      <w:r>
        <w:fldChar w:fldCharType="begin"/>
      </w:r>
      <w:r>
        <w:instrText xml:space="preserve"> PAGEREF _Toc113308384 \h </w:instrText>
      </w:r>
      <w:r>
        <w:fldChar w:fldCharType="separate"/>
      </w:r>
      <w:r>
        <w:t>83</w:t>
      </w:r>
      <w:r>
        <w:fldChar w:fldCharType="end"/>
      </w:r>
    </w:p>
    <w:p w14:paraId="6B52D203" w14:textId="20F7A115" w:rsidR="006064D5" w:rsidRDefault="006064D5">
      <w:pPr>
        <w:pStyle w:val="TOC3"/>
        <w:rPr>
          <w:rFonts w:asciiTheme="minorHAnsi" w:eastAsiaTheme="minorEastAsia" w:hAnsiTheme="minorHAnsi" w:cstheme="minorBidi"/>
          <w:spacing w:val="0"/>
          <w:sz w:val="22"/>
          <w:szCs w:val="22"/>
          <w:lang w:val="en-US" w:eastAsia="en-US"/>
        </w:rPr>
      </w:pPr>
      <w:r>
        <w:t>8.1.81</w:t>
      </w:r>
      <w:r>
        <w:rPr>
          <w:rFonts w:asciiTheme="minorHAnsi" w:eastAsiaTheme="minorEastAsia" w:hAnsiTheme="minorHAnsi" w:cstheme="minorBidi"/>
          <w:spacing w:val="0"/>
          <w:sz w:val="22"/>
          <w:szCs w:val="22"/>
          <w:lang w:val="en-US" w:eastAsia="en-US"/>
        </w:rPr>
        <w:tab/>
      </w:r>
      <w:r>
        <w:t>(abstract) OperationalLimit</w:t>
      </w:r>
      <w:r>
        <w:tab/>
      </w:r>
      <w:r>
        <w:fldChar w:fldCharType="begin"/>
      </w:r>
      <w:r>
        <w:instrText xml:space="preserve"> PAGEREF _Toc113308385 \h </w:instrText>
      </w:r>
      <w:r>
        <w:fldChar w:fldCharType="separate"/>
      </w:r>
      <w:r>
        <w:t>84</w:t>
      </w:r>
      <w:r>
        <w:fldChar w:fldCharType="end"/>
      </w:r>
    </w:p>
    <w:p w14:paraId="634FBA38" w14:textId="611F5393" w:rsidR="006064D5" w:rsidRDefault="006064D5">
      <w:pPr>
        <w:pStyle w:val="TOC3"/>
        <w:rPr>
          <w:rFonts w:asciiTheme="minorHAnsi" w:eastAsiaTheme="minorEastAsia" w:hAnsiTheme="minorHAnsi" w:cstheme="minorBidi"/>
          <w:spacing w:val="0"/>
          <w:sz w:val="22"/>
          <w:szCs w:val="22"/>
          <w:lang w:val="en-US" w:eastAsia="en-US"/>
        </w:rPr>
      </w:pPr>
      <w:r>
        <w:t>8.1.82</w:t>
      </w:r>
      <w:r>
        <w:rPr>
          <w:rFonts w:asciiTheme="minorHAnsi" w:eastAsiaTheme="minorEastAsia" w:hAnsiTheme="minorHAnsi" w:cstheme="minorBidi"/>
          <w:spacing w:val="0"/>
          <w:sz w:val="22"/>
          <w:szCs w:val="22"/>
          <w:lang w:val="en-US" w:eastAsia="en-US"/>
        </w:rPr>
        <w:tab/>
      </w:r>
      <w:r>
        <w:t>OperationalLimitSet</w:t>
      </w:r>
      <w:r>
        <w:tab/>
      </w:r>
      <w:r>
        <w:fldChar w:fldCharType="begin"/>
      </w:r>
      <w:r>
        <w:instrText xml:space="preserve"> PAGEREF _Toc113308386 \h </w:instrText>
      </w:r>
      <w:r>
        <w:fldChar w:fldCharType="separate"/>
      </w:r>
      <w:r>
        <w:t>84</w:t>
      </w:r>
      <w:r>
        <w:fldChar w:fldCharType="end"/>
      </w:r>
    </w:p>
    <w:p w14:paraId="04A7DD60" w14:textId="1698DD02" w:rsidR="006064D5" w:rsidRDefault="006064D5">
      <w:pPr>
        <w:pStyle w:val="TOC3"/>
        <w:rPr>
          <w:rFonts w:asciiTheme="minorHAnsi" w:eastAsiaTheme="minorEastAsia" w:hAnsiTheme="minorHAnsi" w:cstheme="minorBidi"/>
          <w:spacing w:val="0"/>
          <w:sz w:val="22"/>
          <w:szCs w:val="22"/>
          <w:lang w:val="en-US" w:eastAsia="en-US"/>
        </w:rPr>
      </w:pPr>
      <w:r>
        <w:t>8.1.83</w:t>
      </w:r>
      <w:r>
        <w:rPr>
          <w:rFonts w:asciiTheme="minorHAnsi" w:eastAsiaTheme="minorEastAsia" w:hAnsiTheme="minorHAnsi" w:cstheme="minorBidi"/>
          <w:spacing w:val="0"/>
          <w:sz w:val="22"/>
          <w:szCs w:val="22"/>
          <w:lang w:val="en-US" w:eastAsia="en-US"/>
        </w:rPr>
        <w:tab/>
      </w:r>
      <w:r>
        <w:t>OperationalLimitType</w:t>
      </w:r>
      <w:r>
        <w:tab/>
      </w:r>
      <w:r>
        <w:fldChar w:fldCharType="begin"/>
      </w:r>
      <w:r>
        <w:instrText xml:space="preserve"> PAGEREF _Toc113308387 \h </w:instrText>
      </w:r>
      <w:r>
        <w:fldChar w:fldCharType="separate"/>
      </w:r>
      <w:r>
        <w:t>85</w:t>
      </w:r>
      <w:r>
        <w:fldChar w:fldCharType="end"/>
      </w:r>
    </w:p>
    <w:p w14:paraId="36E455FC" w14:textId="453F40B8" w:rsidR="006064D5" w:rsidRDefault="006064D5">
      <w:pPr>
        <w:pStyle w:val="TOC3"/>
        <w:rPr>
          <w:rFonts w:asciiTheme="minorHAnsi" w:eastAsiaTheme="minorEastAsia" w:hAnsiTheme="minorHAnsi" w:cstheme="minorBidi"/>
          <w:spacing w:val="0"/>
          <w:sz w:val="22"/>
          <w:szCs w:val="22"/>
          <w:lang w:val="en-US" w:eastAsia="en-US"/>
        </w:rPr>
      </w:pPr>
      <w:r>
        <w:t>8.1.84</w:t>
      </w:r>
      <w:r>
        <w:rPr>
          <w:rFonts w:asciiTheme="minorHAnsi" w:eastAsiaTheme="minorEastAsia" w:hAnsiTheme="minorHAnsi" w:cstheme="minorBidi"/>
          <w:spacing w:val="0"/>
          <w:sz w:val="22"/>
          <w:szCs w:val="22"/>
          <w:lang w:val="en-US" w:eastAsia="en-US"/>
        </w:rPr>
        <w:tab/>
      </w:r>
      <w:r>
        <w:t>PetersenCoil</w:t>
      </w:r>
      <w:r>
        <w:tab/>
      </w:r>
      <w:r>
        <w:fldChar w:fldCharType="begin"/>
      </w:r>
      <w:r>
        <w:instrText xml:space="preserve"> PAGEREF _Toc113308388 \h </w:instrText>
      </w:r>
      <w:r>
        <w:fldChar w:fldCharType="separate"/>
      </w:r>
      <w:r>
        <w:t>85</w:t>
      </w:r>
      <w:r>
        <w:fldChar w:fldCharType="end"/>
      </w:r>
    </w:p>
    <w:p w14:paraId="70C38188" w14:textId="06DA8F7E" w:rsidR="006064D5" w:rsidRDefault="006064D5">
      <w:pPr>
        <w:pStyle w:val="TOC3"/>
        <w:rPr>
          <w:rFonts w:asciiTheme="minorHAnsi" w:eastAsiaTheme="minorEastAsia" w:hAnsiTheme="minorHAnsi" w:cstheme="minorBidi"/>
          <w:spacing w:val="0"/>
          <w:sz w:val="22"/>
          <w:szCs w:val="22"/>
          <w:lang w:val="en-US" w:eastAsia="en-US"/>
        </w:rPr>
      </w:pPr>
      <w:r>
        <w:t>8.1.85</w:t>
      </w:r>
      <w:r>
        <w:rPr>
          <w:rFonts w:asciiTheme="minorHAnsi" w:eastAsiaTheme="minorEastAsia" w:hAnsiTheme="minorHAnsi" w:cstheme="minorBidi"/>
          <w:spacing w:val="0"/>
          <w:sz w:val="22"/>
          <w:szCs w:val="22"/>
          <w:lang w:val="en-US" w:eastAsia="en-US"/>
        </w:rPr>
        <w:tab/>
      </w:r>
      <w:r>
        <w:t>(abstract) PhaseTapChanger</w:t>
      </w:r>
      <w:r>
        <w:tab/>
      </w:r>
      <w:r>
        <w:fldChar w:fldCharType="begin"/>
      </w:r>
      <w:r>
        <w:instrText xml:space="preserve"> PAGEREF _Toc113308389 \h </w:instrText>
      </w:r>
      <w:r>
        <w:fldChar w:fldCharType="separate"/>
      </w:r>
      <w:r>
        <w:t>86</w:t>
      </w:r>
      <w:r>
        <w:fldChar w:fldCharType="end"/>
      </w:r>
    </w:p>
    <w:p w14:paraId="174D2835" w14:textId="22CA5D2E" w:rsidR="006064D5" w:rsidRDefault="006064D5">
      <w:pPr>
        <w:pStyle w:val="TOC3"/>
        <w:rPr>
          <w:rFonts w:asciiTheme="minorHAnsi" w:eastAsiaTheme="minorEastAsia" w:hAnsiTheme="minorHAnsi" w:cstheme="minorBidi"/>
          <w:spacing w:val="0"/>
          <w:sz w:val="22"/>
          <w:szCs w:val="22"/>
          <w:lang w:val="en-US" w:eastAsia="en-US"/>
        </w:rPr>
      </w:pPr>
      <w:r>
        <w:t>8.1.86</w:t>
      </w:r>
      <w:r>
        <w:rPr>
          <w:rFonts w:asciiTheme="minorHAnsi" w:eastAsiaTheme="minorEastAsia" w:hAnsiTheme="minorHAnsi" w:cstheme="minorBidi"/>
          <w:spacing w:val="0"/>
          <w:sz w:val="22"/>
          <w:szCs w:val="22"/>
          <w:lang w:val="en-US" w:eastAsia="en-US"/>
        </w:rPr>
        <w:tab/>
      </w:r>
      <w:r>
        <w:t>PhaseTapChangerAsymmetrical</w:t>
      </w:r>
      <w:r>
        <w:tab/>
      </w:r>
      <w:r>
        <w:fldChar w:fldCharType="begin"/>
      </w:r>
      <w:r>
        <w:instrText xml:space="preserve"> PAGEREF _Toc113308390 \h </w:instrText>
      </w:r>
      <w:r>
        <w:fldChar w:fldCharType="separate"/>
      </w:r>
      <w:r>
        <w:t>86</w:t>
      </w:r>
      <w:r>
        <w:fldChar w:fldCharType="end"/>
      </w:r>
    </w:p>
    <w:p w14:paraId="060C3F04" w14:textId="56B754C4" w:rsidR="006064D5" w:rsidRDefault="006064D5">
      <w:pPr>
        <w:pStyle w:val="TOC3"/>
        <w:rPr>
          <w:rFonts w:asciiTheme="minorHAnsi" w:eastAsiaTheme="minorEastAsia" w:hAnsiTheme="minorHAnsi" w:cstheme="minorBidi"/>
          <w:spacing w:val="0"/>
          <w:sz w:val="22"/>
          <w:szCs w:val="22"/>
          <w:lang w:val="en-US" w:eastAsia="en-US"/>
        </w:rPr>
      </w:pPr>
      <w:r>
        <w:t>8.1.87</w:t>
      </w:r>
      <w:r>
        <w:rPr>
          <w:rFonts w:asciiTheme="minorHAnsi" w:eastAsiaTheme="minorEastAsia" w:hAnsiTheme="minorHAnsi" w:cstheme="minorBidi"/>
          <w:spacing w:val="0"/>
          <w:sz w:val="22"/>
          <w:szCs w:val="22"/>
          <w:lang w:val="en-US" w:eastAsia="en-US"/>
        </w:rPr>
        <w:tab/>
      </w:r>
      <w:r>
        <w:t>PhaseTapChangerLinear</w:t>
      </w:r>
      <w:r>
        <w:tab/>
      </w:r>
      <w:r>
        <w:fldChar w:fldCharType="begin"/>
      </w:r>
      <w:r>
        <w:instrText xml:space="preserve"> PAGEREF _Toc113308391 \h </w:instrText>
      </w:r>
      <w:r>
        <w:fldChar w:fldCharType="separate"/>
      </w:r>
      <w:r>
        <w:t>87</w:t>
      </w:r>
      <w:r>
        <w:fldChar w:fldCharType="end"/>
      </w:r>
    </w:p>
    <w:p w14:paraId="1EDA340D" w14:textId="0E74744B" w:rsidR="006064D5" w:rsidRDefault="006064D5">
      <w:pPr>
        <w:pStyle w:val="TOC3"/>
        <w:rPr>
          <w:rFonts w:asciiTheme="minorHAnsi" w:eastAsiaTheme="minorEastAsia" w:hAnsiTheme="minorHAnsi" w:cstheme="minorBidi"/>
          <w:spacing w:val="0"/>
          <w:sz w:val="22"/>
          <w:szCs w:val="22"/>
          <w:lang w:val="en-US" w:eastAsia="en-US"/>
        </w:rPr>
      </w:pPr>
      <w:r>
        <w:t>8.1.88</w:t>
      </w:r>
      <w:r>
        <w:rPr>
          <w:rFonts w:asciiTheme="minorHAnsi" w:eastAsiaTheme="minorEastAsia" w:hAnsiTheme="minorHAnsi" w:cstheme="minorBidi"/>
          <w:spacing w:val="0"/>
          <w:sz w:val="22"/>
          <w:szCs w:val="22"/>
          <w:lang w:val="en-US" w:eastAsia="en-US"/>
        </w:rPr>
        <w:tab/>
      </w:r>
      <w:r>
        <w:t>(abstract) PhaseTapChangerNonLinear</w:t>
      </w:r>
      <w:r>
        <w:tab/>
      </w:r>
      <w:r>
        <w:fldChar w:fldCharType="begin"/>
      </w:r>
      <w:r>
        <w:instrText xml:space="preserve"> PAGEREF _Toc113308392 \h </w:instrText>
      </w:r>
      <w:r>
        <w:fldChar w:fldCharType="separate"/>
      </w:r>
      <w:r>
        <w:t>88</w:t>
      </w:r>
      <w:r>
        <w:fldChar w:fldCharType="end"/>
      </w:r>
    </w:p>
    <w:p w14:paraId="340BA805" w14:textId="1D33D7FE" w:rsidR="006064D5" w:rsidRDefault="006064D5">
      <w:pPr>
        <w:pStyle w:val="TOC3"/>
        <w:rPr>
          <w:rFonts w:asciiTheme="minorHAnsi" w:eastAsiaTheme="minorEastAsia" w:hAnsiTheme="minorHAnsi" w:cstheme="minorBidi"/>
          <w:spacing w:val="0"/>
          <w:sz w:val="22"/>
          <w:szCs w:val="22"/>
          <w:lang w:val="en-US" w:eastAsia="en-US"/>
        </w:rPr>
      </w:pPr>
      <w:r>
        <w:t>8.1.89</w:t>
      </w:r>
      <w:r>
        <w:rPr>
          <w:rFonts w:asciiTheme="minorHAnsi" w:eastAsiaTheme="minorEastAsia" w:hAnsiTheme="minorHAnsi" w:cstheme="minorBidi"/>
          <w:spacing w:val="0"/>
          <w:sz w:val="22"/>
          <w:szCs w:val="22"/>
          <w:lang w:val="en-US" w:eastAsia="en-US"/>
        </w:rPr>
        <w:tab/>
      </w:r>
      <w:r>
        <w:t>PhaseTapChangerSymmetrical</w:t>
      </w:r>
      <w:r>
        <w:tab/>
      </w:r>
      <w:r>
        <w:fldChar w:fldCharType="begin"/>
      </w:r>
      <w:r>
        <w:instrText xml:space="preserve"> PAGEREF _Toc113308393 \h </w:instrText>
      </w:r>
      <w:r>
        <w:fldChar w:fldCharType="separate"/>
      </w:r>
      <w:r>
        <w:t>89</w:t>
      </w:r>
      <w:r>
        <w:fldChar w:fldCharType="end"/>
      </w:r>
    </w:p>
    <w:p w14:paraId="3E39A4BA" w14:textId="347148E1" w:rsidR="006064D5" w:rsidRDefault="006064D5">
      <w:pPr>
        <w:pStyle w:val="TOC3"/>
        <w:rPr>
          <w:rFonts w:asciiTheme="minorHAnsi" w:eastAsiaTheme="minorEastAsia" w:hAnsiTheme="minorHAnsi" w:cstheme="minorBidi"/>
          <w:spacing w:val="0"/>
          <w:sz w:val="22"/>
          <w:szCs w:val="22"/>
          <w:lang w:val="en-US" w:eastAsia="en-US"/>
        </w:rPr>
      </w:pPr>
      <w:r>
        <w:t>8.1.90</w:t>
      </w:r>
      <w:r>
        <w:rPr>
          <w:rFonts w:asciiTheme="minorHAnsi" w:eastAsiaTheme="minorEastAsia" w:hAnsiTheme="minorHAnsi" w:cstheme="minorBidi"/>
          <w:spacing w:val="0"/>
          <w:sz w:val="22"/>
          <w:szCs w:val="22"/>
          <w:lang w:val="en-US" w:eastAsia="en-US"/>
        </w:rPr>
        <w:tab/>
      </w:r>
      <w:r>
        <w:t>PhaseTapChangerTable</w:t>
      </w:r>
      <w:r>
        <w:tab/>
      </w:r>
      <w:r>
        <w:fldChar w:fldCharType="begin"/>
      </w:r>
      <w:r>
        <w:instrText xml:space="preserve"> PAGEREF _Toc113308394 \h </w:instrText>
      </w:r>
      <w:r>
        <w:fldChar w:fldCharType="separate"/>
      </w:r>
      <w:r>
        <w:t>89</w:t>
      </w:r>
      <w:r>
        <w:fldChar w:fldCharType="end"/>
      </w:r>
    </w:p>
    <w:p w14:paraId="44715667" w14:textId="6B511558" w:rsidR="006064D5" w:rsidRDefault="006064D5">
      <w:pPr>
        <w:pStyle w:val="TOC3"/>
        <w:rPr>
          <w:rFonts w:asciiTheme="minorHAnsi" w:eastAsiaTheme="minorEastAsia" w:hAnsiTheme="minorHAnsi" w:cstheme="minorBidi"/>
          <w:spacing w:val="0"/>
          <w:sz w:val="22"/>
          <w:szCs w:val="22"/>
          <w:lang w:val="en-US" w:eastAsia="en-US"/>
        </w:rPr>
      </w:pPr>
      <w:r>
        <w:t>8.1.91</w:t>
      </w:r>
      <w:r>
        <w:rPr>
          <w:rFonts w:asciiTheme="minorHAnsi" w:eastAsiaTheme="minorEastAsia" w:hAnsiTheme="minorHAnsi" w:cstheme="minorBidi"/>
          <w:spacing w:val="0"/>
          <w:sz w:val="22"/>
          <w:szCs w:val="22"/>
          <w:lang w:val="en-US" w:eastAsia="en-US"/>
        </w:rPr>
        <w:tab/>
      </w:r>
      <w:r>
        <w:t>PhaseTapChangerTablePoint</w:t>
      </w:r>
      <w:r>
        <w:tab/>
      </w:r>
      <w:r>
        <w:fldChar w:fldCharType="begin"/>
      </w:r>
      <w:r>
        <w:instrText xml:space="preserve"> PAGEREF _Toc113308395 \h </w:instrText>
      </w:r>
      <w:r>
        <w:fldChar w:fldCharType="separate"/>
      </w:r>
      <w:r>
        <w:t>90</w:t>
      </w:r>
      <w:r>
        <w:fldChar w:fldCharType="end"/>
      </w:r>
    </w:p>
    <w:p w14:paraId="4B0C774C" w14:textId="5333BAF2" w:rsidR="006064D5" w:rsidRDefault="006064D5">
      <w:pPr>
        <w:pStyle w:val="TOC3"/>
        <w:rPr>
          <w:rFonts w:asciiTheme="minorHAnsi" w:eastAsiaTheme="minorEastAsia" w:hAnsiTheme="minorHAnsi" w:cstheme="minorBidi"/>
          <w:spacing w:val="0"/>
          <w:sz w:val="22"/>
          <w:szCs w:val="22"/>
          <w:lang w:val="en-US" w:eastAsia="en-US"/>
        </w:rPr>
      </w:pPr>
      <w:r>
        <w:t>8.1.92</w:t>
      </w:r>
      <w:r>
        <w:rPr>
          <w:rFonts w:asciiTheme="minorHAnsi" w:eastAsiaTheme="minorEastAsia" w:hAnsiTheme="minorHAnsi" w:cstheme="minorBidi"/>
          <w:spacing w:val="0"/>
          <w:sz w:val="22"/>
          <w:szCs w:val="22"/>
          <w:lang w:val="en-US" w:eastAsia="en-US"/>
        </w:rPr>
        <w:tab/>
      </w:r>
      <w:r>
        <w:t>PhaseTapChangerTabular</w:t>
      </w:r>
      <w:r>
        <w:tab/>
      </w:r>
      <w:r>
        <w:fldChar w:fldCharType="begin"/>
      </w:r>
      <w:r>
        <w:instrText xml:space="preserve"> PAGEREF _Toc113308396 \h </w:instrText>
      </w:r>
      <w:r>
        <w:fldChar w:fldCharType="separate"/>
      </w:r>
      <w:r>
        <w:t>90</w:t>
      </w:r>
      <w:r>
        <w:fldChar w:fldCharType="end"/>
      </w:r>
    </w:p>
    <w:p w14:paraId="38497C32" w14:textId="6F201D60" w:rsidR="006064D5" w:rsidRDefault="006064D5">
      <w:pPr>
        <w:pStyle w:val="TOC3"/>
        <w:rPr>
          <w:rFonts w:asciiTheme="minorHAnsi" w:eastAsiaTheme="minorEastAsia" w:hAnsiTheme="minorHAnsi" w:cstheme="minorBidi"/>
          <w:spacing w:val="0"/>
          <w:sz w:val="22"/>
          <w:szCs w:val="22"/>
          <w:lang w:val="en-US" w:eastAsia="en-US"/>
        </w:rPr>
      </w:pPr>
      <w:r>
        <w:t>8.1.93</w:t>
      </w:r>
      <w:r>
        <w:rPr>
          <w:rFonts w:asciiTheme="minorHAnsi" w:eastAsiaTheme="minorEastAsia" w:hAnsiTheme="minorHAnsi" w:cstheme="minorBidi"/>
          <w:spacing w:val="0"/>
          <w:sz w:val="22"/>
          <w:szCs w:val="22"/>
          <w:lang w:val="en-US" w:eastAsia="en-US"/>
        </w:rPr>
        <w:tab/>
      </w:r>
      <w:r>
        <w:t>PhotoVoltaicUnit</w:t>
      </w:r>
      <w:r>
        <w:tab/>
      </w:r>
      <w:r>
        <w:fldChar w:fldCharType="begin"/>
      </w:r>
      <w:r>
        <w:instrText xml:space="preserve"> PAGEREF _Toc113308397 \h </w:instrText>
      </w:r>
      <w:r>
        <w:fldChar w:fldCharType="separate"/>
      </w:r>
      <w:r>
        <w:t>91</w:t>
      </w:r>
      <w:r>
        <w:fldChar w:fldCharType="end"/>
      </w:r>
    </w:p>
    <w:p w14:paraId="762E5EFB" w14:textId="2CBBD4A8" w:rsidR="006064D5" w:rsidRDefault="006064D5">
      <w:pPr>
        <w:pStyle w:val="TOC3"/>
        <w:rPr>
          <w:rFonts w:asciiTheme="minorHAnsi" w:eastAsiaTheme="minorEastAsia" w:hAnsiTheme="minorHAnsi" w:cstheme="minorBidi"/>
          <w:spacing w:val="0"/>
          <w:sz w:val="22"/>
          <w:szCs w:val="22"/>
          <w:lang w:val="en-US" w:eastAsia="en-US"/>
        </w:rPr>
      </w:pPr>
      <w:r>
        <w:t>8.1.94</w:t>
      </w:r>
      <w:r>
        <w:rPr>
          <w:rFonts w:asciiTheme="minorHAnsi" w:eastAsiaTheme="minorEastAsia" w:hAnsiTheme="minorHAnsi" w:cstheme="minorBidi"/>
          <w:spacing w:val="0"/>
          <w:sz w:val="22"/>
          <w:szCs w:val="22"/>
          <w:lang w:val="en-US" w:eastAsia="en-US"/>
        </w:rPr>
        <w:tab/>
      </w:r>
      <w:r>
        <w:t>PostLineSensor</w:t>
      </w:r>
      <w:r>
        <w:tab/>
      </w:r>
      <w:r>
        <w:fldChar w:fldCharType="begin"/>
      </w:r>
      <w:r>
        <w:instrText xml:space="preserve"> PAGEREF _Toc113308398 \h </w:instrText>
      </w:r>
      <w:r>
        <w:fldChar w:fldCharType="separate"/>
      </w:r>
      <w:r>
        <w:t>91</w:t>
      </w:r>
      <w:r>
        <w:fldChar w:fldCharType="end"/>
      </w:r>
    </w:p>
    <w:p w14:paraId="6BFEB4B3" w14:textId="10559D08" w:rsidR="006064D5" w:rsidRDefault="006064D5">
      <w:pPr>
        <w:pStyle w:val="TOC3"/>
        <w:rPr>
          <w:rFonts w:asciiTheme="minorHAnsi" w:eastAsiaTheme="minorEastAsia" w:hAnsiTheme="minorHAnsi" w:cstheme="minorBidi"/>
          <w:spacing w:val="0"/>
          <w:sz w:val="22"/>
          <w:szCs w:val="22"/>
          <w:lang w:val="en-US" w:eastAsia="en-US"/>
        </w:rPr>
      </w:pPr>
      <w:r>
        <w:t>8.1.95</w:t>
      </w:r>
      <w:r>
        <w:rPr>
          <w:rFonts w:asciiTheme="minorHAnsi" w:eastAsiaTheme="minorEastAsia" w:hAnsiTheme="minorHAnsi" w:cstheme="minorBidi"/>
          <w:spacing w:val="0"/>
          <w:sz w:val="22"/>
          <w:szCs w:val="22"/>
          <w:lang w:val="en-US" w:eastAsia="en-US"/>
        </w:rPr>
        <w:tab/>
      </w:r>
      <w:r>
        <w:t>PotentialTransformer</w:t>
      </w:r>
      <w:r>
        <w:tab/>
      </w:r>
      <w:r>
        <w:fldChar w:fldCharType="begin"/>
      </w:r>
      <w:r>
        <w:instrText xml:space="preserve"> PAGEREF _Toc113308399 \h </w:instrText>
      </w:r>
      <w:r>
        <w:fldChar w:fldCharType="separate"/>
      </w:r>
      <w:r>
        <w:t>91</w:t>
      </w:r>
      <w:r>
        <w:fldChar w:fldCharType="end"/>
      </w:r>
    </w:p>
    <w:p w14:paraId="25671810" w14:textId="04273217" w:rsidR="006064D5" w:rsidRDefault="006064D5">
      <w:pPr>
        <w:pStyle w:val="TOC3"/>
        <w:rPr>
          <w:rFonts w:asciiTheme="minorHAnsi" w:eastAsiaTheme="minorEastAsia" w:hAnsiTheme="minorHAnsi" w:cstheme="minorBidi"/>
          <w:spacing w:val="0"/>
          <w:sz w:val="22"/>
          <w:szCs w:val="22"/>
          <w:lang w:val="en-US" w:eastAsia="en-US"/>
        </w:rPr>
      </w:pPr>
      <w:r>
        <w:t>8.1.96</w:t>
      </w:r>
      <w:r>
        <w:rPr>
          <w:rFonts w:asciiTheme="minorHAnsi" w:eastAsiaTheme="minorEastAsia" w:hAnsiTheme="minorHAnsi" w:cstheme="minorBidi"/>
          <w:spacing w:val="0"/>
          <w:sz w:val="22"/>
          <w:szCs w:val="22"/>
          <w:lang w:val="en-US" w:eastAsia="en-US"/>
        </w:rPr>
        <w:tab/>
      </w:r>
      <w:r>
        <w:t>PowerElectronicsConnection</w:t>
      </w:r>
      <w:r>
        <w:tab/>
      </w:r>
      <w:r>
        <w:fldChar w:fldCharType="begin"/>
      </w:r>
      <w:r>
        <w:instrText xml:space="preserve"> PAGEREF _Toc113308400 \h </w:instrText>
      </w:r>
      <w:r>
        <w:fldChar w:fldCharType="separate"/>
      </w:r>
      <w:r>
        <w:t>92</w:t>
      </w:r>
      <w:r>
        <w:fldChar w:fldCharType="end"/>
      </w:r>
    </w:p>
    <w:p w14:paraId="7F12D9FA" w14:textId="61EF1364" w:rsidR="006064D5" w:rsidRDefault="006064D5">
      <w:pPr>
        <w:pStyle w:val="TOC3"/>
        <w:rPr>
          <w:rFonts w:asciiTheme="minorHAnsi" w:eastAsiaTheme="minorEastAsia" w:hAnsiTheme="minorHAnsi" w:cstheme="minorBidi"/>
          <w:spacing w:val="0"/>
          <w:sz w:val="22"/>
          <w:szCs w:val="22"/>
          <w:lang w:val="en-US" w:eastAsia="en-US"/>
        </w:rPr>
      </w:pPr>
      <w:r>
        <w:t>8.1.97</w:t>
      </w:r>
      <w:r>
        <w:rPr>
          <w:rFonts w:asciiTheme="minorHAnsi" w:eastAsiaTheme="minorEastAsia" w:hAnsiTheme="minorHAnsi" w:cstheme="minorBidi"/>
          <w:spacing w:val="0"/>
          <w:sz w:val="22"/>
          <w:szCs w:val="22"/>
          <w:lang w:val="en-US" w:eastAsia="en-US"/>
        </w:rPr>
        <w:tab/>
      </w:r>
      <w:r>
        <w:t>(abstract) PowerElectronicsUnit</w:t>
      </w:r>
      <w:r>
        <w:tab/>
      </w:r>
      <w:r>
        <w:fldChar w:fldCharType="begin"/>
      </w:r>
      <w:r>
        <w:instrText xml:space="preserve"> PAGEREF _Toc113308401 \h </w:instrText>
      </w:r>
      <w:r>
        <w:fldChar w:fldCharType="separate"/>
      </w:r>
      <w:r>
        <w:t>93</w:t>
      </w:r>
      <w:r>
        <w:fldChar w:fldCharType="end"/>
      </w:r>
    </w:p>
    <w:p w14:paraId="1141468E" w14:textId="51557201" w:rsidR="006064D5" w:rsidRDefault="006064D5">
      <w:pPr>
        <w:pStyle w:val="TOC3"/>
        <w:rPr>
          <w:rFonts w:asciiTheme="minorHAnsi" w:eastAsiaTheme="minorEastAsia" w:hAnsiTheme="minorHAnsi" w:cstheme="minorBidi"/>
          <w:spacing w:val="0"/>
          <w:sz w:val="22"/>
          <w:szCs w:val="22"/>
          <w:lang w:val="en-US" w:eastAsia="en-US"/>
        </w:rPr>
      </w:pPr>
      <w:r>
        <w:t>8.1.98</w:t>
      </w:r>
      <w:r>
        <w:rPr>
          <w:rFonts w:asciiTheme="minorHAnsi" w:eastAsiaTheme="minorEastAsia" w:hAnsiTheme="minorHAnsi" w:cstheme="minorBidi"/>
          <w:spacing w:val="0"/>
          <w:sz w:val="22"/>
          <w:szCs w:val="22"/>
          <w:lang w:val="en-US" w:eastAsia="en-US"/>
        </w:rPr>
        <w:tab/>
      </w:r>
      <w:r>
        <w:t>PowerElectronicsWindUnit</w:t>
      </w:r>
      <w:r>
        <w:tab/>
      </w:r>
      <w:r>
        <w:fldChar w:fldCharType="begin"/>
      </w:r>
      <w:r>
        <w:instrText xml:space="preserve"> PAGEREF _Toc113308402 \h </w:instrText>
      </w:r>
      <w:r>
        <w:fldChar w:fldCharType="separate"/>
      </w:r>
      <w:r>
        <w:t>93</w:t>
      </w:r>
      <w:r>
        <w:fldChar w:fldCharType="end"/>
      </w:r>
    </w:p>
    <w:p w14:paraId="103C7D72" w14:textId="1D1BC373" w:rsidR="006064D5" w:rsidRDefault="006064D5">
      <w:pPr>
        <w:pStyle w:val="TOC3"/>
        <w:rPr>
          <w:rFonts w:asciiTheme="minorHAnsi" w:eastAsiaTheme="minorEastAsia" w:hAnsiTheme="minorHAnsi" w:cstheme="minorBidi"/>
          <w:spacing w:val="0"/>
          <w:sz w:val="22"/>
          <w:szCs w:val="22"/>
          <w:lang w:val="en-US" w:eastAsia="en-US"/>
        </w:rPr>
      </w:pPr>
      <w:r>
        <w:t>8.1.99</w:t>
      </w:r>
      <w:r>
        <w:rPr>
          <w:rFonts w:asciiTheme="minorHAnsi" w:eastAsiaTheme="minorEastAsia" w:hAnsiTheme="minorHAnsi" w:cstheme="minorBidi"/>
          <w:spacing w:val="0"/>
          <w:sz w:val="22"/>
          <w:szCs w:val="22"/>
          <w:lang w:val="en-US" w:eastAsia="en-US"/>
        </w:rPr>
        <w:tab/>
      </w:r>
      <w:r>
        <w:t>(abstract) PowerSystemResource</w:t>
      </w:r>
      <w:r>
        <w:tab/>
      </w:r>
      <w:r>
        <w:fldChar w:fldCharType="begin"/>
      </w:r>
      <w:r>
        <w:instrText xml:space="preserve"> PAGEREF _Toc113308403 \h </w:instrText>
      </w:r>
      <w:r>
        <w:fldChar w:fldCharType="separate"/>
      </w:r>
      <w:r>
        <w:t>94</w:t>
      </w:r>
      <w:r>
        <w:fldChar w:fldCharType="end"/>
      </w:r>
    </w:p>
    <w:p w14:paraId="7BA5394E" w14:textId="2A55D49F" w:rsidR="006064D5" w:rsidRDefault="006064D5">
      <w:pPr>
        <w:pStyle w:val="TOC3"/>
        <w:rPr>
          <w:rFonts w:asciiTheme="minorHAnsi" w:eastAsiaTheme="minorEastAsia" w:hAnsiTheme="minorHAnsi" w:cstheme="minorBidi"/>
          <w:spacing w:val="0"/>
          <w:sz w:val="22"/>
          <w:szCs w:val="22"/>
          <w:lang w:val="en-US" w:eastAsia="en-US"/>
        </w:rPr>
      </w:pPr>
      <w:r>
        <w:t>8.1.100</w:t>
      </w:r>
      <w:r>
        <w:rPr>
          <w:rFonts w:asciiTheme="minorHAnsi" w:eastAsiaTheme="minorEastAsia" w:hAnsiTheme="minorHAnsi" w:cstheme="minorBidi"/>
          <w:spacing w:val="0"/>
          <w:sz w:val="22"/>
          <w:szCs w:val="22"/>
          <w:lang w:val="en-US" w:eastAsia="en-US"/>
        </w:rPr>
        <w:tab/>
      </w:r>
      <w:r>
        <w:t>PowerTransformer</w:t>
      </w:r>
      <w:r>
        <w:tab/>
      </w:r>
      <w:r>
        <w:fldChar w:fldCharType="begin"/>
      </w:r>
      <w:r>
        <w:instrText xml:space="preserve"> PAGEREF _Toc113308404 \h </w:instrText>
      </w:r>
      <w:r>
        <w:fldChar w:fldCharType="separate"/>
      </w:r>
      <w:r>
        <w:t>94</w:t>
      </w:r>
      <w:r>
        <w:fldChar w:fldCharType="end"/>
      </w:r>
    </w:p>
    <w:p w14:paraId="0C945CB3" w14:textId="6B9F2C3D" w:rsidR="006064D5" w:rsidRDefault="006064D5">
      <w:pPr>
        <w:pStyle w:val="TOC3"/>
        <w:rPr>
          <w:rFonts w:asciiTheme="minorHAnsi" w:eastAsiaTheme="minorEastAsia" w:hAnsiTheme="minorHAnsi" w:cstheme="minorBidi"/>
          <w:spacing w:val="0"/>
          <w:sz w:val="22"/>
          <w:szCs w:val="22"/>
          <w:lang w:val="en-US" w:eastAsia="en-US"/>
        </w:rPr>
      </w:pPr>
      <w:r>
        <w:t>8.1.101</w:t>
      </w:r>
      <w:r>
        <w:rPr>
          <w:rFonts w:asciiTheme="minorHAnsi" w:eastAsiaTheme="minorEastAsia" w:hAnsiTheme="minorHAnsi" w:cstheme="minorBidi"/>
          <w:spacing w:val="0"/>
          <w:sz w:val="22"/>
          <w:szCs w:val="22"/>
          <w:lang w:val="en-US" w:eastAsia="en-US"/>
        </w:rPr>
        <w:tab/>
      </w:r>
      <w:r>
        <w:t>PowerTransformerEnd</w:t>
      </w:r>
      <w:r>
        <w:tab/>
      </w:r>
      <w:r>
        <w:fldChar w:fldCharType="begin"/>
      </w:r>
      <w:r>
        <w:instrText xml:space="preserve"> PAGEREF _Toc113308405 \h </w:instrText>
      </w:r>
      <w:r>
        <w:fldChar w:fldCharType="separate"/>
      </w:r>
      <w:r>
        <w:t>94</w:t>
      </w:r>
      <w:r>
        <w:fldChar w:fldCharType="end"/>
      </w:r>
    </w:p>
    <w:p w14:paraId="32B50024" w14:textId="4BC3CAEC" w:rsidR="006064D5" w:rsidRDefault="006064D5">
      <w:pPr>
        <w:pStyle w:val="TOC3"/>
        <w:rPr>
          <w:rFonts w:asciiTheme="minorHAnsi" w:eastAsiaTheme="minorEastAsia" w:hAnsiTheme="minorHAnsi" w:cstheme="minorBidi"/>
          <w:spacing w:val="0"/>
          <w:sz w:val="22"/>
          <w:szCs w:val="22"/>
          <w:lang w:val="en-US" w:eastAsia="en-US"/>
        </w:rPr>
      </w:pPr>
      <w:r>
        <w:t>8.1.102</w:t>
      </w:r>
      <w:r>
        <w:rPr>
          <w:rFonts w:asciiTheme="minorHAnsi" w:eastAsiaTheme="minorEastAsia" w:hAnsiTheme="minorHAnsi" w:cstheme="minorBidi"/>
          <w:spacing w:val="0"/>
          <w:sz w:val="22"/>
          <w:szCs w:val="22"/>
          <w:lang w:val="en-US" w:eastAsia="en-US"/>
        </w:rPr>
        <w:tab/>
      </w:r>
      <w:r>
        <w:t>(abstract) ProtectedSwitch</w:t>
      </w:r>
      <w:r>
        <w:tab/>
      </w:r>
      <w:r>
        <w:fldChar w:fldCharType="begin"/>
      </w:r>
      <w:r>
        <w:instrText xml:space="preserve"> PAGEREF _Toc113308406 \h </w:instrText>
      </w:r>
      <w:r>
        <w:fldChar w:fldCharType="separate"/>
      </w:r>
      <w:r>
        <w:t>95</w:t>
      </w:r>
      <w:r>
        <w:fldChar w:fldCharType="end"/>
      </w:r>
    </w:p>
    <w:p w14:paraId="64D338FF" w14:textId="70AC80C1" w:rsidR="006064D5" w:rsidRDefault="006064D5">
      <w:pPr>
        <w:pStyle w:val="TOC3"/>
        <w:rPr>
          <w:rFonts w:asciiTheme="minorHAnsi" w:eastAsiaTheme="minorEastAsia" w:hAnsiTheme="minorHAnsi" w:cstheme="minorBidi"/>
          <w:spacing w:val="0"/>
          <w:sz w:val="22"/>
          <w:szCs w:val="22"/>
          <w:lang w:val="en-US" w:eastAsia="en-US"/>
        </w:rPr>
      </w:pPr>
      <w:r>
        <w:t>8.1.103</w:t>
      </w:r>
      <w:r>
        <w:rPr>
          <w:rFonts w:asciiTheme="minorHAnsi" w:eastAsiaTheme="minorEastAsia" w:hAnsiTheme="minorHAnsi" w:cstheme="minorBidi"/>
          <w:spacing w:val="0"/>
          <w:sz w:val="22"/>
          <w:szCs w:val="22"/>
          <w:lang w:val="en-US" w:eastAsia="en-US"/>
        </w:rPr>
        <w:tab/>
      </w:r>
      <w:r>
        <w:t>RatioTapChanger</w:t>
      </w:r>
      <w:r>
        <w:tab/>
      </w:r>
      <w:r>
        <w:fldChar w:fldCharType="begin"/>
      </w:r>
      <w:r>
        <w:instrText xml:space="preserve"> PAGEREF _Toc113308407 \h </w:instrText>
      </w:r>
      <w:r>
        <w:fldChar w:fldCharType="separate"/>
      </w:r>
      <w:r>
        <w:t>96</w:t>
      </w:r>
      <w:r>
        <w:fldChar w:fldCharType="end"/>
      </w:r>
    </w:p>
    <w:p w14:paraId="163E7943" w14:textId="39740A81" w:rsidR="006064D5" w:rsidRDefault="006064D5">
      <w:pPr>
        <w:pStyle w:val="TOC3"/>
        <w:rPr>
          <w:rFonts w:asciiTheme="minorHAnsi" w:eastAsiaTheme="minorEastAsia" w:hAnsiTheme="minorHAnsi" w:cstheme="minorBidi"/>
          <w:spacing w:val="0"/>
          <w:sz w:val="22"/>
          <w:szCs w:val="22"/>
          <w:lang w:val="en-US" w:eastAsia="en-US"/>
        </w:rPr>
      </w:pPr>
      <w:r>
        <w:t>8.1.104</w:t>
      </w:r>
      <w:r>
        <w:rPr>
          <w:rFonts w:asciiTheme="minorHAnsi" w:eastAsiaTheme="minorEastAsia" w:hAnsiTheme="minorHAnsi" w:cstheme="minorBidi"/>
          <w:spacing w:val="0"/>
          <w:sz w:val="22"/>
          <w:szCs w:val="22"/>
          <w:lang w:val="en-US" w:eastAsia="en-US"/>
        </w:rPr>
        <w:tab/>
      </w:r>
      <w:r>
        <w:t>RatioTapChangerTable</w:t>
      </w:r>
      <w:r>
        <w:tab/>
      </w:r>
      <w:r>
        <w:fldChar w:fldCharType="begin"/>
      </w:r>
      <w:r>
        <w:instrText xml:space="preserve"> PAGEREF _Toc113308408 \h </w:instrText>
      </w:r>
      <w:r>
        <w:fldChar w:fldCharType="separate"/>
      </w:r>
      <w:r>
        <w:t>97</w:t>
      </w:r>
      <w:r>
        <w:fldChar w:fldCharType="end"/>
      </w:r>
    </w:p>
    <w:p w14:paraId="75BEC505" w14:textId="793C33F4" w:rsidR="006064D5" w:rsidRDefault="006064D5">
      <w:pPr>
        <w:pStyle w:val="TOC3"/>
        <w:rPr>
          <w:rFonts w:asciiTheme="minorHAnsi" w:eastAsiaTheme="minorEastAsia" w:hAnsiTheme="minorHAnsi" w:cstheme="minorBidi"/>
          <w:spacing w:val="0"/>
          <w:sz w:val="22"/>
          <w:szCs w:val="22"/>
          <w:lang w:val="en-US" w:eastAsia="en-US"/>
        </w:rPr>
      </w:pPr>
      <w:r>
        <w:t>8.1.105</w:t>
      </w:r>
      <w:r>
        <w:rPr>
          <w:rFonts w:asciiTheme="minorHAnsi" w:eastAsiaTheme="minorEastAsia" w:hAnsiTheme="minorHAnsi" w:cstheme="minorBidi"/>
          <w:spacing w:val="0"/>
          <w:sz w:val="22"/>
          <w:szCs w:val="22"/>
          <w:lang w:val="en-US" w:eastAsia="en-US"/>
        </w:rPr>
        <w:tab/>
      </w:r>
      <w:r>
        <w:t>RatioTapChangerTablePoint</w:t>
      </w:r>
      <w:r>
        <w:tab/>
      </w:r>
      <w:r>
        <w:fldChar w:fldCharType="begin"/>
      </w:r>
      <w:r>
        <w:instrText xml:space="preserve"> PAGEREF _Toc113308409 \h </w:instrText>
      </w:r>
      <w:r>
        <w:fldChar w:fldCharType="separate"/>
      </w:r>
      <w:r>
        <w:t>97</w:t>
      </w:r>
      <w:r>
        <w:fldChar w:fldCharType="end"/>
      </w:r>
    </w:p>
    <w:p w14:paraId="32994E2C" w14:textId="6A765C35" w:rsidR="006064D5" w:rsidRDefault="006064D5">
      <w:pPr>
        <w:pStyle w:val="TOC3"/>
        <w:rPr>
          <w:rFonts w:asciiTheme="minorHAnsi" w:eastAsiaTheme="minorEastAsia" w:hAnsiTheme="minorHAnsi" w:cstheme="minorBidi"/>
          <w:spacing w:val="0"/>
          <w:sz w:val="22"/>
          <w:szCs w:val="22"/>
          <w:lang w:val="en-US" w:eastAsia="en-US"/>
        </w:rPr>
      </w:pPr>
      <w:r>
        <w:t>8.1.106</w:t>
      </w:r>
      <w:r>
        <w:rPr>
          <w:rFonts w:asciiTheme="minorHAnsi" w:eastAsiaTheme="minorEastAsia" w:hAnsiTheme="minorHAnsi" w:cstheme="minorBidi"/>
          <w:spacing w:val="0"/>
          <w:sz w:val="22"/>
          <w:szCs w:val="22"/>
          <w:lang w:val="en-US" w:eastAsia="en-US"/>
        </w:rPr>
        <w:tab/>
      </w:r>
      <w:r>
        <w:t>ReactiveCapabilityCurve</w:t>
      </w:r>
      <w:r>
        <w:tab/>
      </w:r>
      <w:r>
        <w:fldChar w:fldCharType="begin"/>
      </w:r>
      <w:r>
        <w:instrText xml:space="preserve"> PAGEREF _Toc113308410 \h </w:instrText>
      </w:r>
      <w:r>
        <w:fldChar w:fldCharType="separate"/>
      </w:r>
      <w:r>
        <w:t>97</w:t>
      </w:r>
      <w:r>
        <w:fldChar w:fldCharType="end"/>
      </w:r>
    </w:p>
    <w:p w14:paraId="3E58C37A" w14:textId="0B0BF412" w:rsidR="006064D5" w:rsidRDefault="006064D5">
      <w:pPr>
        <w:pStyle w:val="TOC3"/>
        <w:rPr>
          <w:rFonts w:asciiTheme="minorHAnsi" w:eastAsiaTheme="minorEastAsia" w:hAnsiTheme="minorHAnsi" w:cstheme="minorBidi"/>
          <w:spacing w:val="0"/>
          <w:sz w:val="22"/>
          <w:szCs w:val="22"/>
          <w:lang w:val="en-US" w:eastAsia="en-US"/>
        </w:rPr>
      </w:pPr>
      <w:r>
        <w:t>8.1.107</w:t>
      </w:r>
      <w:r>
        <w:rPr>
          <w:rFonts w:asciiTheme="minorHAnsi" w:eastAsiaTheme="minorEastAsia" w:hAnsiTheme="minorHAnsi" w:cstheme="minorBidi"/>
          <w:spacing w:val="0"/>
          <w:sz w:val="22"/>
          <w:szCs w:val="22"/>
          <w:lang w:val="en-US" w:eastAsia="en-US"/>
        </w:rPr>
        <w:tab/>
      </w:r>
      <w:r>
        <w:t>(abstract) RegulatingCondEq</w:t>
      </w:r>
      <w:r>
        <w:tab/>
      </w:r>
      <w:r>
        <w:fldChar w:fldCharType="begin"/>
      </w:r>
      <w:r>
        <w:instrText xml:space="preserve"> PAGEREF _Toc113308411 \h </w:instrText>
      </w:r>
      <w:r>
        <w:fldChar w:fldCharType="separate"/>
      </w:r>
      <w:r>
        <w:t>98</w:t>
      </w:r>
      <w:r>
        <w:fldChar w:fldCharType="end"/>
      </w:r>
    </w:p>
    <w:p w14:paraId="6E5002D3" w14:textId="18E79BB0" w:rsidR="006064D5" w:rsidRDefault="006064D5">
      <w:pPr>
        <w:pStyle w:val="TOC3"/>
        <w:rPr>
          <w:rFonts w:asciiTheme="minorHAnsi" w:eastAsiaTheme="minorEastAsia" w:hAnsiTheme="minorHAnsi" w:cstheme="minorBidi"/>
          <w:spacing w:val="0"/>
          <w:sz w:val="22"/>
          <w:szCs w:val="22"/>
          <w:lang w:val="en-US" w:eastAsia="en-US"/>
        </w:rPr>
      </w:pPr>
      <w:r>
        <w:t>8.1.108</w:t>
      </w:r>
      <w:r>
        <w:rPr>
          <w:rFonts w:asciiTheme="minorHAnsi" w:eastAsiaTheme="minorEastAsia" w:hAnsiTheme="minorHAnsi" w:cstheme="minorBidi"/>
          <w:spacing w:val="0"/>
          <w:sz w:val="22"/>
          <w:szCs w:val="22"/>
          <w:lang w:val="en-US" w:eastAsia="en-US"/>
        </w:rPr>
        <w:tab/>
      </w:r>
      <w:r>
        <w:t>RegulatingControl</w:t>
      </w:r>
      <w:r>
        <w:tab/>
      </w:r>
      <w:r>
        <w:fldChar w:fldCharType="begin"/>
      </w:r>
      <w:r>
        <w:instrText xml:space="preserve"> PAGEREF _Toc113308412 \h </w:instrText>
      </w:r>
      <w:r>
        <w:fldChar w:fldCharType="separate"/>
      </w:r>
      <w:r>
        <w:t>98</w:t>
      </w:r>
      <w:r>
        <w:fldChar w:fldCharType="end"/>
      </w:r>
    </w:p>
    <w:p w14:paraId="0E893AE3" w14:textId="7BDDF36C" w:rsidR="006064D5" w:rsidRDefault="006064D5">
      <w:pPr>
        <w:pStyle w:val="TOC3"/>
        <w:rPr>
          <w:rFonts w:asciiTheme="minorHAnsi" w:eastAsiaTheme="minorEastAsia" w:hAnsiTheme="minorHAnsi" w:cstheme="minorBidi"/>
          <w:spacing w:val="0"/>
          <w:sz w:val="22"/>
          <w:szCs w:val="22"/>
          <w:lang w:val="en-US" w:eastAsia="en-US"/>
        </w:rPr>
      </w:pPr>
      <w:r>
        <w:t>8.1.109</w:t>
      </w:r>
      <w:r>
        <w:rPr>
          <w:rFonts w:asciiTheme="minorHAnsi" w:eastAsiaTheme="minorEastAsia" w:hAnsiTheme="minorHAnsi" w:cstheme="minorBidi"/>
          <w:spacing w:val="0"/>
          <w:sz w:val="22"/>
          <w:szCs w:val="22"/>
          <w:lang w:val="en-US" w:eastAsia="en-US"/>
        </w:rPr>
        <w:tab/>
      </w:r>
      <w:r>
        <w:t>RegularTimePoint root class</w:t>
      </w:r>
      <w:r>
        <w:tab/>
      </w:r>
      <w:r>
        <w:fldChar w:fldCharType="begin"/>
      </w:r>
      <w:r>
        <w:instrText xml:space="preserve"> PAGEREF _Toc113308413 \h </w:instrText>
      </w:r>
      <w:r>
        <w:fldChar w:fldCharType="separate"/>
      </w:r>
      <w:r>
        <w:t>99</w:t>
      </w:r>
      <w:r>
        <w:fldChar w:fldCharType="end"/>
      </w:r>
    </w:p>
    <w:p w14:paraId="41A4CF09" w14:textId="15476C19" w:rsidR="006064D5" w:rsidRDefault="006064D5">
      <w:pPr>
        <w:pStyle w:val="TOC3"/>
        <w:rPr>
          <w:rFonts w:asciiTheme="minorHAnsi" w:eastAsiaTheme="minorEastAsia" w:hAnsiTheme="minorHAnsi" w:cstheme="minorBidi"/>
          <w:spacing w:val="0"/>
          <w:sz w:val="22"/>
          <w:szCs w:val="22"/>
          <w:lang w:val="en-US" w:eastAsia="en-US"/>
        </w:rPr>
      </w:pPr>
      <w:r>
        <w:t>8.1.110</w:t>
      </w:r>
      <w:r>
        <w:rPr>
          <w:rFonts w:asciiTheme="minorHAnsi" w:eastAsiaTheme="minorEastAsia" w:hAnsiTheme="minorHAnsi" w:cstheme="minorBidi"/>
          <w:spacing w:val="0"/>
          <w:sz w:val="22"/>
          <w:szCs w:val="22"/>
          <w:lang w:val="en-US" w:eastAsia="en-US"/>
        </w:rPr>
        <w:tab/>
      </w:r>
      <w:r>
        <w:t>(abstract) RegularIntervalSchedule</w:t>
      </w:r>
      <w:r>
        <w:tab/>
      </w:r>
      <w:r>
        <w:fldChar w:fldCharType="begin"/>
      </w:r>
      <w:r>
        <w:instrText xml:space="preserve"> PAGEREF _Toc113308414 \h </w:instrText>
      </w:r>
      <w:r>
        <w:fldChar w:fldCharType="separate"/>
      </w:r>
      <w:r>
        <w:t>99</w:t>
      </w:r>
      <w:r>
        <w:fldChar w:fldCharType="end"/>
      </w:r>
    </w:p>
    <w:p w14:paraId="6AA76B6D" w14:textId="5BFD204E" w:rsidR="006064D5" w:rsidRDefault="006064D5">
      <w:pPr>
        <w:pStyle w:val="TOC3"/>
        <w:rPr>
          <w:rFonts w:asciiTheme="minorHAnsi" w:eastAsiaTheme="minorEastAsia" w:hAnsiTheme="minorHAnsi" w:cstheme="minorBidi"/>
          <w:spacing w:val="0"/>
          <w:sz w:val="22"/>
          <w:szCs w:val="22"/>
          <w:lang w:val="en-US" w:eastAsia="en-US"/>
        </w:rPr>
      </w:pPr>
      <w:r>
        <w:t>8.1.111</w:t>
      </w:r>
      <w:r>
        <w:rPr>
          <w:rFonts w:asciiTheme="minorHAnsi" w:eastAsiaTheme="minorEastAsia" w:hAnsiTheme="minorHAnsi" w:cstheme="minorBidi"/>
          <w:spacing w:val="0"/>
          <w:sz w:val="22"/>
          <w:szCs w:val="22"/>
          <w:lang w:val="en-US" w:eastAsia="en-US"/>
        </w:rPr>
        <w:tab/>
      </w:r>
      <w:r>
        <w:t>ReportingGroup</w:t>
      </w:r>
      <w:r>
        <w:tab/>
      </w:r>
      <w:r>
        <w:fldChar w:fldCharType="begin"/>
      </w:r>
      <w:r>
        <w:instrText xml:space="preserve"> PAGEREF _Toc113308415 \h </w:instrText>
      </w:r>
      <w:r>
        <w:fldChar w:fldCharType="separate"/>
      </w:r>
      <w:r>
        <w:t>100</w:t>
      </w:r>
      <w:r>
        <w:fldChar w:fldCharType="end"/>
      </w:r>
    </w:p>
    <w:p w14:paraId="33D128AA" w14:textId="1D5CA7D3" w:rsidR="006064D5" w:rsidRDefault="006064D5">
      <w:pPr>
        <w:pStyle w:val="TOC3"/>
        <w:rPr>
          <w:rFonts w:asciiTheme="minorHAnsi" w:eastAsiaTheme="minorEastAsia" w:hAnsiTheme="minorHAnsi" w:cstheme="minorBidi"/>
          <w:spacing w:val="0"/>
          <w:sz w:val="22"/>
          <w:szCs w:val="22"/>
          <w:lang w:val="en-US" w:eastAsia="en-US"/>
        </w:rPr>
      </w:pPr>
      <w:r>
        <w:t>8.1.112</w:t>
      </w:r>
      <w:r>
        <w:rPr>
          <w:rFonts w:asciiTheme="minorHAnsi" w:eastAsiaTheme="minorEastAsia" w:hAnsiTheme="minorHAnsi" w:cstheme="minorBidi"/>
          <w:spacing w:val="0"/>
          <w:sz w:val="22"/>
          <w:szCs w:val="22"/>
          <w:lang w:val="en-US" w:eastAsia="en-US"/>
        </w:rPr>
        <w:tab/>
      </w:r>
      <w:r>
        <w:t>(abstract) RotatingMachine</w:t>
      </w:r>
      <w:r>
        <w:tab/>
      </w:r>
      <w:r>
        <w:fldChar w:fldCharType="begin"/>
      </w:r>
      <w:r>
        <w:instrText xml:space="preserve"> PAGEREF _Toc113308416 \h </w:instrText>
      </w:r>
      <w:r>
        <w:fldChar w:fldCharType="separate"/>
      </w:r>
      <w:r>
        <w:t>100</w:t>
      </w:r>
      <w:r>
        <w:fldChar w:fldCharType="end"/>
      </w:r>
    </w:p>
    <w:p w14:paraId="7A11C318" w14:textId="0D5E9ACB" w:rsidR="006064D5" w:rsidRDefault="006064D5">
      <w:pPr>
        <w:pStyle w:val="TOC3"/>
        <w:rPr>
          <w:rFonts w:asciiTheme="minorHAnsi" w:eastAsiaTheme="minorEastAsia" w:hAnsiTheme="minorHAnsi" w:cstheme="minorBidi"/>
          <w:spacing w:val="0"/>
          <w:sz w:val="22"/>
          <w:szCs w:val="22"/>
          <w:lang w:val="en-US" w:eastAsia="en-US"/>
        </w:rPr>
      </w:pPr>
      <w:r>
        <w:t>8.1.113</w:t>
      </w:r>
      <w:r>
        <w:rPr>
          <w:rFonts w:asciiTheme="minorHAnsi" w:eastAsiaTheme="minorEastAsia" w:hAnsiTheme="minorHAnsi" w:cstheme="minorBidi"/>
          <w:spacing w:val="0"/>
          <w:sz w:val="22"/>
          <w:szCs w:val="22"/>
          <w:lang w:val="en-US" w:eastAsia="en-US"/>
        </w:rPr>
        <w:tab/>
      </w:r>
      <w:r>
        <w:t>Season</w:t>
      </w:r>
      <w:r>
        <w:tab/>
      </w:r>
      <w:r>
        <w:fldChar w:fldCharType="begin"/>
      </w:r>
      <w:r>
        <w:instrText xml:space="preserve"> PAGEREF _Toc113308417 \h </w:instrText>
      </w:r>
      <w:r>
        <w:fldChar w:fldCharType="separate"/>
      </w:r>
      <w:r>
        <w:t>101</w:t>
      </w:r>
      <w:r>
        <w:fldChar w:fldCharType="end"/>
      </w:r>
    </w:p>
    <w:p w14:paraId="1676588C" w14:textId="60FFFC94" w:rsidR="006064D5" w:rsidRDefault="006064D5">
      <w:pPr>
        <w:pStyle w:val="TOC3"/>
        <w:rPr>
          <w:rFonts w:asciiTheme="minorHAnsi" w:eastAsiaTheme="minorEastAsia" w:hAnsiTheme="minorHAnsi" w:cstheme="minorBidi"/>
          <w:spacing w:val="0"/>
          <w:sz w:val="22"/>
          <w:szCs w:val="22"/>
          <w:lang w:val="en-US" w:eastAsia="en-US"/>
        </w:rPr>
      </w:pPr>
      <w:r>
        <w:t>8.1.114</w:t>
      </w:r>
      <w:r>
        <w:rPr>
          <w:rFonts w:asciiTheme="minorHAnsi" w:eastAsiaTheme="minorEastAsia" w:hAnsiTheme="minorHAnsi" w:cstheme="minorBidi"/>
          <w:spacing w:val="0"/>
          <w:sz w:val="22"/>
          <w:szCs w:val="22"/>
          <w:lang w:val="en-US" w:eastAsia="en-US"/>
        </w:rPr>
        <w:tab/>
      </w:r>
      <w:r>
        <w:t>(abstract) Sensor</w:t>
      </w:r>
      <w:r>
        <w:tab/>
      </w:r>
      <w:r>
        <w:fldChar w:fldCharType="begin"/>
      </w:r>
      <w:r>
        <w:instrText xml:space="preserve"> PAGEREF _Toc113308418 \h </w:instrText>
      </w:r>
      <w:r>
        <w:fldChar w:fldCharType="separate"/>
      </w:r>
      <w:r>
        <w:t>101</w:t>
      </w:r>
      <w:r>
        <w:fldChar w:fldCharType="end"/>
      </w:r>
    </w:p>
    <w:p w14:paraId="552FAAD4" w14:textId="0AC1A275" w:rsidR="006064D5" w:rsidRDefault="006064D5">
      <w:pPr>
        <w:pStyle w:val="TOC3"/>
        <w:rPr>
          <w:rFonts w:asciiTheme="minorHAnsi" w:eastAsiaTheme="minorEastAsia" w:hAnsiTheme="minorHAnsi" w:cstheme="minorBidi"/>
          <w:spacing w:val="0"/>
          <w:sz w:val="22"/>
          <w:szCs w:val="22"/>
          <w:lang w:val="en-US" w:eastAsia="en-US"/>
        </w:rPr>
      </w:pPr>
      <w:r>
        <w:t>8.1.115</w:t>
      </w:r>
      <w:r>
        <w:rPr>
          <w:rFonts w:asciiTheme="minorHAnsi" w:eastAsiaTheme="minorEastAsia" w:hAnsiTheme="minorHAnsi" w:cstheme="minorBidi"/>
          <w:spacing w:val="0"/>
          <w:sz w:val="22"/>
          <w:szCs w:val="22"/>
          <w:lang w:val="en-US" w:eastAsia="en-US"/>
        </w:rPr>
        <w:tab/>
      </w:r>
      <w:r>
        <w:t>(abstract) SeasonDayTypeSchedule</w:t>
      </w:r>
      <w:r>
        <w:tab/>
      </w:r>
      <w:r>
        <w:fldChar w:fldCharType="begin"/>
      </w:r>
      <w:r>
        <w:instrText xml:space="preserve"> PAGEREF _Toc113308419 \h </w:instrText>
      </w:r>
      <w:r>
        <w:fldChar w:fldCharType="separate"/>
      </w:r>
      <w:r>
        <w:t>101</w:t>
      </w:r>
      <w:r>
        <w:fldChar w:fldCharType="end"/>
      </w:r>
    </w:p>
    <w:p w14:paraId="20B97B28" w14:textId="53C8FE8E" w:rsidR="006064D5" w:rsidRDefault="006064D5">
      <w:pPr>
        <w:pStyle w:val="TOC3"/>
        <w:rPr>
          <w:rFonts w:asciiTheme="minorHAnsi" w:eastAsiaTheme="minorEastAsia" w:hAnsiTheme="minorHAnsi" w:cstheme="minorBidi"/>
          <w:spacing w:val="0"/>
          <w:sz w:val="22"/>
          <w:szCs w:val="22"/>
          <w:lang w:val="en-US" w:eastAsia="en-US"/>
        </w:rPr>
      </w:pPr>
      <w:r>
        <w:t>8.1.116</w:t>
      </w:r>
      <w:r>
        <w:rPr>
          <w:rFonts w:asciiTheme="minorHAnsi" w:eastAsiaTheme="minorEastAsia" w:hAnsiTheme="minorHAnsi" w:cstheme="minorBidi"/>
          <w:spacing w:val="0"/>
          <w:sz w:val="22"/>
          <w:szCs w:val="22"/>
          <w:lang w:val="en-US" w:eastAsia="en-US"/>
        </w:rPr>
        <w:tab/>
      </w:r>
      <w:r>
        <w:t>SeriesCompensator</w:t>
      </w:r>
      <w:r>
        <w:tab/>
      </w:r>
      <w:r>
        <w:fldChar w:fldCharType="begin"/>
      </w:r>
      <w:r>
        <w:instrText xml:space="preserve"> PAGEREF _Toc113308420 \h </w:instrText>
      </w:r>
      <w:r>
        <w:fldChar w:fldCharType="separate"/>
      </w:r>
      <w:r>
        <w:t>102</w:t>
      </w:r>
      <w:r>
        <w:fldChar w:fldCharType="end"/>
      </w:r>
    </w:p>
    <w:p w14:paraId="06B675D7" w14:textId="47C94873" w:rsidR="006064D5" w:rsidRDefault="006064D5">
      <w:pPr>
        <w:pStyle w:val="TOC3"/>
        <w:rPr>
          <w:rFonts w:asciiTheme="minorHAnsi" w:eastAsiaTheme="minorEastAsia" w:hAnsiTheme="minorHAnsi" w:cstheme="minorBidi"/>
          <w:spacing w:val="0"/>
          <w:sz w:val="22"/>
          <w:szCs w:val="22"/>
          <w:lang w:val="en-US" w:eastAsia="en-US"/>
        </w:rPr>
      </w:pPr>
      <w:r>
        <w:t>8.1.117</w:t>
      </w:r>
      <w:r>
        <w:rPr>
          <w:rFonts w:asciiTheme="minorHAnsi" w:eastAsiaTheme="minorEastAsia" w:hAnsiTheme="minorHAnsi" w:cstheme="minorBidi"/>
          <w:spacing w:val="0"/>
          <w:sz w:val="22"/>
          <w:szCs w:val="22"/>
          <w:lang w:val="en-US" w:eastAsia="en-US"/>
        </w:rPr>
        <w:tab/>
      </w:r>
      <w:r>
        <w:t>(abstract) ShuntCompensator</w:t>
      </w:r>
      <w:r>
        <w:tab/>
      </w:r>
      <w:r>
        <w:fldChar w:fldCharType="begin"/>
      </w:r>
      <w:r>
        <w:instrText xml:space="preserve"> PAGEREF _Toc113308421 \h </w:instrText>
      </w:r>
      <w:r>
        <w:fldChar w:fldCharType="separate"/>
      </w:r>
      <w:r>
        <w:t>102</w:t>
      </w:r>
      <w:r>
        <w:fldChar w:fldCharType="end"/>
      </w:r>
    </w:p>
    <w:p w14:paraId="20D37773" w14:textId="31764CE4" w:rsidR="006064D5" w:rsidRDefault="006064D5">
      <w:pPr>
        <w:pStyle w:val="TOC3"/>
        <w:rPr>
          <w:rFonts w:asciiTheme="minorHAnsi" w:eastAsiaTheme="minorEastAsia" w:hAnsiTheme="minorHAnsi" w:cstheme="minorBidi"/>
          <w:spacing w:val="0"/>
          <w:sz w:val="22"/>
          <w:szCs w:val="22"/>
          <w:lang w:val="en-US" w:eastAsia="en-US"/>
        </w:rPr>
      </w:pPr>
      <w:r>
        <w:t>8.1.118</w:t>
      </w:r>
      <w:r>
        <w:rPr>
          <w:rFonts w:asciiTheme="minorHAnsi" w:eastAsiaTheme="minorEastAsia" w:hAnsiTheme="minorHAnsi" w:cstheme="minorBidi"/>
          <w:spacing w:val="0"/>
          <w:sz w:val="22"/>
          <w:szCs w:val="22"/>
          <w:lang w:val="en-US" w:eastAsia="en-US"/>
        </w:rPr>
        <w:tab/>
      </w:r>
      <w:r>
        <w:t>SolarGeneratingUnit</w:t>
      </w:r>
      <w:r>
        <w:tab/>
      </w:r>
      <w:r>
        <w:fldChar w:fldCharType="begin"/>
      </w:r>
      <w:r>
        <w:instrText xml:space="preserve"> PAGEREF _Toc113308422 \h </w:instrText>
      </w:r>
      <w:r>
        <w:fldChar w:fldCharType="separate"/>
      </w:r>
      <w:r>
        <w:t>103</w:t>
      </w:r>
      <w:r>
        <w:fldChar w:fldCharType="end"/>
      </w:r>
    </w:p>
    <w:p w14:paraId="6B9A2F0C" w14:textId="181BE1DB" w:rsidR="006064D5" w:rsidRDefault="006064D5">
      <w:pPr>
        <w:pStyle w:val="TOC3"/>
        <w:rPr>
          <w:rFonts w:asciiTheme="minorHAnsi" w:eastAsiaTheme="minorEastAsia" w:hAnsiTheme="minorHAnsi" w:cstheme="minorBidi"/>
          <w:spacing w:val="0"/>
          <w:sz w:val="22"/>
          <w:szCs w:val="22"/>
          <w:lang w:val="en-US" w:eastAsia="en-US"/>
        </w:rPr>
      </w:pPr>
      <w:r>
        <w:t>8.1.119</w:t>
      </w:r>
      <w:r>
        <w:rPr>
          <w:rFonts w:asciiTheme="minorHAnsi" w:eastAsiaTheme="minorEastAsia" w:hAnsiTheme="minorHAnsi" w:cstheme="minorBidi"/>
          <w:spacing w:val="0"/>
          <w:sz w:val="22"/>
          <w:szCs w:val="22"/>
          <w:lang w:val="en-US" w:eastAsia="en-US"/>
        </w:rPr>
        <w:tab/>
      </w:r>
      <w:r>
        <w:t>(European) SolarPowerPlant</w:t>
      </w:r>
      <w:r>
        <w:tab/>
      </w:r>
      <w:r>
        <w:fldChar w:fldCharType="begin"/>
      </w:r>
      <w:r>
        <w:instrText xml:space="preserve"> PAGEREF _Toc113308423 \h </w:instrText>
      </w:r>
      <w:r>
        <w:fldChar w:fldCharType="separate"/>
      </w:r>
      <w:r>
        <w:t>104</w:t>
      </w:r>
      <w:r>
        <w:fldChar w:fldCharType="end"/>
      </w:r>
    </w:p>
    <w:p w14:paraId="150BC903" w14:textId="7743647E" w:rsidR="006064D5" w:rsidRDefault="006064D5">
      <w:pPr>
        <w:pStyle w:val="TOC3"/>
        <w:rPr>
          <w:rFonts w:asciiTheme="minorHAnsi" w:eastAsiaTheme="minorEastAsia" w:hAnsiTheme="minorHAnsi" w:cstheme="minorBidi"/>
          <w:spacing w:val="0"/>
          <w:sz w:val="22"/>
          <w:szCs w:val="22"/>
          <w:lang w:val="en-US" w:eastAsia="en-US"/>
        </w:rPr>
      </w:pPr>
      <w:r>
        <w:t>8.1.120</w:t>
      </w:r>
      <w:r>
        <w:rPr>
          <w:rFonts w:asciiTheme="minorHAnsi" w:eastAsiaTheme="minorEastAsia" w:hAnsiTheme="minorHAnsi" w:cstheme="minorBidi"/>
          <w:spacing w:val="0"/>
          <w:sz w:val="22"/>
          <w:szCs w:val="22"/>
          <w:lang w:val="en-US" w:eastAsia="en-US"/>
        </w:rPr>
        <w:tab/>
      </w:r>
      <w:r>
        <w:t>StaticVarCompensator</w:t>
      </w:r>
      <w:r>
        <w:tab/>
      </w:r>
      <w:r>
        <w:fldChar w:fldCharType="begin"/>
      </w:r>
      <w:r>
        <w:instrText xml:space="preserve"> PAGEREF _Toc113308424 \h </w:instrText>
      </w:r>
      <w:r>
        <w:fldChar w:fldCharType="separate"/>
      </w:r>
      <w:r>
        <w:t>104</w:t>
      </w:r>
      <w:r>
        <w:fldChar w:fldCharType="end"/>
      </w:r>
    </w:p>
    <w:p w14:paraId="002B3011" w14:textId="11C960F1" w:rsidR="006064D5" w:rsidRDefault="006064D5">
      <w:pPr>
        <w:pStyle w:val="TOC3"/>
        <w:rPr>
          <w:rFonts w:asciiTheme="minorHAnsi" w:eastAsiaTheme="minorEastAsia" w:hAnsiTheme="minorHAnsi" w:cstheme="minorBidi"/>
          <w:spacing w:val="0"/>
          <w:sz w:val="22"/>
          <w:szCs w:val="22"/>
          <w:lang w:val="en-US" w:eastAsia="en-US"/>
        </w:rPr>
      </w:pPr>
      <w:r>
        <w:t>8.1.121</w:t>
      </w:r>
      <w:r>
        <w:rPr>
          <w:rFonts w:asciiTheme="minorHAnsi" w:eastAsiaTheme="minorEastAsia" w:hAnsiTheme="minorHAnsi" w:cstheme="minorBidi"/>
          <w:spacing w:val="0"/>
          <w:sz w:val="22"/>
          <w:szCs w:val="22"/>
          <w:lang w:val="en-US" w:eastAsia="en-US"/>
        </w:rPr>
        <w:tab/>
      </w:r>
      <w:r>
        <w:t>StationSupply</w:t>
      </w:r>
      <w:r>
        <w:tab/>
      </w:r>
      <w:r>
        <w:fldChar w:fldCharType="begin"/>
      </w:r>
      <w:r>
        <w:instrText xml:space="preserve"> PAGEREF _Toc113308425 \h </w:instrText>
      </w:r>
      <w:r>
        <w:fldChar w:fldCharType="separate"/>
      </w:r>
      <w:r>
        <w:t>105</w:t>
      </w:r>
      <w:r>
        <w:fldChar w:fldCharType="end"/>
      </w:r>
    </w:p>
    <w:p w14:paraId="13DFA397" w14:textId="45AB71C0" w:rsidR="006064D5" w:rsidRDefault="006064D5">
      <w:pPr>
        <w:pStyle w:val="TOC3"/>
        <w:rPr>
          <w:rFonts w:asciiTheme="minorHAnsi" w:eastAsiaTheme="minorEastAsia" w:hAnsiTheme="minorHAnsi" w:cstheme="minorBidi"/>
          <w:spacing w:val="0"/>
          <w:sz w:val="22"/>
          <w:szCs w:val="22"/>
          <w:lang w:val="en-US" w:eastAsia="en-US"/>
        </w:rPr>
      </w:pPr>
      <w:r>
        <w:t>8.1.122</w:t>
      </w:r>
      <w:r>
        <w:rPr>
          <w:rFonts w:asciiTheme="minorHAnsi" w:eastAsiaTheme="minorEastAsia" w:hAnsiTheme="minorHAnsi" w:cstheme="minorBidi"/>
          <w:spacing w:val="0"/>
          <w:sz w:val="22"/>
          <w:szCs w:val="22"/>
          <w:lang w:val="en-US" w:eastAsia="en-US"/>
        </w:rPr>
        <w:tab/>
      </w:r>
      <w:r>
        <w:t>SubGeographicalRegion</w:t>
      </w:r>
      <w:r>
        <w:tab/>
      </w:r>
      <w:r>
        <w:fldChar w:fldCharType="begin"/>
      </w:r>
      <w:r>
        <w:instrText xml:space="preserve"> PAGEREF _Toc113308426 \h </w:instrText>
      </w:r>
      <w:r>
        <w:fldChar w:fldCharType="separate"/>
      </w:r>
      <w:r>
        <w:t>105</w:t>
      </w:r>
      <w:r>
        <w:fldChar w:fldCharType="end"/>
      </w:r>
    </w:p>
    <w:p w14:paraId="0593A02B" w14:textId="455C6794" w:rsidR="006064D5" w:rsidRDefault="006064D5">
      <w:pPr>
        <w:pStyle w:val="TOC3"/>
        <w:rPr>
          <w:rFonts w:asciiTheme="minorHAnsi" w:eastAsiaTheme="minorEastAsia" w:hAnsiTheme="minorHAnsi" w:cstheme="minorBidi"/>
          <w:spacing w:val="0"/>
          <w:sz w:val="22"/>
          <w:szCs w:val="22"/>
          <w:lang w:val="en-US" w:eastAsia="en-US"/>
        </w:rPr>
      </w:pPr>
      <w:r>
        <w:t>8.1.123</w:t>
      </w:r>
      <w:r>
        <w:rPr>
          <w:rFonts w:asciiTheme="minorHAnsi" w:eastAsiaTheme="minorEastAsia" w:hAnsiTheme="minorHAnsi" w:cstheme="minorBidi"/>
          <w:spacing w:val="0"/>
          <w:sz w:val="22"/>
          <w:szCs w:val="22"/>
          <w:lang w:val="en-US" w:eastAsia="en-US"/>
        </w:rPr>
        <w:tab/>
      </w:r>
      <w:r>
        <w:t>SubLoadArea</w:t>
      </w:r>
      <w:r>
        <w:tab/>
      </w:r>
      <w:r>
        <w:fldChar w:fldCharType="begin"/>
      </w:r>
      <w:r>
        <w:instrText xml:space="preserve"> PAGEREF _Toc113308427 \h </w:instrText>
      </w:r>
      <w:r>
        <w:fldChar w:fldCharType="separate"/>
      </w:r>
      <w:r>
        <w:t>106</w:t>
      </w:r>
      <w:r>
        <w:fldChar w:fldCharType="end"/>
      </w:r>
    </w:p>
    <w:p w14:paraId="0B7437F8" w14:textId="26678451" w:rsidR="006064D5" w:rsidRDefault="006064D5">
      <w:pPr>
        <w:pStyle w:val="TOC3"/>
        <w:rPr>
          <w:rFonts w:asciiTheme="minorHAnsi" w:eastAsiaTheme="minorEastAsia" w:hAnsiTheme="minorHAnsi" w:cstheme="minorBidi"/>
          <w:spacing w:val="0"/>
          <w:sz w:val="22"/>
          <w:szCs w:val="22"/>
          <w:lang w:val="en-US" w:eastAsia="en-US"/>
        </w:rPr>
      </w:pPr>
      <w:r>
        <w:t>8.1.124</w:t>
      </w:r>
      <w:r>
        <w:rPr>
          <w:rFonts w:asciiTheme="minorHAnsi" w:eastAsiaTheme="minorEastAsia" w:hAnsiTheme="minorHAnsi" w:cstheme="minorBidi"/>
          <w:spacing w:val="0"/>
          <w:sz w:val="22"/>
          <w:szCs w:val="22"/>
          <w:lang w:val="en-US" w:eastAsia="en-US"/>
        </w:rPr>
        <w:tab/>
      </w:r>
      <w:r>
        <w:t>Substation</w:t>
      </w:r>
      <w:r>
        <w:tab/>
      </w:r>
      <w:r>
        <w:fldChar w:fldCharType="begin"/>
      </w:r>
      <w:r>
        <w:instrText xml:space="preserve"> PAGEREF _Toc113308428 \h </w:instrText>
      </w:r>
      <w:r>
        <w:fldChar w:fldCharType="separate"/>
      </w:r>
      <w:r>
        <w:t>106</w:t>
      </w:r>
      <w:r>
        <w:fldChar w:fldCharType="end"/>
      </w:r>
    </w:p>
    <w:p w14:paraId="0493E06C" w14:textId="6DB64209" w:rsidR="006064D5" w:rsidRDefault="006064D5">
      <w:pPr>
        <w:pStyle w:val="TOC3"/>
        <w:rPr>
          <w:rFonts w:asciiTheme="minorHAnsi" w:eastAsiaTheme="minorEastAsia" w:hAnsiTheme="minorHAnsi" w:cstheme="minorBidi"/>
          <w:spacing w:val="0"/>
          <w:sz w:val="22"/>
          <w:szCs w:val="22"/>
          <w:lang w:val="en-US" w:eastAsia="en-US"/>
        </w:rPr>
      </w:pPr>
      <w:r>
        <w:t>8.1.125</w:t>
      </w:r>
      <w:r>
        <w:rPr>
          <w:rFonts w:asciiTheme="minorHAnsi" w:eastAsiaTheme="minorEastAsia" w:hAnsiTheme="minorHAnsi" w:cstheme="minorBidi"/>
          <w:spacing w:val="0"/>
          <w:sz w:val="22"/>
          <w:szCs w:val="22"/>
          <w:lang w:val="en-US" w:eastAsia="en-US"/>
        </w:rPr>
        <w:tab/>
      </w:r>
      <w:r>
        <w:t>SurgeArrester</w:t>
      </w:r>
      <w:r>
        <w:tab/>
      </w:r>
      <w:r>
        <w:fldChar w:fldCharType="begin"/>
      </w:r>
      <w:r>
        <w:instrText xml:space="preserve"> PAGEREF _Toc113308429 \h </w:instrText>
      </w:r>
      <w:r>
        <w:fldChar w:fldCharType="separate"/>
      </w:r>
      <w:r>
        <w:t>107</w:t>
      </w:r>
      <w:r>
        <w:fldChar w:fldCharType="end"/>
      </w:r>
    </w:p>
    <w:p w14:paraId="3815452A" w14:textId="62185B59" w:rsidR="006064D5" w:rsidRDefault="006064D5">
      <w:pPr>
        <w:pStyle w:val="TOC3"/>
        <w:rPr>
          <w:rFonts w:asciiTheme="minorHAnsi" w:eastAsiaTheme="minorEastAsia" w:hAnsiTheme="minorHAnsi" w:cstheme="minorBidi"/>
          <w:spacing w:val="0"/>
          <w:sz w:val="22"/>
          <w:szCs w:val="22"/>
          <w:lang w:val="en-US" w:eastAsia="en-US"/>
        </w:rPr>
      </w:pPr>
      <w:r>
        <w:t>8.1.126</w:t>
      </w:r>
      <w:r>
        <w:rPr>
          <w:rFonts w:asciiTheme="minorHAnsi" w:eastAsiaTheme="minorEastAsia" w:hAnsiTheme="minorHAnsi" w:cstheme="minorBidi"/>
          <w:spacing w:val="0"/>
          <w:sz w:val="22"/>
          <w:szCs w:val="22"/>
          <w:lang w:val="en-US" w:eastAsia="en-US"/>
        </w:rPr>
        <w:tab/>
      </w:r>
      <w:r>
        <w:t>Switch</w:t>
      </w:r>
      <w:r>
        <w:tab/>
      </w:r>
      <w:r>
        <w:fldChar w:fldCharType="begin"/>
      </w:r>
      <w:r>
        <w:instrText xml:space="preserve"> PAGEREF _Toc113308430 \h </w:instrText>
      </w:r>
      <w:r>
        <w:fldChar w:fldCharType="separate"/>
      </w:r>
      <w:r>
        <w:t>107</w:t>
      </w:r>
      <w:r>
        <w:fldChar w:fldCharType="end"/>
      </w:r>
    </w:p>
    <w:p w14:paraId="230B358E" w14:textId="76E06B41" w:rsidR="006064D5" w:rsidRDefault="006064D5">
      <w:pPr>
        <w:pStyle w:val="TOC3"/>
        <w:rPr>
          <w:rFonts w:asciiTheme="minorHAnsi" w:eastAsiaTheme="minorEastAsia" w:hAnsiTheme="minorHAnsi" w:cstheme="minorBidi"/>
          <w:spacing w:val="0"/>
          <w:sz w:val="22"/>
          <w:szCs w:val="22"/>
          <w:lang w:val="en-US" w:eastAsia="en-US"/>
        </w:rPr>
      </w:pPr>
      <w:r>
        <w:t>8.1.127</w:t>
      </w:r>
      <w:r>
        <w:rPr>
          <w:rFonts w:asciiTheme="minorHAnsi" w:eastAsiaTheme="minorEastAsia" w:hAnsiTheme="minorHAnsi" w:cstheme="minorBidi"/>
          <w:spacing w:val="0"/>
          <w:sz w:val="22"/>
          <w:szCs w:val="22"/>
          <w:lang w:val="en-US" w:eastAsia="en-US"/>
        </w:rPr>
        <w:tab/>
      </w:r>
      <w:r>
        <w:t>SwitchSchedule</w:t>
      </w:r>
      <w:r>
        <w:tab/>
      </w:r>
      <w:r>
        <w:fldChar w:fldCharType="begin"/>
      </w:r>
      <w:r>
        <w:instrText xml:space="preserve"> PAGEREF _Toc113308431 \h </w:instrText>
      </w:r>
      <w:r>
        <w:fldChar w:fldCharType="separate"/>
      </w:r>
      <w:r>
        <w:t>108</w:t>
      </w:r>
      <w:r>
        <w:fldChar w:fldCharType="end"/>
      </w:r>
    </w:p>
    <w:p w14:paraId="001257B7" w14:textId="054917F4" w:rsidR="006064D5" w:rsidRDefault="006064D5">
      <w:pPr>
        <w:pStyle w:val="TOC3"/>
        <w:rPr>
          <w:rFonts w:asciiTheme="minorHAnsi" w:eastAsiaTheme="minorEastAsia" w:hAnsiTheme="minorHAnsi" w:cstheme="minorBidi"/>
          <w:spacing w:val="0"/>
          <w:sz w:val="22"/>
          <w:szCs w:val="22"/>
          <w:lang w:val="en-US" w:eastAsia="en-US"/>
        </w:rPr>
      </w:pPr>
      <w:r>
        <w:t>8.1.128</w:t>
      </w:r>
      <w:r>
        <w:rPr>
          <w:rFonts w:asciiTheme="minorHAnsi" w:eastAsiaTheme="minorEastAsia" w:hAnsiTheme="minorHAnsi" w:cstheme="minorBidi"/>
          <w:spacing w:val="0"/>
          <w:sz w:val="22"/>
          <w:szCs w:val="22"/>
          <w:lang w:val="en-US" w:eastAsia="en-US"/>
        </w:rPr>
        <w:tab/>
      </w:r>
      <w:r>
        <w:t>SynchronousMachine</w:t>
      </w:r>
      <w:r>
        <w:tab/>
      </w:r>
      <w:r>
        <w:fldChar w:fldCharType="begin"/>
      </w:r>
      <w:r>
        <w:instrText xml:space="preserve"> PAGEREF _Toc113308432 \h </w:instrText>
      </w:r>
      <w:r>
        <w:fldChar w:fldCharType="separate"/>
      </w:r>
      <w:r>
        <w:t>108</w:t>
      </w:r>
      <w:r>
        <w:fldChar w:fldCharType="end"/>
      </w:r>
    </w:p>
    <w:p w14:paraId="5ABBB3C3" w14:textId="6555DB96" w:rsidR="006064D5" w:rsidRDefault="006064D5">
      <w:pPr>
        <w:pStyle w:val="TOC3"/>
        <w:rPr>
          <w:rFonts w:asciiTheme="minorHAnsi" w:eastAsiaTheme="minorEastAsia" w:hAnsiTheme="minorHAnsi" w:cstheme="minorBidi"/>
          <w:spacing w:val="0"/>
          <w:sz w:val="22"/>
          <w:szCs w:val="22"/>
          <w:lang w:val="en-US" w:eastAsia="en-US"/>
        </w:rPr>
      </w:pPr>
      <w:r>
        <w:t>8.1.129</w:t>
      </w:r>
      <w:r>
        <w:rPr>
          <w:rFonts w:asciiTheme="minorHAnsi" w:eastAsiaTheme="minorEastAsia" w:hAnsiTheme="minorHAnsi" w:cstheme="minorBidi"/>
          <w:spacing w:val="0"/>
          <w:sz w:val="22"/>
          <w:szCs w:val="22"/>
          <w:lang w:val="en-US" w:eastAsia="en-US"/>
        </w:rPr>
        <w:tab/>
      </w:r>
      <w:r>
        <w:t>(abstract) TapChanger</w:t>
      </w:r>
      <w:r>
        <w:tab/>
      </w:r>
      <w:r>
        <w:fldChar w:fldCharType="begin"/>
      </w:r>
      <w:r>
        <w:instrText xml:space="preserve"> PAGEREF _Toc113308433 \h </w:instrText>
      </w:r>
      <w:r>
        <w:fldChar w:fldCharType="separate"/>
      </w:r>
      <w:r>
        <w:t>109</w:t>
      </w:r>
      <w:r>
        <w:fldChar w:fldCharType="end"/>
      </w:r>
    </w:p>
    <w:p w14:paraId="6DEC2717" w14:textId="7028D15B" w:rsidR="006064D5" w:rsidRDefault="006064D5">
      <w:pPr>
        <w:pStyle w:val="TOC3"/>
        <w:rPr>
          <w:rFonts w:asciiTheme="minorHAnsi" w:eastAsiaTheme="minorEastAsia" w:hAnsiTheme="minorHAnsi" w:cstheme="minorBidi"/>
          <w:spacing w:val="0"/>
          <w:sz w:val="22"/>
          <w:szCs w:val="22"/>
          <w:lang w:val="en-US" w:eastAsia="en-US"/>
        </w:rPr>
      </w:pPr>
      <w:r>
        <w:t>8.1.130</w:t>
      </w:r>
      <w:r>
        <w:rPr>
          <w:rFonts w:asciiTheme="minorHAnsi" w:eastAsiaTheme="minorEastAsia" w:hAnsiTheme="minorHAnsi" w:cstheme="minorBidi"/>
          <w:spacing w:val="0"/>
          <w:sz w:val="22"/>
          <w:szCs w:val="22"/>
          <w:lang w:val="en-US" w:eastAsia="en-US"/>
        </w:rPr>
        <w:tab/>
      </w:r>
      <w:r>
        <w:t>TapChangerControl</w:t>
      </w:r>
      <w:r>
        <w:tab/>
      </w:r>
      <w:r>
        <w:fldChar w:fldCharType="begin"/>
      </w:r>
      <w:r>
        <w:instrText xml:space="preserve"> PAGEREF _Toc113308434 \h </w:instrText>
      </w:r>
      <w:r>
        <w:fldChar w:fldCharType="separate"/>
      </w:r>
      <w:r>
        <w:t>110</w:t>
      </w:r>
      <w:r>
        <w:fldChar w:fldCharType="end"/>
      </w:r>
    </w:p>
    <w:p w14:paraId="17A49060" w14:textId="31F1CFF8" w:rsidR="006064D5" w:rsidRDefault="006064D5">
      <w:pPr>
        <w:pStyle w:val="TOC3"/>
        <w:rPr>
          <w:rFonts w:asciiTheme="minorHAnsi" w:eastAsiaTheme="minorEastAsia" w:hAnsiTheme="minorHAnsi" w:cstheme="minorBidi"/>
          <w:spacing w:val="0"/>
          <w:sz w:val="22"/>
          <w:szCs w:val="22"/>
          <w:lang w:val="en-US" w:eastAsia="en-US"/>
        </w:rPr>
      </w:pPr>
      <w:r>
        <w:t>8.1.131</w:t>
      </w:r>
      <w:r>
        <w:rPr>
          <w:rFonts w:asciiTheme="minorHAnsi" w:eastAsiaTheme="minorEastAsia" w:hAnsiTheme="minorHAnsi" w:cstheme="minorBidi"/>
          <w:spacing w:val="0"/>
          <w:sz w:val="22"/>
          <w:szCs w:val="22"/>
          <w:lang w:val="en-US" w:eastAsia="en-US"/>
        </w:rPr>
        <w:tab/>
      </w:r>
      <w:r>
        <w:t>(abstract) TapChangerTablePoint root class</w:t>
      </w:r>
      <w:r>
        <w:tab/>
      </w:r>
      <w:r>
        <w:fldChar w:fldCharType="begin"/>
      </w:r>
      <w:r>
        <w:instrText xml:space="preserve"> PAGEREF _Toc113308435 \h </w:instrText>
      </w:r>
      <w:r>
        <w:fldChar w:fldCharType="separate"/>
      </w:r>
      <w:r>
        <w:t>110</w:t>
      </w:r>
      <w:r>
        <w:fldChar w:fldCharType="end"/>
      </w:r>
    </w:p>
    <w:p w14:paraId="1F435F76" w14:textId="22991A9D" w:rsidR="006064D5" w:rsidRDefault="006064D5">
      <w:pPr>
        <w:pStyle w:val="TOC3"/>
        <w:rPr>
          <w:rFonts w:asciiTheme="minorHAnsi" w:eastAsiaTheme="minorEastAsia" w:hAnsiTheme="minorHAnsi" w:cstheme="minorBidi"/>
          <w:spacing w:val="0"/>
          <w:sz w:val="22"/>
          <w:szCs w:val="22"/>
          <w:lang w:val="en-US" w:eastAsia="en-US"/>
        </w:rPr>
      </w:pPr>
      <w:r>
        <w:t>8.1.132</w:t>
      </w:r>
      <w:r>
        <w:rPr>
          <w:rFonts w:asciiTheme="minorHAnsi" w:eastAsiaTheme="minorEastAsia" w:hAnsiTheme="minorHAnsi" w:cstheme="minorBidi"/>
          <w:spacing w:val="0"/>
          <w:sz w:val="22"/>
          <w:szCs w:val="22"/>
          <w:lang w:val="en-US" w:eastAsia="en-US"/>
        </w:rPr>
        <w:tab/>
      </w:r>
      <w:r>
        <w:t>Terminal</w:t>
      </w:r>
      <w:r>
        <w:tab/>
      </w:r>
      <w:r>
        <w:fldChar w:fldCharType="begin"/>
      </w:r>
      <w:r>
        <w:instrText xml:space="preserve"> PAGEREF _Toc113308436 \h </w:instrText>
      </w:r>
      <w:r>
        <w:fldChar w:fldCharType="separate"/>
      </w:r>
      <w:r>
        <w:t>111</w:t>
      </w:r>
      <w:r>
        <w:fldChar w:fldCharType="end"/>
      </w:r>
    </w:p>
    <w:p w14:paraId="76B1E843" w14:textId="4A8ACF27" w:rsidR="006064D5" w:rsidRDefault="006064D5">
      <w:pPr>
        <w:pStyle w:val="TOC3"/>
        <w:rPr>
          <w:rFonts w:asciiTheme="minorHAnsi" w:eastAsiaTheme="minorEastAsia" w:hAnsiTheme="minorHAnsi" w:cstheme="minorBidi"/>
          <w:spacing w:val="0"/>
          <w:sz w:val="22"/>
          <w:szCs w:val="22"/>
          <w:lang w:val="en-US" w:eastAsia="en-US"/>
        </w:rPr>
      </w:pPr>
      <w:r>
        <w:t>8.1.133</w:t>
      </w:r>
      <w:r>
        <w:rPr>
          <w:rFonts w:asciiTheme="minorHAnsi" w:eastAsiaTheme="minorEastAsia" w:hAnsiTheme="minorHAnsi" w:cstheme="minorBidi"/>
          <w:spacing w:val="0"/>
          <w:sz w:val="22"/>
          <w:szCs w:val="22"/>
          <w:lang w:val="en-US" w:eastAsia="en-US"/>
        </w:rPr>
        <w:tab/>
      </w:r>
      <w:r>
        <w:t>ThermalGeneratingUnit</w:t>
      </w:r>
      <w:r>
        <w:tab/>
      </w:r>
      <w:r>
        <w:fldChar w:fldCharType="begin"/>
      </w:r>
      <w:r>
        <w:instrText xml:space="preserve"> PAGEREF _Toc113308437 \h </w:instrText>
      </w:r>
      <w:r>
        <w:fldChar w:fldCharType="separate"/>
      </w:r>
      <w:r>
        <w:t>112</w:t>
      </w:r>
      <w:r>
        <w:fldChar w:fldCharType="end"/>
      </w:r>
    </w:p>
    <w:p w14:paraId="22284D99" w14:textId="555B3282" w:rsidR="006064D5" w:rsidRDefault="006064D5">
      <w:pPr>
        <w:pStyle w:val="TOC3"/>
        <w:rPr>
          <w:rFonts w:asciiTheme="minorHAnsi" w:eastAsiaTheme="minorEastAsia" w:hAnsiTheme="minorHAnsi" w:cstheme="minorBidi"/>
          <w:spacing w:val="0"/>
          <w:sz w:val="22"/>
          <w:szCs w:val="22"/>
          <w:lang w:val="en-US" w:eastAsia="en-US"/>
        </w:rPr>
      </w:pPr>
      <w:r>
        <w:t>8.1.134</w:t>
      </w:r>
      <w:r>
        <w:rPr>
          <w:rFonts w:asciiTheme="minorHAnsi" w:eastAsiaTheme="minorEastAsia" w:hAnsiTheme="minorHAnsi" w:cstheme="minorBidi"/>
          <w:spacing w:val="0"/>
          <w:sz w:val="22"/>
          <w:szCs w:val="22"/>
          <w:lang w:val="en-US" w:eastAsia="en-US"/>
        </w:rPr>
        <w:tab/>
      </w:r>
      <w:r>
        <w:t>TieFlow</w:t>
      </w:r>
      <w:r>
        <w:tab/>
      </w:r>
      <w:r>
        <w:fldChar w:fldCharType="begin"/>
      </w:r>
      <w:r>
        <w:instrText xml:space="preserve"> PAGEREF _Toc113308438 \h </w:instrText>
      </w:r>
      <w:r>
        <w:fldChar w:fldCharType="separate"/>
      </w:r>
      <w:r>
        <w:t>112</w:t>
      </w:r>
      <w:r>
        <w:fldChar w:fldCharType="end"/>
      </w:r>
    </w:p>
    <w:p w14:paraId="7F35B8C6" w14:textId="0A709281" w:rsidR="006064D5" w:rsidRDefault="006064D5">
      <w:pPr>
        <w:pStyle w:val="TOC3"/>
        <w:rPr>
          <w:rFonts w:asciiTheme="minorHAnsi" w:eastAsiaTheme="minorEastAsia" w:hAnsiTheme="minorHAnsi" w:cstheme="minorBidi"/>
          <w:spacing w:val="0"/>
          <w:sz w:val="22"/>
          <w:szCs w:val="22"/>
          <w:lang w:val="en-US" w:eastAsia="en-US"/>
        </w:rPr>
      </w:pPr>
      <w:r>
        <w:t>8.1.135</w:t>
      </w:r>
      <w:r>
        <w:rPr>
          <w:rFonts w:asciiTheme="minorHAnsi" w:eastAsiaTheme="minorEastAsia" w:hAnsiTheme="minorHAnsi" w:cstheme="minorBidi"/>
          <w:spacing w:val="0"/>
          <w:sz w:val="22"/>
          <w:szCs w:val="22"/>
          <w:lang w:val="en-US" w:eastAsia="en-US"/>
        </w:rPr>
        <w:tab/>
      </w:r>
      <w:r>
        <w:t>(abstract) TransformerEnd</w:t>
      </w:r>
      <w:r>
        <w:tab/>
      </w:r>
      <w:r>
        <w:fldChar w:fldCharType="begin"/>
      </w:r>
      <w:r>
        <w:instrText xml:space="preserve"> PAGEREF _Toc113308439 \h </w:instrText>
      </w:r>
      <w:r>
        <w:fldChar w:fldCharType="separate"/>
      </w:r>
      <w:r>
        <w:t>113</w:t>
      </w:r>
      <w:r>
        <w:fldChar w:fldCharType="end"/>
      </w:r>
    </w:p>
    <w:p w14:paraId="4AFE8E19" w14:textId="3236123F" w:rsidR="006064D5" w:rsidRDefault="006064D5">
      <w:pPr>
        <w:pStyle w:val="TOC3"/>
        <w:rPr>
          <w:rFonts w:asciiTheme="minorHAnsi" w:eastAsiaTheme="minorEastAsia" w:hAnsiTheme="minorHAnsi" w:cstheme="minorBidi"/>
          <w:spacing w:val="0"/>
          <w:sz w:val="22"/>
          <w:szCs w:val="22"/>
          <w:lang w:val="en-US" w:eastAsia="en-US"/>
        </w:rPr>
      </w:pPr>
      <w:r>
        <w:t>8.1.136</w:t>
      </w:r>
      <w:r>
        <w:rPr>
          <w:rFonts w:asciiTheme="minorHAnsi" w:eastAsiaTheme="minorEastAsia" w:hAnsiTheme="minorHAnsi" w:cstheme="minorBidi"/>
          <w:spacing w:val="0"/>
          <w:sz w:val="22"/>
          <w:szCs w:val="22"/>
          <w:lang w:val="en-US" w:eastAsia="en-US"/>
        </w:rPr>
        <w:tab/>
      </w:r>
      <w:r>
        <w:t>VoltageLevel</w:t>
      </w:r>
      <w:r>
        <w:tab/>
      </w:r>
      <w:r>
        <w:fldChar w:fldCharType="begin"/>
      </w:r>
      <w:r>
        <w:instrText xml:space="preserve"> PAGEREF _Toc113308440 \h </w:instrText>
      </w:r>
      <w:r>
        <w:fldChar w:fldCharType="separate"/>
      </w:r>
      <w:r>
        <w:t>114</w:t>
      </w:r>
      <w:r>
        <w:fldChar w:fldCharType="end"/>
      </w:r>
    </w:p>
    <w:p w14:paraId="229E2CD3" w14:textId="348BA612" w:rsidR="006064D5" w:rsidRDefault="006064D5">
      <w:pPr>
        <w:pStyle w:val="TOC3"/>
        <w:rPr>
          <w:rFonts w:asciiTheme="minorHAnsi" w:eastAsiaTheme="minorEastAsia" w:hAnsiTheme="minorHAnsi" w:cstheme="minorBidi"/>
          <w:spacing w:val="0"/>
          <w:sz w:val="22"/>
          <w:szCs w:val="22"/>
          <w:lang w:val="en-US" w:eastAsia="en-US"/>
        </w:rPr>
      </w:pPr>
      <w:r>
        <w:t>8.1.137</w:t>
      </w:r>
      <w:r>
        <w:rPr>
          <w:rFonts w:asciiTheme="minorHAnsi" w:eastAsiaTheme="minorEastAsia" w:hAnsiTheme="minorHAnsi" w:cstheme="minorBidi"/>
          <w:spacing w:val="0"/>
          <w:sz w:val="22"/>
          <w:szCs w:val="22"/>
          <w:lang w:val="en-US" w:eastAsia="en-US"/>
        </w:rPr>
        <w:tab/>
      </w:r>
      <w:r>
        <w:t>VoltageLimit</w:t>
      </w:r>
      <w:r>
        <w:tab/>
      </w:r>
      <w:r>
        <w:fldChar w:fldCharType="begin"/>
      </w:r>
      <w:r>
        <w:instrText xml:space="preserve"> PAGEREF _Toc113308441 \h </w:instrText>
      </w:r>
      <w:r>
        <w:fldChar w:fldCharType="separate"/>
      </w:r>
      <w:r>
        <w:t>114</w:t>
      </w:r>
      <w:r>
        <w:fldChar w:fldCharType="end"/>
      </w:r>
    </w:p>
    <w:p w14:paraId="292A6907" w14:textId="5E9648D7" w:rsidR="006064D5" w:rsidRDefault="006064D5">
      <w:pPr>
        <w:pStyle w:val="TOC3"/>
        <w:rPr>
          <w:rFonts w:asciiTheme="minorHAnsi" w:eastAsiaTheme="minorEastAsia" w:hAnsiTheme="minorHAnsi" w:cstheme="minorBidi"/>
          <w:spacing w:val="0"/>
          <w:sz w:val="22"/>
          <w:szCs w:val="22"/>
          <w:lang w:val="en-US" w:eastAsia="en-US"/>
        </w:rPr>
      </w:pPr>
      <w:r>
        <w:t>8.1.138</w:t>
      </w:r>
      <w:r>
        <w:rPr>
          <w:rFonts w:asciiTheme="minorHAnsi" w:eastAsiaTheme="minorEastAsia" w:hAnsiTheme="minorHAnsi" w:cstheme="minorBidi"/>
          <w:spacing w:val="0"/>
          <w:sz w:val="22"/>
          <w:szCs w:val="22"/>
          <w:lang w:val="en-US" w:eastAsia="en-US"/>
        </w:rPr>
        <w:tab/>
      </w:r>
      <w:r>
        <w:t>WaveTrap</w:t>
      </w:r>
      <w:r>
        <w:tab/>
      </w:r>
      <w:r>
        <w:fldChar w:fldCharType="begin"/>
      </w:r>
      <w:r>
        <w:instrText xml:space="preserve"> PAGEREF _Toc113308442 \h </w:instrText>
      </w:r>
      <w:r>
        <w:fldChar w:fldCharType="separate"/>
      </w:r>
      <w:r>
        <w:t>115</w:t>
      </w:r>
      <w:r>
        <w:fldChar w:fldCharType="end"/>
      </w:r>
    </w:p>
    <w:p w14:paraId="5B0C0B3B" w14:textId="16DF8E3E" w:rsidR="006064D5" w:rsidRDefault="006064D5">
      <w:pPr>
        <w:pStyle w:val="TOC3"/>
        <w:rPr>
          <w:rFonts w:asciiTheme="minorHAnsi" w:eastAsiaTheme="minorEastAsia" w:hAnsiTheme="minorHAnsi" w:cstheme="minorBidi"/>
          <w:spacing w:val="0"/>
          <w:sz w:val="22"/>
          <w:szCs w:val="22"/>
          <w:lang w:val="en-US" w:eastAsia="en-US"/>
        </w:rPr>
      </w:pPr>
      <w:r>
        <w:t>8.1.139</w:t>
      </w:r>
      <w:r>
        <w:rPr>
          <w:rFonts w:asciiTheme="minorHAnsi" w:eastAsiaTheme="minorEastAsia" w:hAnsiTheme="minorHAnsi" w:cstheme="minorBidi"/>
          <w:spacing w:val="0"/>
          <w:sz w:val="22"/>
          <w:szCs w:val="22"/>
          <w:lang w:val="en-US" w:eastAsia="en-US"/>
        </w:rPr>
        <w:tab/>
      </w:r>
      <w:r>
        <w:t>WindGeneratingUnit</w:t>
      </w:r>
      <w:r>
        <w:tab/>
      </w:r>
      <w:r>
        <w:fldChar w:fldCharType="begin"/>
      </w:r>
      <w:r>
        <w:instrText xml:space="preserve"> PAGEREF _Toc113308443 \h </w:instrText>
      </w:r>
      <w:r>
        <w:fldChar w:fldCharType="separate"/>
      </w:r>
      <w:r>
        <w:t>115</w:t>
      </w:r>
      <w:r>
        <w:fldChar w:fldCharType="end"/>
      </w:r>
    </w:p>
    <w:p w14:paraId="7817C087" w14:textId="3525858B" w:rsidR="006064D5" w:rsidRDefault="006064D5">
      <w:pPr>
        <w:pStyle w:val="TOC3"/>
        <w:rPr>
          <w:rFonts w:asciiTheme="minorHAnsi" w:eastAsiaTheme="minorEastAsia" w:hAnsiTheme="minorHAnsi" w:cstheme="minorBidi"/>
          <w:spacing w:val="0"/>
          <w:sz w:val="22"/>
          <w:szCs w:val="22"/>
          <w:lang w:val="en-US" w:eastAsia="en-US"/>
        </w:rPr>
      </w:pPr>
      <w:r>
        <w:t>8.1.140</w:t>
      </w:r>
      <w:r>
        <w:rPr>
          <w:rFonts w:asciiTheme="minorHAnsi" w:eastAsiaTheme="minorEastAsia" w:hAnsiTheme="minorHAnsi" w:cstheme="minorBidi"/>
          <w:spacing w:val="0"/>
          <w:sz w:val="22"/>
          <w:szCs w:val="22"/>
          <w:lang w:val="en-US" w:eastAsia="en-US"/>
        </w:rPr>
        <w:tab/>
      </w:r>
      <w:r>
        <w:t>(European) WindPowerPlant</w:t>
      </w:r>
      <w:r>
        <w:tab/>
      </w:r>
      <w:r>
        <w:fldChar w:fldCharType="begin"/>
      </w:r>
      <w:r>
        <w:instrText xml:space="preserve"> PAGEREF _Toc113308444 \h </w:instrText>
      </w:r>
      <w:r>
        <w:fldChar w:fldCharType="separate"/>
      </w:r>
      <w:r>
        <w:t>116</w:t>
      </w:r>
      <w:r>
        <w:fldChar w:fldCharType="end"/>
      </w:r>
    </w:p>
    <w:p w14:paraId="4242030A" w14:textId="201707DD" w:rsidR="006064D5" w:rsidRDefault="006064D5">
      <w:pPr>
        <w:pStyle w:val="TOC3"/>
        <w:rPr>
          <w:rFonts w:asciiTheme="minorHAnsi" w:eastAsiaTheme="minorEastAsia" w:hAnsiTheme="minorHAnsi" w:cstheme="minorBidi"/>
          <w:spacing w:val="0"/>
          <w:sz w:val="22"/>
          <w:szCs w:val="22"/>
          <w:lang w:val="en-US" w:eastAsia="en-US"/>
        </w:rPr>
      </w:pPr>
      <w:r>
        <w:t>8.1.141</w:t>
      </w:r>
      <w:r>
        <w:rPr>
          <w:rFonts w:asciiTheme="minorHAnsi" w:eastAsiaTheme="minorEastAsia" w:hAnsiTheme="minorHAnsi" w:cstheme="minorBidi"/>
          <w:spacing w:val="0"/>
          <w:sz w:val="22"/>
          <w:szCs w:val="22"/>
          <w:lang w:val="en-US" w:eastAsia="en-US"/>
        </w:rPr>
        <w:tab/>
      </w:r>
      <w:r>
        <w:t>ControlAreaTypeKind enumeration</w:t>
      </w:r>
      <w:r>
        <w:tab/>
      </w:r>
      <w:r>
        <w:fldChar w:fldCharType="begin"/>
      </w:r>
      <w:r>
        <w:instrText xml:space="preserve"> PAGEREF _Toc113308445 \h </w:instrText>
      </w:r>
      <w:r>
        <w:fldChar w:fldCharType="separate"/>
      </w:r>
      <w:r>
        <w:t>116</w:t>
      </w:r>
      <w:r>
        <w:fldChar w:fldCharType="end"/>
      </w:r>
    </w:p>
    <w:p w14:paraId="797B642E" w14:textId="0D1DB72A" w:rsidR="006064D5" w:rsidRDefault="006064D5">
      <w:pPr>
        <w:pStyle w:val="TOC3"/>
        <w:rPr>
          <w:rFonts w:asciiTheme="minorHAnsi" w:eastAsiaTheme="minorEastAsia" w:hAnsiTheme="minorHAnsi" w:cstheme="minorBidi"/>
          <w:spacing w:val="0"/>
          <w:sz w:val="22"/>
          <w:szCs w:val="22"/>
          <w:lang w:val="en-US" w:eastAsia="en-US"/>
        </w:rPr>
      </w:pPr>
      <w:r>
        <w:t>8.1.142</w:t>
      </w:r>
      <w:r>
        <w:rPr>
          <w:rFonts w:asciiTheme="minorHAnsi" w:eastAsiaTheme="minorEastAsia" w:hAnsiTheme="minorHAnsi" w:cstheme="minorBidi"/>
          <w:spacing w:val="0"/>
          <w:sz w:val="22"/>
          <w:szCs w:val="22"/>
          <w:lang w:val="en-US" w:eastAsia="en-US"/>
        </w:rPr>
        <w:tab/>
      </w:r>
      <w:r>
        <w:t>Currency enumeration</w:t>
      </w:r>
      <w:r>
        <w:tab/>
      </w:r>
      <w:r>
        <w:fldChar w:fldCharType="begin"/>
      </w:r>
      <w:r>
        <w:instrText xml:space="preserve"> PAGEREF _Toc113308446 \h </w:instrText>
      </w:r>
      <w:r>
        <w:fldChar w:fldCharType="separate"/>
      </w:r>
      <w:r>
        <w:t>116</w:t>
      </w:r>
      <w:r>
        <w:fldChar w:fldCharType="end"/>
      </w:r>
    </w:p>
    <w:p w14:paraId="0DBF38D7" w14:textId="098A174F" w:rsidR="006064D5" w:rsidRDefault="006064D5">
      <w:pPr>
        <w:pStyle w:val="TOC3"/>
        <w:rPr>
          <w:rFonts w:asciiTheme="minorHAnsi" w:eastAsiaTheme="minorEastAsia" w:hAnsiTheme="minorHAnsi" w:cstheme="minorBidi"/>
          <w:spacing w:val="0"/>
          <w:sz w:val="22"/>
          <w:szCs w:val="22"/>
          <w:lang w:val="en-US" w:eastAsia="en-US"/>
        </w:rPr>
      </w:pPr>
      <w:r>
        <w:t>8.1.143</w:t>
      </w:r>
      <w:r>
        <w:rPr>
          <w:rFonts w:asciiTheme="minorHAnsi" w:eastAsiaTheme="minorEastAsia" w:hAnsiTheme="minorHAnsi" w:cstheme="minorBidi"/>
          <w:spacing w:val="0"/>
          <w:sz w:val="22"/>
          <w:szCs w:val="22"/>
          <w:lang w:val="en-US" w:eastAsia="en-US"/>
        </w:rPr>
        <w:tab/>
      </w:r>
      <w:r>
        <w:t>CurveStyle enumeration</w:t>
      </w:r>
      <w:r>
        <w:tab/>
      </w:r>
      <w:r>
        <w:fldChar w:fldCharType="begin"/>
      </w:r>
      <w:r>
        <w:instrText xml:space="preserve"> PAGEREF _Toc113308447 \h </w:instrText>
      </w:r>
      <w:r>
        <w:fldChar w:fldCharType="separate"/>
      </w:r>
      <w:r>
        <w:t>120</w:t>
      </w:r>
      <w:r>
        <w:fldChar w:fldCharType="end"/>
      </w:r>
    </w:p>
    <w:p w14:paraId="7BF45AF5" w14:textId="4EA2DA3B" w:rsidR="006064D5" w:rsidRDefault="006064D5">
      <w:pPr>
        <w:pStyle w:val="TOC3"/>
        <w:rPr>
          <w:rFonts w:asciiTheme="minorHAnsi" w:eastAsiaTheme="minorEastAsia" w:hAnsiTheme="minorHAnsi" w:cstheme="minorBidi"/>
          <w:spacing w:val="0"/>
          <w:sz w:val="22"/>
          <w:szCs w:val="22"/>
          <w:lang w:val="en-US" w:eastAsia="en-US"/>
        </w:rPr>
      </w:pPr>
      <w:r>
        <w:t>8.1.144</w:t>
      </w:r>
      <w:r>
        <w:rPr>
          <w:rFonts w:asciiTheme="minorHAnsi" w:eastAsiaTheme="minorEastAsia" w:hAnsiTheme="minorHAnsi" w:cstheme="minorBidi"/>
          <w:spacing w:val="0"/>
          <w:sz w:val="22"/>
          <w:szCs w:val="22"/>
          <w:lang w:val="en-US" w:eastAsia="en-US"/>
        </w:rPr>
        <w:tab/>
      </w:r>
      <w:r>
        <w:t>FuelType enumeration</w:t>
      </w:r>
      <w:r>
        <w:tab/>
      </w:r>
      <w:r>
        <w:fldChar w:fldCharType="begin"/>
      </w:r>
      <w:r>
        <w:instrText xml:space="preserve"> PAGEREF _Toc113308448 \h </w:instrText>
      </w:r>
      <w:r>
        <w:fldChar w:fldCharType="separate"/>
      </w:r>
      <w:r>
        <w:t>120</w:t>
      </w:r>
      <w:r>
        <w:fldChar w:fldCharType="end"/>
      </w:r>
    </w:p>
    <w:p w14:paraId="68525473" w14:textId="3C99B3DC" w:rsidR="006064D5" w:rsidRDefault="006064D5">
      <w:pPr>
        <w:pStyle w:val="TOC3"/>
        <w:rPr>
          <w:rFonts w:asciiTheme="minorHAnsi" w:eastAsiaTheme="minorEastAsia" w:hAnsiTheme="minorHAnsi" w:cstheme="minorBidi"/>
          <w:spacing w:val="0"/>
          <w:sz w:val="22"/>
          <w:szCs w:val="22"/>
          <w:lang w:val="en-US" w:eastAsia="en-US"/>
        </w:rPr>
      </w:pPr>
      <w:r>
        <w:t>8.1.145</w:t>
      </w:r>
      <w:r>
        <w:rPr>
          <w:rFonts w:asciiTheme="minorHAnsi" w:eastAsiaTheme="minorEastAsia" w:hAnsiTheme="minorHAnsi" w:cstheme="minorBidi"/>
          <w:spacing w:val="0"/>
          <w:sz w:val="22"/>
          <w:szCs w:val="22"/>
          <w:lang w:val="en-US" w:eastAsia="en-US"/>
        </w:rPr>
        <w:tab/>
      </w:r>
      <w:r>
        <w:t>GeneratorControlSource enumeration</w:t>
      </w:r>
      <w:r>
        <w:tab/>
      </w:r>
      <w:r>
        <w:fldChar w:fldCharType="begin"/>
      </w:r>
      <w:r>
        <w:instrText xml:space="preserve"> PAGEREF _Toc113308449 \h </w:instrText>
      </w:r>
      <w:r>
        <w:fldChar w:fldCharType="separate"/>
      </w:r>
      <w:r>
        <w:t>120</w:t>
      </w:r>
      <w:r>
        <w:fldChar w:fldCharType="end"/>
      </w:r>
    </w:p>
    <w:p w14:paraId="397EABE6" w14:textId="2DBA4B2A" w:rsidR="006064D5" w:rsidRDefault="006064D5">
      <w:pPr>
        <w:pStyle w:val="TOC3"/>
        <w:rPr>
          <w:rFonts w:asciiTheme="minorHAnsi" w:eastAsiaTheme="minorEastAsia" w:hAnsiTheme="minorHAnsi" w:cstheme="minorBidi"/>
          <w:spacing w:val="0"/>
          <w:sz w:val="22"/>
          <w:szCs w:val="22"/>
          <w:lang w:val="en-US" w:eastAsia="en-US"/>
        </w:rPr>
      </w:pPr>
      <w:r>
        <w:t>8.1.146</w:t>
      </w:r>
      <w:r>
        <w:rPr>
          <w:rFonts w:asciiTheme="minorHAnsi" w:eastAsiaTheme="minorEastAsia" w:hAnsiTheme="minorHAnsi" w:cstheme="minorBidi"/>
          <w:spacing w:val="0"/>
          <w:sz w:val="22"/>
          <w:szCs w:val="22"/>
          <w:lang w:val="en-US" w:eastAsia="en-US"/>
        </w:rPr>
        <w:tab/>
      </w:r>
      <w:r>
        <w:t>HydroEnergyConversionKind enumeration</w:t>
      </w:r>
      <w:r>
        <w:tab/>
      </w:r>
      <w:r>
        <w:fldChar w:fldCharType="begin"/>
      </w:r>
      <w:r>
        <w:instrText xml:space="preserve"> PAGEREF _Toc113308450 \h </w:instrText>
      </w:r>
      <w:r>
        <w:fldChar w:fldCharType="separate"/>
      </w:r>
      <w:r>
        <w:t>120</w:t>
      </w:r>
      <w:r>
        <w:fldChar w:fldCharType="end"/>
      </w:r>
    </w:p>
    <w:p w14:paraId="4B957484" w14:textId="48B4E2D4" w:rsidR="006064D5" w:rsidRDefault="006064D5">
      <w:pPr>
        <w:pStyle w:val="TOC3"/>
        <w:rPr>
          <w:rFonts w:asciiTheme="minorHAnsi" w:eastAsiaTheme="minorEastAsia" w:hAnsiTheme="minorHAnsi" w:cstheme="minorBidi"/>
          <w:spacing w:val="0"/>
          <w:sz w:val="22"/>
          <w:szCs w:val="22"/>
          <w:lang w:val="en-US" w:eastAsia="en-US"/>
        </w:rPr>
      </w:pPr>
      <w:r>
        <w:t>8.1.147</w:t>
      </w:r>
      <w:r>
        <w:rPr>
          <w:rFonts w:asciiTheme="minorHAnsi" w:eastAsiaTheme="minorEastAsia" w:hAnsiTheme="minorHAnsi" w:cstheme="minorBidi"/>
          <w:spacing w:val="0"/>
          <w:sz w:val="22"/>
          <w:szCs w:val="22"/>
          <w:lang w:val="en-US" w:eastAsia="en-US"/>
        </w:rPr>
        <w:tab/>
      </w:r>
      <w:r>
        <w:t>HydroPlantStorageKind enumeration</w:t>
      </w:r>
      <w:r>
        <w:tab/>
      </w:r>
      <w:r>
        <w:fldChar w:fldCharType="begin"/>
      </w:r>
      <w:r>
        <w:instrText xml:space="preserve"> PAGEREF _Toc113308451 \h </w:instrText>
      </w:r>
      <w:r>
        <w:fldChar w:fldCharType="separate"/>
      </w:r>
      <w:r>
        <w:t>121</w:t>
      </w:r>
      <w:r>
        <w:fldChar w:fldCharType="end"/>
      </w:r>
    </w:p>
    <w:p w14:paraId="3FA3BD40" w14:textId="65AF796A" w:rsidR="006064D5" w:rsidRDefault="006064D5">
      <w:pPr>
        <w:pStyle w:val="TOC3"/>
        <w:rPr>
          <w:rFonts w:asciiTheme="minorHAnsi" w:eastAsiaTheme="minorEastAsia" w:hAnsiTheme="minorHAnsi" w:cstheme="minorBidi"/>
          <w:spacing w:val="0"/>
          <w:sz w:val="22"/>
          <w:szCs w:val="22"/>
          <w:lang w:val="en-US" w:eastAsia="en-US"/>
        </w:rPr>
      </w:pPr>
      <w:r>
        <w:t>8.1.148</w:t>
      </w:r>
      <w:r>
        <w:rPr>
          <w:rFonts w:asciiTheme="minorHAnsi" w:eastAsiaTheme="minorEastAsia" w:hAnsiTheme="minorHAnsi" w:cstheme="minorBidi"/>
          <w:spacing w:val="0"/>
          <w:sz w:val="22"/>
          <w:szCs w:val="22"/>
          <w:lang w:val="en-US" w:eastAsia="en-US"/>
        </w:rPr>
        <w:tab/>
      </w:r>
      <w:r>
        <w:t>HydroTurbineKind enumeration</w:t>
      </w:r>
      <w:r>
        <w:tab/>
      </w:r>
      <w:r>
        <w:fldChar w:fldCharType="begin"/>
      </w:r>
      <w:r>
        <w:instrText xml:space="preserve"> PAGEREF _Toc113308452 \h </w:instrText>
      </w:r>
      <w:r>
        <w:fldChar w:fldCharType="separate"/>
      </w:r>
      <w:r>
        <w:t>121</w:t>
      </w:r>
      <w:r>
        <w:fldChar w:fldCharType="end"/>
      </w:r>
    </w:p>
    <w:p w14:paraId="07A01D2A" w14:textId="1241ABB2" w:rsidR="006064D5" w:rsidRDefault="006064D5">
      <w:pPr>
        <w:pStyle w:val="TOC3"/>
        <w:rPr>
          <w:rFonts w:asciiTheme="minorHAnsi" w:eastAsiaTheme="minorEastAsia" w:hAnsiTheme="minorHAnsi" w:cstheme="minorBidi"/>
          <w:spacing w:val="0"/>
          <w:sz w:val="22"/>
          <w:szCs w:val="22"/>
          <w:lang w:val="en-US" w:eastAsia="en-US"/>
        </w:rPr>
      </w:pPr>
      <w:r>
        <w:t>8.1.149</w:t>
      </w:r>
      <w:r>
        <w:rPr>
          <w:rFonts w:asciiTheme="minorHAnsi" w:eastAsiaTheme="minorEastAsia" w:hAnsiTheme="minorHAnsi" w:cstheme="minorBidi"/>
          <w:spacing w:val="0"/>
          <w:sz w:val="22"/>
          <w:szCs w:val="22"/>
          <w:lang w:val="en-US" w:eastAsia="en-US"/>
        </w:rPr>
        <w:tab/>
      </w:r>
      <w:r>
        <w:t>(European) LimitKind enumeration</w:t>
      </w:r>
      <w:r>
        <w:tab/>
      </w:r>
      <w:r>
        <w:fldChar w:fldCharType="begin"/>
      </w:r>
      <w:r>
        <w:instrText xml:space="preserve"> PAGEREF _Toc113308453 \h </w:instrText>
      </w:r>
      <w:r>
        <w:fldChar w:fldCharType="separate"/>
      </w:r>
      <w:r>
        <w:t>121</w:t>
      </w:r>
      <w:r>
        <w:fldChar w:fldCharType="end"/>
      </w:r>
    </w:p>
    <w:p w14:paraId="248B90BA" w14:textId="1EC48DDC" w:rsidR="006064D5" w:rsidRDefault="006064D5">
      <w:pPr>
        <w:pStyle w:val="TOC3"/>
        <w:rPr>
          <w:rFonts w:asciiTheme="minorHAnsi" w:eastAsiaTheme="minorEastAsia" w:hAnsiTheme="minorHAnsi" w:cstheme="minorBidi"/>
          <w:spacing w:val="0"/>
          <w:sz w:val="22"/>
          <w:szCs w:val="22"/>
          <w:lang w:val="en-US" w:eastAsia="en-US"/>
        </w:rPr>
      </w:pPr>
      <w:r>
        <w:t>8.1.150</w:t>
      </w:r>
      <w:r>
        <w:rPr>
          <w:rFonts w:asciiTheme="minorHAnsi" w:eastAsiaTheme="minorEastAsia" w:hAnsiTheme="minorHAnsi" w:cstheme="minorBidi"/>
          <w:spacing w:val="0"/>
          <w:sz w:val="22"/>
          <w:szCs w:val="22"/>
          <w:lang w:val="en-US" w:eastAsia="en-US"/>
        </w:rPr>
        <w:tab/>
      </w:r>
      <w:r>
        <w:t>OperationalLimitDirectionKind enumeration</w:t>
      </w:r>
      <w:r>
        <w:tab/>
      </w:r>
      <w:r>
        <w:fldChar w:fldCharType="begin"/>
      </w:r>
      <w:r>
        <w:instrText xml:space="preserve"> PAGEREF _Toc113308454 \h </w:instrText>
      </w:r>
      <w:r>
        <w:fldChar w:fldCharType="separate"/>
      </w:r>
      <w:r>
        <w:t>122</w:t>
      </w:r>
      <w:r>
        <w:fldChar w:fldCharType="end"/>
      </w:r>
    </w:p>
    <w:p w14:paraId="193BF974" w14:textId="3D8F3977" w:rsidR="006064D5" w:rsidRDefault="006064D5">
      <w:pPr>
        <w:pStyle w:val="TOC3"/>
        <w:rPr>
          <w:rFonts w:asciiTheme="minorHAnsi" w:eastAsiaTheme="minorEastAsia" w:hAnsiTheme="minorHAnsi" w:cstheme="minorBidi"/>
          <w:spacing w:val="0"/>
          <w:sz w:val="22"/>
          <w:szCs w:val="22"/>
          <w:lang w:val="en-US" w:eastAsia="en-US"/>
        </w:rPr>
      </w:pPr>
      <w:r>
        <w:t>8.1.151</w:t>
      </w:r>
      <w:r>
        <w:rPr>
          <w:rFonts w:asciiTheme="minorHAnsi" w:eastAsiaTheme="minorEastAsia" w:hAnsiTheme="minorHAnsi" w:cstheme="minorBidi"/>
          <w:spacing w:val="0"/>
          <w:sz w:val="22"/>
          <w:szCs w:val="22"/>
          <w:lang w:val="en-US" w:eastAsia="en-US"/>
        </w:rPr>
        <w:tab/>
      </w:r>
      <w:r>
        <w:t>PhaseCode enumeration</w:t>
      </w:r>
      <w:r>
        <w:tab/>
      </w:r>
      <w:r>
        <w:fldChar w:fldCharType="begin"/>
      </w:r>
      <w:r>
        <w:instrText xml:space="preserve"> PAGEREF _Toc113308455 \h </w:instrText>
      </w:r>
      <w:r>
        <w:fldChar w:fldCharType="separate"/>
      </w:r>
      <w:r>
        <w:t>123</w:t>
      </w:r>
      <w:r>
        <w:fldChar w:fldCharType="end"/>
      </w:r>
    </w:p>
    <w:p w14:paraId="2CDD8E5D" w14:textId="0D6567E5" w:rsidR="006064D5" w:rsidRDefault="006064D5">
      <w:pPr>
        <w:pStyle w:val="TOC3"/>
        <w:rPr>
          <w:rFonts w:asciiTheme="minorHAnsi" w:eastAsiaTheme="minorEastAsia" w:hAnsiTheme="minorHAnsi" w:cstheme="minorBidi"/>
          <w:spacing w:val="0"/>
          <w:sz w:val="22"/>
          <w:szCs w:val="22"/>
          <w:lang w:val="en-US" w:eastAsia="en-US"/>
        </w:rPr>
      </w:pPr>
      <w:r>
        <w:t>8.1.152</w:t>
      </w:r>
      <w:r>
        <w:rPr>
          <w:rFonts w:asciiTheme="minorHAnsi" w:eastAsiaTheme="minorEastAsia" w:hAnsiTheme="minorHAnsi" w:cstheme="minorBidi"/>
          <w:spacing w:val="0"/>
          <w:sz w:val="22"/>
          <w:szCs w:val="22"/>
          <w:lang w:val="en-US" w:eastAsia="en-US"/>
        </w:rPr>
        <w:tab/>
      </w:r>
      <w:r>
        <w:t>RegulatingControlModeKind enumeration</w:t>
      </w:r>
      <w:r>
        <w:tab/>
      </w:r>
      <w:r>
        <w:fldChar w:fldCharType="begin"/>
      </w:r>
      <w:r>
        <w:instrText xml:space="preserve"> PAGEREF _Toc113308456 \h </w:instrText>
      </w:r>
      <w:r>
        <w:fldChar w:fldCharType="separate"/>
      </w:r>
      <w:r>
        <w:t>123</w:t>
      </w:r>
      <w:r>
        <w:fldChar w:fldCharType="end"/>
      </w:r>
    </w:p>
    <w:p w14:paraId="4AAB5A9B" w14:textId="0B91E68B" w:rsidR="006064D5" w:rsidRDefault="006064D5">
      <w:pPr>
        <w:pStyle w:val="TOC3"/>
        <w:rPr>
          <w:rFonts w:asciiTheme="minorHAnsi" w:eastAsiaTheme="minorEastAsia" w:hAnsiTheme="minorHAnsi" w:cstheme="minorBidi"/>
          <w:spacing w:val="0"/>
          <w:sz w:val="22"/>
          <w:szCs w:val="22"/>
          <w:lang w:val="en-US" w:eastAsia="en-US"/>
        </w:rPr>
      </w:pPr>
      <w:r>
        <w:t>8.1.153</w:t>
      </w:r>
      <w:r>
        <w:rPr>
          <w:rFonts w:asciiTheme="minorHAnsi" w:eastAsiaTheme="minorEastAsia" w:hAnsiTheme="minorHAnsi" w:cstheme="minorBidi"/>
          <w:spacing w:val="0"/>
          <w:sz w:val="22"/>
          <w:szCs w:val="22"/>
          <w:lang w:val="en-US" w:eastAsia="en-US"/>
        </w:rPr>
        <w:tab/>
      </w:r>
      <w:r>
        <w:t>SynchronousMachineKind enumeration</w:t>
      </w:r>
      <w:r>
        <w:tab/>
      </w:r>
      <w:r>
        <w:fldChar w:fldCharType="begin"/>
      </w:r>
      <w:r>
        <w:instrText xml:space="preserve"> PAGEREF _Toc113308457 \h </w:instrText>
      </w:r>
      <w:r>
        <w:fldChar w:fldCharType="separate"/>
      </w:r>
      <w:r>
        <w:t>124</w:t>
      </w:r>
      <w:r>
        <w:fldChar w:fldCharType="end"/>
      </w:r>
    </w:p>
    <w:p w14:paraId="2ABFB777" w14:textId="09C77070" w:rsidR="006064D5" w:rsidRDefault="006064D5">
      <w:pPr>
        <w:pStyle w:val="TOC3"/>
        <w:rPr>
          <w:rFonts w:asciiTheme="minorHAnsi" w:eastAsiaTheme="minorEastAsia" w:hAnsiTheme="minorHAnsi" w:cstheme="minorBidi"/>
          <w:spacing w:val="0"/>
          <w:sz w:val="22"/>
          <w:szCs w:val="22"/>
          <w:lang w:val="en-US" w:eastAsia="en-US"/>
        </w:rPr>
      </w:pPr>
      <w:r>
        <w:t>8.1.154</w:t>
      </w:r>
      <w:r>
        <w:rPr>
          <w:rFonts w:asciiTheme="minorHAnsi" w:eastAsiaTheme="minorEastAsia" w:hAnsiTheme="minorHAnsi" w:cstheme="minorBidi"/>
          <w:spacing w:val="0"/>
          <w:sz w:val="22"/>
          <w:szCs w:val="22"/>
          <w:lang w:val="en-US" w:eastAsia="en-US"/>
        </w:rPr>
        <w:tab/>
      </w:r>
      <w:r>
        <w:t>UnitMultiplier enumeration</w:t>
      </w:r>
      <w:r>
        <w:tab/>
      </w:r>
      <w:r>
        <w:fldChar w:fldCharType="begin"/>
      </w:r>
      <w:r>
        <w:instrText xml:space="preserve"> PAGEREF _Toc113308458 \h </w:instrText>
      </w:r>
      <w:r>
        <w:fldChar w:fldCharType="separate"/>
      </w:r>
      <w:r>
        <w:t>124</w:t>
      </w:r>
      <w:r>
        <w:fldChar w:fldCharType="end"/>
      </w:r>
    </w:p>
    <w:p w14:paraId="17EE0AD4" w14:textId="47C2648E" w:rsidR="006064D5" w:rsidRDefault="006064D5">
      <w:pPr>
        <w:pStyle w:val="TOC3"/>
        <w:rPr>
          <w:rFonts w:asciiTheme="minorHAnsi" w:eastAsiaTheme="minorEastAsia" w:hAnsiTheme="minorHAnsi" w:cstheme="minorBidi"/>
          <w:spacing w:val="0"/>
          <w:sz w:val="22"/>
          <w:szCs w:val="22"/>
          <w:lang w:val="en-US" w:eastAsia="en-US"/>
        </w:rPr>
      </w:pPr>
      <w:r>
        <w:t>8.1.155</w:t>
      </w:r>
      <w:r>
        <w:rPr>
          <w:rFonts w:asciiTheme="minorHAnsi" w:eastAsiaTheme="minorEastAsia" w:hAnsiTheme="minorHAnsi" w:cstheme="minorBidi"/>
          <w:spacing w:val="0"/>
          <w:sz w:val="22"/>
          <w:szCs w:val="22"/>
          <w:lang w:val="en-US" w:eastAsia="en-US"/>
        </w:rPr>
        <w:tab/>
      </w:r>
      <w:r>
        <w:t>UnitSymbol enumeration</w:t>
      </w:r>
      <w:r>
        <w:tab/>
      </w:r>
      <w:r>
        <w:fldChar w:fldCharType="begin"/>
      </w:r>
      <w:r>
        <w:instrText xml:space="preserve"> PAGEREF _Toc113308459 \h </w:instrText>
      </w:r>
      <w:r>
        <w:fldChar w:fldCharType="separate"/>
      </w:r>
      <w:r>
        <w:t>125</w:t>
      </w:r>
      <w:r>
        <w:fldChar w:fldCharType="end"/>
      </w:r>
    </w:p>
    <w:p w14:paraId="22221C24" w14:textId="66D0E6EF" w:rsidR="006064D5" w:rsidRDefault="006064D5">
      <w:pPr>
        <w:pStyle w:val="TOC3"/>
        <w:rPr>
          <w:rFonts w:asciiTheme="minorHAnsi" w:eastAsiaTheme="minorEastAsia" w:hAnsiTheme="minorHAnsi" w:cstheme="minorBidi"/>
          <w:spacing w:val="0"/>
          <w:sz w:val="22"/>
          <w:szCs w:val="22"/>
          <w:lang w:val="en-US" w:eastAsia="en-US"/>
        </w:rPr>
      </w:pPr>
      <w:r>
        <w:t>8.1.156</w:t>
      </w:r>
      <w:r>
        <w:rPr>
          <w:rFonts w:asciiTheme="minorHAnsi" w:eastAsiaTheme="minorEastAsia" w:hAnsiTheme="minorHAnsi" w:cstheme="minorBidi"/>
          <w:spacing w:val="0"/>
          <w:sz w:val="22"/>
          <w:szCs w:val="22"/>
          <w:lang w:val="en-US" w:eastAsia="en-US"/>
        </w:rPr>
        <w:tab/>
      </w:r>
      <w:r>
        <w:t>WindGenUnitKind enumeration</w:t>
      </w:r>
      <w:r>
        <w:tab/>
      </w:r>
      <w:r>
        <w:fldChar w:fldCharType="begin"/>
      </w:r>
      <w:r>
        <w:instrText xml:space="preserve"> PAGEREF _Toc113308460 \h </w:instrText>
      </w:r>
      <w:r>
        <w:fldChar w:fldCharType="separate"/>
      </w:r>
      <w:r>
        <w:t>129</w:t>
      </w:r>
      <w:r>
        <w:fldChar w:fldCharType="end"/>
      </w:r>
    </w:p>
    <w:p w14:paraId="119E629A" w14:textId="381FBFF4" w:rsidR="006064D5" w:rsidRDefault="006064D5">
      <w:pPr>
        <w:pStyle w:val="TOC3"/>
        <w:rPr>
          <w:rFonts w:asciiTheme="minorHAnsi" w:eastAsiaTheme="minorEastAsia" w:hAnsiTheme="minorHAnsi" w:cstheme="minorBidi"/>
          <w:spacing w:val="0"/>
          <w:sz w:val="22"/>
          <w:szCs w:val="22"/>
          <w:lang w:val="en-US" w:eastAsia="en-US"/>
        </w:rPr>
      </w:pPr>
      <w:r>
        <w:t>8.1.157</w:t>
      </w:r>
      <w:r>
        <w:rPr>
          <w:rFonts w:asciiTheme="minorHAnsi" w:eastAsiaTheme="minorEastAsia" w:hAnsiTheme="minorHAnsi" w:cstheme="minorBidi"/>
          <w:spacing w:val="0"/>
          <w:sz w:val="22"/>
          <w:szCs w:val="22"/>
          <w:lang w:val="en-US" w:eastAsia="en-US"/>
        </w:rPr>
        <w:tab/>
      </w:r>
      <w:r>
        <w:t>WindingConnection enumeration</w:t>
      </w:r>
      <w:r>
        <w:tab/>
      </w:r>
      <w:r>
        <w:fldChar w:fldCharType="begin"/>
      </w:r>
      <w:r>
        <w:instrText xml:space="preserve"> PAGEREF _Toc113308461 \h </w:instrText>
      </w:r>
      <w:r>
        <w:fldChar w:fldCharType="separate"/>
      </w:r>
      <w:r>
        <w:t>130</w:t>
      </w:r>
      <w:r>
        <w:fldChar w:fldCharType="end"/>
      </w:r>
    </w:p>
    <w:p w14:paraId="04397967" w14:textId="02C239AD" w:rsidR="006064D5" w:rsidRDefault="006064D5">
      <w:pPr>
        <w:pStyle w:val="TOC3"/>
        <w:rPr>
          <w:rFonts w:asciiTheme="minorHAnsi" w:eastAsiaTheme="minorEastAsia" w:hAnsiTheme="minorHAnsi" w:cstheme="minorBidi"/>
          <w:spacing w:val="0"/>
          <w:sz w:val="22"/>
          <w:szCs w:val="22"/>
          <w:lang w:val="en-US" w:eastAsia="en-US"/>
        </w:rPr>
      </w:pPr>
      <w:r>
        <w:t>8.1.158</w:t>
      </w:r>
      <w:r>
        <w:rPr>
          <w:rFonts w:asciiTheme="minorHAnsi" w:eastAsiaTheme="minorEastAsia" w:hAnsiTheme="minorHAnsi" w:cstheme="minorBidi"/>
          <w:spacing w:val="0"/>
          <w:sz w:val="22"/>
          <w:szCs w:val="22"/>
          <w:lang w:val="en-US" w:eastAsia="en-US"/>
        </w:rPr>
        <w:tab/>
      </w:r>
      <w:r>
        <w:t>ActivePower datatype</w:t>
      </w:r>
      <w:r>
        <w:tab/>
      </w:r>
      <w:r>
        <w:fldChar w:fldCharType="begin"/>
      </w:r>
      <w:r>
        <w:instrText xml:space="preserve"> PAGEREF _Toc113308462 \h </w:instrText>
      </w:r>
      <w:r>
        <w:fldChar w:fldCharType="separate"/>
      </w:r>
      <w:r>
        <w:t>130</w:t>
      </w:r>
      <w:r>
        <w:fldChar w:fldCharType="end"/>
      </w:r>
    </w:p>
    <w:p w14:paraId="2BF31486" w14:textId="6B29CD3C" w:rsidR="006064D5" w:rsidRDefault="006064D5">
      <w:pPr>
        <w:pStyle w:val="TOC3"/>
        <w:rPr>
          <w:rFonts w:asciiTheme="minorHAnsi" w:eastAsiaTheme="minorEastAsia" w:hAnsiTheme="minorHAnsi" w:cstheme="minorBidi"/>
          <w:spacing w:val="0"/>
          <w:sz w:val="22"/>
          <w:szCs w:val="22"/>
          <w:lang w:val="en-US" w:eastAsia="en-US"/>
        </w:rPr>
      </w:pPr>
      <w:r>
        <w:t>8.1.159</w:t>
      </w:r>
      <w:r>
        <w:rPr>
          <w:rFonts w:asciiTheme="minorHAnsi" w:eastAsiaTheme="minorEastAsia" w:hAnsiTheme="minorHAnsi" w:cstheme="minorBidi"/>
          <w:spacing w:val="0"/>
          <w:sz w:val="22"/>
          <w:szCs w:val="22"/>
          <w:lang w:val="en-US" w:eastAsia="en-US"/>
        </w:rPr>
        <w:tab/>
      </w:r>
      <w:r>
        <w:t>ActivePowerPerFrequency datatype</w:t>
      </w:r>
      <w:r>
        <w:tab/>
      </w:r>
      <w:r>
        <w:fldChar w:fldCharType="begin"/>
      </w:r>
      <w:r>
        <w:instrText xml:space="preserve"> PAGEREF _Toc113308463 \h </w:instrText>
      </w:r>
      <w:r>
        <w:fldChar w:fldCharType="separate"/>
      </w:r>
      <w:r>
        <w:t>130</w:t>
      </w:r>
      <w:r>
        <w:fldChar w:fldCharType="end"/>
      </w:r>
    </w:p>
    <w:p w14:paraId="276723AF" w14:textId="07DD4E84" w:rsidR="006064D5" w:rsidRDefault="006064D5">
      <w:pPr>
        <w:pStyle w:val="TOC3"/>
        <w:rPr>
          <w:rFonts w:asciiTheme="minorHAnsi" w:eastAsiaTheme="minorEastAsia" w:hAnsiTheme="minorHAnsi" w:cstheme="minorBidi"/>
          <w:spacing w:val="0"/>
          <w:sz w:val="22"/>
          <w:szCs w:val="22"/>
          <w:lang w:val="en-US" w:eastAsia="en-US"/>
        </w:rPr>
      </w:pPr>
      <w:r>
        <w:t>8.1.160</w:t>
      </w:r>
      <w:r>
        <w:rPr>
          <w:rFonts w:asciiTheme="minorHAnsi" w:eastAsiaTheme="minorEastAsia" w:hAnsiTheme="minorHAnsi" w:cstheme="minorBidi"/>
          <w:spacing w:val="0"/>
          <w:sz w:val="22"/>
          <w:szCs w:val="22"/>
          <w:lang w:val="en-US" w:eastAsia="en-US"/>
        </w:rPr>
        <w:tab/>
      </w:r>
      <w:r>
        <w:t>AngleDegrees datatype</w:t>
      </w:r>
      <w:r>
        <w:tab/>
      </w:r>
      <w:r>
        <w:fldChar w:fldCharType="begin"/>
      </w:r>
      <w:r>
        <w:instrText xml:space="preserve"> PAGEREF _Toc113308464 \h </w:instrText>
      </w:r>
      <w:r>
        <w:fldChar w:fldCharType="separate"/>
      </w:r>
      <w:r>
        <w:t>130</w:t>
      </w:r>
      <w:r>
        <w:fldChar w:fldCharType="end"/>
      </w:r>
    </w:p>
    <w:p w14:paraId="3AD0C398" w14:textId="52567A65" w:rsidR="006064D5" w:rsidRDefault="006064D5">
      <w:pPr>
        <w:pStyle w:val="TOC3"/>
        <w:rPr>
          <w:rFonts w:asciiTheme="minorHAnsi" w:eastAsiaTheme="minorEastAsia" w:hAnsiTheme="minorHAnsi" w:cstheme="minorBidi"/>
          <w:spacing w:val="0"/>
          <w:sz w:val="22"/>
          <w:szCs w:val="22"/>
          <w:lang w:val="en-US" w:eastAsia="en-US"/>
        </w:rPr>
      </w:pPr>
      <w:r>
        <w:t>8.1.161</w:t>
      </w:r>
      <w:r>
        <w:rPr>
          <w:rFonts w:asciiTheme="minorHAnsi" w:eastAsiaTheme="minorEastAsia" w:hAnsiTheme="minorHAnsi" w:cstheme="minorBidi"/>
          <w:spacing w:val="0"/>
          <w:sz w:val="22"/>
          <w:szCs w:val="22"/>
          <w:lang w:val="en-US" w:eastAsia="en-US"/>
        </w:rPr>
        <w:tab/>
      </w:r>
      <w:r>
        <w:t>ReactancePerLength datatype</w:t>
      </w:r>
      <w:r>
        <w:tab/>
      </w:r>
      <w:r>
        <w:fldChar w:fldCharType="begin"/>
      </w:r>
      <w:r>
        <w:instrText xml:space="preserve"> PAGEREF _Toc113308465 \h </w:instrText>
      </w:r>
      <w:r>
        <w:fldChar w:fldCharType="separate"/>
      </w:r>
      <w:r>
        <w:t>131</w:t>
      </w:r>
      <w:r>
        <w:fldChar w:fldCharType="end"/>
      </w:r>
    </w:p>
    <w:p w14:paraId="75EC81F2" w14:textId="02A5B166" w:rsidR="006064D5" w:rsidRDefault="006064D5">
      <w:pPr>
        <w:pStyle w:val="TOC3"/>
        <w:rPr>
          <w:rFonts w:asciiTheme="minorHAnsi" w:eastAsiaTheme="minorEastAsia" w:hAnsiTheme="minorHAnsi" w:cstheme="minorBidi"/>
          <w:spacing w:val="0"/>
          <w:sz w:val="22"/>
          <w:szCs w:val="22"/>
          <w:lang w:val="en-US" w:eastAsia="en-US"/>
        </w:rPr>
      </w:pPr>
      <w:r>
        <w:t>8.1.162</w:t>
      </w:r>
      <w:r>
        <w:rPr>
          <w:rFonts w:asciiTheme="minorHAnsi" w:eastAsiaTheme="minorEastAsia" w:hAnsiTheme="minorHAnsi" w:cstheme="minorBidi"/>
          <w:spacing w:val="0"/>
          <w:sz w:val="22"/>
          <w:szCs w:val="22"/>
          <w:lang w:val="en-US" w:eastAsia="en-US"/>
        </w:rPr>
        <w:tab/>
      </w:r>
      <w:r>
        <w:t>ConductancePerLength datatype</w:t>
      </w:r>
      <w:r>
        <w:tab/>
      </w:r>
      <w:r>
        <w:fldChar w:fldCharType="begin"/>
      </w:r>
      <w:r>
        <w:instrText xml:space="preserve"> PAGEREF _Toc113308466 \h </w:instrText>
      </w:r>
      <w:r>
        <w:fldChar w:fldCharType="separate"/>
      </w:r>
      <w:r>
        <w:t>131</w:t>
      </w:r>
      <w:r>
        <w:fldChar w:fldCharType="end"/>
      </w:r>
    </w:p>
    <w:p w14:paraId="0D42180E" w14:textId="1A70454B" w:rsidR="006064D5" w:rsidRDefault="006064D5">
      <w:pPr>
        <w:pStyle w:val="TOC3"/>
        <w:rPr>
          <w:rFonts w:asciiTheme="minorHAnsi" w:eastAsiaTheme="minorEastAsia" w:hAnsiTheme="minorHAnsi" w:cstheme="minorBidi"/>
          <w:spacing w:val="0"/>
          <w:sz w:val="22"/>
          <w:szCs w:val="22"/>
          <w:lang w:val="en-US" w:eastAsia="en-US"/>
        </w:rPr>
      </w:pPr>
      <w:r>
        <w:t>8.1.163</w:t>
      </w:r>
      <w:r>
        <w:rPr>
          <w:rFonts w:asciiTheme="minorHAnsi" w:eastAsiaTheme="minorEastAsia" w:hAnsiTheme="minorHAnsi" w:cstheme="minorBidi"/>
          <w:spacing w:val="0"/>
          <w:sz w:val="22"/>
          <w:szCs w:val="22"/>
          <w:lang w:val="en-US" w:eastAsia="en-US"/>
        </w:rPr>
        <w:tab/>
      </w:r>
      <w:r>
        <w:t>ResistancePerLength datatype</w:t>
      </w:r>
      <w:r>
        <w:tab/>
      </w:r>
      <w:r>
        <w:fldChar w:fldCharType="begin"/>
      </w:r>
      <w:r>
        <w:instrText xml:space="preserve"> PAGEREF _Toc113308467 \h </w:instrText>
      </w:r>
      <w:r>
        <w:fldChar w:fldCharType="separate"/>
      </w:r>
      <w:r>
        <w:t>131</w:t>
      </w:r>
      <w:r>
        <w:fldChar w:fldCharType="end"/>
      </w:r>
    </w:p>
    <w:p w14:paraId="3BA17D5F" w14:textId="7EC6FE70" w:rsidR="006064D5" w:rsidRDefault="006064D5">
      <w:pPr>
        <w:pStyle w:val="TOC3"/>
        <w:rPr>
          <w:rFonts w:asciiTheme="minorHAnsi" w:eastAsiaTheme="minorEastAsia" w:hAnsiTheme="minorHAnsi" w:cstheme="minorBidi"/>
          <w:spacing w:val="0"/>
          <w:sz w:val="22"/>
          <w:szCs w:val="22"/>
          <w:lang w:val="en-US" w:eastAsia="en-US"/>
        </w:rPr>
      </w:pPr>
      <w:r>
        <w:t>8.1.164</w:t>
      </w:r>
      <w:r>
        <w:rPr>
          <w:rFonts w:asciiTheme="minorHAnsi" w:eastAsiaTheme="minorEastAsia" w:hAnsiTheme="minorHAnsi" w:cstheme="minorBidi"/>
          <w:spacing w:val="0"/>
          <w:sz w:val="22"/>
          <w:szCs w:val="22"/>
          <w:lang w:val="en-US" w:eastAsia="en-US"/>
        </w:rPr>
        <w:tab/>
      </w:r>
      <w:r>
        <w:t>SusceptancePerLength datatype</w:t>
      </w:r>
      <w:r>
        <w:tab/>
      </w:r>
      <w:r>
        <w:fldChar w:fldCharType="begin"/>
      </w:r>
      <w:r>
        <w:instrText xml:space="preserve"> PAGEREF _Toc113308468 \h </w:instrText>
      </w:r>
      <w:r>
        <w:fldChar w:fldCharType="separate"/>
      </w:r>
      <w:r>
        <w:t>131</w:t>
      </w:r>
      <w:r>
        <w:fldChar w:fldCharType="end"/>
      </w:r>
    </w:p>
    <w:p w14:paraId="3D536666" w14:textId="78D80068" w:rsidR="006064D5" w:rsidRDefault="006064D5">
      <w:pPr>
        <w:pStyle w:val="TOC3"/>
        <w:rPr>
          <w:rFonts w:asciiTheme="minorHAnsi" w:eastAsiaTheme="minorEastAsia" w:hAnsiTheme="minorHAnsi" w:cstheme="minorBidi"/>
          <w:spacing w:val="0"/>
          <w:sz w:val="22"/>
          <w:szCs w:val="22"/>
          <w:lang w:val="en-US" w:eastAsia="en-US"/>
        </w:rPr>
      </w:pPr>
      <w:r>
        <w:t>8.1.165</w:t>
      </w:r>
      <w:r>
        <w:rPr>
          <w:rFonts w:asciiTheme="minorHAnsi" w:eastAsiaTheme="minorEastAsia" w:hAnsiTheme="minorHAnsi" w:cstheme="minorBidi"/>
          <w:spacing w:val="0"/>
          <w:sz w:val="22"/>
          <w:szCs w:val="22"/>
          <w:lang w:val="en-US" w:eastAsia="en-US"/>
        </w:rPr>
        <w:tab/>
      </w:r>
      <w:r>
        <w:t>ApparentPower datatype</w:t>
      </w:r>
      <w:r>
        <w:tab/>
      </w:r>
      <w:r>
        <w:fldChar w:fldCharType="begin"/>
      </w:r>
      <w:r>
        <w:instrText xml:space="preserve"> PAGEREF _Toc113308469 \h </w:instrText>
      </w:r>
      <w:r>
        <w:fldChar w:fldCharType="separate"/>
      </w:r>
      <w:r>
        <w:t>131</w:t>
      </w:r>
      <w:r>
        <w:fldChar w:fldCharType="end"/>
      </w:r>
    </w:p>
    <w:p w14:paraId="438C3C6F" w14:textId="7E317F20" w:rsidR="006064D5" w:rsidRDefault="006064D5">
      <w:pPr>
        <w:pStyle w:val="TOC3"/>
        <w:rPr>
          <w:rFonts w:asciiTheme="minorHAnsi" w:eastAsiaTheme="minorEastAsia" w:hAnsiTheme="minorHAnsi" w:cstheme="minorBidi"/>
          <w:spacing w:val="0"/>
          <w:sz w:val="22"/>
          <w:szCs w:val="22"/>
          <w:lang w:val="en-US" w:eastAsia="en-US"/>
        </w:rPr>
      </w:pPr>
      <w:r>
        <w:t>8.1.166</w:t>
      </w:r>
      <w:r>
        <w:rPr>
          <w:rFonts w:asciiTheme="minorHAnsi" w:eastAsiaTheme="minorEastAsia" w:hAnsiTheme="minorHAnsi" w:cstheme="minorBidi"/>
          <w:spacing w:val="0"/>
          <w:sz w:val="22"/>
          <w:szCs w:val="22"/>
          <w:lang w:val="en-US" w:eastAsia="en-US"/>
        </w:rPr>
        <w:tab/>
      </w:r>
      <w:r>
        <w:t>Conductance datatype</w:t>
      </w:r>
      <w:r>
        <w:tab/>
      </w:r>
      <w:r>
        <w:fldChar w:fldCharType="begin"/>
      </w:r>
      <w:r>
        <w:instrText xml:space="preserve"> PAGEREF _Toc113308470 \h </w:instrText>
      </w:r>
      <w:r>
        <w:fldChar w:fldCharType="separate"/>
      </w:r>
      <w:r>
        <w:t>132</w:t>
      </w:r>
      <w:r>
        <w:fldChar w:fldCharType="end"/>
      </w:r>
    </w:p>
    <w:p w14:paraId="75F73EF2" w14:textId="0D4279D4" w:rsidR="006064D5" w:rsidRDefault="006064D5">
      <w:pPr>
        <w:pStyle w:val="TOC3"/>
        <w:rPr>
          <w:rFonts w:asciiTheme="minorHAnsi" w:eastAsiaTheme="minorEastAsia" w:hAnsiTheme="minorHAnsi" w:cstheme="minorBidi"/>
          <w:spacing w:val="0"/>
          <w:sz w:val="22"/>
          <w:szCs w:val="22"/>
          <w:lang w:val="en-US" w:eastAsia="en-US"/>
        </w:rPr>
      </w:pPr>
      <w:r>
        <w:t>8.1.167</w:t>
      </w:r>
      <w:r>
        <w:rPr>
          <w:rFonts w:asciiTheme="minorHAnsi" w:eastAsiaTheme="minorEastAsia" w:hAnsiTheme="minorHAnsi" w:cstheme="minorBidi"/>
          <w:spacing w:val="0"/>
          <w:sz w:val="22"/>
          <w:szCs w:val="22"/>
          <w:lang w:val="en-US" w:eastAsia="en-US"/>
        </w:rPr>
        <w:tab/>
      </w:r>
      <w:r>
        <w:t>CurrentFlow datatype</w:t>
      </w:r>
      <w:r>
        <w:tab/>
      </w:r>
      <w:r>
        <w:fldChar w:fldCharType="begin"/>
      </w:r>
      <w:r>
        <w:instrText xml:space="preserve"> PAGEREF _Toc113308471 \h </w:instrText>
      </w:r>
      <w:r>
        <w:fldChar w:fldCharType="separate"/>
      </w:r>
      <w:r>
        <w:t>132</w:t>
      </w:r>
      <w:r>
        <w:fldChar w:fldCharType="end"/>
      </w:r>
    </w:p>
    <w:p w14:paraId="2936B4D7" w14:textId="2E5B98B1" w:rsidR="006064D5" w:rsidRDefault="006064D5">
      <w:pPr>
        <w:pStyle w:val="TOC3"/>
        <w:rPr>
          <w:rFonts w:asciiTheme="minorHAnsi" w:eastAsiaTheme="minorEastAsia" w:hAnsiTheme="minorHAnsi" w:cstheme="minorBidi"/>
          <w:spacing w:val="0"/>
          <w:sz w:val="22"/>
          <w:szCs w:val="22"/>
          <w:lang w:val="en-US" w:eastAsia="en-US"/>
        </w:rPr>
      </w:pPr>
      <w:r>
        <w:t>8.1.168</w:t>
      </w:r>
      <w:r>
        <w:rPr>
          <w:rFonts w:asciiTheme="minorHAnsi" w:eastAsiaTheme="minorEastAsia" w:hAnsiTheme="minorHAnsi" w:cstheme="minorBidi"/>
          <w:spacing w:val="0"/>
          <w:sz w:val="22"/>
          <w:szCs w:val="22"/>
          <w:lang w:val="en-US" w:eastAsia="en-US"/>
        </w:rPr>
        <w:tab/>
      </w:r>
      <w:r>
        <w:t>Frequency datatype</w:t>
      </w:r>
      <w:r>
        <w:tab/>
      </w:r>
      <w:r>
        <w:fldChar w:fldCharType="begin"/>
      </w:r>
      <w:r>
        <w:instrText xml:space="preserve"> PAGEREF _Toc113308472 \h </w:instrText>
      </w:r>
      <w:r>
        <w:fldChar w:fldCharType="separate"/>
      </w:r>
      <w:r>
        <w:t>132</w:t>
      </w:r>
      <w:r>
        <w:fldChar w:fldCharType="end"/>
      </w:r>
    </w:p>
    <w:p w14:paraId="32C45760" w14:textId="79176576" w:rsidR="006064D5" w:rsidRDefault="006064D5">
      <w:pPr>
        <w:pStyle w:val="TOC3"/>
        <w:rPr>
          <w:rFonts w:asciiTheme="minorHAnsi" w:eastAsiaTheme="minorEastAsia" w:hAnsiTheme="minorHAnsi" w:cstheme="minorBidi"/>
          <w:spacing w:val="0"/>
          <w:sz w:val="22"/>
          <w:szCs w:val="22"/>
          <w:lang w:val="en-US" w:eastAsia="en-US"/>
        </w:rPr>
      </w:pPr>
      <w:r>
        <w:t>8.1.169</w:t>
      </w:r>
      <w:r>
        <w:rPr>
          <w:rFonts w:asciiTheme="minorHAnsi" w:eastAsiaTheme="minorEastAsia" w:hAnsiTheme="minorHAnsi" w:cstheme="minorBidi"/>
          <w:spacing w:val="0"/>
          <w:sz w:val="22"/>
          <w:szCs w:val="22"/>
          <w:lang w:val="en-US" w:eastAsia="en-US"/>
        </w:rPr>
        <w:tab/>
      </w:r>
      <w:r>
        <w:t>Length datatype</w:t>
      </w:r>
      <w:r>
        <w:tab/>
      </w:r>
      <w:r>
        <w:fldChar w:fldCharType="begin"/>
      </w:r>
      <w:r>
        <w:instrText xml:space="preserve"> PAGEREF _Toc113308473 \h </w:instrText>
      </w:r>
      <w:r>
        <w:fldChar w:fldCharType="separate"/>
      </w:r>
      <w:r>
        <w:t>132</w:t>
      </w:r>
      <w:r>
        <w:fldChar w:fldCharType="end"/>
      </w:r>
    </w:p>
    <w:p w14:paraId="3158CB5A" w14:textId="4602E176" w:rsidR="006064D5" w:rsidRDefault="006064D5">
      <w:pPr>
        <w:pStyle w:val="TOC3"/>
        <w:rPr>
          <w:rFonts w:asciiTheme="minorHAnsi" w:eastAsiaTheme="minorEastAsia" w:hAnsiTheme="minorHAnsi" w:cstheme="minorBidi"/>
          <w:spacing w:val="0"/>
          <w:sz w:val="22"/>
          <w:szCs w:val="22"/>
          <w:lang w:val="en-US" w:eastAsia="en-US"/>
        </w:rPr>
      </w:pPr>
      <w:r>
        <w:t>8.1.170</w:t>
      </w:r>
      <w:r>
        <w:rPr>
          <w:rFonts w:asciiTheme="minorHAnsi" w:eastAsiaTheme="minorEastAsia" w:hAnsiTheme="minorHAnsi" w:cstheme="minorBidi"/>
          <w:spacing w:val="0"/>
          <w:sz w:val="22"/>
          <w:szCs w:val="22"/>
          <w:lang w:val="en-US" w:eastAsia="en-US"/>
        </w:rPr>
        <w:tab/>
      </w:r>
      <w:r>
        <w:t>Money datatype</w:t>
      </w:r>
      <w:r>
        <w:tab/>
      </w:r>
      <w:r>
        <w:fldChar w:fldCharType="begin"/>
      </w:r>
      <w:r>
        <w:instrText xml:space="preserve"> PAGEREF _Toc113308474 \h </w:instrText>
      </w:r>
      <w:r>
        <w:fldChar w:fldCharType="separate"/>
      </w:r>
      <w:r>
        <w:t>132</w:t>
      </w:r>
      <w:r>
        <w:fldChar w:fldCharType="end"/>
      </w:r>
    </w:p>
    <w:p w14:paraId="367E0E7E" w14:textId="1F811312" w:rsidR="006064D5" w:rsidRDefault="006064D5">
      <w:pPr>
        <w:pStyle w:val="TOC3"/>
        <w:rPr>
          <w:rFonts w:asciiTheme="minorHAnsi" w:eastAsiaTheme="minorEastAsia" w:hAnsiTheme="minorHAnsi" w:cstheme="minorBidi"/>
          <w:spacing w:val="0"/>
          <w:sz w:val="22"/>
          <w:szCs w:val="22"/>
          <w:lang w:val="en-US" w:eastAsia="en-US"/>
        </w:rPr>
      </w:pPr>
      <w:r>
        <w:t>8.1.171</w:t>
      </w:r>
      <w:r>
        <w:rPr>
          <w:rFonts w:asciiTheme="minorHAnsi" w:eastAsiaTheme="minorEastAsia" w:hAnsiTheme="minorHAnsi" w:cstheme="minorBidi"/>
          <w:spacing w:val="0"/>
          <w:sz w:val="22"/>
          <w:szCs w:val="22"/>
          <w:lang w:val="en-US" w:eastAsia="en-US"/>
        </w:rPr>
        <w:tab/>
      </w:r>
      <w:r>
        <w:t>PerCent datatype</w:t>
      </w:r>
      <w:r>
        <w:tab/>
      </w:r>
      <w:r>
        <w:fldChar w:fldCharType="begin"/>
      </w:r>
      <w:r>
        <w:instrText xml:space="preserve"> PAGEREF _Toc113308475 \h </w:instrText>
      </w:r>
      <w:r>
        <w:fldChar w:fldCharType="separate"/>
      </w:r>
      <w:r>
        <w:t>133</w:t>
      </w:r>
      <w:r>
        <w:fldChar w:fldCharType="end"/>
      </w:r>
    </w:p>
    <w:p w14:paraId="1CFEC69A" w14:textId="6A7F9735" w:rsidR="006064D5" w:rsidRDefault="006064D5">
      <w:pPr>
        <w:pStyle w:val="TOC3"/>
        <w:rPr>
          <w:rFonts w:asciiTheme="minorHAnsi" w:eastAsiaTheme="minorEastAsia" w:hAnsiTheme="minorHAnsi" w:cstheme="minorBidi"/>
          <w:spacing w:val="0"/>
          <w:sz w:val="22"/>
          <w:szCs w:val="22"/>
          <w:lang w:val="en-US" w:eastAsia="en-US"/>
        </w:rPr>
      </w:pPr>
      <w:r>
        <w:t>8.1.172</w:t>
      </w:r>
      <w:r>
        <w:rPr>
          <w:rFonts w:asciiTheme="minorHAnsi" w:eastAsiaTheme="minorEastAsia" w:hAnsiTheme="minorHAnsi" w:cstheme="minorBidi"/>
          <w:spacing w:val="0"/>
          <w:sz w:val="22"/>
          <w:szCs w:val="22"/>
          <w:lang w:val="en-US" w:eastAsia="en-US"/>
        </w:rPr>
        <w:tab/>
      </w:r>
      <w:r>
        <w:t>Reactance datatype</w:t>
      </w:r>
      <w:r>
        <w:tab/>
      </w:r>
      <w:r>
        <w:fldChar w:fldCharType="begin"/>
      </w:r>
      <w:r>
        <w:instrText xml:space="preserve"> PAGEREF _Toc113308476 \h </w:instrText>
      </w:r>
      <w:r>
        <w:fldChar w:fldCharType="separate"/>
      </w:r>
      <w:r>
        <w:t>133</w:t>
      </w:r>
      <w:r>
        <w:fldChar w:fldCharType="end"/>
      </w:r>
    </w:p>
    <w:p w14:paraId="7515B8B7" w14:textId="12D74986" w:rsidR="006064D5" w:rsidRDefault="006064D5">
      <w:pPr>
        <w:pStyle w:val="TOC3"/>
        <w:rPr>
          <w:rFonts w:asciiTheme="minorHAnsi" w:eastAsiaTheme="minorEastAsia" w:hAnsiTheme="minorHAnsi" w:cstheme="minorBidi"/>
          <w:spacing w:val="0"/>
          <w:sz w:val="22"/>
          <w:szCs w:val="22"/>
          <w:lang w:val="en-US" w:eastAsia="en-US"/>
        </w:rPr>
      </w:pPr>
      <w:r>
        <w:t>8.1.173</w:t>
      </w:r>
      <w:r>
        <w:rPr>
          <w:rFonts w:asciiTheme="minorHAnsi" w:eastAsiaTheme="minorEastAsia" w:hAnsiTheme="minorHAnsi" w:cstheme="minorBidi"/>
          <w:spacing w:val="0"/>
          <w:sz w:val="22"/>
          <w:szCs w:val="22"/>
          <w:lang w:val="en-US" w:eastAsia="en-US"/>
        </w:rPr>
        <w:tab/>
      </w:r>
      <w:r>
        <w:t>ReactivePower datatype</w:t>
      </w:r>
      <w:r>
        <w:tab/>
      </w:r>
      <w:r>
        <w:fldChar w:fldCharType="begin"/>
      </w:r>
      <w:r>
        <w:instrText xml:space="preserve"> PAGEREF _Toc113308477 \h </w:instrText>
      </w:r>
      <w:r>
        <w:fldChar w:fldCharType="separate"/>
      </w:r>
      <w:r>
        <w:t>133</w:t>
      </w:r>
      <w:r>
        <w:fldChar w:fldCharType="end"/>
      </w:r>
    </w:p>
    <w:p w14:paraId="5D5C3C37" w14:textId="3889AF22" w:rsidR="006064D5" w:rsidRDefault="006064D5">
      <w:pPr>
        <w:pStyle w:val="TOC3"/>
        <w:rPr>
          <w:rFonts w:asciiTheme="minorHAnsi" w:eastAsiaTheme="minorEastAsia" w:hAnsiTheme="minorHAnsi" w:cstheme="minorBidi"/>
          <w:spacing w:val="0"/>
          <w:sz w:val="22"/>
          <w:szCs w:val="22"/>
          <w:lang w:val="en-US" w:eastAsia="en-US"/>
        </w:rPr>
      </w:pPr>
      <w:r>
        <w:t>8.1.174</w:t>
      </w:r>
      <w:r>
        <w:rPr>
          <w:rFonts w:asciiTheme="minorHAnsi" w:eastAsiaTheme="minorEastAsia" w:hAnsiTheme="minorHAnsi" w:cstheme="minorBidi"/>
          <w:spacing w:val="0"/>
          <w:sz w:val="22"/>
          <w:szCs w:val="22"/>
          <w:lang w:val="en-US" w:eastAsia="en-US"/>
        </w:rPr>
        <w:tab/>
      </w:r>
      <w:r>
        <w:t>RealEnergy datatype</w:t>
      </w:r>
      <w:r>
        <w:tab/>
      </w:r>
      <w:r>
        <w:fldChar w:fldCharType="begin"/>
      </w:r>
      <w:r>
        <w:instrText xml:space="preserve"> PAGEREF _Toc113308478 \h </w:instrText>
      </w:r>
      <w:r>
        <w:fldChar w:fldCharType="separate"/>
      </w:r>
      <w:r>
        <w:t>133</w:t>
      </w:r>
      <w:r>
        <w:fldChar w:fldCharType="end"/>
      </w:r>
    </w:p>
    <w:p w14:paraId="367EEE03" w14:textId="6E4CDD99" w:rsidR="006064D5" w:rsidRDefault="006064D5">
      <w:pPr>
        <w:pStyle w:val="TOC3"/>
        <w:rPr>
          <w:rFonts w:asciiTheme="minorHAnsi" w:eastAsiaTheme="minorEastAsia" w:hAnsiTheme="minorHAnsi" w:cstheme="minorBidi"/>
          <w:spacing w:val="0"/>
          <w:sz w:val="22"/>
          <w:szCs w:val="22"/>
          <w:lang w:val="en-US" w:eastAsia="en-US"/>
        </w:rPr>
      </w:pPr>
      <w:r>
        <w:t>8.1.175</w:t>
      </w:r>
      <w:r>
        <w:rPr>
          <w:rFonts w:asciiTheme="minorHAnsi" w:eastAsiaTheme="minorEastAsia" w:hAnsiTheme="minorHAnsi" w:cstheme="minorBidi"/>
          <w:spacing w:val="0"/>
          <w:sz w:val="22"/>
          <w:szCs w:val="22"/>
          <w:lang w:val="en-US" w:eastAsia="en-US"/>
        </w:rPr>
        <w:tab/>
      </w:r>
      <w:r>
        <w:t>Resistance datatype</w:t>
      </w:r>
      <w:r>
        <w:tab/>
      </w:r>
      <w:r>
        <w:fldChar w:fldCharType="begin"/>
      </w:r>
      <w:r>
        <w:instrText xml:space="preserve"> PAGEREF _Toc113308479 \h </w:instrText>
      </w:r>
      <w:r>
        <w:fldChar w:fldCharType="separate"/>
      </w:r>
      <w:r>
        <w:t>133</w:t>
      </w:r>
      <w:r>
        <w:fldChar w:fldCharType="end"/>
      </w:r>
    </w:p>
    <w:p w14:paraId="3E7DAF5F" w14:textId="314AE1E6" w:rsidR="006064D5" w:rsidRDefault="006064D5">
      <w:pPr>
        <w:pStyle w:val="TOC3"/>
        <w:rPr>
          <w:rFonts w:asciiTheme="minorHAnsi" w:eastAsiaTheme="minorEastAsia" w:hAnsiTheme="minorHAnsi" w:cstheme="minorBidi"/>
          <w:spacing w:val="0"/>
          <w:sz w:val="22"/>
          <w:szCs w:val="22"/>
          <w:lang w:val="en-US" w:eastAsia="en-US"/>
        </w:rPr>
      </w:pPr>
      <w:r>
        <w:t>8.1.176</w:t>
      </w:r>
      <w:r>
        <w:rPr>
          <w:rFonts w:asciiTheme="minorHAnsi" w:eastAsiaTheme="minorEastAsia" w:hAnsiTheme="minorHAnsi" w:cstheme="minorBidi"/>
          <w:spacing w:val="0"/>
          <w:sz w:val="22"/>
          <w:szCs w:val="22"/>
          <w:lang w:val="en-US" w:eastAsia="en-US"/>
        </w:rPr>
        <w:tab/>
      </w:r>
      <w:r>
        <w:t>RotationSpeed datatype</w:t>
      </w:r>
      <w:r>
        <w:tab/>
      </w:r>
      <w:r>
        <w:fldChar w:fldCharType="begin"/>
      </w:r>
      <w:r>
        <w:instrText xml:space="preserve"> PAGEREF _Toc113308480 \h </w:instrText>
      </w:r>
      <w:r>
        <w:fldChar w:fldCharType="separate"/>
      </w:r>
      <w:r>
        <w:t>134</w:t>
      </w:r>
      <w:r>
        <w:fldChar w:fldCharType="end"/>
      </w:r>
    </w:p>
    <w:p w14:paraId="76BDB7E2" w14:textId="0F1A2322" w:rsidR="006064D5" w:rsidRDefault="006064D5">
      <w:pPr>
        <w:pStyle w:val="TOC3"/>
        <w:rPr>
          <w:rFonts w:asciiTheme="minorHAnsi" w:eastAsiaTheme="minorEastAsia" w:hAnsiTheme="minorHAnsi" w:cstheme="minorBidi"/>
          <w:spacing w:val="0"/>
          <w:sz w:val="22"/>
          <w:szCs w:val="22"/>
          <w:lang w:val="en-US" w:eastAsia="en-US"/>
        </w:rPr>
      </w:pPr>
      <w:r>
        <w:t>8.1.177</w:t>
      </w:r>
      <w:r>
        <w:rPr>
          <w:rFonts w:asciiTheme="minorHAnsi" w:eastAsiaTheme="minorEastAsia" w:hAnsiTheme="minorHAnsi" w:cstheme="minorBidi"/>
          <w:spacing w:val="0"/>
          <w:sz w:val="22"/>
          <w:szCs w:val="22"/>
          <w:lang w:val="en-US" w:eastAsia="en-US"/>
        </w:rPr>
        <w:tab/>
      </w:r>
      <w:r>
        <w:t>Seconds datatype</w:t>
      </w:r>
      <w:r>
        <w:tab/>
      </w:r>
      <w:r>
        <w:fldChar w:fldCharType="begin"/>
      </w:r>
      <w:r>
        <w:instrText xml:space="preserve"> PAGEREF _Toc113308481 \h </w:instrText>
      </w:r>
      <w:r>
        <w:fldChar w:fldCharType="separate"/>
      </w:r>
      <w:r>
        <w:t>134</w:t>
      </w:r>
      <w:r>
        <w:fldChar w:fldCharType="end"/>
      </w:r>
    </w:p>
    <w:p w14:paraId="67445A47" w14:textId="1B216432" w:rsidR="006064D5" w:rsidRDefault="006064D5">
      <w:pPr>
        <w:pStyle w:val="TOC3"/>
        <w:rPr>
          <w:rFonts w:asciiTheme="minorHAnsi" w:eastAsiaTheme="minorEastAsia" w:hAnsiTheme="minorHAnsi" w:cstheme="minorBidi"/>
          <w:spacing w:val="0"/>
          <w:sz w:val="22"/>
          <w:szCs w:val="22"/>
          <w:lang w:val="en-US" w:eastAsia="en-US"/>
        </w:rPr>
      </w:pPr>
      <w:r>
        <w:t>8.1.178</w:t>
      </w:r>
      <w:r>
        <w:rPr>
          <w:rFonts w:asciiTheme="minorHAnsi" w:eastAsiaTheme="minorEastAsia" w:hAnsiTheme="minorHAnsi" w:cstheme="minorBidi"/>
          <w:spacing w:val="0"/>
          <w:sz w:val="22"/>
          <w:szCs w:val="22"/>
          <w:lang w:val="en-US" w:eastAsia="en-US"/>
        </w:rPr>
        <w:tab/>
      </w:r>
      <w:r>
        <w:t>Susceptance datatype</w:t>
      </w:r>
      <w:r>
        <w:tab/>
      </w:r>
      <w:r>
        <w:fldChar w:fldCharType="begin"/>
      </w:r>
      <w:r>
        <w:instrText xml:space="preserve"> PAGEREF _Toc113308482 \h </w:instrText>
      </w:r>
      <w:r>
        <w:fldChar w:fldCharType="separate"/>
      </w:r>
      <w:r>
        <w:t>134</w:t>
      </w:r>
      <w:r>
        <w:fldChar w:fldCharType="end"/>
      </w:r>
    </w:p>
    <w:p w14:paraId="44483554" w14:textId="2E2A7F7F" w:rsidR="006064D5" w:rsidRDefault="006064D5">
      <w:pPr>
        <w:pStyle w:val="TOC3"/>
        <w:rPr>
          <w:rFonts w:asciiTheme="minorHAnsi" w:eastAsiaTheme="minorEastAsia" w:hAnsiTheme="minorHAnsi" w:cstheme="minorBidi"/>
          <w:spacing w:val="0"/>
          <w:sz w:val="22"/>
          <w:szCs w:val="22"/>
          <w:lang w:val="en-US" w:eastAsia="en-US"/>
        </w:rPr>
      </w:pPr>
      <w:r>
        <w:t>8.1.179</w:t>
      </w:r>
      <w:r>
        <w:rPr>
          <w:rFonts w:asciiTheme="minorHAnsi" w:eastAsiaTheme="minorEastAsia" w:hAnsiTheme="minorHAnsi" w:cstheme="minorBidi"/>
          <w:spacing w:val="0"/>
          <w:sz w:val="22"/>
          <w:szCs w:val="22"/>
          <w:lang w:val="en-US" w:eastAsia="en-US"/>
        </w:rPr>
        <w:tab/>
      </w:r>
      <w:r>
        <w:t>Voltage datatype</w:t>
      </w:r>
      <w:r>
        <w:tab/>
      </w:r>
      <w:r>
        <w:fldChar w:fldCharType="begin"/>
      </w:r>
      <w:r>
        <w:instrText xml:space="preserve"> PAGEREF _Toc113308483 \h </w:instrText>
      </w:r>
      <w:r>
        <w:fldChar w:fldCharType="separate"/>
      </w:r>
      <w:r>
        <w:t>134</w:t>
      </w:r>
      <w:r>
        <w:fldChar w:fldCharType="end"/>
      </w:r>
    </w:p>
    <w:p w14:paraId="2132A1B2" w14:textId="0261F5C5" w:rsidR="006064D5" w:rsidRDefault="006064D5">
      <w:pPr>
        <w:pStyle w:val="TOC3"/>
        <w:rPr>
          <w:rFonts w:asciiTheme="minorHAnsi" w:eastAsiaTheme="minorEastAsia" w:hAnsiTheme="minorHAnsi" w:cstheme="minorBidi"/>
          <w:spacing w:val="0"/>
          <w:sz w:val="22"/>
          <w:szCs w:val="22"/>
          <w:lang w:val="en-US" w:eastAsia="en-US"/>
        </w:rPr>
      </w:pPr>
      <w:r>
        <w:t>8.1.180</w:t>
      </w:r>
      <w:r>
        <w:rPr>
          <w:rFonts w:asciiTheme="minorHAnsi" w:eastAsiaTheme="minorEastAsia" w:hAnsiTheme="minorHAnsi" w:cstheme="minorBidi"/>
          <w:spacing w:val="0"/>
          <w:sz w:val="22"/>
          <w:szCs w:val="22"/>
          <w:lang w:val="en-US" w:eastAsia="en-US"/>
        </w:rPr>
        <w:tab/>
      </w:r>
      <w:r>
        <w:t>VoltagePerReactivePower datatype</w:t>
      </w:r>
      <w:r>
        <w:tab/>
      </w:r>
      <w:r>
        <w:fldChar w:fldCharType="begin"/>
      </w:r>
      <w:r>
        <w:instrText xml:space="preserve"> PAGEREF _Toc113308484 \h </w:instrText>
      </w:r>
      <w:r>
        <w:fldChar w:fldCharType="separate"/>
      </w:r>
      <w:r>
        <w:t>134</w:t>
      </w:r>
      <w:r>
        <w:fldChar w:fldCharType="end"/>
      </w:r>
    </w:p>
    <w:p w14:paraId="2E71FCC3" w14:textId="5835717F" w:rsidR="006064D5" w:rsidRDefault="006064D5">
      <w:pPr>
        <w:pStyle w:val="TOC3"/>
        <w:rPr>
          <w:rFonts w:asciiTheme="minorHAnsi" w:eastAsiaTheme="minorEastAsia" w:hAnsiTheme="minorHAnsi" w:cstheme="minorBidi"/>
          <w:spacing w:val="0"/>
          <w:sz w:val="22"/>
          <w:szCs w:val="22"/>
          <w:lang w:val="en-US" w:eastAsia="en-US"/>
        </w:rPr>
      </w:pPr>
      <w:r>
        <w:t>8.1.181</w:t>
      </w:r>
      <w:r>
        <w:rPr>
          <w:rFonts w:asciiTheme="minorHAnsi" w:eastAsiaTheme="minorEastAsia" w:hAnsiTheme="minorHAnsi" w:cstheme="minorBidi"/>
          <w:spacing w:val="0"/>
          <w:sz w:val="22"/>
          <w:szCs w:val="22"/>
          <w:lang w:val="en-US" w:eastAsia="en-US"/>
        </w:rPr>
        <w:tab/>
      </w:r>
      <w:r>
        <w:t>(profcim) IRI primitive</w:t>
      </w:r>
      <w:r>
        <w:tab/>
      </w:r>
      <w:r>
        <w:fldChar w:fldCharType="begin"/>
      </w:r>
      <w:r>
        <w:instrText xml:space="preserve"> PAGEREF _Toc113308485 \h </w:instrText>
      </w:r>
      <w:r>
        <w:fldChar w:fldCharType="separate"/>
      </w:r>
      <w:r>
        <w:t>135</w:t>
      </w:r>
      <w:r>
        <w:fldChar w:fldCharType="end"/>
      </w:r>
    </w:p>
    <w:p w14:paraId="65FA892C" w14:textId="42D11286" w:rsidR="006064D5" w:rsidRDefault="006064D5">
      <w:pPr>
        <w:pStyle w:val="TOC3"/>
        <w:rPr>
          <w:rFonts w:asciiTheme="minorHAnsi" w:eastAsiaTheme="minorEastAsia" w:hAnsiTheme="minorHAnsi" w:cstheme="minorBidi"/>
          <w:spacing w:val="0"/>
          <w:sz w:val="22"/>
          <w:szCs w:val="22"/>
          <w:lang w:val="en-US" w:eastAsia="en-US"/>
        </w:rPr>
      </w:pPr>
      <w:r>
        <w:t>8.1.182</w:t>
      </w:r>
      <w:r>
        <w:rPr>
          <w:rFonts w:asciiTheme="minorHAnsi" w:eastAsiaTheme="minorEastAsia" w:hAnsiTheme="minorHAnsi" w:cstheme="minorBidi"/>
          <w:spacing w:val="0"/>
          <w:sz w:val="22"/>
          <w:szCs w:val="22"/>
          <w:lang w:val="en-US" w:eastAsia="en-US"/>
        </w:rPr>
        <w:tab/>
      </w:r>
      <w:r>
        <w:t>Boolean primitive</w:t>
      </w:r>
      <w:r>
        <w:tab/>
      </w:r>
      <w:r>
        <w:fldChar w:fldCharType="begin"/>
      </w:r>
      <w:r>
        <w:instrText xml:space="preserve"> PAGEREF _Toc113308486 \h </w:instrText>
      </w:r>
      <w:r>
        <w:fldChar w:fldCharType="separate"/>
      </w:r>
      <w:r>
        <w:t>135</w:t>
      </w:r>
      <w:r>
        <w:fldChar w:fldCharType="end"/>
      </w:r>
    </w:p>
    <w:p w14:paraId="576D5000" w14:textId="7F91B7F5" w:rsidR="006064D5" w:rsidRDefault="006064D5">
      <w:pPr>
        <w:pStyle w:val="TOC3"/>
        <w:rPr>
          <w:rFonts w:asciiTheme="minorHAnsi" w:eastAsiaTheme="minorEastAsia" w:hAnsiTheme="minorHAnsi" w:cstheme="minorBidi"/>
          <w:spacing w:val="0"/>
          <w:sz w:val="22"/>
          <w:szCs w:val="22"/>
          <w:lang w:val="en-US" w:eastAsia="en-US"/>
        </w:rPr>
      </w:pPr>
      <w:r>
        <w:t>8.1.183</w:t>
      </w:r>
      <w:r>
        <w:rPr>
          <w:rFonts w:asciiTheme="minorHAnsi" w:eastAsiaTheme="minorEastAsia" w:hAnsiTheme="minorHAnsi" w:cstheme="minorBidi"/>
          <w:spacing w:val="0"/>
          <w:sz w:val="22"/>
          <w:szCs w:val="22"/>
          <w:lang w:val="en-US" w:eastAsia="en-US"/>
        </w:rPr>
        <w:tab/>
      </w:r>
      <w:r>
        <w:t>(profcim) StringIRI primitive</w:t>
      </w:r>
      <w:r>
        <w:tab/>
      </w:r>
      <w:r>
        <w:fldChar w:fldCharType="begin"/>
      </w:r>
      <w:r>
        <w:instrText xml:space="preserve"> PAGEREF _Toc113308487 \h </w:instrText>
      </w:r>
      <w:r>
        <w:fldChar w:fldCharType="separate"/>
      </w:r>
      <w:r>
        <w:t>135</w:t>
      </w:r>
      <w:r>
        <w:fldChar w:fldCharType="end"/>
      </w:r>
    </w:p>
    <w:p w14:paraId="17A2E2E0" w14:textId="3F65F4AD" w:rsidR="006064D5" w:rsidRDefault="006064D5">
      <w:pPr>
        <w:pStyle w:val="TOC3"/>
        <w:rPr>
          <w:rFonts w:asciiTheme="minorHAnsi" w:eastAsiaTheme="minorEastAsia" w:hAnsiTheme="minorHAnsi" w:cstheme="minorBidi"/>
          <w:spacing w:val="0"/>
          <w:sz w:val="22"/>
          <w:szCs w:val="22"/>
          <w:lang w:val="en-US" w:eastAsia="en-US"/>
        </w:rPr>
      </w:pPr>
      <w:r>
        <w:t>8.1.184</w:t>
      </w:r>
      <w:r>
        <w:rPr>
          <w:rFonts w:asciiTheme="minorHAnsi" w:eastAsiaTheme="minorEastAsia" w:hAnsiTheme="minorHAnsi" w:cstheme="minorBidi"/>
          <w:spacing w:val="0"/>
          <w:sz w:val="22"/>
          <w:szCs w:val="22"/>
          <w:lang w:val="en-US" w:eastAsia="en-US"/>
        </w:rPr>
        <w:tab/>
      </w:r>
      <w:r>
        <w:t>(profcim) StringFixedLanguage primitive</w:t>
      </w:r>
      <w:r>
        <w:tab/>
      </w:r>
      <w:r>
        <w:fldChar w:fldCharType="begin"/>
      </w:r>
      <w:r>
        <w:instrText xml:space="preserve"> PAGEREF _Toc113308488 \h </w:instrText>
      </w:r>
      <w:r>
        <w:fldChar w:fldCharType="separate"/>
      </w:r>
      <w:r>
        <w:t>135</w:t>
      </w:r>
      <w:r>
        <w:fldChar w:fldCharType="end"/>
      </w:r>
    </w:p>
    <w:p w14:paraId="5EE65ACE" w14:textId="49D58496" w:rsidR="006064D5" w:rsidRDefault="006064D5">
      <w:pPr>
        <w:pStyle w:val="TOC3"/>
        <w:rPr>
          <w:rFonts w:asciiTheme="minorHAnsi" w:eastAsiaTheme="minorEastAsia" w:hAnsiTheme="minorHAnsi" w:cstheme="minorBidi"/>
          <w:spacing w:val="0"/>
          <w:sz w:val="22"/>
          <w:szCs w:val="22"/>
          <w:lang w:val="en-US" w:eastAsia="en-US"/>
        </w:rPr>
      </w:pPr>
      <w:r>
        <w:t>8.1.185</w:t>
      </w:r>
      <w:r>
        <w:rPr>
          <w:rFonts w:asciiTheme="minorHAnsi" w:eastAsiaTheme="minorEastAsia" w:hAnsiTheme="minorHAnsi" w:cstheme="minorBidi"/>
          <w:spacing w:val="0"/>
          <w:sz w:val="22"/>
          <w:szCs w:val="22"/>
          <w:lang w:val="en-US" w:eastAsia="en-US"/>
        </w:rPr>
        <w:tab/>
      </w:r>
      <w:r>
        <w:t>(profcim) URL primitive</w:t>
      </w:r>
      <w:r>
        <w:tab/>
      </w:r>
      <w:r>
        <w:fldChar w:fldCharType="begin"/>
      </w:r>
      <w:r>
        <w:instrText xml:space="preserve"> PAGEREF _Toc113308489 \h </w:instrText>
      </w:r>
      <w:r>
        <w:fldChar w:fldCharType="separate"/>
      </w:r>
      <w:r>
        <w:t>135</w:t>
      </w:r>
      <w:r>
        <w:fldChar w:fldCharType="end"/>
      </w:r>
    </w:p>
    <w:p w14:paraId="463669DA" w14:textId="5846DD3A" w:rsidR="006064D5" w:rsidRDefault="006064D5">
      <w:pPr>
        <w:pStyle w:val="TOC3"/>
        <w:rPr>
          <w:rFonts w:asciiTheme="minorHAnsi" w:eastAsiaTheme="minorEastAsia" w:hAnsiTheme="minorHAnsi" w:cstheme="minorBidi"/>
          <w:spacing w:val="0"/>
          <w:sz w:val="22"/>
          <w:szCs w:val="22"/>
          <w:lang w:val="en-US" w:eastAsia="en-US"/>
        </w:rPr>
      </w:pPr>
      <w:r>
        <w:t>8.1.186</w:t>
      </w:r>
      <w:r>
        <w:rPr>
          <w:rFonts w:asciiTheme="minorHAnsi" w:eastAsiaTheme="minorEastAsia" w:hAnsiTheme="minorHAnsi" w:cstheme="minorBidi"/>
          <w:spacing w:val="0"/>
          <w:sz w:val="22"/>
          <w:szCs w:val="22"/>
          <w:lang w:val="en-US" w:eastAsia="en-US"/>
        </w:rPr>
        <w:tab/>
      </w:r>
      <w:r>
        <w:t>Date primitive</w:t>
      </w:r>
      <w:r>
        <w:tab/>
      </w:r>
      <w:r>
        <w:fldChar w:fldCharType="begin"/>
      </w:r>
      <w:r>
        <w:instrText xml:space="preserve"> PAGEREF _Toc113308490 \h </w:instrText>
      </w:r>
      <w:r>
        <w:fldChar w:fldCharType="separate"/>
      </w:r>
      <w:r>
        <w:t>135</w:t>
      </w:r>
      <w:r>
        <w:fldChar w:fldCharType="end"/>
      </w:r>
    </w:p>
    <w:p w14:paraId="3087A1F1" w14:textId="1262E5D3" w:rsidR="006064D5" w:rsidRDefault="006064D5">
      <w:pPr>
        <w:pStyle w:val="TOC3"/>
        <w:rPr>
          <w:rFonts w:asciiTheme="minorHAnsi" w:eastAsiaTheme="minorEastAsia" w:hAnsiTheme="minorHAnsi" w:cstheme="minorBidi"/>
          <w:spacing w:val="0"/>
          <w:sz w:val="22"/>
          <w:szCs w:val="22"/>
          <w:lang w:val="en-US" w:eastAsia="en-US"/>
        </w:rPr>
      </w:pPr>
      <w:r>
        <w:t>8.1.187</w:t>
      </w:r>
      <w:r>
        <w:rPr>
          <w:rFonts w:asciiTheme="minorHAnsi" w:eastAsiaTheme="minorEastAsia" w:hAnsiTheme="minorHAnsi" w:cstheme="minorBidi"/>
          <w:spacing w:val="0"/>
          <w:sz w:val="22"/>
          <w:szCs w:val="22"/>
          <w:lang w:val="en-US" w:eastAsia="en-US"/>
        </w:rPr>
        <w:tab/>
      </w:r>
      <w:r>
        <w:t>Decimal primitive</w:t>
      </w:r>
      <w:r>
        <w:tab/>
      </w:r>
      <w:r>
        <w:fldChar w:fldCharType="begin"/>
      </w:r>
      <w:r>
        <w:instrText xml:space="preserve"> PAGEREF _Toc113308491 \h </w:instrText>
      </w:r>
      <w:r>
        <w:fldChar w:fldCharType="separate"/>
      </w:r>
      <w:r>
        <w:t>135</w:t>
      </w:r>
      <w:r>
        <w:fldChar w:fldCharType="end"/>
      </w:r>
    </w:p>
    <w:p w14:paraId="5E5C7AE8" w14:textId="0C4BB3D1" w:rsidR="006064D5" w:rsidRDefault="006064D5">
      <w:pPr>
        <w:pStyle w:val="TOC3"/>
        <w:rPr>
          <w:rFonts w:asciiTheme="minorHAnsi" w:eastAsiaTheme="minorEastAsia" w:hAnsiTheme="minorHAnsi" w:cstheme="minorBidi"/>
          <w:spacing w:val="0"/>
          <w:sz w:val="22"/>
          <w:szCs w:val="22"/>
          <w:lang w:val="en-US" w:eastAsia="en-US"/>
        </w:rPr>
      </w:pPr>
      <w:r>
        <w:t>8.1.188</w:t>
      </w:r>
      <w:r>
        <w:rPr>
          <w:rFonts w:asciiTheme="minorHAnsi" w:eastAsiaTheme="minorEastAsia" w:hAnsiTheme="minorHAnsi" w:cstheme="minorBidi"/>
          <w:spacing w:val="0"/>
          <w:sz w:val="22"/>
          <w:szCs w:val="22"/>
          <w:lang w:val="en-US" w:eastAsia="en-US"/>
        </w:rPr>
        <w:tab/>
      </w:r>
      <w:r>
        <w:t>DateTime primitive</w:t>
      </w:r>
      <w:r>
        <w:tab/>
      </w:r>
      <w:r>
        <w:fldChar w:fldCharType="begin"/>
      </w:r>
      <w:r>
        <w:instrText xml:space="preserve"> PAGEREF _Toc113308492 \h </w:instrText>
      </w:r>
      <w:r>
        <w:fldChar w:fldCharType="separate"/>
      </w:r>
      <w:r>
        <w:t>135</w:t>
      </w:r>
      <w:r>
        <w:fldChar w:fldCharType="end"/>
      </w:r>
    </w:p>
    <w:p w14:paraId="1CE406C0" w14:textId="445DD849" w:rsidR="006064D5" w:rsidRDefault="006064D5">
      <w:pPr>
        <w:pStyle w:val="TOC3"/>
        <w:rPr>
          <w:rFonts w:asciiTheme="minorHAnsi" w:eastAsiaTheme="minorEastAsia" w:hAnsiTheme="minorHAnsi" w:cstheme="minorBidi"/>
          <w:spacing w:val="0"/>
          <w:sz w:val="22"/>
          <w:szCs w:val="22"/>
          <w:lang w:val="en-US" w:eastAsia="en-US"/>
        </w:rPr>
      </w:pPr>
      <w:r>
        <w:t>8.1.189</w:t>
      </w:r>
      <w:r>
        <w:rPr>
          <w:rFonts w:asciiTheme="minorHAnsi" w:eastAsiaTheme="minorEastAsia" w:hAnsiTheme="minorHAnsi" w:cstheme="minorBidi"/>
          <w:spacing w:val="0"/>
          <w:sz w:val="22"/>
          <w:szCs w:val="22"/>
          <w:lang w:val="en-US" w:eastAsia="en-US"/>
        </w:rPr>
        <w:tab/>
      </w:r>
      <w:r>
        <w:t>Float primitive</w:t>
      </w:r>
      <w:r>
        <w:tab/>
      </w:r>
      <w:r>
        <w:fldChar w:fldCharType="begin"/>
      </w:r>
      <w:r>
        <w:instrText xml:space="preserve"> PAGEREF _Toc113308493 \h </w:instrText>
      </w:r>
      <w:r>
        <w:fldChar w:fldCharType="separate"/>
      </w:r>
      <w:r>
        <w:t>135</w:t>
      </w:r>
      <w:r>
        <w:fldChar w:fldCharType="end"/>
      </w:r>
    </w:p>
    <w:p w14:paraId="72E3BFE0" w14:textId="293997CB" w:rsidR="006064D5" w:rsidRDefault="006064D5">
      <w:pPr>
        <w:pStyle w:val="TOC3"/>
        <w:rPr>
          <w:rFonts w:asciiTheme="minorHAnsi" w:eastAsiaTheme="minorEastAsia" w:hAnsiTheme="minorHAnsi" w:cstheme="minorBidi"/>
          <w:spacing w:val="0"/>
          <w:sz w:val="22"/>
          <w:szCs w:val="22"/>
          <w:lang w:val="en-US" w:eastAsia="en-US"/>
        </w:rPr>
      </w:pPr>
      <w:r>
        <w:t>8.1.190</w:t>
      </w:r>
      <w:r>
        <w:rPr>
          <w:rFonts w:asciiTheme="minorHAnsi" w:eastAsiaTheme="minorEastAsia" w:hAnsiTheme="minorHAnsi" w:cstheme="minorBidi"/>
          <w:spacing w:val="0"/>
          <w:sz w:val="22"/>
          <w:szCs w:val="22"/>
          <w:lang w:val="en-US" w:eastAsia="en-US"/>
        </w:rPr>
        <w:tab/>
      </w:r>
      <w:r>
        <w:t>Integer primitive</w:t>
      </w:r>
      <w:r>
        <w:tab/>
      </w:r>
      <w:r>
        <w:fldChar w:fldCharType="begin"/>
      </w:r>
      <w:r>
        <w:instrText xml:space="preserve"> PAGEREF _Toc113308494 \h </w:instrText>
      </w:r>
      <w:r>
        <w:fldChar w:fldCharType="separate"/>
      </w:r>
      <w:r>
        <w:t>135</w:t>
      </w:r>
      <w:r>
        <w:fldChar w:fldCharType="end"/>
      </w:r>
    </w:p>
    <w:p w14:paraId="2644E332" w14:textId="27D9A308" w:rsidR="006064D5" w:rsidRDefault="006064D5">
      <w:pPr>
        <w:pStyle w:val="TOC3"/>
        <w:rPr>
          <w:rFonts w:asciiTheme="minorHAnsi" w:eastAsiaTheme="minorEastAsia" w:hAnsiTheme="minorHAnsi" w:cstheme="minorBidi"/>
          <w:spacing w:val="0"/>
          <w:sz w:val="22"/>
          <w:szCs w:val="22"/>
          <w:lang w:val="en-US" w:eastAsia="en-US"/>
        </w:rPr>
      </w:pPr>
      <w:r>
        <w:t>8.1.191</w:t>
      </w:r>
      <w:r>
        <w:rPr>
          <w:rFonts w:asciiTheme="minorHAnsi" w:eastAsiaTheme="minorEastAsia" w:hAnsiTheme="minorHAnsi" w:cstheme="minorBidi"/>
          <w:spacing w:val="0"/>
          <w:sz w:val="22"/>
          <w:szCs w:val="22"/>
          <w:lang w:val="en-US" w:eastAsia="en-US"/>
        </w:rPr>
        <w:tab/>
      </w:r>
      <w:r>
        <w:t>MonthDay primitive</w:t>
      </w:r>
      <w:r>
        <w:tab/>
      </w:r>
      <w:r>
        <w:fldChar w:fldCharType="begin"/>
      </w:r>
      <w:r>
        <w:instrText xml:space="preserve"> PAGEREF _Toc113308495 \h </w:instrText>
      </w:r>
      <w:r>
        <w:fldChar w:fldCharType="separate"/>
      </w:r>
      <w:r>
        <w:t>136</w:t>
      </w:r>
      <w:r>
        <w:fldChar w:fldCharType="end"/>
      </w:r>
    </w:p>
    <w:p w14:paraId="3BCCC184" w14:textId="3D41D384" w:rsidR="006064D5" w:rsidRDefault="006064D5">
      <w:pPr>
        <w:pStyle w:val="TOC3"/>
        <w:rPr>
          <w:rFonts w:asciiTheme="minorHAnsi" w:eastAsiaTheme="minorEastAsia" w:hAnsiTheme="minorHAnsi" w:cstheme="minorBidi"/>
          <w:spacing w:val="0"/>
          <w:sz w:val="22"/>
          <w:szCs w:val="22"/>
          <w:lang w:val="en-US" w:eastAsia="en-US"/>
        </w:rPr>
      </w:pPr>
      <w:r>
        <w:t>8.1.192</w:t>
      </w:r>
      <w:r>
        <w:rPr>
          <w:rFonts w:asciiTheme="minorHAnsi" w:eastAsiaTheme="minorEastAsia" w:hAnsiTheme="minorHAnsi" w:cstheme="minorBidi"/>
          <w:spacing w:val="0"/>
          <w:sz w:val="22"/>
          <w:szCs w:val="22"/>
          <w:lang w:val="en-US" w:eastAsia="en-US"/>
        </w:rPr>
        <w:tab/>
      </w:r>
      <w:r>
        <w:t>String primitive</w:t>
      </w:r>
      <w:r>
        <w:tab/>
      </w:r>
      <w:r>
        <w:fldChar w:fldCharType="begin"/>
      </w:r>
      <w:r>
        <w:instrText xml:space="preserve"> PAGEREF _Toc113308496 \h </w:instrText>
      </w:r>
      <w:r>
        <w:fldChar w:fldCharType="separate"/>
      </w:r>
      <w:r>
        <w:t>136</w:t>
      </w:r>
      <w:r>
        <w:fldChar w:fldCharType="end"/>
      </w:r>
    </w:p>
    <w:p w14:paraId="3928C251" w14:textId="49C52BA8" w:rsidR="006064D5" w:rsidRDefault="006064D5">
      <w:pPr>
        <w:pStyle w:val="TOC3"/>
        <w:rPr>
          <w:rFonts w:asciiTheme="minorHAnsi" w:eastAsiaTheme="minorEastAsia" w:hAnsiTheme="minorHAnsi" w:cstheme="minorBidi"/>
          <w:spacing w:val="0"/>
          <w:sz w:val="22"/>
          <w:szCs w:val="22"/>
          <w:lang w:val="en-US" w:eastAsia="en-US"/>
        </w:rPr>
      </w:pPr>
      <w:r>
        <w:t>8.1.193</w:t>
      </w:r>
      <w:r>
        <w:rPr>
          <w:rFonts w:asciiTheme="minorHAnsi" w:eastAsiaTheme="minorEastAsia" w:hAnsiTheme="minorHAnsi" w:cstheme="minorBidi"/>
          <w:spacing w:val="0"/>
          <w:sz w:val="22"/>
          <w:szCs w:val="22"/>
          <w:lang w:val="en-US" w:eastAsia="en-US"/>
        </w:rPr>
        <w:tab/>
      </w:r>
      <w:r>
        <w:t>Package AdditionalClasses</w:t>
      </w:r>
      <w:r>
        <w:tab/>
      </w:r>
      <w:r>
        <w:fldChar w:fldCharType="begin"/>
      </w:r>
      <w:r>
        <w:instrText xml:space="preserve"> PAGEREF _Toc113308497 \h </w:instrText>
      </w:r>
      <w:r>
        <w:fldChar w:fldCharType="separate"/>
      </w:r>
      <w:r>
        <w:t>136</w:t>
      </w:r>
      <w:r>
        <w:fldChar w:fldCharType="end"/>
      </w:r>
    </w:p>
    <w:p w14:paraId="6BB35D56" w14:textId="6F1754A7" w:rsidR="006064D5" w:rsidRDefault="006064D5">
      <w:pPr>
        <w:pStyle w:val="TOC2"/>
        <w:rPr>
          <w:rFonts w:asciiTheme="minorHAnsi" w:eastAsiaTheme="minorEastAsia" w:hAnsiTheme="minorHAnsi" w:cstheme="minorBidi"/>
          <w:spacing w:val="0"/>
          <w:sz w:val="22"/>
          <w:szCs w:val="22"/>
          <w:lang w:val="en-US" w:eastAsia="en-US"/>
        </w:rPr>
      </w:pPr>
      <w:r>
        <w:t>8.2</w:t>
      </w:r>
      <w:r>
        <w:rPr>
          <w:rFonts w:asciiTheme="minorHAnsi" w:eastAsiaTheme="minorEastAsia" w:hAnsiTheme="minorHAnsi" w:cstheme="minorBidi"/>
          <w:spacing w:val="0"/>
          <w:sz w:val="22"/>
          <w:szCs w:val="22"/>
          <w:lang w:val="en-US" w:eastAsia="en-US"/>
        </w:rPr>
        <w:tab/>
      </w:r>
      <w:r>
        <w:t>Requirements and constraints</w:t>
      </w:r>
      <w:r>
        <w:tab/>
      </w:r>
      <w:r>
        <w:fldChar w:fldCharType="begin"/>
      </w:r>
      <w:r>
        <w:instrText xml:space="preserve"> PAGEREF _Toc113308498 \h </w:instrText>
      </w:r>
      <w:r>
        <w:fldChar w:fldCharType="separate"/>
      </w:r>
      <w:r>
        <w:t>137</w:t>
      </w:r>
      <w:r>
        <w:fldChar w:fldCharType="end"/>
      </w:r>
    </w:p>
    <w:p w14:paraId="5B10AA1F" w14:textId="0D4BDF6F" w:rsidR="006064D5" w:rsidRDefault="006064D5">
      <w:pPr>
        <w:pStyle w:val="TOC1"/>
        <w:rPr>
          <w:rFonts w:asciiTheme="minorHAnsi" w:eastAsiaTheme="minorEastAsia" w:hAnsiTheme="minorHAnsi" w:cstheme="minorBidi"/>
          <w:spacing w:val="0"/>
          <w:sz w:val="22"/>
          <w:szCs w:val="22"/>
          <w:lang w:val="en-US" w:eastAsia="en-US"/>
        </w:rPr>
      </w:pPr>
      <w:r>
        <w:t>9</w:t>
      </w:r>
      <w:r>
        <w:rPr>
          <w:rFonts w:asciiTheme="minorHAnsi" w:eastAsiaTheme="minorEastAsia" w:hAnsiTheme="minorHAnsi" w:cstheme="minorBidi"/>
          <w:spacing w:val="0"/>
          <w:sz w:val="22"/>
          <w:szCs w:val="22"/>
          <w:lang w:val="en-US" w:eastAsia="en-US"/>
        </w:rPr>
        <w:tab/>
      </w:r>
      <w:r>
        <w:t>LTDS Short circuit profile</w:t>
      </w:r>
      <w:r>
        <w:tab/>
      </w:r>
      <w:r>
        <w:fldChar w:fldCharType="begin"/>
      </w:r>
      <w:r>
        <w:instrText xml:space="preserve"> PAGEREF _Toc113308499 \h </w:instrText>
      </w:r>
      <w:r>
        <w:fldChar w:fldCharType="separate"/>
      </w:r>
      <w:r>
        <w:t>137</w:t>
      </w:r>
      <w:r>
        <w:fldChar w:fldCharType="end"/>
      </w:r>
    </w:p>
    <w:p w14:paraId="295B4719" w14:textId="01303993" w:rsidR="006064D5" w:rsidRDefault="006064D5">
      <w:pPr>
        <w:pStyle w:val="TOC2"/>
        <w:rPr>
          <w:rFonts w:asciiTheme="minorHAnsi" w:eastAsiaTheme="minorEastAsia" w:hAnsiTheme="minorHAnsi" w:cstheme="minorBidi"/>
          <w:spacing w:val="0"/>
          <w:sz w:val="22"/>
          <w:szCs w:val="22"/>
          <w:lang w:val="en-US" w:eastAsia="en-US"/>
        </w:rPr>
      </w:pPr>
      <w:r>
        <w:t>9.1</w:t>
      </w:r>
      <w:r>
        <w:rPr>
          <w:rFonts w:asciiTheme="minorHAnsi" w:eastAsiaTheme="minorEastAsia" w:hAnsiTheme="minorHAnsi" w:cstheme="minorBidi"/>
          <w:spacing w:val="0"/>
          <w:sz w:val="22"/>
          <w:szCs w:val="22"/>
          <w:lang w:val="en-US" w:eastAsia="en-US"/>
        </w:rPr>
        <w:tab/>
      </w:r>
      <w:r>
        <w:t>Detailed specification</w:t>
      </w:r>
      <w:r>
        <w:tab/>
      </w:r>
      <w:r>
        <w:fldChar w:fldCharType="begin"/>
      </w:r>
      <w:r>
        <w:instrText xml:space="preserve"> PAGEREF _Toc113308500 \h </w:instrText>
      </w:r>
      <w:r>
        <w:fldChar w:fldCharType="separate"/>
      </w:r>
      <w:r>
        <w:t>137</w:t>
      </w:r>
      <w:r>
        <w:fldChar w:fldCharType="end"/>
      </w:r>
    </w:p>
    <w:p w14:paraId="2DC349C6" w14:textId="4E9AADA7" w:rsidR="006064D5" w:rsidRDefault="006064D5">
      <w:pPr>
        <w:pStyle w:val="TOC3"/>
        <w:rPr>
          <w:rFonts w:asciiTheme="minorHAnsi" w:eastAsiaTheme="minorEastAsia" w:hAnsiTheme="minorHAnsi" w:cstheme="minorBidi"/>
          <w:spacing w:val="0"/>
          <w:sz w:val="22"/>
          <w:szCs w:val="22"/>
          <w:lang w:val="en-US" w:eastAsia="en-US"/>
        </w:rPr>
      </w:pPr>
      <w:r>
        <w:t>9.1.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3308501 \h </w:instrText>
      </w:r>
      <w:r>
        <w:fldChar w:fldCharType="separate"/>
      </w:r>
      <w:r>
        <w:t>137</w:t>
      </w:r>
      <w:r>
        <w:fldChar w:fldCharType="end"/>
      </w:r>
    </w:p>
    <w:p w14:paraId="37F1F38B" w14:textId="4A3CB1B7" w:rsidR="006064D5" w:rsidRDefault="006064D5">
      <w:pPr>
        <w:pStyle w:val="TOC3"/>
        <w:rPr>
          <w:rFonts w:asciiTheme="minorHAnsi" w:eastAsiaTheme="minorEastAsia" w:hAnsiTheme="minorHAnsi" w:cstheme="minorBidi"/>
          <w:spacing w:val="0"/>
          <w:sz w:val="22"/>
          <w:szCs w:val="22"/>
          <w:lang w:val="en-US" w:eastAsia="en-US"/>
        </w:rPr>
      </w:pPr>
      <w:r>
        <w:t>9.1.2</w:t>
      </w:r>
      <w:r>
        <w:rPr>
          <w:rFonts w:asciiTheme="minorHAnsi" w:eastAsiaTheme="minorEastAsia" w:hAnsiTheme="minorHAnsi" w:cstheme="minorBidi"/>
          <w:spacing w:val="0"/>
          <w:sz w:val="22"/>
          <w:szCs w:val="22"/>
          <w:lang w:val="en-US" w:eastAsia="en-US"/>
        </w:rPr>
        <w:tab/>
      </w:r>
      <w:r>
        <w:t>(abstract) Switch</w:t>
      </w:r>
      <w:r>
        <w:tab/>
      </w:r>
      <w:r>
        <w:fldChar w:fldCharType="begin"/>
      </w:r>
      <w:r>
        <w:instrText xml:space="preserve"> PAGEREF _Toc113308502 \h </w:instrText>
      </w:r>
      <w:r>
        <w:fldChar w:fldCharType="separate"/>
      </w:r>
      <w:r>
        <w:t>140</w:t>
      </w:r>
      <w:r>
        <w:fldChar w:fldCharType="end"/>
      </w:r>
    </w:p>
    <w:p w14:paraId="5818E154" w14:textId="3FA553AF" w:rsidR="006064D5" w:rsidRDefault="006064D5">
      <w:pPr>
        <w:pStyle w:val="TOC3"/>
        <w:rPr>
          <w:rFonts w:asciiTheme="minorHAnsi" w:eastAsiaTheme="minorEastAsia" w:hAnsiTheme="minorHAnsi" w:cstheme="minorBidi"/>
          <w:spacing w:val="0"/>
          <w:sz w:val="22"/>
          <w:szCs w:val="22"/>
          <w:lang w:val="en-US" w:eastAsia="en-US"/>
        </w:rPr>
      </w:pPr>
      <w:r>
        <w:t>9.1.3</w:t>
      </w:r>
      <w:r>
        <w:rPr>
          <w:rFonts w:asciiTheme="minorHAnsi" w:eastAsiaTheme="minorEastAsia" w:hAnsiTheme="minorHAnsi" w:cstheme="minorBidi"/>
          <w:spacing w:val="0"/>
          <w:sz w:val="22"/>
          <w:szCs w:val="22"/>
          <w:lang w:val="en-US" w:eastAsia="en-US"/>
        </w:rPr>
        <w:tab/>
      </w:r>
      <w:r>
        <w:t>(abstract) ProtectedSwitch</w:t>
      </w:r>
      <w:r>
        <w:tab/>
      </w:r>
      <w:r>
        <w:fldChar w:fldCharType="begin"/>
      </w:r>
      <w:r>
        <w:instrText xml:space="preserve"> PAGEREF _Toc113308503 \h </w:instrText>
      </w:r>
      <w:r>
        <w:fldChar w:fldCharType="separate"/>
      </w:r>
      <w:r>
        <w:t>140</w:t>
      </w:r>
      <w:r>
        <w:fldChar w:fldCharType="end"/>
      </w:r>
    </w:p>
    <w:p w14:paraId="4D893872" w14:textId="3DB29E29" w:rsidR="006064D5" w:rsidRDefault="006064D5">
      <w:pPr>
        <w:pStyle w:val="TOC3"/>
        <w:rPr>
          <w:rFonts w:asciiTheme="minorHAnsi" w:eastAsiaTheme="minorEastAsia" w:hAnsiTheme="minorHAnsi" w:cstheme="minorBidi"/>
          <w:spacing w:val="0"/>
          <w:sz w:val="22"/>
          <w:szCs w:val="22"/>
          <w:lang w:val="en-US" w:eastAsia="en-US"/>
        </w:rPr>
      </w:pPr>
      <w:r>
        <w:t>9.1.4</w:t>
      </w:r>
      <w:r>
        <w:rPr>
          <w:rFonts w:asciiTheme="minorHAnsi" w:eastAsiaTheme="minorEastAsia" w:hAnsiTheme="minorHAnsi" w:cstheme="minorBidi"/>
          <w:spacing w:val="0"/>
          <w:sz w:val="22"/>
          <w:szCs w:val="22"/>
          <w:lang w:val="en-US" w:eastAsia="en-US"/>
        </w:rPr>
        <w:tab/>
      </w:r>
      <w:r>
        <w:t>(Description) LoadBreakSwitch</w:t>
      </w:r>
      <w:r>
        <w:tab/>
      </w:r>
      <w:r>
        <w:fldChar w:fldCharType="begin"/>
      </w:r>
      <w:r>
        <w:instrText xml:space="preserve"> PAGEREF _Toc113308504 \h </w:instrText>
      </w:r>
      <w:r>
        <w:fldChar w:fldCharType="separate"/>
      </w:r>
      <w:r>
        <w:t>141</w:t>
      </w:r>
      <w:r>
        <w:fldChar w:fldCharType="end"/>
      </w:r>
    </w:p>
    <w:p w14:paraId="24473A98" w14:textId="73ABD5BE" w:rsidR="006064D5" w:rsidRDefault="006064D5">
      <w:pPr>
        <w:pStyle w:val="TOC3"/>
        <w:rPr>
          <w:rFonts w:asciiTheme="minorHAnsi" w:eastAsiaTheme="minorEastAsia" w:hAnsiTheme="minorHAnsi" w:cstheme="minorBidi"/>
          <w:spacing w:val="0"/>
          <w:sz w:val="22"/>
          <w:szCs w:val="22"/>
          <w:lang w:val="en-US" w:eastAsia="en-US"/>
        </w:rPr>
      </w:pPr>
      <w:r>
        <w:t>9.1.5</w:t>
      </w:r>
      <w:r>
        <w:rPr>
          <w:rFonts w:asciiTheme="minorHAnsi" w:eastAsiaTheme="minorEastAsia" w:hAnsiTheme="minorHAnsi" w:cstheme="minorBidi"/>
          <w:spacing w:val="0"/>
          <w:sz w:val="22"/>
          <w:szCs w:val="22"/>
          <w:lang w:val="en-US" w:eastAsia="en-US"/>
        </w:rPr>
        <w:tab/>
      </w:r>
      <w:r>
        <w:t>(Description) Breaker</w:t>
      </w:r>
      <w:r>
        <w:tab/>
      </w:r>
      <w:r>
        <w:fldChar w:fldCharType="begin"/>
      </w:r>
      <w:r>
        <w:instrText xml:space="preserve"> PAGEREF _Toc113308505 \h </w:instrText>
      </w:r>
      <w:r>
        <w:fldChar w:fldCharType="separate"/>
      </w:r>
      <w:r>
        <w:t>141</w:t>
      </w:r>
      <w:r>
        <w:fldChar w:fldCharType="end"/>
      </w:r>
    </w:p>
    <w:p w14:paraId="5B9F9024" w14:textId="39080F57" w:rsidR="006064D5" w:rsidRDefault="006064D5">
      <w:pPr>
        <w:pStyle w:val="TOC3"/>
        <w:rPr>
          <w:rFonts w:asciiTheme="minorHAnsi" w:eastAsiaTheme="minorEastAsia" w:hAnsiTheme="minorHAnsi" w:cstheme="minorBidi"/>
          <w:spacing w:val="0"/>
          <w:sz w:val="22"/>
          <w:szCs w:val="22"/>
          <w:lang w:val="en-US" w:eastAsia="en-US"/>
        </w:rPr>
      </w:pPr>
      <w:r>
        <w:t>9.1.6</w:t>
      </w:r>
      <w:r>
        <w:rPr>
          <w:rFonts w:asciiTheme="minorHAnsi" w:eastAsiaTheme="minorEastAsia" w:hAnsiTheme="minorHAnsi" w:cstheme="minorBidi"/>
          <w:spacing w:val="0"/>
          <w:sz w:val="22"/>
          <w:szCs w:val="22"/>
          <w:lang w:val="en-US" w:eastAsia="en-US"/>
        </w:rPr>
        <w:tab/>
      </w:r>
      <w:r>
        <w:t>(Description) DisconnectingCircuitBreaker</w:t>
      </w:r>
      <w:r>
        <w:tab/>
      </w:r>
      <w:r>
        <w:fldChar w:fldCharType="begin"/>
      </w:r>
      <w:r>
        <w:instrText xml:space="preserve"> PAGEREF _Toc113308506 \h </w:instrText>
      </w:r>
      <w:r>
        <w:fldChar w:fldCharType="separate"/>
      </w:r>
      <w:r>
        <w:t>141</w:t>
      </w:r>
      <w:r>
        <w:fldChar w:fldCharType="end"/>
      </w:r>
    </w:p>
    <w:p w14:paraId="13699464" w14:textId="115BA6AB" w:rsidR="006064D5" w:rsidRDefault="006064D5">
      <w:pPr>
        <w:pStyle w:val="TOC3"/>
        <w:rPr>
          <w:rFonts w:asciiTheme="minorHAnsi" w:eastAsiaTheme="minorEastAsia" w:hAnsiTheme="minorHAnsi" w:cstheme="minorBidi"/>
          <w:spacing w:val="0"/>
          <w:sz w:val="22"/>
          <w:szCs w:val="22"/>
          <w:lang w:val="en-US" w:eastAsia="en-US"/>
        </w:rPr>
      </w:pPr>
      <w:r>
        <w:t>9.1.7</w:t>
      </w:r>
      <w:r>
        <w:rPr>
          <w:rFonts w:asciiTheme="minorHAnsi" w:eastAsiaTheme="minorEastAsia" w:hAnsiTheme="minorHAnsi" w:cstheme="minorBidi"/>
          <w:spacing w:val="0"/>
          <w:sz w:val="22"/>
          <w:szCs w:val="22"/>
          <w:lang w:val="en-US" w:eastAsia="en-US"/>
        </w:rPr>
        <w:tab/>
      </w:r>
      <w:r>
        <w:t>(abstract) ACDCTerminal</w:t>
      </w:r>
      <w:r>
        <w:tab/>
      </w:r>
      <w:r>
        <w:fldChar w:fldCharType="begin"/>
      </w:r>
      <w:r>
        <w:instrText xml:space="preserve"> PAGEREF _Toc113308507 \h </w:instrText>
      </w:r>
      <w:r>
        <w:fldChar w:fldCharType="separate"/>
      </w:r>
      <w:r>
        <w:t>141</w:t>
      </w:r>
      <w:r>
        <w:fldChar w:fldCharType="end"/>
      </w:r>
    </w:p>
    <w:p w14:paraId="546E759A" w14:textId="0765975E" w:rsidR="006064D5" w:rsidRDefault="006064D5">
      <w:pPr>
        <w:pStyle w:val="TOC3"/>
        <w:rPr>
          <w:rFonts w:asciiTheme="minorHAnsi" w:eastAsiaTheme="minorEastAsia" w:hAnsiTheme="minorHAnsi" w:cstheme="minorBidi"/>
          <w:spacing w:val="0"/>
          <w:sz w:val="22"/>
          <w:szCs w:val="22"/>
          <w:lang w:val="en-US" w:eastAsia="en-US"/>
        </w:rPr>
      </w:pPr>
      <w:r>
        <w:t>9.1.8</w:t>
      </w:r>
      <w:r>
        <w:rPr>
          <w:rFonts w:asciiTheme="minorHAnsi" w:eastAsiaTheme="minorEastAsia" w:hAnsiTheme="minorHAnsi" w:cstheme="minorBidi"/>
          <w:spacing w:val="0"/>
          <w:sz w:val="22"/>
          <w:szCs w:val="22"/>
          <w:lang w:val="en-US" w:eastAsia="en-US"/>
        </w:rPr>
        <w:tab/>
      </w:r>
      <w:r>
        <w:t>(Description) ACLineSegment</w:t>
      </w:r>
      <w:r>
        <w:tab/>
      </w:r>
      <w:r>
        <w:fldChar w:fldCharType="begin"/>
      </w:r>
      <w:r>
        <w:instrText xml:space="preserve"> PAGEREF _Toc113308508 \h </w:instrText>
      </w:r>
      <w:r>
        <w:fldChar w:fldCharType="separate"/>
      </w:r>
      <w:r>
        <w:t>141</w:t>
      </w:r>
      <w:r>
        <w:fldChar w:fldCharType="end"/>
      </w:r>
    </w:p>
    <w:p w14:paraId="2CA27468" w14:textId="750AD73E" w:rsidR="006064D5" w:rsidRDefault="006064D5">
      <w:pPr>
        <w:pStyle w:val="TOC3"/>
        <w:rPr>
          <w:rFonts w:asciiTheme="minorHAnsi" w:eastAsiaTheme="minorEastAsia" w:hAnsiTheme="minorHAnsi" w:cstheme="minorBidi"/>
          <w:spacing w:val="0"/>
          <w:sz w:val="22"/>
          <w:szCs w:val="22"/>
          <w:lang w:val="en-US" w:eastAsia="en-US"/>
        </w:rPr>
      </w:pPr>
      <w:r>
        <w:t>9.1.9</w:t>
      </w:r>
      <w:r>
        <w:rPr>
          <w:rFonts w:asciiTheme="minorHAnsi" w:eastAsiaTheme="minorEastAsia" w:hAnsiTheme="minorHAnsi" w:cstheme="minorBidi"/>
          <w:spacing w:val="0"/>
          <w:sz w:val="22"/>
          <w:szCs w:val="22"/>
          <w:lang w:val="en-US" w:eastAsia="en-US"/>
        </w:rPr>
        <w:tab/>
      </w:r>
      <w:r>
        <w:t>(Description) AsynchronousMachine</w:t>
      </w:r>
      <w:r>
        <w:tab/>
      </w:r>
      <w:r>
        <w:fldChar w:fldCharType="begin"/>
      </w:r>
      <w:r>
        <w:instrText xml:space="preserve"> PAGEREF _Toc113308509 \h </w:instrText>
      </w:r>
      <w:r>
        <w:fldChar w:fldCharType="separate"/>
      </w:r>
      <w:r>
        <w:t>142</w:t>
      </w:r>
      <w:r>
        <w:fldChar w:fldCharType="end"/>
      </w:r>
    </w:p>
    <w:p w14:paraId="6F587CFD" w14:textId="62A0F49D" w:rsidR="006064D5" w:rsidRDefault="006064D5">
      <w:pPr>
        <w:pStyle w:val="TOC3"/>
        <w:rPr>
          <w:rFonts w:asciiTheme="minorHAnsi" w:eastAsiaTheme="minorEastAsia" w:hAnsiTheme="minorHAnsi" w:cstheme="minorBidi"/>
          <w:spacing w:val="0"/>
          <w:sz w:val="22"/>
          <w:szCs w:val="22"/>
          <w:lang w:val="en-US" w:eastAsia="en-US"/>
        </w:rPr>
      </w:pPr>
      <w:r>
        <w:t>9.1.10</w:t>
      </w:r>
      <w:r>
        <w:rPr>
          <w:rFonts w:asciiTheme="minorHAnsi" w:eastAsiaTheme="minorEastAsia" w:hAnsiTheme="minorHAnsi" w:cstheme="minorBidi"/>
          <w:spacing w:val="0"/>
          <w:sz w:val="22"/>
          <w:szCs w:val="22"/>
          <w:lang w:val="en-US" w:eastAsia="en-US"/>
        </w:rPr>
        <w:tab/>
      </w:r>
      <w:r>
        <w:t>(Description) BusbarSection</w:t>
      </w:r>
      <w:r>
        <w:tab/>
      </w:r>
      <w:r>
        <w:fldChar w:fldCharType="begin"/>
      </w:r>
      <w:r>
        <w:instrText xml:space="preserve"> PAGEREF _Toc113308510 \h </w:instrText>
      </w:r>
      <w:r>
        <w:fldChar w:fldCharType="separate"/>
      </w:r>
      <w:r>
        <w:t>142</w:t>
      </w:r>
      <w:r>
        <w:fldChar w:fldCharType="end"/>
      </w:r>
    </w:p>
    <w:p w14:paraId="30BFF37E" w14:textId="1ADD7D3A" w:rsidR="006064D5" w:rsidRDefault="006064D5">
      <w:pPr>
        <w:pStyle w:val="TOC3"/>
        <w:rPr>
          <w:rFonts w:asciiTheme="minorHAnsi" w:eastAsiaTheme="minorEastAsia" w:hAnsiTheme="minorHAnsi" w:cstheme="minorBidi"/>
          <w:spacing w:val="0"/>
          <w:sz w:val="22"/>
          <w:szCs w:val="22"/>
          <w:lang w:val="en-US" w:eastAsia="en-US"/>
        </w:rPr>
      </w:pPr>
      <w:r>
        <w:t>9.1.11</w:t>
      </w:r>
      <w:r>
        <w:rPr>
          <w:rFonts w:asciiTheme="minorHAnsi" w:eastAsiaTheme="minorEastAsia" w:hAnsiTheme="minorHAnsi" w:cstheme="minorBidi"/>
          <w:spacing w:val="0"/>
          <w:sz w:val="22"/>
          <w:szCs w:val="22"/>
          <w:lang w:val="en-US" w:eastAsia="en-US"/>
        </w:rPr>
        <w:tab/>
      </w:r>
      <w:r>
        <w:t>(abstract) ConductingEquipment</w:t>
      </w:r>
      <w:r>
        <w:tab/>
      </w:r>
      <w:r>
        <w:fldChar w:fldCharType="begin"/>
      </w:r>
      <w:r>
        <w:instrText xml:space="preserve"> PAGEREF _Toc113308511 \h </w:instrText>
      </w:r>
      <w:r>
        <w:fldChar w:fldCharType="separate"/>
      </w:r>
      <w:r>
        <w:t>143</w:t>
      </w:r>
      <w:r>
        <w:fldChar w:fldCharType="end"/>
      </w:r>
    </w:p>
    <w:p w14:paraId="4EECECBC" w14:textId="421F1518" w:rsidR="006064D5" w:rsidRDefault="006064D5">
      <w:pPr>
        <w:pStyle w:val="TOC3"/>
        <w:rPr>
          <w:rFonts w:asciiTheme="minorHAnsi" w:eastAsiaTheme="minorEastAsia" w:hAnsiTheme="minorHAnsi" w:cstheme="minorBidi"/>
          <w:spacing w:val="0"/>
          <w:sz w:val="22"/>
          <w:szCs w:val="22"/>
          <w:lang w:val="en-US" w:eastAsia="en-US"/>
        </w:rPr>
      </w:pPr>
      <w:r>
        <w:t>9.1.12</w:t>
      </w:r>
      <w:r>
        <w:rPr>
          <w:rFonts w:asciiTheme="minorHAnsi" w:eastAsiaTheme="minorEastAsia" w:hAnsiTheme="minorHAnsi" w:cstheme="minorBidi"/>
          <w:spacing w:val="0"/>
          <w:sz w:val="22"/>
          <w:szCs w:val="22"/>
          <w:lang w:val="en-US" w:eastAsia="en-US"/>
        </w:rPr>
        <w:tab/>
      </w:r>
      <w:r>
        <w:t>(abstract) Conductor</w:t>
      </w:r>
      <w:r>
        <w:tab/>
      </w:r>
      <w:r>
        <w:fldChar w:fldCharType="begin"/>
      </w:r>
      <w:r>
        <w:instrText xml:space="preserve"> PAGEREF _Toc113308512 \h </w:instrText>
      </w:r>
      <w:r>
        <w:fldChar w:fldCharType="separate"/>
      </w:r>
      <w:r>
        <w:t>143</w:t>
      </w:r>
      <w:r>
        <w:fldChar w:fldCharType="end"/>
      </w:r>
    </w:p>
    <w:p w14:paraId="7242B878" w14:textId="38874C97" w:rsidR="006064D5" w:rsidRDefault="006064D5">
      <w:pPr>
        <w:pStyle w:val="TOC3"/>
        <w:rPr>
          <w:rFonts w:asciiTheme="minorHAnsi" w:eastAsiaTheme="minorEastAsia" w:hAnsiTheme="minorHAnsi" w:cstheme="minorBidi"/>
          <w:spacing w:val="0"/>
          <w:sz w:val="22"/>
          <w:szCs w:val="22"/>
          <w:lang w:val="en-US" w:eastAsia="en-US"/>
        </w:rPr>
      </w:pPr>
      <w:r>
        <w:t>9.1.13</w:t>
      </w:r>
      <w:r>
        <w:rPr>
          <w:rFonts w:asciiTheme="minorHAnsi" w:eastAsiaTheme="minorEastAsia" w:hAnsiTheme="minorHAnsi" w:cstheme="minorBidi"/>
          <w:spacing w:val="0"/>
          <w:sz w:val="22"/>
          <w:szCs w:val="22"/>
          <w:lang w:val="en-US" w:eastAsia="en-US"/>
        </w:rPr>
        <w:tab/>
      </w:r>
      <w:r>
        <w:t>(abstract) Connector</w:t>
      </w:r>
      <w:r>
        <w:tab/>
      </w:r>
      <w:r>
        <w:fldChar w:fldCharType="begin"/>
      </w:r>
      <w:r>
        <w:instrText xml:space="preserve"> PAGEREF _Toc113308513 \h </w:instrText>
      </w:r>
      <w:r>
        <w:fldChar w:fldCharType="separate"/>
      </w:r>
      <w:r>
        <w:t>143</w:t>
      </w:r>
      <w:r>
        <w:fldChar w:fldCharType="end"/>
      </w:r>
    </w:p>
    <w:p w14:paraId="04ABBB13" w14:textId="42F9C2C7" w:rsidR="006064D5" w:rsidRDefault="006064D5">
      <w:pPr>
        <w:pStyle w:val="TOC3"/>
        <w:rPr>
          <w:rFonts w:asciiTheme="minorHAnsi" w:eastAsiaTheme="minorEastAsia" w:hAnsiTheme="minorHAnsi" w:cstheme="minorBidi"/>
          <w:spacing w:val="0"/>
          <w:sz w:val="22"/>
          <w:szCs w:val="22"/>
          <w:lang w:val="en-US" w:eastAsia="en-US"/>
        </w:rPr>
      </w:pPr>
      <w:r>
        <w:t>9.1.14</w:t>
      </w:r>
      <w:r>
        <w:rPr>
          <w:rFonts w:asciiTheme="minorHAnsi" w:eastAsiaTheme="minorEastAsia" w:hAnsiTheme="minorHAnsi" w:cstheme="minorBidi"/>
          <w:spacing w:val="0"/>
          <w:sz w:val="22"/>
          <w:szCs w:val="22"/>
          <w:lang w:val="en-US" w:eastAsia="en-US"/>
        </w:rPr>
        <w:tab/>
      </w:r>
      <w:r>
        <w:t>(abstract) EarthFaultCompensator</w:t>
      </w:r>
      <w:r>
        <w:tab/>
      </w:r>
      <w:r>
        <w:fldChar w:fldCharType="begin"/>
      </w:r>
      <w:r>
        <w:instrText xml:space="preserve"> PAGEREF _Toc113308514 \h </w:instrText>
      </w:r>
      <w:r>
        <w:fldChar w:fldCharType="separate"/>
      </w:r>
      <w:r>
        <w:t>143</w:t>
      </w:r>
      <w:r>
        <w:fldChar w:fldCharType="end"/>
      </w:r>
    </w:p>
    <w:p w14:paraId="4B347589" w14:textId="132D953C" w:rsidR="006064D5" w:rsidRDefault="006064D5">
      <w:pPr>
        <w:pStyle w:val="TOC3"/>
        <w:rPr>
          <w:rFonts w:asciiTheme="minorHAnsi" w:eastAsiaTheme="minorEastAsia" w:hAnsiTheme="minorHAnsi" w:cstheme="minorBidi"/>
          <w:spacing w:val="0"/>
          <w:sz w:val="22"/>
          <w:szCs w:val="22"/>
          <w:lang w:val="en-US" w:eastAsia="en-US"/>
        </w:rPr>
      </w:pPr>
      <w:r>
        <w:t>9.1.15</w:t>
      </w:r>
      <w:r>
        <w:rPr>
          <w:rFonts w:asciiTheme="minorHAnsi" w:eastAsiaTheme="minorEastAsia" w:hAnsiTheme="minorHAnsi" w:cstheme="minorBidi"/>
          <w:spacing w:val="0"/>
          <w:sz w:val="22"/>
          <w:szCs w:val="22"/>
          <w:lang w:val="en-US" w:eastAsia="en-US"/>
        </w:rPr>
        <w:tab/>
      </w:r>
      <w:r>
        <w:t>(abstract) EnergyConnection</w:t>
      </w:r>
      <w:r>
        <w:tab/>
      </w:r>
      <w:r>
        <w:fldChar w:fldCharType="begin"/>
      </w:r>
      <w:r>
        <w:instrText xml:space="preserve"> PAGEREF _Toc113308515 \h </w:instrText>
      </w:r>
      <w:r>
        <w:fldChar w:fldCharType="separate"/>
      </w:r>
      <w:r>
        <w:t>144</w:t>
      </w:r>
      <w:r>
        <w:fldChar w:fldCharType="end"/>
      </w:r>
    </w:p>
    <w:p w14:paraId="368DD400" w14:textId="5539EE46" w:rsidR="006064D5" w:rsidRDefault="006064D5">
      <w:pPr>
        <w:pStyle w:val="TOC3"/>
        <w:rPr>
          <w:rFonts w:asciiTheme="minorHAnsi" w:eastAsiaTheme="minorEastAsia" w:hAnsiTheme="minorHAnsi" w:cstheme="minorBidi"/>
          <w:spacing w:val="0"/>
          <w:sz w:val="22"/>
          <w:szCs w:val="22"/>
          <w:lang w:val="en-US" w:eastAsia="en-US"/>
        </w:rPr>
      </w:pPr>
      <w:r>
        <w:t>9.1.16</w:t>
      </w:r>
      <w:r>
        <w:rPr>
          <w:rFonts w:asciiTheme="minorHAnsi" w:eastAsiaTheme="minorEastAsia" w:hAnsiTheme="minorHAnsi" w:cstheme="minorBidi"/>
          <w:spacing w:val="0"/>
          <w:sz w:val="22"/>
          <w:szCs w:val="22"/>
          <w:lang w:val="en-US" w:eastAsia="en-US"/>
        </w:rPr>
        <w:tab/>
      </w:r>
      <w:r>
        <w:t>(Description) EnergySource</w:t>
      </w:r>
      <w:r>
        <w:tab/>
      </w:r>
      <w:r>
        <w:fldChar w:fldCharType="begin"/>
      </w:r>
      <w:r>
        <w:instrText xml:space="preserve"> PAGEREF _Toc113308516 \h </w:instrText>
      </w:r>
      <w:r>
        <w:fldChar w:fldCharType="separate"/>
      </w:r>
      <w:r>
        <w:t>144</w:t>
      </w:r>
      <w:r>
        <w:fldChar w:fldCharType="end"/>
      </w:r>
    </w:p>
    <w:p w14:paraId="7A0AC58F" w14:textId="212F3705" w:rsidR="006064D5" w:rsidRDefault="006064D5">
      <w:pPr>
        <w:pStyle w:val="TOC3"/>
        <w:rPr>
          <w:rFonts w:asciiTheme="minorHAnsi" w:eastAsiaTheme="minorEastAsia" w:hAnsiTheme="minorHAnsi" w:cstheme="minorBidi"/>
          <w:spacing w:val="0"/>
          <w:sz w:val="22"/>
          <w:szCs w:val="22"/>
          <w:lang w:val="en-US" w:eastAsia="en-US"/>
        </w:rPr>
      </w:pPr>
      <w:r>
        <w:t>9.1.17</w:t>
      </w:r>
      <w:r>
        <w:rPr>
          <w:rFonts w:asciiTheme="minorHAnsi" w:eastAsiaTheme="minorEastAsia" w:hAnsiTheme="minorHAnsi" w:cstheme="minorBidi"/>
          <w:spacing w:val="0"/>
          <w:sz w:val="22"/>
          <w:szCs w:val="22"/>
          <w:lang w:val="en-US" w:eastAsia="en-US"/>
        </w:rPr>
        <w:tab/>
      </w:r>
      <w:r>
        <w:t>(abstract) Equipment</w:t>
      </w:r>
      <w:r>
        <w:tab/>
      </w:r>
      <w:r>
        <w:fldChar w:fldCharType="begin"/>
      </w:r>
      <w:r>
        <w:instrText xml:space="preserve"> PAGEREF _Toc113308517 \h </w:instrText>
      </w:r>
      <w:r>
        <w:fldChar w:fldCharType="separate"/>
      </w:r>
      <w:r>
        <w:t>144</w:t>
      </w:r>
      <w:r>
        <w:fldChar w:fldCharType="end"/>
      </w:r>
    </w:p>
    <w:p w14:paraId="0A49FCAF" w14:textId="5ECBF591" w:rsidR="006064D5" w:rsidRDefault="006064D5">
      <w:pPr>
        <w:pStyle w:val="TOC3"/>
        <w:rPr>
          <w:rFonts w:asciiTheme="minorHAnsi" w:eastAsiaTheme="minorEastAsia" w:hAnsiTheme="minorHAnsi" w:cstheme="minorBidi"/>
          <w:spacing w:val="0"/>
          <w:sz w:val="22"/>
          <w:szCs w:val="22"/>
          <w:lang w:val="en-US" w:eastAsia="en-US"/>
        </w:rPr>
      </w:pPr>
      <w:r>
        <w:t>9.1.18</w:t>
      </w:r>
      <w:r>
        <w:rPr>
          <w:rFonts w:asciiTheme="minorHAnsi" w:eastAsiaTheme="minorEastAsia" w:hAnsiTheme="minorHAnsi" w:cstheme="minorBidi"/>
          <w:spacing w:val="0"/>
          <w:sz w:val="22"/>
          <w:szCs w:val="22"/>
          <w:lang w:val="en-US" w:eastAsia="en-US"/>
        </w:rPr>
        <w:tab/>
      </w:r>
      <w:r>
        <w:t>(Description) EquivalentBranch</w:t>
      </w:r>
      <w:r>
        <w:tab/>
      </w:r>
      <w:r>
        <w:fldChar w:fldCharType="begin"/>
      </w:r>
      <w:r>
        <w:instrText xml:space="preserve"> PAGEREF _Toc113308518 \h </w:instrText>
      </w:r>
      <w:r>
        <w:fldChar w:fldCharType="separate"/>
      </w:r>
      <w:r>
        <w:t>144</w:t>
      </w:r>
      <w:r>
        <w:fldChar w:fldCharType="end"/>
      </w:r>
    </w:p>
    <w:p w14:paraId="536F7142" w14:textId="6168EC75" w:rsidR="006064D5" w:rsidRDefault="006064D5">
      <w:pPr>
        <w:pStyle w:val="TOC3"/>
        <w:rPr>
          <w:rFonts w:asciiTheme="minorHAnsi" w:eastAsiaTheme="minorEastAsia" w:hAnsiTheme="minorHAnsi" w:cstheme="minorBidi"/>
          <w:spacing w:val="0"/>
          <w:sz w:val="22"/>
          <w:szCs w:val="22"/>
          <w:lang w:val="en-US" w:eastAsia="en-US"/>
        </w:rPr>
      </w:pPr>
      <w:r>
        <w:t>9.1.19</w:t>
      </w:r>
      <w:r>
        <w:rPr>
          <w:rFonts w:asciiTheme="minorHAnsi" w:eastAsiaTheme="minorEastAsia" w:hAnsiTheme="minorHAnsi" w:cstheme="minorBidi"/>
          <w:spacing w:val="0"/>
          <w:sz w:val="22"/>
          <w:szCs w:val="22"/>
          <w:lang w:val="en-US" w:eastAsia="en-US"/>
        </w:rPr>
        <w:tab/>
      </w:r>
      <w:r>
        <w:t>(abstract) EquivalentEquipment</w:t>
      </w:r>
      <w:r>
        <w:tab/>
      </w:r>
      <w:r>
        <w:fldChar w:fldCharType="begin"/>
      </w:r>
      <w:r>
        <w:instrText xml:space="preserve"> PAGEREF _Toc113308519 \h </w:instrText>
      </w:r>
      <w:r>
        <w:fldChar w:fldCharType="separate"/>
      </w:r>
      <w:r>
        <w:t>146</w:t>
      </w:r>
      <w:r>
        <w:fldChar w:fldCharType="end"/>
      </w:r>
    </w:p>
    <w:p w14:paraId="7558C6D7" w14:textId="3774159D" w:rsidR="006064D5" w:rsidRDefault="006064D5">
      <w:pPr>
        <w:pStyle w:val="TOC3"/>
        <w:rPr>
          <w:rFonts w:asciiTheme="minorHAnsi" w:eastAsiaTheme="minorEastAsia" w:hAnsiTheme="minorHAnsi" w:cstheme="minorBidi"/>
          <w:spacing w:val="0"/>
          <w:sz w:val="22"/>
          <w:szCs w:val="22"/>
          <w:lang w:val="en-US" w:eastAsia="en-US"/>
        </w:rPr>
      </w:pPr>
      <w:r>
        <w:t>9.1.20</w:t>
      </w:r>
      <w:r>
        <w:rPr>
          <w:rFonts w:asciiTheme="minorHAnsi" w:eastAsiaTheme="minorEastAsia" w:hAnsiTheme="minorHAnsi" w:cstheme="minorBidi"/>
          <w:spacing w:val="0"/>
          <w:sz w:val="22"/>
          <w:szCs w:val="22"/>
          <w:lang w:val="en-US" w:eastAsia="en-US"/>
        </w:rPr>
        <w:tab/>
      </w:r>
      <w:r>
        <w:t>(Description) EquivalentInjection</w:t>
      </w:r>
      <w:r>
        <w:tab/>
      </w:r>
      <w:r>
        <w:fldChar w:fldCharType="begin"/>
      </w:r>
      <w:r>
        <w:instrText xml:space="preserve"> PAGEREF _Toc113308520 \h </w:instrText>
      </w:r>
      <w:r>
        <w:fldChar w:fldCharType="separate"/>
      </w:r>
      <w:r>
        <w:t>146</w:t>
      </w:r>
      <w:r>
        <w:fldChar w:fldCharType="end"/>
      </w:r>
    </w:p>
    <w:p w14:paraId="69D12C73" w14:textId="293508D6" w:rsidR="006064D5" w:rsidRDefault="006064D5">
      <w:pPr>
        <w:pStyle w:val="TOC3"/>
        <w:rPr>
          <w:rFonts w:asciiTheme="minorHAnsi" w:eastAsiaTheme="minorEastAsia" w:hAnsiTheme="minorHAnsi" w:cstheme="minorBidi"/>
          <w:spacing w:val="0"/>
          <w:sz w:val="22"/>
          <w:szCs w:val="22"/>
          <w:lang w:val="en-US" w:eastAsia="en-US"/>
        </w:rPr>
      </w:pPr>
      <w:r>
        <w:t>9.1.21</w:t>
      </w:r>
      <w:r>
        <w:rPr>
          <w:rFonts w:asciiTheme="minorHAnsi" w:eastAsiaTheme="minorEastAsia" w:hAnsiTheme="minorHAnsi" w:cstheme="minorBidi"/>
          <w:spacing w:val="0"/>
          <w:sz w:val="22"/>
          <w:szCs w:val="22"/>
          <w:lang w:val="en-US" w:eastAsia="en-US"/>
        </w:rPr>
        <w:tab/>
      </w:r>
      <w:r>
        <w:t>(Description) ExternalNetworkInjection</w:t>
      </w:r>
      <w:r>
        <w:tab/>
      </w:r>
      <w:r>
        <w:fldChar w:fldCharType="begin"/>
      </w:r>
      <w:r>
        <w:instrText xml:space="preserve"> PAGEREF _Toc113308521 \h </w:instrText>
      </w:r>
      <w:r>
        <w:fldChar w:fldCharType="separate"/>
      </w:r>
      <w:r>
        <w:t>146</w:t>
      </w:r>
      <w:r>
        <w:fldChar w:fldCharType="end"/>
      </w:r>
    </w:p>
    <w:p w14:paraId="18A32BD8" w14:textId="507AAF37" w:rsidR="006064D5" w:rsidRDefault="006064D5">
      <w:pPr>
        <w:pStyle w:val="TOC3"/>
        <w:rPr>
          <w:rFonts w:asciiTheme="minorHAnsi" w:eastAsiaTheme="minorEastAsia" w:hAnsiTheme="minorHAnsi" w:cstheme="minorBidi"/>
          <w:spacing w:val="0"/>
          <w:sz w:val="22"/>
          <w:szCs w:val="22"/>
          <w:lang w:val="en-US" w:eastAsia="en-US"/>
        </w:rPr>
      </w:pPr>
      <w:r>
        <w:t>9.1.22</w:t>
      </w:r>
      <w:r>
        <w:rPr>
          <w:rFonts w:asciiTheme="minorHAnsi" w:eastAsiaTheme="minorEastAsia" w:hAnsiTheme="minorHAnsi" w:cstheme="minorBidi"/>
          <w:spacing w:val="0"/>
          <w:sz w:val="22"/>
          <w:szCs w:val="22"/>
          <w:lang w:val="en-US" w:eastAsia="en-US"/>
        </w:rPr>
        <w:tab/>
      </w:r>
      <w:r>
        <w:t>(Description) GroundingImpedance</w:t>
      </w:r>
      <w:r>
        <w:tab/>
      </w:r>
      <w:r>
        <w:fldChar w:fldCharType="begin"/>
      </w:r>
      <w:r>
        <w:instrText xml:space="preserve"> PAGEREF _Toc113308522 \h </w:instrText>
      </w:r>
      <w:r>
        <w:fldChar w:fldCharType="separate"/>
      </w:r>
      <w:r>
        <w:t>147</w:t>
      </w:r>
      <w:r>
        <w:fldChar w:fldCharType="end"/>
      </w:r>
    </w:p>
    <w:p w14:paraId="46D5BECE" w14:textId="1BDAFF08" w:rsidR="006064D5" w:rsidRDefault="006064D5">
      <w:pPr>
        <w:pStyle w:val="TOC3"/>
        <w:rPr>
          <w:rFonts w:asciiTheme="minorHAnsi" w:eastAsiaTheme="minorEastAsia" w:hAnsiTheme="minorHAnsi" w:cstheme="minorBidi"/>
          <w:spacing w:val="0"/>
          <w:sz w:val="22"/>
          <w:szCs w:val="22"/>
          <w:lang w:val="en-US" w:eastAsia="en-US"/>
        </w:rPr>
      </w:pPr>
      <w:r>
        <w:t>9.1.23</w:t>
      </w:r>
      <w:r>
        <w:rPr>
          <w:rFonts w:asciiTheme="minorHAnsi" w:eastAsiaTheme="minorEastAsia" w:hAnsiTheme="minorHAnsi" w:cstheme="minorBidi"/>
          <w:spacing w:val="0"/>
          <w:sz w:val="22"/>
          <w:szCs w:val="22"/>
          <w:lang w:val="en-US" w:eastAsia="en-US"/>
        </w:rPr>
        <w:tab/>
      </w:r>
      <w:r>
        <w:t>(abstract) IdentifiedObject root class</w:t>
      </w:r>
      <w:r>
        <w:tab/>
      </w:r>
      <w:r>
        <w:fldChar w:fldCharType="begin"/>
      </w:r>
      <w:r>
        <w:instrText xml:space="preserve"> PAGEREF _Toc113308523 \h </w:instrText>
      </w:r>
      <w:r>
        <w:fldChar w:fldCharType="separate"/>
      </w:r>
      <w:r>
        <w:t>147</w:t>
      </w:r>
      <w:r>
        <w:fldChar w:fldCharType="end"/>
      </w:r>
    </w:p>
    <w:p w14:paraId="1105CDAA" w14:textId="2A664E1B" w:rsidR="006064D5" w:rsidRDefault="006064D5">
      <w:pPr>
        <w:pStyle w:val="TOC3"/>
        <w:rPr>
          <w:rFonts w:asciiTheme="minorHAnsi" w:eastAsiaTheme="minorEastAsia" w:hAnsiTheme="minorHAnsi" w:cstheme="minorBidi"/>
          <w:spacing w:val="0"/>
          <w:sz w:val="22"/>
          <w:szCs w:val="22"/>
          <w:lang w:val="en-US" w:eastAsia="en-US"/>
        </w:rPr>
      </w:pPr>
      <w:r>
        <w:t>9.1.24</w:t>
      </w:r>
      <w:r>
        <w:rPr>
          <w:rFonts w:asciiTheme="minorHAnsi" w:eastAsiaTheme="minorEastAsia" w:hAnsiTheme="minorHAnsi" w:cstheme="minorBidi"/>
          <w:spacing w:val="0"/>
          <w:sz w:val="22"/>
          <w:szCs w:val="22"/>
          <w:lang w:val="en-US" w:eastAsia="en-US"/>
        </w:rPr>
        <w:tab/>
      </w:r>
      <w:r>
        <w:t>(Description) LinearShuntCompensator</w:t>
      </w:r>
      <w:r>
        <w:tab/>
      </w:r>
      <w:r>
        <w:fldChar w:fldCharType="begin"/>
      </w:r>
      <w:r>
        <w:instrText xml:space="preserve"> PAGEREF _Toc113308524 \h </w:instrText>
      </w:r>
      <w:r>
        <w:fldChar w:fldCharType="separate"/>
      </w:r>
      <w:r>
        <w:t>148</w:t>
      </w:r>
      <w:r>
        <w:fldChar w:fldCharType="end"/>
      </w:r>
    </w:p>
    <w:p w14:paraId="26AFAAA8" w14:textId="70BEB98F" w:rsidR="006064D5" w:rsidRDefault="006064D5">
      <w:pPr>
        <w:pStyle w:val="TOC3"/>
        <w:rPr>
          <w:rFonts w:asciiTheme="minorHAnsi" w:eastAsiaTheme="minorEastAsia" w:hAnsiTheme="minorHAnsi" w:cstheme="minorBidi"/>
          <w:spacing w:val="0"/>
          <w:sz w:val="22"/>
          <w:szCs w:val="22"/>
          <w:lang w:val="en-US" w:eastAsia="en-US"/>
        </w:rPr>
      </w:pPr>
      <w:r>
        <w:t>9.1.25</w:t>
      </w:r>
      <w:r>
        <w:rPr>
          <w:rFonts w:asciiTheme="minorHAnsi" w:eastAsiaTheme="minorEastAsia" w:hAnsiTheme="minorHAnsi" w:cstheme="minorBidi"/>
          <w:spacing w:val="0"/>
          <w:sz w:val="22"/>
          <w:szCs w:val="22"/>
          <w:lang w:val="en-US" w:eastAsia="en-US"/>
        </w:rPr>
        <w:tab/>
      </w:r>
      <w:r>
        <w:t>MutualCoupling</w:t>
      </w:r>
      <w:r>
        <w:tab/>
      </w:r>
      <w:r>
        <w:fldChar w:fldCharType="begin"/>
      </w:r>
      <w:r>
        <w:instrText xml:space="preserve"> PAGEREF _Toc113308525 \h </w:instrText>
      </w:r>
      <w:r>
        <w:fldChar w:fldCharType="separate"/>
      </w:r>
      <w:r>
        <w:t>148</w:t>
      </w:r>
      <w:r>
        <w:fldChar w:fldCharType="end"/>
      </w:r>
    </w:p>
    <w:p w14:paraId="3C32B5D7" w14:textId="4C26B31D" w:rsidR="006064D5" w:rsidRDefault="006064D5">
      <w:pPr>
        <w:pStyle w:val="TOC3"/>
        <w:rPr>
          <w:rFonts w:asciiTheme="minorHAnsi" w:eastAsiaTheme="minorEastAsia" w:hAnsiTheme="minorHAnsi" w:cstheme="minorBidi"/>
          <w:spacing w:val="0"/>
          <w:sz w:val="22"/>
          <w:szCs w:val="22"/>
          <w:lang w:val="en-US" w:eastAsia="en-US"/>
        </w:rPr>
      </w:pPr>
      <w:r>
        <w:t>9.1.26</w:t>
      </w:r>
      <w:r>
        <w:rPr>
          <w:rFonts w:asciiTheme="minorHAnsi" w:eastAsiaTheme="minorEastAsia" w:hAnsiTheme="minorHAnsi" w:cstheme="minorBidi"/>
          <w:spacing w:val="0"/>
          <w:sz w:val="22"/>
          <w:szCs w:val="22"/>
          <w:lang w:val="en-US" w:eastAsia="en-US"/>
        </w:rPr>
        <w:tab/>
      </w:r>
      <w:r>
        <w:t>(Description) NonlinearShuntCompensatorPoint root class</w:t>
      </w:r>
      <w:r>
        <w:tab/>
      </w:r>
      <w:r>
        <w:fldChar w:fldCharType="begin"/>
      </w:r>
      <w:r>
        <w:instrText xml:space="preserve"> PAGEREF _Toc113308526 \h </w:instrText>
      </w:r>
      <w:r>
        <w:fldChar w:fldCharType="separate"/>
      </w:r>
      <w:r>
        <w:t>149</w:t>
      </w:r>
      <w:r>
        <w:fldChar w:fldCharType="end"/>
      </w:r>
    </w:p>
    <w:p w14:paraId="0076C589" w14:textId="7D5C20C1" w:rsidR="006064D5" w:rsidRDefault="006064D5">
      <w:pPr>
        <w:pStyle w:val="TOC3"/>
        <w:rPr>
          <w:rFonts w:asciiTheme="minorHAnsi" w:eastAsiaTheme="minorEastAsia" w:hAnsiTheme="minorHAnsi" w:cstheme="minorBidi"/>
          <w:spacing w:val="0"/>
          <w:sz w:val="22"/>
          <w:szCs w:val="22"/>
          <w:lang w:val="en-US" w:eastAsia="en-US"/>
        </w:rPr>
      </w:pPr>
      <w:r>
        <w:t>9.1.27</w:t>
      </w:r>
      <w:r>
        <w:rPr>
          <w:rFonts w:asciiTheme="minorHAnsi" w:eastAsiaTheme="minorEastAsia" w:hAnsiTheme="minorHAnsi" w:cstheme="minorBidi"/>
          <w:spacing w:val="0"/>
          <w:sz w:val="22"/>
          <w:szCs w:val="22"/>
          <w:lang w:val="en-US" w:eastAsia="en-US"/>
        </w:rPr>
        <w:tab/>
      </w:r>
      <w:r>
        <w:t>(Description) PetersenCoil</w:t>
      </w:r>
      <w:r>
        <w:tab/>
      </w:r>
      <w:r>
        <w:fldChar w:fldCharType="begin"/>
      </w:r>
      <w:r>
        <w:instrText xml:space="preserve"> PAGEREF _Toc113308527 \h </w:instrText>
      </w:r>
      <w:r>
        <w:fldChar w:fldCharType="separate"/>
      </w:r>
      <w:r>
        <w:t>149</w:t>
      </w:r>
      <w:r>
        <w:fldChar w:fldCharType="end"/>
      </w:r>
    </w:p>
    <w:p w14:paraId="6784D6BC" w14:textId="64381DEC" w:rsidR="006064D5" w:rsidRDefault="006064D5">
      <w:pPr>
        <w:pStyle w:val="TOC3"/>
        <w:rPr>
          <w:rFonts w:asciiTheme="minorHAnsi" w:eastAsiaTheme="minorEastAsia" w:hAnsiTheme="minorHAnsi" w:cstheme="minorBidi"/>
          <w:spacing w:val="0"/>
          <w:sz w:val="22"/>
          <w:szCs w:val="22"/>
          <w:lang w:val="en-US" w:eastAsia="en-US"/>
        </w:rPr>
      </w:pPr>
      <w:r>
        <w:t>9.1.28</w:t>
      </w:r>
      <w:r>
        <w:rPr>
          <w:rFonts w:asciiTheme="minorHAnsi" w:eastAsiaTheme="minorEastAsia" w:hAnsiTheme="minorHAnsi" w:cstheme="minorBidi"/>
          <w:spacing w:val="0"/>
          <w:sz w:val="22"/>
          <w:szCs w:val="22"/>
          <w:lang w:val="en-US" w:eastAsia="en-US"/>
        </w:rPr>
        <w:tab/>
      </w:r>
      <w:r>
        <w:t>(abstract) PowerSystemResource</w:t>
      </w:r>
      <w:r>
        <w:tab/>
      </w:r>
      <w:r>
        <w:fldChar w:fldCharType="begin"/>
      </w:r>
      <w:r>
        <w:instrText xml:space="preserve"> PAGEREF _Toc113308528 \h </w:instrText>
      </w:r>
      <w:r>
        <w:fldChar w:fldCharType="separate"/>
      </w:r>
      <w:r>
        <w:t>150</w:t>
      </w:r>
      <w:r>
        <w:fldChar w:fldCharType="end"/>
      </w:r>
    </w:p>
    <w:p w14:paraId="6E2ECC74" w14:textId="08A564D0" w:rsidR="006064D5" w:rsidRDefault="006064D5">
      <w:pPr>
        <w:pStyle w:val="TOC3"/>
        <w:rPr>
          <w:rFonts w:asciiTheme="minorHAnsi" w:eastAsiaTheme="minorEastAsia" w:hAnsiTheme="minorHAnsi" w:cstheme="minorBidi"/>
          <w:spacing w:val="0"/>
          <w:sz w:val="22"/>
          <w:szCs w:val="22"/>
          <w:lang w:val="en-US" w:eastAsia="en-US"/>
        </w:rPr>
      </w:pPr>
      <w:r>
        <w:t>9.1.29</w:t>
      </w:r>
      <w:r>
        <w:rPr>
          <w:rFonts w:asciiTheme="minorHAnsi" w:eastAsiaTheme="minorEastAsia" w:hAnsiTheme="minorHAnsi" w:cstheme="minorBidi"/>
          <w:spacing w:val="0"/>
          <w:sz w:val="22"/>
          <w:szCs w:val="22"/>
          <w:lang w:val="en-US" w:eastAsia="en-US"/>
        </w:rPr>
        <w:tab/>
      </w:r>
      <w:r>
        <w:t>(Description) PowerTransformer</w:t>
      </w:r>
      <w:r>
        <w:tab/>
      </w:r>
      <w:r>
        <w:fldChar w:fldCharType="begin"/>
      </w:r>
      <w:r>
        <w:instrText xml:space="preserve"> PAGEREF _Toc113308529 \h </w:instrText>
      </w:r>
      <w:r>
        <w:fldChar w:fldCharType="separate"/>
      </w:r>
      <w:r>
        <w:t>150</w:t>
      </w:r>
      <w:r>
        <w:fldChar w:fldCharType="end"/>
      </w:r>
    </w:p>
    <w:p w14:paraId="14666180" w14:textId="786AAB93" w:rsidR="006064D5" w:rsidRDefault="006064D5">
      <w:pPr>
        <w:pStyle w:val="TOC3"/>
        <w:rPr>
          <w:rFonts w:asciiTheme="minorHAnsi" w:eastAsiaTheme="minorEastAsia" w:hAnsiTheme="minorHAnsi" w:cstheme="minorBidi"/>
          <w:spacing w:val="0"/>
          <w:sz w:val="22"/>
          <w:szCs w:val="22"/>
          <w:lang w:val="en-US" w:eastAsia="en-US"/>
        </w:rPr>
      </w:pPr>
      <w:r>
        <w:t>9.1.30</w:t>
      </w:r>
      <w:r>
        <w:rPr>
          <w:rFonts w:asciiTheme="minorHAnsi" w:eastAsiaTheme="minorEastAsia" w:hAnsiTheme="minorHAnsi" w:cstheme="minorBidi"/>
          <w:spacing w:val="0"/>
          <w:sz w:val="22"/>
          <w:szCs w:val="22"/>
          <w:lang w:val="en-US" w:eastAsia="en-US"/>
        </w:rPr>
        <w:tab/>
      </w:r>
      <w:r>
        <w:t>(Description) PowerTransformerEnd</w:t>
      </w:r>
      <w:r>
        <w:tab/>
      </w:r>
      <w:r>
        <w:fldChar w:fldCharType="begin"/>
      </w:r>
      <w:r>
        <w:instrText xml:space="preserve"> PAGEREF _Toc113308530 \h </w:instrText>
      </w:r>
      <w:r>
        <w:fldChar w:fldCharType="separate"/>
      </w:r>
      <w:r>
        <w:t>151</w:t>
      </w:r>
      <w:r>
        <w:fldChar w:fldCharType="end"/>
      </w:r>
    </w:p>
    <w:p w14:paraId="36B71995" w14:textId="6D90397E" w:rsidR="006064D5" w:rsidRDefault="006064D5">
      <w:pPr>
        <w:pStyle w:val="TOC3"/>
        <w:rPr>
          <w:rFonts w:asciiTheme="minorHAnsi" w:eastAsiaTheme="minorEastAsia" w:hAnsiTheme="minorHAnsi" w:cstheme="minorBidi"/>
          <w:spacing w:val="0"/>
          <w:sz w:val="22"/>
          <w:szCs w:val="22"/>
          <w:lang w:val="en-US" w:eastAsia="en-US"/>
        </w:rPr>
      </w:pPr>
      <w:r>
        <w:t>9.1.31</w:t>
      </w:r>
      <w:r>
        <w:rPr>
          <w:rFonts w:asciiTheme="minorHAnsi" w:eastAsiaTheme="minorEastAsia" w:hAnsiTheme="minorHAnsi" w:cstheme="minorBidi"/>
          <w:spacing w:val="0"/>
          <w:sz w:val="22"/>
          <w:szCs w:val="22"/>
          <w:lang w:val="en-US" w:eastAsia="en-US"/>
        </w:rPr>
        <w:tab/>
      </w:r>
      <w:r>
        <w:t>(abstract) RegulatingCondEq</w:t>
      </w:r>
      <w:r>
        <w:tab/>
      </w:r>
      <w:r>
        <w:fldChar w:fldCharType="begin"/>
      </w:r>
      <w:r>
        <w:instrText xml:space="preserve"> PAGEREF _Toc113308531 \h </w:instrText>
      </w:r>
      <w:r>
        <w:fldChar w:fldCharType="separate"/>
      </w:r>
      <w:r>
        <w:t>152</w:t>
      </w:r>
      <w:r>
        <w:fldChar w:fldCharType="end"/>
      </w:r>
    </w:p>
    <w:p w14:paraId="295D37CE" w14:textId="1CB54A4D" w:rsidR="006064D5" w:rsidRDefault="006064D5">
      <w:pPr>
        <w:pStyle w:val="TOC3"/>
        <w:rPr>
          <w:rFonts w:asciiTheme="minorHAnsi" w:eastAsiaTheme="minorEastAsia" w:hAnsiTheme="minorHAnsi" w:cstheme="minorBidi"/>
          <w:spacing w:val="0"/>
          <w:sz w:val="22"/>
          <w:szCs w:val="22"/>
          <w:lang w:val="en-US" w:eastAsia="en-US"/>
        </w:rPr>
      </w:pPr>
      <w:r>
        <w:t>9.1.32</w:t>
      </w:r>
      <w:r>
        <w:rPr>
          <w:rFonts w:asciiTheme="minorHAnsi" w:eastAsiaTheme="minorEastAsia" w:hAnsiTheme="minorHAnsi" w:cstheme="minorBidi"/>
          <w:spacing w:val="0"/>
          <w:sz w:val="22"/>
          <w:szCs w:val="22"/>
          <w:lang w:val="en-US" w:eastAsia="en-US"/>
        </w:rPr>
        <w:tab/>
      </w:r>
      <w:r>
        <w:t>(abstract) RotatingMachine</w:t>
      </w:r>
      <w:r>
        <w:tab/>
      </w:r>
      <w:r>
        <w:fldChar w:fldCharType="begin"/>
      </w:r>
      <w:r>
        <w:instrText xml:space="preserve"> PAGEREF _Toc113308532 \h </w:instrText>
      </w:r>
      <w:r>
        <w:fldChar w:fldCharType="separate"/>
      </w:r>
      <w:r>
        <w:t>152</w:t>
      </w:r>
      <w:r>
        <w:fldChar w:fldCharType="end"/>
      </w:r>
    </w:p>
    <w:p w14:paraId="7832A908" w14:textId="6565F6B3" w:rsidR="006064D5" w:rsidRDefault="006064D5">
      <w:pPr>
        <w:pStyle w:val="TOC3"/>
        <w:rPr>
          <w:rFonts w:asciiTheme="minorHAnsi" w:eastAsiaTheme="minorEastAsia" w:hAnsiTheme="minorHAnsi" w:cstheme="minorBidi"/>
          <w:spacing w:val="0"/>
          <w:sz w:val="22"/>
          <w:szCs w:val="22"/>
          <w:lang w:val="en-US" w:eastAsia="en-US"/>
        </w:rPr>
      </w:pPr>
      <w:r>
        <w:t>9.1.33</w:t>
      </w:r>
      <w:r>
        <w:rPr>
          <w:rFonts w:asciiTheme="minorHAnsi" w:eastAsiaTheme="minorEastAsia" w:hAnsiTheme="minorHAnsi" w:cstheme="minorBidi"/>
          <w:spacing w:val="0"/>
          <w:sz w:val="22"/>
          <w:szCs w:val="22"/>
          <w:lang w:val="en-US" w:eastAsia="en-US"/>
        </w:rPr>
        <w:tab/>
      </w:r>
      <w:r>
        <w:t>(Description) SeriesCompensator</w:t>
      </w:r>
      <w:r>
        <w:tab/>
      </w:r>
      <w:r>
        <w:fldChar w:fldCharType="begin"/>
      </w:r>
      <w:r>
        <w:instrText xml:space="preserve"> PAGEREF _Toc113308533 \h </w:instrText>
      </w:r>
      <w:r>
        <w:fldChar w:fldCharType="separate"/>
      </w:r>
      <w:r>
        <w:t>152</w:t>
      </w:r>
      <w:r>
        <w:fldChar w:fldCharType="end"/>
      </w:r>
    </w:p>
    <w:p w14:paraId="4A8B97E2" w14:textId="795D54AD" w:rsidR="006064D5" w:rsidRDefault="006064D5">
      <w:pPr>
        <w:pStyle w:val="TOC3"/>
        <w:rPr>
          <w:rFonts w:asciiTheme="minorHAnsi" w:eastAsiaTheme="minorEastAsia" w:hAnsiTheme="minorHAnsi" w:cstheme="minorBidi"/>
          <w:spacing w:val="0"/>
          <w:sz w:val="22"/>
          <w:szCs w:val="22"/>
          <w:lang w:val="en-US" w:eastAsia="en-US"/>
        </w:rPr>
      </w:pPr>
      <w:r>
        <w:t>9.1.34</w:t>
      </w:r>
      <w:r>
        <w:rPr>
          <w:rFonts w:asciiTheme="minorHAnsi" w:eastAsiaTheme="minorEastAsia" w:hAnsiTheme="minorHAnsi" w:cstheme="minorBidi"/>
          <w:spacing w:val="0"/>
          <w:sz w:val="22"/>
          <w:szCs w:val="22"/>
          <w:lang w:val="en-US" w:eastAsia="en-US"/>
        </w:rPr>
        <w:tab/>
      </w:r>
      <w:r>
        <w:t>(abstract) ShuntCompensator</w:t>
      </w:r>
      <w:r>
        <w:tab/>
      </w:r>
      <w:r>
        <w:fldChar w:fldCharType="begin"/>
      </w:r>
      <w:r>
        <w:instrText xml:space="preserve"> PAGEREF _Toc113308534 \h </w:instrText>
      </w:r>
      <w:r>
        <w:fldChar w:fldCharType="separate"/>
      </w:r>
      <w:r>
        <w:t>152</w:t>
      </w:r>
      <w:r>
        <w:fldChar w:fldCharType="end"/>
      </w:r>
    </w:p>
    <w:p w14:paraId="684E9C3B" w14:textId="285A4B52" w:rsidR="006064D5" w:rsidRDefault="006064D5">
      <w:pPr>
        <w:pStyle w:val="TOC3"/>
        <w:rPr>
          <w:rFonts w:asciiTheme="minorHAnsi" w:eastAsiaTheme="minorEastAsia" w:hAnsiTheme="minorHAnsi" w:cstheme="minorBidi"/>
          <w:spacing w:val="0"/>
          <w:sz w:val="22"/>
          <w:szCs w:val="22"/>
          <w:lang w:val="en-US" w:eastAsia="en-US"/>
        </w:rPr>
      </w:pPr>
      <w:r>
        <w:t>9.1.35</w:t>
      </w:r>
      <w:r>
        <w:rPr>
          <w:rFonts w:asciiTheme="minorHAnsi" w:eastAsiaTheme="minorEastAsia" w:hAnsiTheme="minorHAnsi" w:cstheme="minorBidi"/>
          <w:spacing w:val="0"/>
          <w:sz w:val="22"/>
          <w:szCs w:val="22"/>
          <w:lang w:val="en-US" w:eastAsia="en-US"/>
        </w:rPr>
        <w:tab/>
      </w:r>
      <w:r>
        <w:t>(Description) SynchronousMachine</w:t>
      </w:r>
      <w:r>
        <w:tab/>
      </w:r>
      <w:r>
        <w:fldChar w:fldCharType="begin"/>
      </w:r>
      <w:r>
        <w:instrText xml:space="preserve"> PAGEREF _Toc113308535 \h </w:instrText>
      </w:r>
      <w:r>
        <w:fldChar w:fldCharType="separate"/>
      </w:r>
      <w:r>
        <w:t>153</w:t>
      </w:r>
      <w:r>
        <w:fldChar w:fldCharType="end"/>
      </w:r>
    </w:p>
    <w:p w14:paraId="2ACC6930" w14:textId="58331920" w:rsidR="006064D5" w:rsidRDefault="006064D5">
      <w:pPr>
        <w:pStyle w:val="TOC3"/>
        <w:rPr>
          <w:rFonts w:asciiTheme="minorHAnsi" w:eastAsiaTheme="minorEastAsia" w:hAnsiTheme="minorHAnsi" w:cstheme="minorBidi"/>
          <w:spacing w:val="0"/>
          <w:sz w:val="22"/>
          <w:szCs w:val="22"/>
          <w:lang w:val="en-US" w:eastAsia="en-US"/>
        </w:rPr>
      </w:pPr>
      <w:r>
        <w:t>9.1.36</w:t>
      </w:r>
      <w:r>
        <w:rPr>
          <w:rFonts w:asciiTheme="minorHAnsi" w:eastAsiaTheme="minorEastAsia" w:hAnsiTheme="minorHAnsi" w:cstheme="minorBidi"/>
          <w:spacing w:val="0"/>
          <w:sz w:val="22"/>
          <w:szCs w:val="22"/>
          <w:lang w:val="en-US" w:eastAsia="en-US"/>
        </w:rPr>
        <w:tab/>
      </w:r>
      <w:r>
        <w:t>(abstract) Terminal</w:t>
      </w:r>
      <w:r>
        <w:tab/>
      </w:r>
      <w:r>
        <w:fldChar w:fldCharType="begin"/>
      </w:r>
      <w:r>
        <w:instrText xml:space="preserve"> PAGEREF _Toc113308536 \h </w:instrText>
      </w:r>
      <w:r>
        <w:fldChar w:fldCharType="separate"/>
      </w:r>
      <w:r>
        <w:t>154</w:t>
      </w:r>
      <w:r>
        <w:fldChar w:fldCharType="end"/>
      </w:r>
    </w:p>
    <w:p w14:paraId="7EEC2389" w14:textId="5ADF1E61" w:rsidR="006064D5" w:rsidRDefault="006064D5">
      <w:pPr>
        <w:pStyle w:val="TOC3"/>
        <w:rPr>
          <w:rFonts w:asciiTheme="minorHAnsi" w:eastAsiaTheme="minorEastAsia" w:hAnsiTheme="minorHAnsi" w:cstheme="minorBidi"/>
          <w:spacing w:val="0"/>
          <w:sz w:val="22"/>
          <w:szCs w:val="22"/>
          <w:lang w:val="en-US" w:eastAsia="en-US"/>
        </w:rPr>
      </w:pPr>
      <w:r>
        <w:t>9.1.37</w:t>
      </w:r>
      <w:r>
        <w:rPr>
          <w:rFonts w:asciiTheme="minorHAnsi" w:eastAsiaTheme="minorEastAsia" w:hAnsiTheme="minorHAnsi" w:cstheme="minorBidi"/>
          <w:spacing w:val="0"/>
          <w:sz w:val="22"/>
          <w:szCs w:val="22"/>
          <w:lang w:val="en-US" w:eastAsia="en-US"/>
        </w:rPr>
        <w:tab/>
      </w:r>
      <w:r>
        <w:t>(abstract) TransformerEnd</w:t>
      </w:r>
      <w:r>
        <w:tab/>
      </w:r>
      <w:r>
        <w:fldChar w:fldCharType="begin"/>
      </w:r>
      <w:r>
        <w:instrText xml:space="preserve"> PAGEREF _Toc113308537 \h </w:instrText>
      </w:r>
      <w:r>
        <w:fldChar w:fldCharType="separate"/>
      </w:r>
      <w:r>
        <w:t>154</w:t>
      </w:r>
      <w:r>
        <w:fldChar w:fldCharType="end"/>
      </w:r>
    </w:p>
    <w:p w14:paraId="441C3B73" w14:textId="29788FD8" w:rsidR="006064D5" w:rsidRDefault="006064D5">
      <w:pPr>
        <w:pStyle w:val="TOC3"/>
        <w:rPr>
          <w:rFonts w:asciiTheme="minorHAnsi" w:eastAsiaTheme="minorEastAsia" w:hAnsiTheme="minorHAnsi" w:cstheme="minorBidi"/>
          <w:spacing w:val="0"/>
          <w:sz w:val="22"/>
          <w:szCs w:val="22"/>
          <w:lang w:val="en-US" w:eastAsia="en-US"/>
        </w:rPr>
      </w:pPr>
      <w:r>
        <w:t>9.1.38</w:t>
      </w:r>
      <w:r>
        <w:rPr>
          <w:rFonts w:asciiTheme="minorHAnsi" w:eastAsiaTheme="minorEastAsia" w:hAnsiTheme="minorHAnsi" w:cstheme="minorBidi"/>
          <w:spacing w:val="0"/>
          <w:sz w:val="22"/>
          <w:szCs w:val="22"/>
          <w:lang w:val="en-US" w:eastAsia="en-US"/>
        </w:rPr>
        <w:tab/>
      </w:r>
      <w:r>
        <w:t>PetersenCoilModeKind enumeration</w:t>
      </w:r>
      <w:r>
        <w:tab/>
      </w:r>
      <w:r>
        <w:fldChar w:fldCharType="begin"/>
      </w:r>
      <w:r>
        <w:instrText xml:space="preserve"> PAGEREF _Toc113308538 \h </w:instrText>
      </w:r>
      <w:r>
        <w:fldChar w:fldCharType="separate"/>
      </w:r>
      <w:r>
        <w:t>154</w:t>
      </w:r>
      <w:r>
        <w:fldChar w:fldCharType="end"/>
      </w:r>
    </w:p>
    <w:p w14:paraId="0A218E36" w14:textId="1133EEF4" w:rsidR="006064D5" w:rsidRDefault="006064D5">
      <w:pPr>
        <w:pStyle w:val="TOC3"/>
        <w:rPr>
          <w:rFonts w:asciiTheme="minorHAnsi" w:eastAsiaTheme="minorEastAsia" w:hAnsiTheme="minorHAnsi" w:cstheme="minorBidi"/>
          <w:spacing w:val="0"/>
          <w:sz w:val="22"/>
          <w:szCs w:val="22"/>
          <w:lang w:val="en-US" w:eastAsia="en-US"/>
        </w:rPr>
      </w:pPr>
      <w:r>
        <w:t>9.1.39</w:t>
      </w:r>
      <w:r>
        <w:rPr>
          <w:rFonts w:asciiTheme="minorHAnsi" w:eastAsiaTheme="minorEastAsia" w:hAnsiTheme="minorHAnsi" w:cstheme="minorBidi"/>
          <w:spacing w:val="0"/>
          <w:sz w:val="22"/>
          <w:szCs w:val="22"/>
          <w:lang w:val="en-US" w:eastAsia="en-US"/>
        </w:rPr>
        <w:tab/>
      </w:r>
      <w:r>
        <w:t>ShortCircuitRotorKind enumeration</w:t>
      </w:r>
      <w:r>
        <w:tab/>
      </w:r>
      <w:r>
        <w:fldChar w:fldCharType="begin"/>
      </w:r>
      <w:r>
        <w:instrText xml:space="preserve"> PAGEREF _Toc113308539 \h </w:instrText>
      </w:r>
      <w:r>
        <w:fldChar w:fldCharType="separate"/>
      </w:r>
      <w:r>
        <w:t>154</w:t>
      </w:r>
      <w:r>
        <w:fldChar w:fldCharType="end"/>
      </w:r>
    </w:p>
    <w:p w14:paraId="44596284" w14:textId="5F7E8797" w:rsidR="006064D5" w:rsidRDefault="006064D5">
      <w:pPr>
        <w:pStyle w:val="TOC3"/>
        <w:rPr>
          <w:rFonts w:asciiTheme="minorHAnsi" w:eastAsiaTheme="minorEastAsia" w:hAnsiTheme="minorHAnsi" w:cstheme="minorBidi"/>
          <w:spacing w:val="0"/>
          <w:sz w:val="22"/>
          <w:szCs w:val="22"/>
          <w:lang w:val="en-US" w:eastAsia="en-US"/>
        </w:rPr>
      </w:pPr>
      <w:r>
        <w:t>9.1.40</w:t>
      </w:r>
      <w:r>
        <w:rPr>
          <w:rFonts w:asciiTheme="minorHAnsi" w:eastAsiaTheme="minorEastAsia" w:hAnsiTheme="minorHAnsi" w:cstheme="minorBidi"/>
          <w:spacing w:val="0"/>
          <w:sz w:val="22"/>
          <w:szCs w:val="22"/>
          <w:lang w:val="en-US" w:eastAsia="en-US"/>
        </w:rPr>
        <w:tab/>
      </w:r>
      <w:r>
        <w:t>UnitMultiplier enumeration</w:t>
      </w:r>
      <w:r>
        <w:tab/>
      </w:r>
      <w:r>
        <w:fldChar w:fldCharType="begin"/>
      </w:r>
      <w:r>
        <w:instrText xml:space="preserve"> PAGEREF _Toc113308540 \h </w:instrText>
      </w:r>
      <w:r>
        <w:fldChar w:fldCharType="separate"/>
      </w:r>
      <w:r>
        <w:t>155</w:t>
      </w:r>
      <w:r>
        <w:fldChar w:fldCharType="end"/>
      </w:r>
    </w:p>
    <w:p w14:paraId="342544EF" w14:textId="35588A5F" w:rsidR="006064D5" w:rsidRDefault="006064D5">
      <w:pPr>
        <w:pStyle w:val="TOC3"/>
        <w:rPr>
          <w:rFonts w:asciiTheme="minorHAnsi" w:eastAsiaTheme="minorEastAsia" w:hAnsiTheme="minorHAnsi" w:cstheme="minorBidi"/>
          <w:spacing w:val="0"/>
          <w:sz w:val="22"/>
          <w:szCs w:val="22"/>
          <w:lang w:val="en-US" w:eastAsia="en-US"/>
        </w:rPr>
      </w:pPr>
      <w:r>
        <w:t>9.1.41</w:t>
      </w:r>
      <w:r>
        <w:rPr>
          <w:rFonts w:asciiTheme="minorHAnsi" w:eastAsiaTheme="minorEastAsia" w:hAnsiTheme="minorHAnsi" w:cstheme="minorBidi"/>
          <w:spacing w:val="0"/>
          <w:sz w:val="22"/>
          <w:szCs w:val="22"/>
          <w:lang w:val="en-US" w:eastAsia="en-US"/>
        </w:rPr>
        <w:tab/>
      </w:r>
      <w:r>
        <w:t>UnitSymbol enumeration</w:t>
      </w:r>
      <w:r>
        <w:tab/>
      </w:r>
      <w:r>
        <w:fldChar w:fldCharType="begin"/>
      </w:r>
      <w:r>
        <w:instrText xml:space="preserve"> PAGEREF _Toc113308541 \h </w:instrText>
      </w:r>
      <w:r>
        <w:fldChar w:fldCharType="separate"/>
      </w:r>
      <w:r>
        <w:t>155</w:t>
      </w:r>
      <w:r>
        <w:fldChar w:fldCharType="end"/>
      </w:r>
    </w:p>
    <w:p w14:paraId="14D25CA5" w14:textId="077B5E29" w:rsidR="006064D5" w:rsidRDefault="006064D5">
      <w:pPr>
        <w:pStyle w:val="TOC3"/>
        <w:rPr>
          <w:rFonts w:asciiTheme="minorHAnsi" w:eastAsiaTheme="minorEastAsia" w:hAnsiTheme="minorHAnsi" w:cstheme="minorBidi"/>
          <w:spacing w:val="0"/>
          <w:sz w:val="22"/>
          <w:szCs w:val="22"/>
          <w:lang w:val="en-US" w:eastAsia="en-US"/>
        </w:rPr>
      </w:pPr>
      <w:r>
        <w:t>9.1.42</w:t>
      </w:r>
      <w:r>
        <w:rPr>
          <w:rFonts w:asciiTheme="minorHAnsi" w:eastAsiaTheme="minorEastAsia" w:hAnsiTheme="minorHAnsi" w:cstheme="minorBidi"/>
          <w:spacing w:val="0"/>
          <w:sz w:val="22"/>
          <w:szCs w:val="22"/>
          <w:lang w:val="en-US" w:eastAsia="en-US"/>
        </w:rPr>
        <w:tab/>
      </w:r>
      <w:r>
        <w:t>ActivePower datatype</w:t>
      </w:r>
      <w:r>
        <w:tab/>
      </w:r>
      <w:r>
        <w:fldChar w:fldCharType="begin"/>
      </w:r>
      <w:r>
        <w:instrText xml:space="preserve"> PAGEREF _Toc113308542 \h </w:instrText>
      </w:r>
      <w:r>
        <w:fldChar w:fldCharType="separate"/>
      </w:r>
      <w:r>
        <w:t>160</w:t>
      </w:r>
      <w:r>
        <w:fldChar w:fldCharType="end"/>
      </w:r>
    </w:p>
    <w:p w14:paraId="6538D4EB" w14:textId="40137E8C" w:rsidR="006064D5" w:rsidRDefault="006064D5">
      <w:pPr>
        <w:pStyle w:val="TOC3"/>
        <w:rPr>
          <w:rFonts w:asciiTheme="minorHAnsi" w:eastAsiaTheme="minorEastAsia" w:hAnsiTheme="minorHAnsi" w:cstheme="minorBidi"/>
          <w:spacing w:val="0"/>
          <w:sz w:val="22"/>
          <w:szCs w:val="22"/>
          <w:lang w:val="en-US" w:eastAsia="en-US"/>
        </w:rPr>
      </w:pPr>
      <w:r>
        <w:t>9.1.43</w:t>
      </w:r>
      <w:r>
        <w:rPr>
          <w:rFonts w:asciiTheme="minorHAnsi" w:eastAsiaTheme="minorEastAsia" w:hAnsiTheme="minorHAnsi" w:cstheme="minorBidi"/>
          <w:spacing w:val="0"/>
          <w:sz w:val="22"/>
          <w:szCs w:val="22"/>
          <w:lang w:val="en-US" w:eastAsia="en-US"/>
        </w:rPr>
        <w:tab/>
      </w:r>
      <w:r>
        <w:t>AngleDegrees datatype</w:t>
      </w:r>
      <w:r>
        <w:tab/>
      </w:r>
      <w:r>
        <w:fldChar w:fldCharType="begin"/>
      </w:r>
      <w:r>
        <w:instrText xml:space="preserve"> PAGEREF _Toc113308543 \h </w:instrText>
      </w:r>
      <w:r>
        <w:fldChar w:fldCharType="separate"/>
      </w:r>
      <w:r>
        <w:t>160</w:t>
      </w:r>
      <w:r>
        <w:fldChar w:fldCharType="end"/>
      </w:r>
    </w:p>
    <w:p w14:paraId="504D374D" w14:textId="153CB3C2" w:rsidR="006064D5" w:rsidRDefault="006064D5">
      <w:pPr>
        <w:pStyle w:val="TOC3"/>
        <w:rPr>
          <w:rFonts w:asciiTheme="minorHAnsi" w:eastAsiaTheme="minorEastAsia" w:hAnsiTheme="minorHAnsi" w:cstheme="minorBidi"/>
          <w:spacing w:val="0"/>
          <w:sz w:val="22"/>
          <w:szCs w:val="22"/>
          <w:lang w:val="en-US" w:eastAsia="en-US"/>
        </w:rPr>
      </w:pPr>
      <w:r>
        <w:t>9.1.44</w:t>
      </w:r>
      <w:r>
        <w:rPr>
          <w:rFonts w:asciiTheme="minorHAnsi" w:eastAsiaTheme="minorEastAsia" w:hAnsiTheme="minorHAnsi" w:cstheme="minorBidi"/>
          <w:spacing w:val="0"/>
          <w:sz w:val="22"/>
          <w:szCs w:val="22"/>
          <w:lang w:val="en-US" w:eastAsia="en-US"/>
        </w:rPr>
        <w:tab/>
      </w:r>
      <w:r>
        <w:t>Conductance datatype</w:t>
      </w:r>
      <w:r>
        <w:tab/>
      </w:r>
      <w:r>
        <w:fldChar w:fldCharType="begin"/>
      </w:r>
      <w:r>
        <w:instrText xml:space="preserve"> PAGEREF _Toc113308544 \h </w:instrText>
      </w:r>
      <w:r>
        <w:fldChar w:fldCharType="separate"/>
      </w:r>
      <w:r>
        <w:t>160</w:t>
      </w:r>
      <w:r>
        <w:fldChar w:fldCharType="end"/>
      </w:r>
    </w:p>
    <w:p w14:paraId="3D4F6F72" w14:textId="6616BE22" w:rsidR="006064D5" w:rsidRDefault="006064D5">
      <w:pPr>
        <w:pStyle w:val="TOC3"/>
        <w:rPr>
          <w:rFonts w:asciiTheme="minorHAnsi" w:eastAsiaTheme="minorEastAsia" w:hAnsiTheme="minorHAnsi" w:cstheme="minorBidi"/>
          <w:spacing w:val="0"/>
          <w:sz w:val="22"/>
          <w:szCs w:val="22"/>
          <w:lang w:val="en-US" w:eastAsia="en-US"/>
        </w:rPr>
      </w:pPr>
      <w:r>
        <w:t>9.1.45</w:t>
      </w:r>
      <w:r>
        <w:rPr>
          <w:rFonts w:asciiTheme="minorHAnsi" w:eastAsiaTheme="minorEastAsia" w:hAnsiTheme="minorHAnsi" w:cstheme="minorBidi"/>
          <w:spacing w:val="0"/>
          <w:sz w:val="22"/>
          <w:szCs w:val="22"/>
          <w:lang w:val="en-US" w:eastAsia="en-US"/>
        </w:rPr>
        <w:tab/>
      </w:r>
      <w:r>
        <w:t>CurrentFlow datatype</w:t>
      </w:r>
      <w:r>
        <w:tab/>
      </w:r>
      <w:r>
        <w:fldChar w:fldCharType="begin"/>
      </w:r>
      <w:r>
        <w:instrText xml:space="preserve"> PAGEREF _Toc113308545 \h </w:instrText>
      </w:r>
      <w:r>
        <w:fldChar w:fldCharType="separate"/>
      </w:r>
      <w:r>
        <w:t>161</w:t>
      </w:r>
      <w:r>
        <w:fldChar w:fldCharType="end"/>
      </w:r>
    </w:p>
    <w:p w14:paraId="2B734687" w14:textId="531293AA" w:rsidR="006064D5" w:rsidRDefault="006064D5">
      <w:pPr>
        <w:pStyle w:val="TOC3"/>
        <w:rPr>
          <w:rFonts w:asciiTheme="minorHAnsi" w:eastAsiaTheme="minorEastAsia" w:hAnsiTheme="minorHAnsi" w:cstheme="minorBidi"/>
          <w:spacing w:val="0"/>
          <w:sz w:val="22"/>
          <w:szCs w:val="22"/>
          <w:lang w:val="en-US" w:eastAsia="en-US"/>
        </w:rPr>
      </w:pPr>
      <w:r>
        <w:t>9.1.46</w:t>
      </w:r>
      <w:r>
        <w:rPr>
          <w:rFonts w:asciiTheme="minorHAnsi" w:eastAsiaTheme="minorEastAsia" w:hAnsiTheme="minorHAnsi" w:cstheme="minorBidi"/>
          <w:spacing w:val="0"/>
          <w:sz w:val="22"/>
          <w:szCs w:val="22"/>
          <w:lang w:val="en-US" w:eastAsia="en-US"/>
        </w:rPr>
        <w:tab/>
      </w:r>
      <w:r>
        <w:t>Length datatype</w:t>
      </w:r>
      <w:r>
        <w:tab/>
      </w:r>
      <w:r>
        <w:fldChar w:fldCharType="begin"/>
      </w:r>
      <w:r>
        <w:instrText xml:space="preserve"> PAGEREF _Toc113308546 \h </w:instrText>
      </w:r>
      <w:r>
        <w:fldChar w:fldCharType="separate"/>
      </w:r>
      <w:r>
        <w:t>161</w:t>
      </w:r>
      <w:r>
        <w:fldChar w:fldCharType="end"/>
      </w:r>
    </w:p>
    <w:p w14:paraId="006561EB" w14:textId="20120784" w:rsidR="006064D5" w:rsidRDefault="006064D5">
      <w:pPr>
        <w:pStyle w:val="TOC3"/>
        <w:rPr>
          <w:rFonts w:asciiTheme="minorHAnsi" w:eastAsiaTheme="minorEastAsia" w:hAnsiTheme="minorHAnsi" w:cstheme="minorBidi"/>
          <w:spacing w:val="0"/>
          <w:sz w:val="22"/>
          <w:szCs w:val="22"/>
          <w:lang w:val="en-US" w:eastAsia="en-US"/>
        </w:rPr>
      </w:pPr>
      <w:r>
        <w:t>9.1.47</w:t>
      </w:r>
      <w:r>
        <w:rPr>
          <w:rFonts w:asciiTheme="minorHAnsi" w:eastAsiaTheme="minorEastAsia" w:hAnsiTheme="minorHAnsi" w:cstheme="minorBidi"/>
          <w:spacing w:val="0"/>
          <w:sz w:val="22"/>
          <w:szCs w:val="22"/>
          <w:lang w:val="en-US" w:eastAsia="en-US"/>
        </w:rPr>
        <w:tab/>
      </w:r>
      <w:r>
        <w:t>PerCent datatype</w:t>
      </w:r>
      <w:r>
        <w:tab/>
      </w:r>
      <w:r>
        <w:fldChar w:fldCharType="begin"/>
      </w:r>
      <w:r>
        <w:instrText xml:space="preserve"> PAGEREF _Toc113308547 \h </w:instrText>
      </w:r>
      <w:r>
        <w:fldChar w:fldCharType="separate"/>
      </w:r>
      <w:r>
        <w:t>161</w:t>
      </w:r>
      <w:r>
        <w:fldChar w:fldCharType="end"/>
      </w:r>
    </w:p>
    <w:p w14:paraId="4C6A22AD" w14:textId="48B953CA" w:rsidR="006064D5" w:rsidRDefault="006064D5">
      <w:pPr>
        <w:pStyle w:val="TOC3"/>
        <w:rPr>
          <w:rFonts w:asciiTheme="minorHAnsi" w:eastAsiaTheme="minorEastAsia" w:hAnsiTheme="minorHAnsi" w:cstheme="minorBidi"/>
          <w:spacing w:val="0"/>
          <w:sz w:val="22"/>
          <w:szCs w:val="22"/>
          <w:lang w:val="en-US" w:eastAsia="en-US"/>
        </w:rPr>
      </w:pPr>
      <w:r>
        <w:t>9.1.48</w:t>
      </w:r>
      <w:r>
        <w:rPr>
          <w:rFonts w:asciiTheme="minorHAnsi" w:eastAsiaTheme="minorEastAsia" w:hAnsiTheme="minorHAnsi" w:cstheme="minorBidi"/>
          <w:spacing w:val="0"/>
          <w:sz w:val="22"/>
          <w:szCs w:val="22"/>
          <w:lang w:val="en-US" w:eastAsia="en-US"/>
        </w:rPr>
        <w:tab/>
      </w:r>
      <w:r>
        <w:t>PU datatype</w:t>
      </w:r>
      <w:r>
        <w:tab/>
      </w:r>
      <w:r>
        <w:fldChar w:fldCharType="begin"/>
      </w:r>
      <w:r>
        <w:instrText xml:space="preserve"> PAGEREF _Toc113308548 \h </w:instrText>
      </w:r>
      <w:r>
        <w:fldChar w:fldCharType="separate"/>
      </w:r>
      <w:r>
        <w:t>161</w:t>
      </w:r>
      <w:r>
        <w:fldChar w:fldCharType="end"/>
      </w:r>
    </w:p>
    <w:p w14:paraId="1EC12A6E" w14:textId="4FA71E3C" w:rsidR="006064D5" w:rsidRDefault="006064D5">
      <w:pPr>
        <w:pStyle w:val="TOC3"/>
        <w:rPr>
          <w:rFonts w:asciiTheme="minorHAnsi" w:eastAsiaTheme="minorEastAsia" w:hAnsiTheme="minorHAnsi" w:cstheme="minorBidi"/>
          <w:spacing w:val="0"/>
          <w:sz w:val="22"/>
          <w:szCs w:val="22"/>
          <w:lang w:val="en-US" w:eastAsia="en-US"/>
        </w:rPr>
      </w:pPr>
      <w:r>
        <w:t>9.1.49</w:t>
      </w:r>
      <w:r>
        <w:rPr>
          <w:rFonts w:asciiTheme="minorHAnsi" w:eastAsiaTheme="minorEastAsia" w:hAnsiTheme="minorHAnsi" w:cstheme="minorBidi"/>
          <w:spacing w:val="0"/>
          <w:sz w:val="22"/>
          <w:szCs w:val="22"/>
          <w:lang w:val="en-US" w:eastAsia="en-US"/>
        </w:rPr>
        <w:tab/>
      </w:r>
      <w:r>
        <w:t>Reactance datatype</w:t>
      </w:r>
      <w:r>
        <w:tab/>
      </w:r>
      <w:r>
        <w:fldChar w:fldCharType="begin"/>
      </w:r>
      <w:r>
        <w:instrText xml:space="preserve"> PAGEREF _Toc113308549 \h </w:instrText>
      </w:r>
      <w:r>
        <w:fldChar w:fldCharType="separate"/>
      </w:r>
      <w:r>
        <w:t>161</w:t>
      </w:r>
      <w:r>
        <w:fldChar w:fldCharType="end"/>
      </w:r>
    </w:p>
    <w:p w14:paraId="73858F2E" w14:textId="584E33DC" w:rsidR="006064D5" w:rsidRDefault="006064D5">
      <w:pPr>
        <w:pStyle w:val="TOC3"/>
        <w:rPr>
          <w:rFonts w:asciiTheme="minorHAnsi" w:eastAsiaTheme="minorEastAsia" w:hAnsiTheme="minorHAnsi" w:cstheme="minorBidi"/>
          <w:spacing w:val="0"/>
          <w:sz w:val="22"/>
          <w:szCs w:val="22"/>
          <w:lang w:val="en-US" w:eastAsia="en-US"/>
        </w:rPr>
      </w:pPr>
      <w:r>
        <w:t>9.1.50</w:t>
      </w:r>
      <w:r>
        <w:rPr>
          <w:rFonts w:asciiTheme="minorHAnsi" w:eastAsiaTheme="minorEastAsia" w:hAnsiTheme="minorHAnsi" w:cstheme="minorBidi"/>
          <w:spacing w:val="0"/>
          <w:sz w:val="22"/>
          <w:szCs w:val="22"/>
          <w:lang w:val="en-US" w:eastAsia="en-US"/>
        </w:rPr>
        <w:tab/>
      </w:r>
      <w:r>
        <w:t>Resistance datatype</w:t>
      </w:r>
      <w:r>
        <w:tab/>
      </w:r>
      <w:r>
        <w:fldChar w:fldCharType="begin"/>
      </w:r>
      <w:r>
        <w:instrText xml:space="preserve"> PAGEREF _Toc113308550 \h </w:instrText>
      </w:r>
      <w:r>
        <w:fldChar w:fldCharType="separate"/>
      </w:r>
      <w:r>
        <w:t>162</w:t>
      </w:r>
      <w:r>
        <w:fldChar w:fldCharType="end"/>
      </w:r>
    </w:p>
    <w:p w14:paraId="65D2D404" w14:textId="4F64D0D5" w:rsidR="006064D5" w:rsidRDefault="006064D5">
      <w:pPr>
        <w:pStyle w:val="TOC3"/>
        <w:rPr>
          <w:rFonts w:asciiTheme="minorHAnsi" w:eastAsiaTheme="minorEastAsia" w:hAnsiTheme="minorHAnsi" w:cstheme="minorBidi"/>
          <w:spacing w:val="0"/>
          <w:sz w:val="22"/>
          <w:szCs w:val="22"/>
          <w:lang w:val="en-US" w:eastAsia="en-US"/>
        </w:rPr>
      </w:pPr>
      <w:r>
        <w:t>9.1.51</w:t>
      </w:r>
      <w:r>
        <w:rPr>
          <w:rFonts w:asciiTheme="minorHAnsi" w:eastAsiaTheme="minorEastAsia" w:hAnsiTheme="minorHAnsi" w:cstheme="minorBidi"/>
          <w:spacing w:val="0"/>
          <w:sz w:val="22"/>
          <w:szCs w:val="22"/>
          <w:lang w:val="en-US" w:eastAsia="en-US"/>
        </w:rPr>
        <w:tab/>
      </w:r>
      <w:r>
        <w:t>Susceptance datatype</w:t>
      </w:r>
      <w:r>
        <w:tab/>
      </w:r>
      <w:r>
        <w:fldChar w:fldCharType="begin"/>
      </w:r>
      <w:r>
        <w:instrText xml:space="preserve"> PAGEREF _Toc113308551 \h </w:instrText>
      </w:r>
      <w:r>
        <w:fldChar w:fldCharType="separate"/>
      </w:r>
      <w:r>
        <w:t>162</w:t>
      </w:r>
      <w:r>
        <w:fldChar w:fldCharType="end"/>
      </w:r>
    </w:p>
    <w:p w14:paraId="641C847A" w14:textId="0FE02C07" w:rsidR="006064D5" w:rsidRDefault="006064D5">
      <w:pPr>
        <w:pStyle w:val="TOC3"/>
        <w:rPr>
          <w:rFonts w:asciiTheme="minorHAnsi" w:eastAsiaTheme="minorEastAsia" w:hAnsiTheme="minorHAnsi" w:cstheme="minorBidi"/>
          <w:spacing w:val="0"/>
          <w:sz w:val="22"/>
          <w:szCs w:val="22"/>
          <w:lang w:val="en-US" w:eastAsia="en-US"/>
        </w:rPr>
      </w:pPr>
      <w:r>
        <w:t>9.1.52</w:t>
      </w:r>
      <w:r>
        <w:rPr>
          <w:rFonts w:asciiTheme="minorHAnsi" w:eastAsiaTheme="minorEastAsia" w:hAnsiTheme="minorHAnsi" w:cstheme="minorBidi"/>
          <w:spacing w:val="0"/>
          <w:sz w:val="22"/>
          <w:szCs w:val="22"/>
          <w:lang w:val="en-US" w:eastAsia="en-US"/>
        </w:rPr>
        <w:tab/>
      </w:r>
      <w:r>
        <w:t>Temperature datatype</w:t>
      </w:r>
      <w:r>
        <w:tab/>
      </w:r>
      <w:r>
        <w:fldChar w:fldCharType="begin"/>
      </w:r>
      <w:r>
        <w:instrText xml:space="preserve"> PAGEREF _Toc113308552 \h </w:instrText>
      </w:r>
      <w:r>
        <w:fldChar w:fldCharType="separate"/>
      </w:r>
      <w:r>
        <w:t>162</w:t>
      </w:r>
      <w:r>
        <w:fldChar w:fldCharType="end"/>
      </w:r>
    </w:p>
    <w:p w14:paraId="35133328" w14:textId="30CA07A0" w:rsidR="006064D5" w:rsidRDefault="006064D5">
      <w:pPr>
        <w:pStyle w:val="TOC3"/>
        <w:rPr>
          <w:rFonts w:asciiTheme="minorHAnsi" w:eastAsiaTheme="minorEastAsia" w:hAnsiTheme="minorHAnsi" w:cstheme="minorBidi"/>
          <w:spacing w:val="0"/>
          <w:sz w:val="22"/>
          <w:szCs w:val="22"/>
          <w:lang w:val="en-US" w:eastAsia="en-US"/>
        </w:rPr>
      </w:pPr>
      <w:r>
        <w:t>9.1.53</w:t>
      </w:r>
      <w:r>
        <w:rPr>
          <w:rFonts w:asciiTheme="minorHAnsi" w:eastAsiaTheme="minorEastAsia" w:hAnsiTheme="minorHAnsi" w:cstheme="minorBidi"/>
          <w:spacing w:val="0"/>
          <w:sz w:val="22"/>
          <w:szCs w:val="22"/>
          <w:lang w:val="en-US" w:eastAsia="en-US"/>
        </w:rPr>
        <w:tab/>
      </w:r>
      <w:r>
        <w:t>Voltage datatype</w:t>
      </w:r>
      <w:r>
        <w:tab/>
      </w:r>
      <w:r>
        <w:fldChar w:fldCharType="begin"/>
      </w:r>
      <w:r>
        <w:instrText xml:space="preserve"> PAGEREF _Toc113308553 \h </w:instrText>
      </w:r>
      <w:r>
        <w:fldChar w:fldCharType="separate"/>
      </w:r>
      <w:r>
        <w:t>162</w:t>
      </w:r>
      <w:r>
        <w:fldChar w:fldCharType="end"/>
      </w:r>
    </w:p>
    <w:p w14:paraId="3C9E6285" w14:textId="6564D3CF" w:rsidR="006064D5" w:rsidRDefault="006064D5">
      <w:pPr>
        <w:pStyle w:val="TOC3"/>
        <w:rPr>
          <w:rFonts w:asciiTheme="minorHAnsi" w:eastAsiaTheme="minorEastAsia" w:hAnsiTheme="minorHAnsi" w:cstheme="minorBidi"/>
          <w:spacing w:val="0"/>
          <w:sz w:val="22"/>
          <w:szCs w:val="22"/>
          <w:lang w:val="en-US" w:eastAsia="en-US"/>
        </w:rPr>
      </w:pPr>
      <w:r>
        <w:t>9.1.54</w:t>
      </w:r>
      <w:r>
        <w:rPr>
          <w:rFonts w:asciiTheme="minorHAnsi" w:eastAsiaTheme="minorEastAsia" w:hAnsiTheme="minorHAnsi" w:cstheme="minorBidi"/>
          <w:spacing w:val="0"/>
          <w:sz w:val="22"/>
          <w:szCs w:val="22"/>
          <w:lang w:val="en-US" w:eastAsia="en-US"/>
        </w:rPr>
        <w:tab/>
      </w:r>
      <w:r>
        <w:t>Boolean primitive</w:t>
      </w:r>
      <w:r>
        <w:tab/>
      </w:r>
      <w:r>
        <w:fldChar w:fldCharType="begin"/>
      </w:r>
      <w:r>
        <w:instrText xml:space="preserve"> PAGEREF _Toc113308554 \h </w:instrText>
      </w:r>
      <w:r>
        <w:fldChar w:fldCharType="separate"/>
      </w:r>
      <w:r>
        <w:t>162</w:t>
      </w:r>
      <w:r>
        <w:fldChar w:fldCharType="end"/>
      </w:r>
    </w:p>
    <w:p w14:paraId="23364BC1" w14:textId="6B2EFBC4" w:rsidR="006064D5" w:rsidRDefault="006064D5">
      <w:pPr>
        <w:pStyle w:val="TOC3"/>
        <w:rPr>
          <w:rFonts w:asciiTheme="minorHAnsi" w:eastAsiaTheme="minorEastAsia" w:hAnsiTheme="minorHAnsi" w:cstheme="minorBidi"/>
          <w:spacing w:val="0"/>
          <w:sz w:val="22"/>
          <w:szCs w:val="22"/>
          <w:lang w:val="en-US" w:eastAsia="en-US"/>
        </w:rPr>
      </w:pPr>
      <w:r>
        <w:t>9.1.55</w:t>
      </w:r>
      <w:r>
        <w:rPr>
          <w:rFonts w:asciiTheme="minorHAnsi" w:eastAsiaTheme="minorEastAsia" w:hAnsiTheme="minorHAnsi" w:cstheme="minorBidi"/>
          <w:spacing w:val="0"/>
          <w:sz w:val="22"/>
          <w:szCs w:val="22"/>
          <w:lang w:val="en-US" w:eastAsia="en-US"/>
        </w:rPr>
        <w:tab/>
      </w:r>
      <w:r>
        <w:t>Date primitive</w:t>
      </w:r>
      <w:r>
        <w:tab/>
      </w:r>
      <w:r>
        <w:fldChar w:fldCharType="begin"/>
      </w:r>
      <w:r>
        <w:instrText xml:space="preserve"> PAGEREF _Toc113308555 \h </w:instrText>
      </w:r>
      <w:r>
        <w:fldChar w:fldCharType="separate"/>
      </w:r>
      <w:r>
        <w:t>163</w:t>
      </w:r>
      <w:r>
        <w:fldChar w:fldCharType="end"/>
      </w:r>
    </w:p>
    <w:p w14:paraId="7504F0DE" w14:textId="56270466" w:rsidR="006064D5" w:rsidRDefault="006064D5">
      <w:pPr>
        <w:pStyle w:val="TOC3"/>
        <w:rPr>
          <w:rFonts w:asciiTheme="minorHAnsi" w:eastAsiaTheme="minorEastAsia" w:hAnsiTheme="minorHAnsi" w:cstheme="minorBidi"/>
          <w:spacing w:val="0"/>
          <w:sz w:val="22"/>
          <w:szCs w:val="22"/>
          <w:lang w:val="en-US" w:eastAsia="en-US"/>
        </w:rPr>
      </w:pPr>
      <w:r>
        <w:t>9.1.56</w:t>
      </w:r>
      <w:r>
        <w:rPr>
          <w:rFonts w:asciiTheme="minorHAnsi" w:eastAsiaTheme="minorEastAsia" w:hAnsiTheme="minorHAnsi" w:cstheme="minorBidi"/>
          <w:spacing w:val="0"/>
          <w:sz w:val="22"/>
          <w:szCs w:val="22"/>
          <w:lang w:val="en-US" w:eastAsia="en-US"/>
        </w:rPr>
        <w:tab/>
      </w:r>
      <w:r>
        <w:t>Float primitive</w:t>
      </w:r>
      <w:r>
        <w:tab/>
      </w:r>
      <w:r>
        <w:fldChar w:fldCharType="begin"/>
      </w:r>
      <w:r>
        <w:instrText xml:space="preserve"> PAGEREF _Toc113308556 \h </w:instrText>
      </w:r>
      <w:r>
        <w:fldChar w:fldCharType="separate"/>
      </w:r>
      <w:r>
        <w:t>163</w:t>
      </w:r>
      <w:r>
        <w:fldChar w:fldCharType="end"/>
      </w:r>
    </w:p>
    <w:p w14:paraId="599978F8" w14:textId="737E02A7" w:rsidR="006064D5" w:rsidRDefault="006064D5">
      <w:pPr>
        <w:pStyle w:val="TOC3"/>
        <w:rPr>
          <w:rFonts w:asciiTheme="minorHAnsi" w:eastAsiaTheme="minorEastAsia" w:hAnsiTheme="minorHAnsi" w:cstheme="minorBidi"/>
          <w:spacing w:val="0"/>
          <w:sz w:val="22"/>
          <w:szCs w:val="22"/>
          <w:lang w:val="en-US" w:eastAsia="en-US"/>
        </w:rPr>
      </w:pPr>
      <w:r>
        <w:t>9.1.57</w:t>
      </w:r>
      <w:r>
        <w:rPr>
          <w:rFonts w:asciiTheme="minorHAnsi" w:eastAsiaTheme="minorEastAsia" w:hAnsiTheme="minorHAnsi" w:cstheme="minorBidi"/>
          <w:spacing w:val="0"/>
          <w:sz w:val="22"/>
          <w:szCs w:val="22"/>
          <w:lang w:val="en-US" w:eastAsia="en-US"/>
        </w:rPr>
        <w:tab/>
      </w:r>
      <w:r>
        <w:t>Integer primitive</w:t>
      </w:r>
      <w:r>
        <w:tab/>
      </w:r>
      <w:r>
        <w:fldChar w:fldCharType="begin"/>
      </w:r>
      <w:r>
        <w:instrText xml:space="preserve"> PAGEREF _Toc113308557 \h </w:instrText>
      </w:r>
      <w:r>
        <w:fldChar w:fldCharType="separate"/>
      </w:r>
      <w:r>
        <w:t>163</w:t>
      </w:r>
      <w:r>
        <w:fldChar w:fldCharType="end"/>
      </w:r>
    </w:p>
    <w:p w14:paraId="6FC2B9E7" w14:textId="1666807F" w:rsidR="006064D5" w:rsidRDefault="006064D5">
      <w:pPr>
        <w:pStyle w:val="TOC3"/>
        <w:rPr>
          <w:rFonts w:asciiTheme="minorHAnsi" w:eastAsiaTheme="minorEastAsia" w:hAnsiTheme="minorHAnsi" w:cstheme="minorBidi"/>
          <w:spacing w:val="0"/>
          <w:sz w:val="22"/>
          <w:szCs w:val="22"/>
          <w:lang w:val="en-US" w:eastAsia="en-US"/>
        </w:rPr>
      </w:pPr>
      <w:r>
        <w:t>9.1.58</w:t>
      </w:r>
      <w:r>
        <w:rPr>
          <w:rFonts w:asciiTheme="minorHAnsi" w:eastAsiaTheme="minorEastAsia" w:hAnsiTheme="minorHAnsi" w:cstheme="minorBidi"/>
          <w:spacing w:val="0"/>
          <w:sz w:val="22"/>
          <w:szCs w:val="22"/>
          <w:lang w:val="en-US" w:eastAsia="en-US"/>
        </w:rPr>
        <w:tab/>
      </w:r>
      <w:r>
        <w:t>String primitive</w:t>
      </w:r>
      <w:r>
        <w:tab/>
      </w:r>
      <w:r>
        <w:fldChar w:fldCharType="begin"/>
      </w:r>
      <w:r>
        <w:instrText xml:space="preserve"> PAGEREF _Toc113308558 \h </w:instrText>
      </w:r>
      <w:r>
        <w:fldChar w:fldCharType="separate"/>
      </w:r>
      <w:r>
        <w:t>163</w:t>
      </w:r>
      <w:r>
        <w:fldChar w:fldCharType="end"/>
      </w:r>
    </w:p>
    <w:p w14:paraId="1C62BDC5" w14:textId="4710A820" w:rsidR="006064D5" w:rsidRDefault="006064D5">
      <w:pPr>
        <w:pStyle w:val="TOC3"/>
        <w:rPr>
          <w:rFonts w:asciiTheme="minorHAnsi" w:eastAsiaTheme="minorEastAsia" w:hAnsiTheme="minorHAnsi" w:cstheme="minorBidi"/>
          <w:spacing w:val="0"/>
          <w:sz w:val="22"/>
          <w:szCs w:val="22"/>
          <w:lang w:val="en-US" w:eastAsia="en-US"/>
        </w:rPr>
      </w:pPr>
      <w:r>
        <w:t>9.1.59</w:t>
      </w:r>
      <w:r>
        <w:rPr>
          <w:rFonts w:asciiTheme="minorHAnsi" w:eastAsiaTheme="minorEastAsia" w:hAnsiTheme="minorHAnsi" w:cstheme="minorBidi"/>
          <w:spacing w:val="0"/>
          <w:sz w:val="22"/>
          <w:szCs w:val="22"/>
          <w:lang w:val="en-US" w:eastAsia="en-US"/>
        </w:rPr>
        <w:tab/>
      </w:r>
      <w:r>
        <w:t>(profcim) IRI primitive</w:t>
      </w:r>
      <w:r>
        <w:tab/>
      </w:r>
      <w:r>
        <w:fldChar w:fldCharType="begin"/>
      </w:r>
      <w:r>
        <w:instrText xml:space="preserve"> PAGEREF _Toc113308559 \h </w:instrText>
      </w:r>
      <w:r>
        <w:fldChar w:fldCharType="separate"/>
      </w:r>
      <w:r>
        <w:t>163</w:t>
      </w:r>
      <w:r>
        <w:fldChar w:fldCharType="end"/>
      </w:r>
    </w:p>
    <w:p w14:paraId="1316E2F2" w14:textId="11B68301" w:rsidR="006064D5" w:rsidRDefault="006064D5">
      <w:pPr>
        <w:pStyle w:val="TOC3"/>
        <w:rPr>
          <w:rFonts w:asciiTheme="minorHAnsi" w:eastAsiaTheme="minorEastAsia" w:hAnsiTheme="minorHAnsi" w:cstheme="minorBidi"/>
          <w:spacing w:val="0"/>
          <w:sz w:val="22"/>
          <w:szCs w:val="22"/>
          <w:lang w:val="en-US" w:eastAsia="en-US"/>
        </w:rPr>
      </w:pPr>
      <w:r>
        <w:t>9.1.60</w:t>
      </w:r>
      <w:r>
        <w:rPr>
          <w:rFonts w:asciiTheme="minorHAnsi" w:eastAsiaTheme="minorEastAsia" w:hAnsiTheme="minorHAnsi" w:cstheme="minorBidi"/>
          <w:spacing w:val="0"/>
          <w:sz w:val="22"/>
          <w:szCs w:val="22"/>
          <w:lang w:val="en-US" w:eastAsia="en-US"/>
        </w:rPr>
        <w:tab/>
      </w:r>
      <w:r>
        <w:t>(profcim) StringFixedLanguage primitive</w:t>
      </w:r>
      <w:r>
        <w:tab/>
      </w:r>
      <w:r>
        <w:fldChar w:fldCharType="begin"/>
      </w:r>
      <w:r>
        <w:instrText xml:space="preserve"> PAGEREF _Toc113308560 \h </w:instrText>
      </w:r>
      <w:r>
        <w:fldChar w:fldCharType="separate"/>
      </w:r>
      <w:r>
        <w:t>163</w:t>
      </w:r>
      <w:r>
        <w:fldChar w:fldCharType="end"/>
      </w:r>
    </w:p>
    <w:p w14:paraId="700D101D" w14:textId="6ADDC338" w:rsidR="006064D5" w:rsidRDefault="006064D5">
      <w:pPr>
        <w:pStyle w:val="TOC3"/>
        <w:rPr>
          <w:rFonts w:asciiTheme="minorHAnsi" w:eastAsiaTheme="minorEastAsia" w:hAnsiTheme="minorHAnsi" w:cstheme="minorBidi"/>
          <w:spacing w:val="0"/>
          <w:sz w:val="22"/>
          <w:szCs w:val="22"/>
          <w:lang w:val="en-US" w:eastAsia="en-US"/>
        </w:rPr>
      </w:pPr>
      <w:r>
        <w:t>9.1.61</w:t>
      </w:r>
      <w:r>
        <w:rPr>
          <w:rFonts w:asciiTheme="minorHAnsi" w:eastAsiaTheme="minorEastAsia" w:hAnsiTheme="minorHAnsi" w:cstheme="minorBidi"/>
          <w:spacing w:val="0"/>
          <w:sz w:val="22"/>
          <w:szCs w:val="22"/>
          <w:lang w:val="en-US" w:eastAsia="en-US"/>
        </w:rPr>
        <w:tab/>
      </w:r>
      <w:r>
        <w:t>(profcim) URL primitive</w:t>
      </w:r>
      <w:r>
        <w:tab/>
      </w:r>
      <w:r>
        <w:fldChar w:fldCharType="begin"/>
      </w:r>
      <w:r>
        <w:instrText xml:space="preserve"> PAGEREF _Toc113308561 \h </w:instrText>
      </w:r>
      <w:r>
        <w:fldChar w:fldCharType="separate"/>
      </w:r>
      <w:r>
        <w:t>163</w:t>
      </w:r>
      <w:r>
        <w:fldChar w:fldCharType="end"/>
      </w:r>
    </w:p>
    <w:p w14:paraId="40301D33" w14:textId="2B229DE6" w:rsidR="006064D5" w:rsidRDefault="006064D5">
      <w:pPr>
        <w:pStyle w:val="TOC3"/>
        <w:rPr>
          <w:rFonts w:asciiTheme="minorHAnsi" w:eastAsiaTheme="minorEastAsia" w:hAnsiTheme="minorHAnsi" w:cstheme="minorBidi"/>
          <w:spacing w:val="0"/>
          <w:sz w:val="22"/>
          <w:szCs w:val="22"/>
          <w:lang w:val="en-US" w:eastAsia="en-US"/>
        </w:rPr>
      </w:pPr>
      <w:r>
        <w:t>9.1.62</w:t>
      </w:r>
      <w:r>
        <w:rPr>
          <w:rFonts w:asciiTheme="minorHAnsi" w:eastAsiaTheme="minorEastAsia" w:hAnsiTheme="minorHAnsi" w:cstheme="minorBidi"/>
          <w:spacing w:val="0"/>
          <w:sz w:val="22"/>
          <w:szCs w:val="22"/>
          <w:lang w:val="en-US" w:eastAsia="en-US"/>
        </w:rPr>
        <w:tab/>
      </w:r>
      <w:r>
        <w:t>(profcim) StringIRI primitive</w:t>
      </w:r>
      <w:r>
        <w:tab/>
      </w:r>
      <w:r>
        <w:fldChar w:fldCharType="begin"/>
      </w:r>
      <w:r>
        <w:instrText xml:space="preserve"> PAGEREF _Toc113308562 \h </w:instrText>
      </w:r>
      <w:r>
        <w:fldChar w:fldCharType="separate"/>
      </w:r>
      <w:r>
        <w:t>163</w:t>
      </w:r>
      <w:r>
        <w:fldChar w:fldCharType="end"/>
      </w:r>
    </w:p>
    <w:p w14:paraId="10DD0054" w14:textId="41807FF3" w:rsidR="006064D5" w:rsidRDefault="006064D5">
      <w:pPr>
        <w:pStyle w:val="TOC3"/>
        <w:rPr>
          <w:rFonts w:asciiTheme="minorHAnsi" w:eastAsiaTheme="minorEastAsia" w:hAnsiTheme="minorHAnsi" w:cstheme="minorBidi"/>
          <w:spacing w:val="0"/>
          <w:sz w:val="22"/>
          <w:szCs w:val="22"/>
          <w:lang w:val="en-US" w:eastAsia="en-US"/>
        </w:rPr>
      </w:pPr>
      <w:r>
        <w:t>9.1.63</w:t>
      </w:r>
      <w:r>
        <w:rPr>
          <w:rFonts w:asciiTheme="minorHAnsi" w:eastAsiaTheme="minorEastAsia" w:hAnsiTheme="minorHAnsi" w:cstheme="minorBidi"/>
          <w:spacing w:val="0"/>
          <w:sz w:val="22"/>
          <w:szCs w:val="22"/>
          <w:lang w:val="en-US" w:eastAsia="en-US"/>
        </w:rPr>
        <w:tab/>
      </w:r>
      <w:r>
        <w:t>DateTime primitive</w:t>
      </w:r>
      <w:r>
        <w:tab/>
      </w:r>
      <w:r>
        <w:fldChar w:fldCharType="begin"/>
      </w:r>
      <w:r>
        <w:instrText xml:space="preserve"> PAGEREF _Toc113308563 \h </w:instrText>
      </w:r>
      <w:r>
        <w:fldChar w:fldCharType="separate"/>
      </w:r>
      <w:r>
        <w:t>163</w:t>
      </w:r>
      <w:r>
        <w:fldChar w:fldCharType="end"/>
      </w:r>
    </w:p>
    <w:p w14:paraId="09623EFB" w14:textId="6AA2285C" w:rsidR="006064D5" w:rsidRDefault="006064D5">
      <w:pPr>
        <w:pStyle w:val="TOC3"/>
        <w:rPr>
          <w:rFonts w:asciiTheme="minorHAnsi" w:eastAsiaTheme="minorEastAsia" w:hAnsiTheme="minorHAnsi" w:cstheme="minorBidi"/>
          <w:spacing w:val="0"/>
          <w:sz w:val="22"/>
          <w:szCs w:val="22"/>
          <w:lang w:val="en-US" w:eastAsia="en-US"/>
        </w:rPr>
      </w:pPr>
      <w:r>
        <w:t>9.1.64</w:t>
      </w:r>
      <w:r>
        <w:rPr>
          <w:rFonts w:asciiTheme="minorHAnsi" w:eastAsiaTheme="minorEastAsia" w:hAnsiTheme="minorHAnsi" w:cstheme="minorBidi"/>
          <w:spacing w:val="0"/>
          <w:sz w:val="22"/>
          <w:szCs w:val="22"/>
          <w:lang w:val="en-US" w:eastAsia="en-US"/>
        </w:rPr>
        <w:tab/>
      </w:r>
      <w:r>
        <w:t>SusceptancePerLength datatype</w:t>
      </w:r>
      <w:r>
        <w:tab/>
      </w:r>
      <w:r>
        <w:fldChar w:fldCharType="begin"/>
      </w:r>
      <w:r>
        <w:instrText xml:space="preserve"> PAGEREF _Toc113308564 \h </w:instrText>
      </w:r>
      <w:r>
        <w:fldChar w:fldCharType="separate"/>
      </w:r>
      <w:r>
        <w:t>164</w:t>
      </w:r>
      <w:r>
        <w:fldChar w:fldCharType="end"/>
      </w:r>
    </w:p>
    <w:p w14:paraId="1916D9F5" w14:textId="050F9890" w:rsidR="006064D5" w:rsidRDefault="006064D5">
      <w:pPr>
        <w:pStyle w:val="TOC3"/>
        <w:rPr>
          <w:rFonts w:asciiTheme="minorHAnsi" w:eastAsiaTheme="minorEastAsia" w:hAnsiTheme="minorHAnsi" w:cstheme="minorBidi"/>
          <w:spacing w:val="0"/>
          <w:sz w:val="22"/>
          <w:szCs w:val="22"/>
          <w:lang w:val="en-US" w:eastAsia="en-US"/>
        </w:rPr>
      </w:pPr>
      <w:r>
        <w:t>9.1.65</w:t>
      </w:r>
      <w:r>
        <w:rPr>
          <w:rFonts w:asciiTheme="minorHAnsi" w:eastAsiaTheme="minorEastAsia" w:hAnsiTheme="minorHAnsi" w:cstheme="minorBidi"/>
          <w:spacing w:val="0"/>
          <w:sz w:val="22"/>
          <w:szCs w:val="22"/>
          <w:lang w:val="en-US" w:eastAsia="en-US"/>
        </w:rPr>
        <w:tab/>
      </w:r>
      <w:r>
        <w:t>ConductancePerLength datatype</w:t>
      </w:r>
      <w:r>
        <w:tab/>
      </w:r>
      <w:r>
        <w:fldChar w:fldCharType="begin"/>
      </w:r>
      <w:r>
        <w:instrText xml:space="preserve"> PAGEREF _Toc113308565 \h </w:instrText>
      </w:r>
      <w:r>
        <w:fldChar w:fldCharType="separate"/>
      </w:r>
      <w:r>
        <w:t>164</w:t>
      </w:r>
      <w:r>
        <w:fldChar w:fldCharType="end"/>
      </w:r>
    </w:p>
    <w:p w14:paraId="1CB45D61" w14:textId="2BC3F8D3" w:rsidR="006064D5" w:rsidRDefault="006064D5">
      <w:pPr>
        <w:pStyle w:val="TOC3"/>
        <w:rPr>
          <w:rFonts w:asciiTheme="minorHAnsi" w:eastAsiaTheme="minorEastAsia" w:hAnsiTheme="minorHAnsi" w:cstheme="minorBidi"/>
          <w:spacing w:val="0"/>
          <w:sz w:val="22"/>
          <w:szCs w:val="22"/>
          <w:lang w:val="en-US" w:eastAsia="en-US"/>
        </w:rPr>
      </w:pPr>
      <w:r>
        <w:t>9.1.66</w:t>
      </w:r>
      <w:r>
        <w:rPr>
          <w:rFonts w:asciiTheme="minorHAnsi" w:eastAsiaTheme="minorEastAsia" w:hAnsiTheme="minorHAnsi" w:cstheme="minorBidi"/>
          <w:spacing w:val="0"/>
          <w:sz w:val="22"/>
          <w:szCs w:val="22"/>
          <w:lang w:val="en-US" w:eastAsia="en-US"/>
        </w:rPr>
        <w:tab/>
      </w:r>
      <w:r>
        <w:t>ResistancePerLength datatype</w:t>
      </w:r>
      <w:r>
        <w:tab/>
      </w:r>
      <w:r>
        <w:fldChar w:fldCharType="begin"/>
      </w:r>
      <w:r>
        <w:instrText xml:space="preserve"> PAGEREF _Toc113308566 \h </w:instrText>
      </w:r>
      <w:r>
        <w:fldChar w:fldCharType="separate"/>
      </w:r>
      <w:r>
        <w:t>164</w:t>
      </w:r>
      <w:r>
        <w:fldChar w:fldCharType="end"/>
      </w:r>
    </w:p>
    <w:p w14:paraId="4E6F0FC1" w14:textId="1A5F505B" w:rsidR="006064D5" w:rsidRDefault="006064D5">
      <w:pPr>
        <w:pStyle w:val="TOC3"/>
        <w:rPr>
          <w:rFonts w:asciiTheme="minorHAnsi" w:eastAsiaTheme="minorEastAsia" w:hAnsiTheme="minorHAnsi" w:cstheme="minorBidi"/>
          <w:spacing w:val="0"/>
          <w:sz w:val="22"/>
          <w:szCs w:val="22"/>
          <w:lang w:val="en-US" w:eastAsia="en-US"/>
        </w:rPr>
      </w:pPr>
      <w:r>
        <w:t>9.1.67</w:t>
      </w:r>
      <w:r>
        <w:rPr>
          <w:rFonts w:asciiTheme="minorHAnsi" w:eastAsiaTheme="minorEastAsia" w:hAnsiTheme="minorHAnsi" w:cstheme="minorBidi"/>
          <w:spacing w:val="0"/>
          <w:sz w:val="22"/>
          <w:szCs w:val="22"/>
          <w:lang w:val="en-US" w:eastAsia="en-US"/>
        </w:rPr>
        <w:tab/>
      </w:r>
      <w:r>
        <w:t>ReactancePerLength datatype</w:t>
      </w:r>
      <w:r>
        <w:tab/>
      </w:r>
      <w:r>
        <w:fldChar w:fldCharType="begin"/>
      </w:r>
      <w:r>
        <w:instrText xml:space="preserve"> PAGEREF _Toc113308567 \h </w:instrText>
      </w:r>
      <w:r>
        <w:fldChar w:fldCharType="separate"/>
      </w:r>
      <w:r>
        <w:t>164</w:t>
      </w:r>
      <w:r>
        <w:fldChar w:fldCharType="end"/>
      </w:r>
    </w:p>
    <w:p w14:paraId="15BC3DD3" w14:textId="0B10AB39" w:rsidR="006064D5" w:rsidRDefault="006064D5">
      <w:pPr>
        <w:pStyle w:val="TOC3"/>
        <w:rPr>
          <w:rFonts w:asciiTheme="minorHAnsi" w:eastAsiaTheme="minorEastAsia" w:hAnsiTheme="minorHAnsi" w:cstheme="minorBidi"/>
          <w:spacing w:val="0"/>
          <w:sz w:val="22"/>
          <w:szCs w:val="22"/>
          <w:lang w:val="en-US" w:eastAsia="en-US"/>
        </w:rPr>
      </w:pPr>
      <w:r>
        <w:t>9.1.68</w:t>
      </w:r>
      <w:r>
        <w:rPr>
          <w:rFonts w:asciiTheme="minorHAnsi" w:eastAsiaTheme="minorEastAsia" w:hAnsiTheme="minorHAnsi" w:cstheme="minorBidi"/>
          <w:spacing w:val="0"/>
          <w:sz w:val="22"/>
          <w:szCs w:val="22"/>
          <w:lang w:val="en-US" w:eastAsia="en-US"/>
        </w:rPr>
        <w:tab/>
      </w:r>
      <w:r>
        <w:t>Package AdditionalClasses</w:t>
      </w:r>
      <w:r>
        <w:tab/>
      </w:r>
      <w:r>
        <w:fldChar w:fldCharType="begin"/>
      </w:r>
      <w:r>
        <w:instrText xml:space="preserve"> PAGEREF _Toc113308568 \h </w:instrText>
      </w:r>
      <w:r>
        <w:fldChar w:fldCharType="separate"/>
      </w:r>
      <w:r>
        <w:t>164</w:t>
      </w:r>
      <w:r>
        <w:fldChar w:fldCharType="end"/>
      </w:r>
    </w:p>
    <w:p w14:paraId="719C91E7" w14:textId="7FBF4B8D" w:rsidR="006064D5" w:rsidRDefault="006064D5">
      <w:pPr>
        <w:pStyle w:val="TOC2"/>
        <w:rPr>
          <w:rFonts w:asciiTheme="minorHAnsi" w:eastAsiaTheme="minorEastAsia" w:hAnsiTheme="minorHAnsi" w:cstheme="minorBidi"/>
          <w:spacing w:val="0"/>
          <w:sz w:val="22"/>
          <w:szCs w:val="22"/>
          <w:lang w:val="en-US" w:eastAsia="en-US"/>
        </w:rPr>
      </w:pPr>
      <w:r>
        <w:t>9.2</w:t>
      </w:r>
      <w:r>
        <w:rPr>
          <w:rFonts w:asciiTheme="minorHAnsi" w:eastAsiaTheme="minorEastAsia" w:hAnsiTheme="minorHAnsi" w:cstheme="minorBidi"/>
          <w:spacing w:val="0"/>
          <w:sz w:val="22"/>
          <w:szCs w:val="22"/>
          <w:lang w:val="en-US" w:eastAsia="en-US"/>
        </w:rPr>
        <w:tab/>
      </w:r>
      <w:r>
        <w:t>Requirements and constraints</w:t>
      </w:r>
      <w:r>
        <w:tab/>
      </w:r>
      <w:r>
        <w:fldChar w:fldCharType="begin"/>
      </w:r>
      <w:r>
        <w:instrText xml:space="preserve"> PAGEREF _Toc113308569 \h </w:instrText>
      </w:r>
      <w:r>
        <w:fldChar w:fldCharType="separate"/>
      </w:r>
      <w:r>
        <w:t>165</w:t>
      </w:r>
      <w:r>
        <w:fldChar w:fldCharType="end"/>
      </w:r>
    </w:p>
    <w:p w14:paraId="1E964B59" w14:textId="10E48F0D" w:rsidR="006064D5" w:rsidRDefault="006064D5">
      <w:pPr>
        <w:pStyle w:val="TOC1"/>
        <w:rPr>
          <w:rFonts w:asciiTheme="minorHAnsi" w:eastAsiaTheme="minorEastAsia" w:hAnsiTheme="minorHAnsi" w:cstheme="minorBidi"/>
          <w:spacing w:val="0"/>
          <w:sz w:val="22"/>
          <w:szCs w:val="22"/>
          <w:lang w:val="en-US" w:eastAsia="en-US"/>
        </w:rPr>
      </w:pPr>
      <w:r>
        <w:t>10</w:t>
      </w:r>
      <w:r>
        <w:rPr>
          <w:rFonts w:asciiTheme="minorHAnsi" w:eastAsiaTheme="minorEastAsia" w:hAnsiTheme="minorHAnsi" w:cstheme="minorBidi"/>
          <w:spacing w:val="0"/>
          <w:sz w:val="22"/>
          <w:szCs w:val="22"/>
          <w:lang w:val="en-US" w:eastAsia="en-US"/>
        </w:rPr>
        <w:tab/>
      </w:r>
      <w:r>
        <w:t>Geographical location profile</w:t>
      </w:r>
      <w:r>
        <w:tab/>
      </w:r>
      <w:r>
        <w:fldChar w:fldCharType="begin"/>
      </w:r>
      <w:r>
        <w:instrText xml:space="preserve"> PAGEREF _Toc113308570 \h </w:instrText>
      </w:r>
      <w:r>
        <w:fldChar w:fldCharType="separate"/>
      </w:r>
      <w:r>
        <w:t>165</w:t>
      </w:r>
      <w:r>
        <w:fldChar w:fldCharType="end"/>
      </w:r>
    </w:p>
    <w:p w14:paraId="06D555B3" w14:textId="2922D758" w:rsidR="006064D5" w:rsidRDefault="006064D5">
      <w:pPr>
        <w:pStyle w:val="TOC2"/>
        <w:rPr>
          <w:rFonts w:asciiTheme="minorHAnsi" w:eastAsiaTheme="minorEastAsia" w:hAnsiTheme="minorHAnsi" w:cstheme="minorBidi"/>
          <w:spacing w:val="0"/>
          <w:sz w:val="22"/>
          <w:szCs w:val="22"/>
          <w:lang w:val="en-US" w:eastAsia="en-US"/>
        </w:rPr>
      </w:pPr>
      <w:r>
        <w:t>10.1</w:t>
      </w:r>
      <w:r>
        <w:rPr>
          <w:rFonts w:asciiTheme="minorHAnsi" w:eastAsiaTheme="minorEastAsia" w:hAnsiTheme="minorHAnsi" w:cstheme="minorBidi"/>
          <w:spacing w:val="0"/>
          <w:sz w:val="22"/>
          <w:szCs w:val="22"/>
          <w:lang w:val="en-US" w:eastAsia="en-US"/>
        </w:rPr>
        <w:tab/>
      </w:r>
      <w:r>
        <w:t>Package GeographicalLocationProfile</w:t>
      </w:r>
      <w:r>
        <w:tab/>
      </w:r>
      <w:r>
        <w:fldChar w:fldCharType="begin"/>
      </w:r>
      <w:r>
        <w:instrText xml:space="preserve"> PAGEREF _Toc113308571 \h </w:instrText>
      </w:r>
      <w:r>
        <w:fldChar w:fldCharType="separate"/>
      </w:r>
      <w:r>
        <w:t>165</w:t>
      </w:r>
      <w:r>
        <w:fldChar w:fldCharType="end"/>
      </w:r>
    </w:p>
    <w:p w14:paraId="414568A1" w14:textId="562D0419" w:rsidR="006064D5" w:rsidRDefault="006064D5">
      <w:pPr>
        <w:pStyle w:val="TOC3"/>
        <w:rPr>
          <w:rFonts w:asciiTheme="minorHAnsi" w:eastAsiaTheme="minorEastAsia" w:hAnsiTheme="minorHAnsi" w:cstheme="minorBidi"/>
          <w:spacing w:val="0"/>
          <w:sz w:val="22"/>
          <w:szCs w:val="22"/>
          <w:lang w:val="en-US" w:eastAsia="en-US"/>
        </w:rPr>
      </w:pPr>
      <w:r>
        <w:t>10.1.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3308572 \h </w:instrText>
      </w:r>
      <w:r>
        <w:fldChar w:fldCharType="separate"/>
      </w:r>
      <w:r>
        <w:t>165</w:t>
      </w:r>
      <w:r>
        <w:fldChar w:fldCharType="end"/>
      </w:r>
    </w:p>
    <w:p w14:paraId="1ECBAF99" w14:textId="10B615A8" w:rsidR="006064D5" w:rsidRDefault="006064D5">
      <w:pPr>
        <w:pStyle w:val="TOC3"/>
        <w:rPr>
          <w:rFonts w:asciiTheme="minorHAnsi" w:eastAsiaTheme="minorEastAsia" w:hAnsiTheme="minorHAnsi" w:cstheme="minorBidi"/>
          <w:spacing w:val="0"/>
          <w:sz w:val="22"/>
          <w:szCs w:val="22"/>
          <w:lang w:val="en-US" w:eastAsia="en-US"/>
        </w:rPr>
      </w:pPr>
      <w:r>
        <w:t>10.1.2</w:t>
      </w:r>
      <w:r>
        <w:rPr>
          <w:rFonts w:asciiTheme="minorHAnsi" w:eastAsiaTheme="minorEastAsia" w:hAnsiTheme="minorHAnsi" w:cstheme="minorBidi"/>
          <w:spacing w:val="0"/>
          <w:sz w:val="22"/>
          <w:szCs w:val="22"/>
          <w:lang w:val="en-US" w:eastAsia="en-US"/>
        </w:rPr>
        <w:tab/>
      </w:r>
      <w:r>
        <w:t>(abstract) IdentifiedObject root class</w:t>
      </w:r>
      <w:r>
        <w:tab/>
      </w:r>
      <w:r>
        <w:fldChar w:fldCharType="begin"/>
      </w:r>
      <w:r>
        <w:instrText xml:space="preserve"> PAGEREF _Toc113308573 \h </w:instrText>
      </w:r>
      <w:r>
        <w:fldChar w:fldCharType="separate"/>
      </w:r>
      <w:r>
        <w:t>166</w:t>
      </w:r>
      <w:r>
        <w:fldChar w:fldCharType="end"/>
      </w:r>
    </w:p>
    <w:p w14:paraId="071C4286" w14:textId="7F7F863D" w:rsidR="006064D5" w:rsidRDefault="006064D5">
      <w:pPr>
        <w:pStyle w:val="TOC3"/>
        <w:rPr>
          <w:rFonts w:asciiTheme="minorHAnsi" w:eastAsiaTheme="minorEastAsia" w:hAnsiTheme="minorHAnsi" w:cstheme="minorBidi"/>
          <w:spacing w:val="0"/>
          <w:sz w:val="22"/>
          <w:szCs w:val="22"/>
          <w:lang w:val="en-US" w:eastAsia="en-US"/>
        </w:rPr>
      </w:pPr>
      <w:r>
        <w:t>10.1.3</w:t>
      </w:r>
      <w:r>
        <w:rPr>
          <w:rFonts w:asciiTheme="minorHAnsi" w:eastAsiaTheme="minorEastAsia" w:hAnsiTheme="minorHAnsi" w:cstheme="minorBidi"/>
          <w:spacing w:val="0"/>
          <w:sz w:val="22"/>
          <w:szCs w:val="22"/>
          <w:lang w:val="en-US" w:eastAsia="en-US"/>
        </w:rPr>
        <w:tab/>
      </w:r>
      <w:r>
        <w:t>ServiceLocation</w:t>
      </w:r>
      <w:r>
        <w:tab/>
      </w:r>
      <w:r>
        <w:fldChar w:fldCharType="begin"/>
      </w:r>
      <w:r>
        <w:instrText xml:space="preserve"> PAGEREF _Toc113308574 \h </w:instrText>
      </w:r>
      <w:r>
        <w:fldChar w:fldCharType="separate"/>
      </w:r>
      <w:r>
        <w:t>166</w:t>
      </w:r>
      <w:r>
        <w:fldChar w:fldCharType="end"/>
      </w:r>
    </w:p>
    <w:p w14:paraId="6230BC29" w14:textId="761FB530" w:rsidR="006064D5" w:rsidRDefault="006064D5">
      <w:pPr>
        <w:pStyle w:val="TOC3"/>
        <w:rPr>
          <w:rFonts w:asciiTheme="minorHAnsi" w:eastAsiaTheme="minorEastAsia" w:hAnsiTheme="minorHAnsi" w:cstheme="minorBidi"/>
          <w:spacing w:val="0"/>
          <w:sz w:val="22"/>
          <w:szCs w:val="22"/>
          <w:lang w:val="en-US" w:eastAsia="en-US"/>
        </w:rPr>
      </w:pPr>
      <w:r>
        <w:t>10.1.4</w:t>
      </w:r>
      <w:r>
        <w:rPr>
          <w:rFonts w:asciiTheme="minorHAnsi" w:eastAsiaTheme="minorEastAsia" w:hAnsiTheme="minorHAnsi" w:cstheme="minorBidi"/>
          <w:spacing w:val="0"/>
          <w:sz w:val="22"/>
          <w:szCs w:val="22"/>
          <w:lang w:val="en-US" w:eastAsia="en-US"/>
        </w:rPr>
        <w:tab/>
      </w:r>
      <w:r>
        <w:t>(abstract) WorkLocation</w:t>
      </w:r>
      <w:r>
        <w:tab/>
      </w:r>
      <w:r>
        <w:fldChar w:fldCharType="begin"/>
      </w:r>
      <w:r>
        <w:instrText xml:space="preserve"> PAGEREF _Toc113308575 \h </w:instrText>
      </w:r>
      <w:r>
        <w:fldChar w:fldCharType="separate"/>
      </w:r>
      <w:r>
        <w:t>167</w:t>
      </w:r>
      <w:r>
        <w:fldChar w:fldCharType="end"/>
      </w:r>
    </w:p>
    <w:p w14:paraId="02AF548E" w14:textId="116E9874" w:rsidR="006064D5" w:rsidRDefault="006064D5">
      <w:pPr>
        <w:pStyle w:val="TOC3"/>
        <w:rPr>
          <w:rFonts w:asciiTheme="minorHAnsi" w:eastAsiaTheme="minorEastAsia" w:hAnsiTheme="minorHAnsi" w:cstheme="minorBidi"/>
          <w:spacing w:val="0"/>
          <w:sz w:val="22"/>
          <w:szCs w:val="22"/>
          <w:lang w:val="en-US" w:eastAsia="en-US"/>
        </w:rPr>
      </w:pPr>
      <w:r>
        <w:t>10.1.5</w:t>
      </w:r>
      <w:r>
        <w:rPr>
          <w:rFonts w:asciiTheme="minorHAnsi" w:eastAsiaTheme="minorEastAsia" w:hAnsiTheme="minorHAnsi" w:cstheme="minorBidi"/>
          <w:spacing w:val="0"/>
          <w:sz w:val="22"/>
          <w:szCs w:val="22"/>
          <w:lang w:val="en-US" w:eastAsia="en-US"/>
        </w:rPr>
        <w:tab/>
      </w:r>
      <w:r>
        <w:t>CoordinateSystem</w:t>
      </w:r>
      <w:r>
        <w:tab/>
      </w:r>
      <w:r>
        <w:fldChar w:fldCharType="begin"/>
      </w:r>
      <w:r>
        <w:instrText xml:space="preserve"> PAGEREF _Toc113308576 \h </w:instrText>
      </w:r>
      <w:r>
        <w:fldChar w:fldCharType="separate"/>
      </w:r>
      <w:r>
        <w:t>167</w:t>
      </w:r>
      <w:r>
        <w:fldChar w:fldCharType="end"/>
      </w:r>
    </w:p>
    <w:p w14:paraId="1B4B6F08" w14:textId="6BF32F94" w:rsidR="006064D5" w:rsidRDefault="006064D5">
      <w:pPr>
        <w:pStyle w:val="TOC3"/>
        <w:rPr>
          <w:rFonts w:asciiTheme="minorHAnsi" w:eastAsiaTheme="minorEastAsia" w:hAnsiTheme="minorHAnsi" w:cstheme="minorBidi"/>
          <w:spacing w:val="0"/>
          <w:sz w:val="22"/>
          <w:szCs w:val="22"/>
          <w:lang w:val="en-US" w:eastAsia="en-US"/>
        </w:rPr>
      </w:pPr>
      <w:r>
        <w:t>10.1.6</w:t>
      </w:r>
      <w:r>
        <w:rPr>
          <w:rFonts w:asciiTheme="minorHAnsi" w:eastAsiaTheme="minorEastAsia" w:hAnsiTheme="minorHAnsi" w:cstheme="minorBidi"/>
          <w:spacing w:val="0"/>
          <w:sz w:val="22"/>
          <w:szCs w:val="22"/>
          <w:lang w:val="en-US" w:eastAsia="en-US"/>
        </w:rPr>
        <w:tab/>
      </w:r>
      <w:r>
        <w:t>Location</w:t>
      </w:r>
      <w:r>
        <w:tab/>
      </w:r>
      <w:r>
        <w:fldChar w:fldCharType="begin"/>
      </w:r>
      <w:r>
        <w:instrText xml:space="preserve"> PAGEREF _Toc113308577 \h </w:instrText>
      </w:r>
      <w:r>
        <w:fldChar w:fldCharType="separate"/>
      </w:r>
      <w:r>
        <w:t>168</w:t>
      </w:r>
      <w:r>
        <w:fldChar w:fldCharType="end"/>
      </w:r>
    </w:p>
    <w:p w14:paraId="37EF362A" w14:textId="1AD64CA5" w:rsidR="006064D5" w:rsidRDefault="006064D5">
      <w:pPr>
        <w:pStyle w:val="TOC3"/>
        <w:rPr>
          <w:rFonts w:asciiTheme="minorHAnsi" w:eastAsiaTheme="minorEastAsia" w:hAnsiTheme="minorHAnsi" w:cstheme="minorBidi"/>
          <w:spacing w:val="0"/>
          <w:sz w:val="22"/>
          <w:szCs w:val="22"/>
          <w:lang w:val="en-US" w:eastAsia="en-US"/>
        </w:rPr>
      </w:pPr>
      <w:r>
        <w:t>10.1.7</w:t>
      </w:r>
      <w:r>
        <w:rPr>
          <w:rFonts w:asciiTheme="minorHAnsi" w:eastAsiaTheme="minorEastAsia" w:hAnsiTheme="minorHAnsi" w:cstheme="minorBidi"/>
          <w:spacing w:val="0"/>
          <w:sz w:val="22"/>
          <w:szCs w:val="22"/>
          <w:lang w:val="en-US" w:eastAsia="en-US"/>
        </w:rPr>
        <w:tab/>
      </w:r>
      <w:r>
        <w:t>PositionPoint root class</w:t>
      </w:r>
      <w:r>
        <w:tab/>
      </w:r>
      <w:r>
        <w:fldChar w:fldCharType="begin"/>
      </w:r>
      <w:r>
        <w:instrText xml:space="preserve"> PAGEREF _Toc113308578 \h </w:instrText>
      </w:r>
      <w:r>
        <w:fldChar w:fldCharType="separate"/>
      </w:r>
      <w:r>
        <w:t>168</w:t>
      </w:r>
      <w:r>
        <w:fldChar w:fldCharType="end"/>
      </w:r>
    </w:p>
    <w:p w14:paraId="6EFDB2D6" w14:textId="20890DE3" w:rsidR="006064D5" w:rsidRDefault="006064D5">
      <w:pPr>
        <w:pStyle w:val="TOC3"/>
        <w:rPr>
          <w:rFonts w:asciiTheme="minorHAnsi" w:eastAsiaTheme="minorEastAsia" w:hAnsiTheme="minorHAnsi" w:cstheme="minorBidi"/>
          <w:spacing w:val="0"/>
          <w:sz w:val="22"/>
          <w:szCs w:val="22"/>
          <w:lang w:val="en-US" w:eastAsia="en-US"/>
        </w:rPr>
      </w:pPr>
      <w:r>
        <w:t>10.1.8</w:t>
      </w:r>
      <w:r>
        <w:rPr>
          <w:rFonts w:asciiTheme="minorHAnsi" w:eastAsiaTheme="minorEastAsia" w:hAnsiTheme="minorHAnsi" w:cstheme="minorBidi"/>
          <w:spacing w:val="0"/>
          <w:sz w:val="22"/>
          <w:szCs w:val="22"/>
          <w:lang w:val="en-US" w:eastAsia="en-US"/>
        </w:rPr>
        <w:tab/>
      </w:r>
      <w:r>
        <w:t>(abstract) PowerSystemResource</w:t>
      </w:r>
      <w:r>
        <w:tab/>
      </w:r>
      <w:r>
        <w:fldChar w:fldCharType="begin"/>
      </w:r>
      <w:r>
        <w:instrText xml:space="preserve"> PAGEREF _Toc113308579 \h </w:instrText>
      </w:r>
      <w:r>
        <w:fldChar w:fldCharType="separate"/>
      </w:r>
      <w:r>
        <w:t>169</w:t>
      </w:r>
      <w:r>
        <w:fldChar w:fldCharType="end"/>
      </w:r>
    </w:p>
    <w:p w14:paraId="15C2A3D2" w14:textId="4B9042FA" w:rsidR="006064D5" w:rsidRDefault="006064D5">
      <w:pPr>
        <w:pStyle w:val="TOC3"/>
        <w:rPr>
          <w:rFonts w:asciiTheme="minorHAnsi" w:eastAsiaTheme="minorEastAsia" w:hAnsiTheme="minorHAnsi" w:cstheme="minorBidi"/>
          <w:spacing w:val="0"/>
          <w:sz w:val="22"/>
          <w:szCs w:val="22"/>
          <w:lang w:val="en-US" w:eastAsia="en-US"/>
        </w:rPr>
      </w:pPr>
      <w:r>
        <w:t>10.1.9</w:t>
      </w:r>
      <w:r>
        <w:rPr>
          <w:rFonts w:asciiTheme="minorHAnsi" w:eastAsiaTheme="minorEastAsia" w:hAnsiTheme="minorHAnsi" w:cstheme="minorBidi"/>
          <w:spacing w:val="0"/>
          <w:sz w:val="22"/>
          <w:szCs w:val="22"/>
          <w:lang w:val="en-US" w:eastAsia="en-US"/>
        </w:rPr>
        <w:tab/>
      </w:r>
      <w:r>
        <w:t>StreetAddress compound</w:t>
      </w:r>
      <w:r>
        <w:tab/>
      </w:r>
      <w:r>
        <w:fldChar w:fldCharType="begin"/>
      </w:r>
      <w:r>
        <w:instrText xml:space="preserve"> PAGEREF _Toc113308580 \h </w:instrText>
      </w:r>
      <w:r>
        <w:fldChar w:fldCharType="separate"/>
      </w:r>
      <w:r>
        <w:t>169</w:t>
      </w:r>
      <w:r>
        <w:fldChar w:fldCharType="end"/>
      </w:r>
    </w:p>
    <w:p w14:paraId="67136E4D" w14:textId="5FF196FA" w:rsidR="006064D5" w:rsidRDefault="006064D5">
      <w:pPr>
        <w:pStyle w:val="TOC3"/>
        <w:rPr>
          <w:rFonts w:asciiTheme="minorHAnsi" w:eastAsiaTheme="minorEastAsia" w:hAnsiTheme="minorHAnsi" w:cstheme="minorBidi"/>
          <w:spacing w:val="0"/>
          <w:sz w:val="22"/>
          <w:szCs w:val="22"/>
          <w:lang w:val="en-US" w:eastAsia="en-US"/>
        </w:rPr>
      </w:pPr>
      <w:r>
        <w:t>10.1.10</w:t>
      </w:r>
      <w:r>
        <w:rPr>
          <w:rFonts w:asciiTheme="minorHAnsi" w:eastAsiaTheme="minorEastAsia" w:hAnsiTheme="minorHAnsi" w:cstheme="minorBidi"/>
          <w:spacing w:val="0"/>
          <w:sz w:val="22"/>
          <w:szCs w:val="22"/>
          <w:lang w:val="en-US" w:eastAsia="en-US"/>
        </w:rPr>
        <w:tab/>
      </w:r>
      <w:r>
        <w:t>TownDetail compound</w:t>
      </w:r>
      <w:r>
        <w:tab/>
      </w:r>
      <w:r>
        <w:fldChar w:fldCharType="begin"/>
      </w:r>
      <w:r>
        <w:instrText xml:space="preserve"> PAGEREF _Toc113308581 \h </w:instrText>
      </w:r>
      <w:r>
        <w:fldChar w:fldCharType="separate"/>
      </w:r>
      <w:r>
        <w:t>169</w:t>
      </w:r>
      <w:r>
        <w:fldChar w:fldCharType="end"/>
      </w:r>
    </w:p>
    <w:p w14:paraId="6F7B76F5" w14:textId="2B1D9EFF" w:rsidR="006064D5" w:rsidRDefault="006064D5">
      <w:pPr>
        <w:pStyle w:val="TOC3"/>
        <w:rPr>
          <w:rFonts w:asciiTheme="minorHAnsi" w:eastAsiaTheme="minorEastAsia" w:hAnsiTheme="minorHAnsi" w:cstheme="minorBidi"/>
          <w:spacing w:val="0"/>
          <w:sz w:val="22"/>
          <w:szCs w:val="22"/>
          <w:lang w:val="en-US" w:eastAsia="en-US"/>
        </w:rPr>
      </w:pPr>
      <w:r>
        <w:t>10.1.11</w:t>
      </w:r>
      <w:r>
        <w:rPr>
          <w:rFonts w:asciiTheme="minorHAnsi" w:eastAsiaTheme="minorEastAsia" w:hAnsiTheme="minorHAnsi" w:cstheme="minorBidi"/>
          <w:spacing w:val="0"/>
          <w:sz w:val="22"/>
          <w:szCs w:val="22"/>
          <w:lang w:val="en-US" w:eastAsia="en-US"/>
        </w:rPr>
        <w:tab/>
      </w:r>
      <w:r>
        <w:t>Status compound</w:t>
      </w:r>
      <w:r>
        <w:tab/>
      </w:r>
      <w:r>
        <w:fldChar w:fldCharType="begin"/>
      </w:r>
      <w:r>
        <w:instrText xml:space="preserve"> PAGEREF _Toc113308582 \h </w:instrText>
      </w:r>
      <w:r>
        <w:fldChar w:fldCharType="separate"/>
      </w:r>
      <w:r>
        <w:t>169</w:t>
      </w:r>
      <w:r>
        <w:fldChar w:fldCharType="end"/>
      </w:r>
    </w:p>
    <w:p w14:paraId="6E8F7FED" w14:textId="70032BB6" w:rsidR="006064D5" w:rsidRDefault="006064D5">
      <w:pPr>
        <w:pStyle w:val="TOC3"/>
        <w:rPr>
          <w:rFonts w:asciiTheme="minorHAnsi" w:eastAsiaTheme="minorEastAsia" w:hAnsiTheme="minorHAnsi" w:cstheme="minorBidi"/>
          <w:spacing w:val="0"/>
          <w:sz w:val="22"/>
          <w:szCs w:val="22"/>
          <w:lang w:val="en-US" w:eastAsia="en-US"/>
        </w:rPr>
      </w:pPr>
      <w:r>
        <w:t>10.1.12</w:t>
      </w:r>
      <w:r>
        <w:rPr>
          <w:rFonts w:asciiTheme="minorHAnsi" w:eastAsiaTheme="minorEastAsia" w:hAnsiTheme="minorHAnsi" w:cstheme="minorBidi"/>
          <w:spacing w:val="0"/>
          <w:sz w:val="22"/>
          <w:szCs w:val="22"/>
          <w:lang w:val="en-US" w:eastAsia="en-US"/>
        </w:rPr>
        <w:tab/>
      </w:r>
      <w:r>
        <w:t>StreetDetail compound</w:t>
      </w:r>
      <w:r>
        <w:tab/>
      </w:r>
      <w:r>
        <w:fldChar w:fldCharType="begin"/>
      </w:r>
      <w:r>
        <w:instrText xml:space="preserve"> PAGEREF _Toc113308583 \h </w:instrText>
      </w:r>
      <w:r>
        <w:fldChar w:fldCharType="separate"/>
      </w:r>
      <w:r>
        <w:t>170</w:t>
      </w:r>
      <w:r>
        <w:fldChar w:fldCharType="end"/>
      </w:r>
    </w:p>
    <w:p w14:paraId="122B88BB" w14:textId="437A0285" w:rsidR="006064D5" w:rsidRDefault="006064D5">
      <w:pPr>
        <w:pStyle w:val="TOC3"/>
        <w:rPr>
          <w:rFonts w:asciiTheme="minorHAnsi" w:eastAsiaTheme="minorEastAsia" w:hAnsiTheme="minorHAnsi" w:cstheme="minorBidi"/>
          <w:spacing w:val="0"/>
          <w:sz w:val="22"/>
          <w:szCs w:val="22"/>
          <w:lang w:val="en-US" w:eastAsia="en-US"/>
        </w:rPr>
      </w:pPr>
      <w:r>
        <w:t>10.1.13</w:t>
      </w:r>
      <w:r>
        <w:rPr>
          <w:rFonts w:asciiTheme="minorHAnsi" w:eastAsiaTheme="minorEastAsia" w:hAnsiTheme="minorHAnsi" w:cstheme="minorBidi"/>
          <w:spacing w:val="0"/>
          <w:sz w:val="22"/>
          <w:szCs w:val="22"/>
          <w:lang w:val="en-US" w:eastAsia="en-US"/>
        </w:rPr>
        <w:tab/>
      </w:r>
      <w:r>
        <w:t>DateTime primitive</w:t>
      </w:r>
      <w:r>
        <w:tab/>
      </w:r>
      <w:r>
        <w:fldChar w:fldCharType="begin"/>
      </w:r>
      <w:r>
        <w:instrText xml:space="preserve"> PAGEREF _Toc113308584 \h </w:instrText>
      </w:r>
      <w:r>
        <w:fldChar w:fldCharType="separate"/>
      </w:r>
      <w:r>
        <w:t>170</w:t>
      </w:r>
      <w:r>
        <w:fldChar w:fldCharType="end"/>
      </w:r>
    </w:p>
    <w:p w14:paraId="2B293B7C" w14:textId="05B04892" w:rsidR="006064D5" w:rsidRDefault="006064D5">
      <w:pPr>
        <w:pStyle w:val="TOC3"/>
        <w:rPr>
          <w:rFonts w:asciiTheme="minorHAnsi" w:eastAsiaTheme="minorEastAsia" w:hAnsiTheme="minorHAnsi" w:cstheme="minorBidi"/>
          <w:spacing w:val="0"/>
          <w:sz w:val="22"/>
          <w:szCs w:val="22"/>
          <w:lang w:val="en-US" w:eastAsia="en-US"/>
        </w:rPr>
      </w:pPr>
      <w:r>
        <w:t>10.1.14</w:t>
      </w:r>
      <w:r>
        <w:rPr>
          <w:rFonts w:asciiTheme="minorHAnsi" w:eastAsiaTheme="minorEastAsia" w:hAnsiTheme="minorHAnsi" w:cstheme="minorBidi"/>
          <w:spacing w:val="0"/>
          <w:sz w:val="22"/>
          <w:szCs w:val="22"/>
          <w:lang w:val="en-US" w:eastAsia="en-US"/>
        </w:rPr>
        <w:tab/>
      </w:r>
      <w:r>
        <w:t>Boolean primitive</w:t>
      </w:r>
      <w:r>
        <w:tab/>
      </w:r>
      <w:r>
        <w:fldChar w:fldCharType="begin"/>
      </w:r>
      <w:r>
        <w:instrText xml:space="preserve"> PAGEREF _Toc113308585 \h </w:instrText>
      </w:r>
      <w:r>
        <w:fldChar w:fldCharType="separate"/>
      </w:r>
      <w:r>
        <w:t>170</w:t>
      </w:r>
      <w:r>
        <w:fldChar w:fldCharType="end"/>
      </w:r>
    </w:p>
    <w:p w14:paraId="67DBDDCF" w14:textId="54232AE1" w:rsidR="006064D5" w:rsidRDefault="006064D5">
      <w:pPr>
        <w:pStyle w:val="TOC3"/>
        <w:rPr>
          <w:rFonts w:asciiTheme="minorHAnsi" w:eastAsiaTheme="minorEastAsia" w:hAnsiTheme="minorHAnsi" w:cstheme="minorBidi"/>
          <w:spacing w:val="0"/>
          <w:sz w:val="22"/>
          <w:szCs w:val="22"/>
          <w:lang w:val="en-US" w:eastAsia="en-US"/>
        </w:rPr>
      </w:pPr>
      <w:r>
        <w:t>10.1.15</w:t>
      </w:r>
      <w:r>
        <w:rPr>
          <w:rFonts w:asciiTheme="minorHAnsi" w:eastAsiaTheme="minorEastAsia" w:hAnsiTheme="minorHAnsi" w:cstheme="minorBidi"/>
          <w:spacing w:val="0"/>
          <w:sz w:val="22"/>
          <w:szCs w:val="22"/>
          <w:lang w:val="en-US" w:eastAsia="en-US"/>
        </w:rPr>
        <w:tab/>
      </w:r>
      <w:r>
        <w:t>Integer primitive</w:t>
      </w:r>
      <w:r>
        <w:tab/>
      </w:r>
      <w:r>
        <w:fldChar w:fldCharType="begin"/>
      </w:r>
      <w:r>
        <w:instrText xml:space="preserve"> PAGEREF _Toc113308586 \h </w:instrText>
      </w:r>
      <w:r>
        <w:fldChar w:fldCharType="separate"/>
      </w:r>
      <w:r>
        <w:t>170</w:t>
      </w:r>
      <w:r>
        <w:fldChar w:fldCharType="end"/>
      </w:r>
    </w:p>
    <w:p w14:paraId="78D93F43" w14:textId="78FECAD3" w:rsidR="006064D5" w:rsidRDefault="006064D5">
      <w:pPr>
        <w:pStyle w:val="TOC3"/>
        <w:rPr>
          <w:rFonts w:asciiTheme="minorHAnsi" w:eastAsiaTheme="minorEastAsia" w:hAnsiTheme="minorHAnsi" w:cstheme="minorBidi"/>
          <w:spacing w:val="0"/>
          <w:sz w:val="22"/>
          <w:szCs w:val="22"/>
          <w:lang w:val="en-US" w:eastAsia="en-US"/>
        </w:rPr>
      </w:pPr>
      <w:r>
        <w:t>10.1.16</w:t>
      </w:r>
      <w:r>
        <w:rPr>
          <w:rFonts w:asciiTheme="minorHAnsi" w:eastAsiaTheme="minorEastAsia" w:hAnsiTheme="minorHAnsi" w:cstheme="minorBidi"/>
          <w:spacing w:val="0"/>
          <w:sz w:val="22"/>
          <w:szCs w:val="22"/>
          <w:lang w:val="en-US" w:eastAsia="en-US"/>
        </w:rPr>
        <w:tab/>
      </w:r>
      <w:r>
        <w:t>String primitive</w:t>
      </w:r>
      <w:r>
        <w:tab/>
      </w:r>
      <w:r>
        <w:fldChar w:fldCharType="begin"/>
      </w:r>
      <w:r>
        <w:instrText xml:space="preserve"> PAGEREF _Toc113308587 \h </w:instrText>
      </w:r>
      <w:r>
        <w:fldChar w:fldCharType="separate"/>
      </w:r>
      <w:r>
        <w:t>170</w:t>
      </w:r>
      <w:r>
        <w:fldChar w:fldCharType="end"/>
      </w:r>
    </w:p>
    <w:p w14:paraId="415CF137" w14:textId="6FB51087" w:rsidR="006064D5" w:rsidRDefault="006064D5">
      <w:pPr>
        <w:pStyle w:val="TOC3"/>
        <w:rPr>
          <w:rFonts w:asciiTheme="minorHAnsi" w:eastAsiaTheme="minorEastAsia" w:hAnsiTheme="minorHAnsi" w:cstheme="minorBidi"/>
          <w:spacing w:val="0"/>
          <w:sz w:val="22"/>
          <w:szCs w:val="22"/>
          <w:lang w:val="en-US" w:eastAsia="en-US"/>
        </w:rPr>
      </w:pPr>
      <w:r>
        <w:t>10.1.17</w:t>
      </w:r>
      <w:r>
        <w:rPr>
          <w:rFonts w:asciiTheme="minorHAnsi" w:eastAsiaTheme="minorEastAsia" w:hAnsiTheme="minorHAnsi" w:cstheme="minorBidi"/>
          <w:spacing w:val="0"/>
          <w:sz w:val="22"/>
          <w:szCs w:val="22"/>
          <w:lang w:val="en-US" w:eastAsia="en-US"/>
        </w:rPr>
        <w:tab/>
      </w:r>
      <w:r>
        <w:t>Date primitive</w:t>
      </w:r>
      <w:r>
        <w:tab/>
      </w:r>
      <w:r>
        <w:fldChar w:fldCharType="begin"/>
      </w:r>
      <w:r>
        <w:instrText xml:space="preserve"> PAGEREF _Toc113308588 \h </w:instrText>
      </w:r>
      <w:r>
        <w:fldChar w:fldCharType="separate"/>
      </w:r>
      <w:r>
        <w:t>170</w:t>
      </w:r>
      <w:r>
        <w:fldChar w:fldCharType="end"/>
      </w:r>
    </w:p>
    <w:p w14:paraId="259E98D5" w14:textId="0BB37E74" w:rsidR="006064D5" w:rsidRDefault="006064D5">
      <w:pPr>
        <w:pStyle w:val="TOC1"/>
        <w:rPr>
          <w:rFonts w:asciiTheme="minorHAnsi" w:eastAsiaTheme="minorEastAsia" w:hAnsiTheme="minorHAnsi" w:cstheme="minorBidi"/>
          <w:spacing w:val="0"/>
          <w:sz w:val="22"/>
          <w:szCs w:val="22"/>
          <w:lang w:val="en-US" w:eastAsia="en-US"/>
        </w:rPr>
      </w:pPr>
      <w:r>
        <w:t>11</w:t>
      </w:r>
      <w:r>
        <w:rPr>
          <w:rFonts w:asciiTheme="minorHAnsi" w:eastAsiaTheme="minorEastAsia" w:hAnsiTheme="minorHAnsi" w:cstheme="minorBidi"/>
          <w:spacing w:val="0"/>
          <w:sz w:val="22"/>
          <w:szCs w:val="22"/>
          <w:lang w:val="en-US" w:eastAsia="en-US"/>
        </w:rPr>
        <w:tab/>
      </w:r>
      <w:r>
        <w:t>Diagram Layout profile</w:t>
      </w:r>
      <w:r>
        <w:tab/>
      </w:r>
      <w:r>
        <w:fldChar w:fldCharType="begin"/>
      </w:r>
      <w:r>
        <w:instrText xml:space="preserve"> PAGEREF _Toc113308589 \h </w:instrText>
      </w:r>
      <w:r>
        <w:fldChar w:fldCharType="separate"/>
      </w:r>
      <w:r>
        <w:t>171</w:t>
      </w:r>
      <w:r>
        <w:fldChar w:fldCharType="end"/>
      </w:r>
    </w:p>
    <w:p w14:paraId="5059F2A7" w14:textId="22E4C028" w:rsidR="006064D5" w:rsidRDefault="006064D5">
      <w:pPr>
        <w:pStyle w:val="TOC2"/>
        <w:rPr>
          <w:rFonts w:asciiTheme="minorHAnsi" w:eastAsiaTheme="minorEastAsia" w:hAnsiTheme="minorHAnsi" w:cstheme="minorBidi"/>
          <w:spacing w:val="0"/>
          <w:sz w:val="22"/>
          <w:szCs w:val="22"/>
          <w:lang w:val="en-US" w:eastAsia="en-US"/>
        </w:rPr>
      </w:pPr>
      <w:r>
        <w:t>11.1</w:t>
      </w:r>
      <w:r>
        <w:rPr>
          <w:rFonts w:asciiTheme="minorHAnsi" w:eastAsiaTheme="minorEastAsia" w:hAnsiTheme="minorHAnsi" w:cstheme="minorBidi"/>
          <w:spacing w:val="0"/>
          <w:sz w:val="22"/>
          <w:szCs w:val="22"/>
          <w:lang w:val="en-US" w:eastAsia="en-US"/>
        </w:rPr>
        <w:tab/>
      </w:r>
      <w:r>
        <w:t>Package DiagramLayoutProfile</w:t>
      </w:r>
      <w:r>
        <w:tab/>
      </w:r>
      <w:r>
        <w:fldChar w:fldCharType="begin"/>
      </w:r>
      <w:r>
        <w:instrText xml:space="preserve"> PAGEREF _Toc113308590 \h </w:instrText>
      </w:r>
      <w:r>
        <w:fldChar w:fldCharType="separate"/>
      </w:r>
      <w:r>
        <w:t>171</w:t>
      </w:r>
      <w:r>
        <w:fldChar w:fldCharType="end"/>
      </w:r>
    </w:p>
    <w:p w14:paraId="25BED141" w14:textId="58C58497" w:rsidR="006064D5" w:rsidRDefault="006064D5">
      <w:pPr>
        <w:pStyle w:val="TOC3"/>
        <w:rPr>
          <w:rFonts w:asciiTheme="minorHAnsi" w:eastAsiaTheme="minorEastAsia" w:hAnsiTheme="minorHAnsi" w:cstheme="minorBidi"/>
          <w:spacing w:val="0"/>
          <w:sz w:val="22"/>
          <w:szCs w:val="22"/>
          <w:lang w:val="en-US" w:eastAsia="en-US"/>
        </w:rPr>
      </w:pPr>
      <w:r>
        <w:t>11.1.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3308591 \h </w:instrText>
      </w:r>
      <w:r>
        <w:fldChar w:fldCharType="separate"/>
      </w:r>
      <w:r>
        <w:t>171</w:t>
      </w:r>
      <w:r>
        <w:fldChar w:fldCharType="end"/>
      </w:r>
    </w:p>
    <w:p w14:paraId="246E6343" w14:textId="2E02DE4B" w:rsidR="006064D5" w:rsidRDefault="006064D5">
      <w:pPr>
        <w:pStyle w:val="TOC3"/>
        <w:rPr>
          <w:rFonts w:asciiTheme="minorHAnsi" w:eastAsiaTheme="minorEastAsia" w:hAnsiTheme="minorHAnsi" w:cstheme="minorBidi"/>
          <w:spacing w:val="0"/>
          <w:sz w:val="22"/>
          <w:szCs w:val="22"/>
          <w:lang w:val="en-US" w:eastAsia="en-US"/>
        </w:rPr>
      </w:pPr>
      <w:r>
        <w:t>11.1.2</w:t>
      </w:r>
      <w:r>
        <w:rPr>
          <w:rFonts w:asciiTheme="minorHAnsi" w:eastAsiaTheme="minorEastAsia" w:hAnsiTheme="minorHAnsi" w:cstheme="minorBidi"/>
          <w:spacing w:val="0"/>
          <w:sz w:val="22"/>
          <w:szCs w:val="22"/>
          <w:lang w:val="en-US" w:eastAsia="en-US"/>
        </w:rPr>
        <w:tab/>
      </w:r>
      <w:r>
        <w:t>Diagram</w:t>
      </w:r>
      <w:r>
        <w:tab/>
      </w:r>
      <w:r>
        <w:fldChar w:fldCharType="begin"/>
      </w:r>
      <w:r>
        <w:instrText xml:space="preserve"> PAGEREF _Toc113308592 \h </w:instrText>
      </w:r>
      <w:r>
        <w:fldChar w:fldCharType="separate"/>
      </w:r>
      <w:r>
        <w:t>173</w:t>
      </w:r>
      <w:r>
        <w:fldChar w:fldCharType="end"/>
      </w:r>
    </w:p>
    <w:p w14:paraId="39E2C11B" w14:textId="4400505E" w:rsidR="006064D5" w:rsidRDefault="006064D5">
      <w:pPr>
        <w:pStyle w:val="TOC3"/>
        <w:rPr>
          <w:rFonts w:asciiTheme="minorHAnsi" w:eastAsiaTheme="minorEastAsia" w:hAnsiTheme="minorHAnsi" w:cstheme="minorBidi"/>
          <w:spacing w:val="0"/>
          <w:sz w:val="22"/>
          <w:szCs w:val="22"/>
          <w:lang w:val="en-US" w:eastAsia="en-US"/>
        </w:rPr>
      </w:pPr>
      <w:r>
        <w:t>11.1.3</w:t>
      </w:r>
      <w:r>
        <w:rPr>
          <w:rFonts w:asciiTheme="minorHAnsi" w:eastAsiaTheme="minorEastAsia" w:hAnsiTheme="minorHAnsi" w:cstheme="minorBidi"/>
          <w:spacing w:val="0"/>
          <w:sz w:val="22"/>
          <w:szCs w:val="22"/>
          <w:lang w:val="en-US" w:eastAsia="en-US"/>
        </w:rPr>
        <w:tab/>
      </w:r>
      <w:r>
        <w:t>DiagramObject</w:t>
      </w:r>
      <w:r>
        <w:tab/>
      </w:r>
      <w:r>
        <w:fldChar w:fldCharType="begin"/>
      </w:r>
      <w:r>
        <w:instrText xml:space="preserve"> PAGEREF _Toc113308593 \h </w:instrText>
      </w:r>
      <w:r>
        <w:fldChar w:fldCharType="separate"/>
      </w:r>
      <w:r>
        <w:t>173</w:t>
      </w:r>
      <w:r>
        <w:fldChar w:fldCharType="end"/>
      </w:r>
    </w:p>
    <w:p w14:paraId="4B16F263" w14:textId="74A0A2A4" w:rsidR="006064D5" w:rsidRDefault="006064D5">
      <w:pPr>
        <w:pStyle w:val="TOC3"/>
        <w:rPr>
          <w:rFonts w:asciiTheme="minorHAnsi" w:eastAsiaTheme="minorEastAsia" w:hAnsiTheme="minorHAnsi" w:cstheme="minorBidi"/>
          <w:spacing w:val="0"/>
          <w:sz w:val="22"/>
          <w:szCs w:val="22"/>
          <w:lang w:val="en-US" w:eastAsia="en-US"/>
        </w:rPr>
      </w:pPr>
      <w:r>
        <w:t>11.1.4</w:t>
      </w:r>
      <w:r>
        <w:rPr>
          <w:rFonts w:asciiTheme="minorHAnsi" w:eastAsiaTheme="minorEastAsia" w:hAnsiTheme="minorHAnsi" w:cstheme="minorBidi"/>
          <w:spacing w:val="0"/>
          <w:sz w:val="22"/>
          <w:szCs w:val="22"/>
          <w:lang w:val="en-US" w:eastAsia="en-US"/>
        </w:rPr>
        <w:tab/>
      </w:r>
      <w:r>
        <w:t>DiagramObjectGluePoint root class</w:t>
      </w:r>
      <w:r>
        <w:tab/>
      </w:r>
      <w:r>
        <w:fldChar w:fldCharType="begin"/>
      </w:r>
      <w:r>
        <w:instrText xml:space="preserve"> PAGEREF _Toc113308594 \h </w:instrText>
      </w:r>
      <w:r>
        <w:fldChar w:fldCharType="separate"/>
      </w:r>
      <w:r>
        <w:t>174</w:t>
      </w:r>
      <w:r>
        <w:fldChar w:fldCharType="end"/>
      </w:r>
    </w:p>
    <w:p w14:paraId="4A5DA80A" w14:textId="50B9D57A" w:rsidR="006064D5" w:rsidRDefault="006064D5">
      <w:pPr>
        <w:pStyle w:val="TOC3"/>
        <w:rPr>
          <w:rFonts w:asciiTheme="minorHAnsi" w:eastAsiaTheme="minorEastAsia" w:hAnsiTheme="minorHAnsi" w:cstheme="minorBidi"/>
          <w:spacing w:val="0"/>
          <w:sz w:val="22"/>
          <w:szCs w:val="22"/>
          <w:lang w:val="en-US" w:eastAsia="en-US"/>
        </w:rPr>
      </w:pPr>
      <w:r>
        <w:t>11.1.5</w:t>
      </w:r>
      <w:r>
        <w:rPr>
          <w:rFonts w:asciiTheme="minorHAnsi" w:eastAsiaTheme="minorEastAsia" w:hAnsiTheme="minorHAnsi" w:cstheme="minorBidi"/>
          <w:spacing w:val="0"/>
          <w:sz w:val="22"/>
          <w:szCs w:val="22"/>
          <w:lang w:val="en-US" w:eastAsia="en-US"/>
        </w:rPr>
        <w:tab/>
      </w:r>
      <w:r>
        <w:t>DiagramObjectPoint root class</w:t>
      </w:r>
      <w:r>
        <w:tab/>
      </w:r>
      <w:r>
        <w:fldChar w:fldCharType="begin"/>
      </w:r>
      <w:r>
        <w:instrText xml:space="preserve"> PAGEREF _Toc113308595 \h </w:instrText>
      </w:r>
      <w:r>
        <w:fldChar w:fldCharType="separate"/>
      </w:r>
      <w:r>
        <w:t>174</w:t>
      </w:r>
      <w:r>
        <w:fldChar w:fldCharType="end"/>
      </w:r>
    </w:p>
    <w:p w14:paraId="06046CF1" w14:textId="5CFC68EB" w:rsidR="006064D5" w:rsidRDefault="006064D5">
      <w:pPr>
        <w:pStyle w:val="TOC3"/>
        <w:rPr>
          <w:rFonts w:asciiTheme="minorHAnsi" w:eastAsiaTheme="minorEastAsia" w:hAnsiTheme="minorHAnsi" w:cstheme="minorBidi"/>
          <w:spacing w:val="0"/>
          <w:sz w:val="22"/>
          <w:szCs w:val="22"/>
          <w:lang w:val="en-US" w:eastAsia="en-US"/>
        </w:rPr>
      </w:pPr>
      <w:r>
        <w:t>11.1.6</w:t>
      </w:r>
      <w:r>
        <w:rPr>
          <w:rFonts w:asciiTheme="minorHAnsi" w:eastAsiaTheme="minorEastAsia" w:hAnsiTheme="minorHAnsi" w:cstheme="minorBidi"/>
          <w:spacing w:val="0"/>
          <w:sz w:val="22"/>
          <w:szCs w:val="22"/>
          <w:lang w:val="en-US" w:eastAsia="en-US"/>
        </w:rPr>
        <w:tab/>
      </w:r>
      <w:r>
        <w:t>DiagramObjectStyle</w:t>
      </w:r>
      <w:r>
        <w:tab/>
      </w:r>
      <w:r>
        <w:fldChar w:fldCharType="begin"/>
      </w:r>
      <w:r>
        <w:instrText xml:space="preserve"> PAGEREF _Toc113308596 \h </w:instrText>
      </w:r>
      <w:r>
        <w:fldChar w:fldCharType="separate"/>
      </w:r>
      <w:r>
        <w:t>175</w:t>
      </w:r>
      <w:r>
        <w:fldChar w:fldCharType="end"/>
      </w:r>
    </w:p>
    <w:p w14:paraId="72D3FCD7" w14:textId="24C95475" w:rsidR="006064D5" w:rsidRDefault="006064D5">
      <w:pPr>
        <w:pStyle w:val="TOC3"/>
        <w:rPr>
          <w:rFonts w:asciiTheme="minorHAnsi" w:eastAsiaTheme="minorEastAsia" w:hAnsiTheme="minorHAnsi" w:cstheme="minorBidi"/>
          <w:spacing w:val="0"/>
          <w:sz w:val="22"/>
          <w:szCs w:val="22"/>
          <w:lang w:val="en-US" w:eastAsia="en-US"/>
        </w:rPr>
      </w:pPr>
      <w:r>
        <w:t>11.1.7</w:t>
      </w:r>
      <w:r>
        <w:rPr>
          <w:rFonts w:asciiTheme="minorHAnsi" w:eastAsiaTheme="minorEastAsia" w:hAnsiTheme="minorHAnsi" w:cstheme="minorBidi"/>
          <w:spacing w:val="0"/>
          <w:sz w:val="22"/>
          <w:szCs w:val="22"/>
          <w:lang w:val="en-US" w:eastAsia="en-US"/>
        </w:rPr>
        <w:tab/>
      </w:r>
      <w:r>
        <w:t>DiagramStyle</w:t>
      </w:r>
      <w:r>
        <w:tab/>
      </w:r>
      <w:r>
        <w:fldChar w:fldCharType="begin"/>
      </w:r>
      <w:r>
        <w:instrText xml:space="preserve"> PAGEREF _Toc113308597 \h </w:instrText>
      </w:r>
      <w:r>
        <w:fldChar w:fldCharType="separate"/>
      </w:r>
      <w:r>
        <w:t>175</w:t>
      </w:r>
      <w:r>
        <w:fldChar w:fldCharType="end"/>
      </w:r>
    </w:p>
    <w:p w14:paraId="4997B326" w14:textId="3B97C1C6" w:rsidR="006064D5" w:rsidRDefault="006064D5">
      <w:pPr>
        <w:pStyle w:val="TOC3"/>
        <w:rPr>
          <w:rFonts w:asciiTheme="minorHAnsi" w:eastAsiaTheme="minorEastAsia" w:hAnsiTheme="minorHAnsi" w:cstheme="minorBidi"/>
          <w:spacing w:val="0"/>
          <w:sz w:val="22"/>
          <w:szCs w:val="22"/>
          <w:lang w:val="en-US" w:eastAsia="en-US"/>
        </w:rPr>
      </w:pPr>
      <w:r>
        <w:t>11.1.8</w:t>
      </w:r>
      <w:r>
        <w:rPr>
          <w:rFonts w:asciiTheme="minorHAnsi" w:eastAsiaTheme="minorEastAsia" w:hAnsiTheme="minorHAnsi" w:cstheme="minorBidi"/>
          <w:spacing w:val="0"/>
          <w:sz w:val="22"/>
          <w:szCs w:val="22"/>
          <w:lang w:val="en-US" w:eastAsia="en-US"/>
        </w:rPr>
        <w:tab/>
      </w:r>
      <w:r>
        <w:t>(abstract) IdentifiedObject root class</w:t>
      </w:r>
      <w:r>
        <w:tab/>
      </w:r>
      <w:r>
        <w:fldChar w:fldCharType="begin"/>
      </w:r>
      <w:r>
        <w:instrText xml:space="preserve"> PAGEREF _Toc113308598 \h </w:instrText>
      </w:r>
      <w:r>
        <w:fldChar w:fldCharType="separate"/>
      </w:r>
      <w:r>
        <w:t>175</w:t>
      </w:r>
      <w:r>
        <w:fldChar w:fldCharType="end"/>
      </w:r>
    </w:p>
    <w:p w14:paraId="5BC09A23" w14:textId="0A29268F" w:rsidR="006064D5" w:rsidRDefault="006064D5">
      <w:pPr>
        <w:pStyle w:val="TOC3"/>
        <w:rPr>
          <w:rFonts w:asciiTheme="minorHAnsi" w:eastAsiaTheme="minorEastAsia" w:hAnsiTheme="minorHAnsi" w:cstheme="minorBidi"/>
          <w:spacing w:val="0"/>
          <w:sz w:val="22"/>
          <w:szCs w:val="22"/>
          <w:lang w:val="en-US" w:eastAsia="en-US"/>
        </w:rPr>
      </w:pPr>
      <w:r>
        <w:t>11.1.9</w:t>
      </w:r>
      <w:r>
        <w:rPr>
          <w:rFonts w:asciiTheme="minorHAnsi" w:eastAsiaTheme="minorEastAsia" w:hAnsiTheme="minorHAnsi" w:cstheme="minorBidi"/>
          <w:spacing w:val="0"/>
          <w:sz w:val="22"/>
          <w:szCs w:val="22"/>
          <w:lang w:val="en-US" w:eastAsia="en-US"/>
        </w:rPr>
        <w:tab/>
      </w:r>
      <w:r>
        <w:t>TextDiagramObject</w:t>
      </w:r>
      <w:r>
        <w:tab/>
      </w:r>
      <w:r>
        <w:fldChar w:fldCharType="begin"/>
      </w:r>
      <w:r>
        <w:instrText xml:space="preserve"> PAGEREF _Toc113308599 \h </w:instrText>
      </w:r>
      <w:r>
        <w:fldChar w:fldCharType="separate"/>
      </w:r>
      <w:r>
        <w:t>176</w:t>
      </w:r>
      <w:r>
        <w:fldChar w:fldCharType="end"/>
      </w:r>
    </w:p>
    <w:p w14:paraId="06E608AF" w14:textId="1E43097C" w:rsidR="006064D5" w:rsidRDefault="006064D5">
      <w:pPr>
        <w:pStyle w:val="TOC3"/>
        <w:rPr>
          <w:rFonts w:asciiTheme="minorHAnsi" w:eastAsiaTheme="minorEastAsia" w:hAnsiTheme="minorHAnsi" w:cstheme="minorBidi"/>
          <w:spacing w:val="0"/>
          <w:sz w:val="22"/>
          <w:szCs w:val="22"/>
          <w:lang w:val="en-US" w:eastAsia="en-US"/>
        </w:rPr>
      </w:pPr>
      <w:r>
        <w:t>11.1.10</w:t>
      </w:r>
      <w:r>
        <w:rPr>
          <w:rFonts w:asciiTheme="minorHAnsi" w:eastAsiaTheme="minorEastAsia" w:hAnsiTheme="minorHAnsi" w:cstheme="minorBidi"/>
          <w:spacing w:val="0"/>
          <w:sz w:val="22"/>
          <w:szCs w:val="22"/>
          <w:lang w:val="en-US" w:eastAsia="en-US"/>
        </w:rPr>
        <w:tab/>
      </w:r>
      <w:r>
        <w:t>VisibilityLayer</w:t>
      </w:r>
      <w:r>
        <w:tab/>
      </w:r>
      <w:r>
        <w:fldChar w:fldCharType="begin"/>
      </w:r>
      <w:r>
        <w:instrText xml:space="preserve"> PAGEREF _Toc113308600 \h </w:instrText>
      </w:r>
      <w:r>
        <w:fldChar w:fldCharType="separate"/>
      </w:r>
      <w:r>
        <w:t>176</w:t>
      </w:r>
      <w:r>
        <w:fldChar w:fldCharType="end"/>
      </w:r>
    </w:p>
    <w:p w14:paraId="41E7DE7E" w14:textId="66FA2F31" w:rsidR="006064D5" w:rsidRDefault="006064D5">
      <w:pPr>
        <w:pStyle w:val="TOC3"/>
        <w:rPr>
          <w:rFonts w:asciiTheme="minorHAnsi" w:eastAsiaTheme="minorEastAsia" w:hAnsiTheme="minorHAnsi" w:cstheme="minorBidi"/>
          <w:spacing w:val="0"/>
          <w:sz w:val="22"/>
          <w:szCs w:val="22"/>
          <w:lang w:val="en-US" w:eastAsia="en-US"/>
        </w:rPr>
      </w:pPr>
      <w:r>
        <w:t>11.1.11</w:t>
      </w:r>
      <w:r>
        <w:rPr>
          <w:rFonts w:asciiTheme="minorHAnsi" w:eastAsiaTheme="minorEastAsia" w:hAnsiTheme="minorHAnsi" w:cstheme="minorBidi"/>
          <w:spacing w:val="0"/>
          <w:sz w:val="22"/>
          <w:szCs w:val="22"/>
          <w:lang w:val="en-US" w:eastAsia="en-US"/>
        </w:rPr>
        <w:tab/>
      </w:r>
      <w:r>
        <w:t>OrientationKind enumeration</w:t>
      </w:r>
      <w:r>
        <w:tab/>
      </w:r>
      <w:r>
        <w:fldChar w:fldCharType="begin"/>
      </w:r>
      <w:r>
        <w:instrText xml:space="preserve"> PAGEREF _Toc113308601 \h </w:instrText>
      </w:r>
      <w:r>
        <w:fldChar w:fldCharType="separate"/>
      </w:r>
      <w:r>
        <w:t>177</w:t>
      </w:r>
      <w:r>
        <w:fldChar w:fldCharType="end"/>
      </w:r>
    </w:p>
    <w:p w14:paraId="774F5519" w14:textId="141E1F28" w:rsidR="006064D5" w:rsidRDefault="006064D5">
      <w:pPr>
        <w:pStyle w:val="TOC3"/>
        <w:rPr>
          <w:rFonts w:asciiTheme="minorHAnsi" w:eastAsiaTheme="minorEastAsia" w:hAnsiTheme="minorHAnsi" w:cstheme="minorBidi"/>
          <w:spacing w:val="0"/>
          <w:sz w:val="22"/>
          <w:szCs w:val="22"/>
          <w:lang w:val="en-US" w:eastAsia="en-US"/>
        </w:rPr>
      </w:pPr>
      <w:r>
        <w:t>11.1.12</w:t>
      </w:r>
      <w:r>
        <w:rPr>
          <w:rFonts w:asciiTheme="minorHAnsi" w:eastAsiaTheme="minorEastAsia" w:hAnsiTheme="minorHAnsi" w:cstheme="minorBidi"/>
          <w:spacing w:val="0"/>
          <w:sz w:val="22"/>
          <w:szCs w:val="22"/>
          <w:lang w:val="en-US" w:eastAsia="en-US"/>
        </w:rPr>
        <w:tab/>
      </w:r>
      <w:r>
        <w:t>UnitMultiplier enumeration</w:t>
      </w:r>
      <w:r>
        <w:tab/>
      </w:r>
      <w:r>
        <w:fldChar w:fldCharType="begin"/>
      </w:r>
      <w:r>
        <w:instrText xml:space="preserve"> PAGEREF _Toc113308602 \h </w:instrText>
      </w:r>
      <w:r>
        <w:fldChar w:fldCharType="separate"/>
      </w:r>
      <w:r>
        <w:t>177</w:t>
      </w:r>
      <w:r>
        <w:fldChar w:fldCharType="end"/>
      </w:r>
    </w:p>
    <w:p w14:paraId="39808B4E" w14:textId="7134EFE6" w:rsidR="006064D5" w:rsidRDefault="006064D5">
      <w:pPr>
        <w:pStyle w:val="TOC3"/>
        <w:rPr>
          <w:rFonts w:asciiTheme="minorHAnsi" w:eastAsiaTheme="minorEastAsia" w:hAnsiTheme="minorHAnsi" w:cstheme="minorBidi"/>
          <w:spacing w:val="0"/>
          <w:sz w:val="22"/>
          <w:szCs w:val="22"/>
          <w:lang w:val="en-US" w:eastAsia="en-US"/>
        </w:rPr>
      </w:pPr>
      <w:r>
        <w:t>11.1.13</w:t>
      </w:r>
      <w:r>
        <w:rPr>
          <w:rFonts w:asciiTheme="minorHAnsi" w:eastAsiaTheme="minorEastAsia" w:hAnsiTheme="minorHAnsi" w:cstheme="minorBidi"/>
          <w:spacing w:val="0"/>
          <w:sz w:val="22"/>
          <w:szCs w:val="22"/>
          <w:lang w:val="en-US" w:eastAsia="en-US"/>
        </w:rPr>
        <w:tab/>
      </w:r>
      <w:r>
        <w:t>UnitSymbol enumeration</w:t>
      </w:r>
      <w:r>
        <w:tab/>
      </w:r>
      <w:r>
        <w:fldChar w:fldCharType="begin"/>
      </w:r>
      <w:r>
        <w:instrText xml:space="preserve"> PAGEREF _Toc113308603 \h </w:instrText>
      </w:r>
      <w:r>
        <w:fldChar w:fldCharType="separate"/>
      </w:r>
      <w:r>
        <w:t>178</w:t>
      </w:r>
      <w:r>
        <w:fldChar w:fldCharType="end"/>
      </w:r>
    </w:p>
    <w:p w14:paraId="136D067B" w14:textId="36742846" w:rsidR="006064D5" w:rsidRDefault="006064D5">
      <w:pPr>
        <w:pStyle w:val="TOC3"/>
        <w:rPr>
          <w:rFonts w:asciiTheme="minorHAnsi" w:eastAsiaTheme="minorEastAsia" w:hAnsiTheme="minorHAnsi" w:cstheme="minorBidi"/>
          <w:spacing w:val="0"/>
          <w:sz w:val="22"/>
          <w:szCs w:val="22"/>
          <w:lang w:val="en-US" w:eastAsia="en-US"/>
        </w:rPr>
      </w:pPr>
      <w:r>
        <w:t>11.1.14</w:t>
      </w:r>
      <w:r>
        <w:rPr>
          <w:rFonts w:asciiTheme="minorHAnsi" w:eastAsiaTheme="minorEastAsia" w:hAnsiTheme="minorHAnsi" w:cstheme="minorBidi"/>
          <w:spacing w:val="0"/>
          <w:sz w:val="22"/>
          <w:szCs w:val="22"/>
          <w:lang w:val="en-US" w:eastAsia="en-US"/>
        </w:rPr>
        <w:tab/>
      </w:r>
      <w:r>
        <w:t>AngleDegrees datatype</w:t>
      </w:r>
      <w:r>
        <w:tab/>
      </w:r>
      <w:r>
        <w:fldChar w:fldCharType="begin"/>
      </w:r>
      <w:r>
        <w:instrText xml:space="preserve"> PAGEREF _Toc113308604 \h </w:instrText>
      </w:r>
      <w:r>
        <w:fldChar w:fldCharType="separate"/>
      </w:r>
      <w:r>
        <w:t>182</w:t>
      </w:r>
      <w:r>
        <w:fldChar w:fldCharType="end"/>
      </w:r>
    </w:p>
    <w:p w14:paraId="589E59AD" w14:textId="3D78521A" w:rsidR="006064D5" w:rsidRDefault="006064D5">
      <w:pPr>
        <w:pStyle w:val="TOC3"/>
        <w:rPr>
          <w:rFonts w:asciiTheme="minorHAnsi" w:eastAsiaTheme="minorEastAsia" w:hAnsiTheme="minorHAnsi" w:cstheme="minorBidi"/>
          <w:spacing w:val="0"/>
          <w:sz w:val="22"/>
          <w:szCs w:val="22"/>
          <w:lang w:val="en-US" w:eastAsia="en-US"/>
        </w:rPr>
      </w:pPr>
      <w:r>
        <w:t>11.1.15</w:t>
      </w:r>
      <w:r>
        <w:rPr>
          <w:rFonts w:asciiTheme="minorHAnsi" w:eastAsiaTheme="minorEastAsia" w:hAnsiTheme="minorHAnsi" w:cstheme="minorBidi"/>
          <w:spacing w:val="0"/>
          <w:sz w:val="22"/>
          <w:szCs w:val="22"/>
          <w:lang w:val="en-US" w:eastAsia="en-US"/>
        </w:rPr>
        <w:tab/>
      </w:r>
      <w:r>
        <w:t>Boolean primitive</w:t>
      </w:r>
      <w:r>
        <w:tab/>
      </w:r>
      <w:r>
        <w:fldChar w:fldCharType="begin"/>
      </w:r>
      <w:r>
        <w:instrText xml:space="preserve"> PAGEREF _Toc113308605 \h </w:instrText>
      </w:r>
      <w:r>
        <w:fldChar w:fldCharType="separate"/>
      </w:r>
      <w:r>
        <w:t>183</w:t>
      </w:r>
      <w:r>
        <w:fldChar w:fldCharType="end"/>
      </w:r>
    </w:p>
    <w:p w14:paraId="4DE31624" w14:textId="145A1A75" w:rsidR="006064D5" w:rsidRDefault="006064D5">
      <w:pPr>
        <w:pStyle w:val="TOC3"/>
        <w:rPr>
          <w:rFonts w:asciiTheme="minorHAnsi" w:eastAsiaTheme="minorEastAsia" w:hAnsiTheme="minorHAnsi" w:cstheme="minorBidi"/>
          <w:spacing w:val="0"/>
          <w:sz w:val="22"/>
          <w:szCs w:val="22"/>
          <w:lang w:val="en-US" w:eastAsia="en-US"/>
        </w:rPr>
      </w:pPr>
      <w:r>
        <w:t>11.1.16</w:t>
      </w:r>
      <w:r>
        <w:rPr>
          <w:rFonts w:asciiTheme="minorHAnsi" w:eastAsiaTheme="minorEastAsia" w:hAnsiTheme="minorHAnsi" w:cstheme="minorBidi"/>
          <w:spacing w:val="0"/>
          <w:sz w:val="22"/>
          <w:szCs w:val="22"/>
          <w:lang w:val="en-US" w:eastAsia="en-US"/>
        </w:rPr>
        <w:tab/>
      </w:r>
      <w:r>
        <w:t>Date primitive</w:t>
      </w:r>
      <w:r>
        <w:tab/>
      </w:r>
      <w:r>
        <w:fldChar w:fldCharType="begin"/>
      </w:r>
      <w:r>
        <w:instrText xml:space="preserve"> PAGEREF _Toc113308606 \h </w:instrText>
      </w:r>
      <w:r>
        <w:fldChar w:fldCharType="separate"/>
      </w:r>
      <w:r>
        <w:t>183</w:t>
      </w:r>
      <w:r>
        <w:fldChar w:fldCharType="end"/>
      </w:r>
    </w:p>
    <w:p w14:paraId="1BD54A2F" w14:textId="1AC0783D" w:rsidR="006064D5" w:rsidRDefault="006064D5">
      <w:pPr>
        <w:pStyle w:val="TOC3"/>
        <w:rPr>
          <w:rFonts w:asciiTheme="minorHAnsi" w:eastAsiaTheme="minorEastAsia" w:hAnsiTheme="minorHAnsi" w:cstheme="minorBidi"/>
          <w:spacing w:val="0"/>
          <w:sz w:val="22"/>
          <w:szCs w:val="22"/>
          <w:lang w:val="en-US" w:eastAsia="en-US"/>
        </w:rPr>
      </w:pPr>
      <w:r>
        <w:t>11.1.17</w:t>
      </w:r>
      <w:r>
        <w:rPr>
          <w:rFonts w:asciiTheme="minorHAnsi" w:eastAsiaTheme="minorEastAsia" w:hAnsiTheme="minorHAnsi" w:cstheme="minorBidi"/>
          <w:spacing w:val="0"/>
          <w:sz w:val="22"/>
          <w:szCs w:val="22"/>
          <w:lang w:val="en-US" w:eastAsia="en-US"/>
        </w:rPr>
        <w:tab/>
      </w:r>
      <w:r>
        <w:t>Float primitive</w:t>
      </w:r>
      <w:r>
        <w:tab/>
      </w:r>
      <w:r>
        <w:fldChar w:fldCharType="begin"/>
      </w:r>
      <w:r>
        <w:instrText xml:space="preserve"> PAGEREF _Toc113308607 \h </w:instrText>
      </w:r>
      <w:r>
        <w:fldChar w:fldCharType="separate"/>
      </w:r>
      <w:r>
        <w:t>183</w:t>
      </w:r>
      <w:r>
        <w:fldChar w:fldCharType="end"/>
      </w:r>
    </w:p>
    <w:p w14:paraId="608B9E27" w14:textId="30A2B138" w:rsidR="006064D5" w:rsidRDefault="006064D5">
      <w:pPr>
        <w:pStyle w:val="TOC3"/>
        <w:rPr>
          <w:rFonts w:asciiTheme="minorHAnsi" w:eastAsiaTheme="minorEastAsia" w:hAnsiTheme="minorHAnsi" w:cstheme="minorBidi"/>
          <w:spacing w:val="0"/>
          <w:sz w:val="22"/>
          <w:szCs w:val="22"/>
          <w:lang w:val="en-US" w:eastAsia="en-US"/>
        </w:rPr>
      </w:pPr>
      <w:r>
        <w:t>11.1.18</w:t>
      </w:r>
      <w:r>
        <w:rPr>
          <w:rFonts w:asciiTheme="minorHAnsi" w:eastAsiaTheme="minorEastAsia" w:hAnsiTheme="minorHAnsi" w:cstheme="minorBidi"/>
          <w:spacing w:val="0"/>
          <w:sz w:val="22"/>
          <w:szCs w:val="22"/>
          <w:lang w:val="en-US" w:eastAsia="en-US"/>
        </w:rPr>
        <w:tab/>
      </w:r>
      <w:r>
        <w:t>Integer primitive</w:t>
      </w:r>
      <w:r>
        <w:tab/>
      </w:r>
      <w:r>
        <w:fldChar w:fldCharType="begin"/>
      </w:r>
      <w:r>
        <w:instrText xml:space="preserve"> PAGEREF _Toc113308608 \h </w:instrText>
      </w:r>
      <w:r>
        <w:fldChar w:fldCharType="separate"/>
      </w:r>
      <w:r>
        <w:t>183</w:t>
      </w:r>
      <w:r>
        <w:fldChar w:fldCharType="end"/>
      </w:r>
    </w:p>
    <w:p w14:paraId="673F1708" w14:textId="362562AE" w:rsidR="006064D5" w:rsidRDefault="006064D5">
      <w:pPr>
        <w:pStyle w:val="TOC3"/>
        <w:rPr>
          <w:rFonts w:asciiTheme="minorHAnsi" w:eastAsiaTheme="minorEastAsia" w:hAnsiTheme="minorHAnsi" w:cstheme="minorBidi"/>
          <w:spacing w:val="0"/>
          <w:sz w:val="22"/>
          <w:szCs w:val="22"/>
          <w:lang w:val="en-US" w:eastAsia="en-US"/>
        </w:rPr>
      </w:pPr>
      <w:r>
        <w:t>11.1.19</w:t>
      </w:r>
      <w:r>
        <w:rPr>
          <w:rFonts w:asciiTheme="minorHAnsi" w:eastAsiaTheme="minorEastAsia" w:hAnsiTheme="minorHAnsi" w:cstheme="minorBidi"/>
          <w:spacing w:val="0"/>
          <w:sz w:val="22"/>
          <w:szCs w:val="22"/>
          <w:lang w:val="en-US" w:eastAsia="en-US"/>
        </w:rPr>
        <w:tab/>
      </w:r>
      <w:r>
        <w:t>String primitive</w:t>
      </w:r>
      <w:r>
        <w:tab/>
      </w:r>
      <w:r>
        <w:fldChar w:fldCharType="begin"/>
      </w:r>
      <w:r>
        <w:instrText xml:space="preserve"> PAGEREF _Toc113308609 \h </w:instrText>
      </w:r>
      <w:r>
        <w:fldChar w:fldCharType="separate"/>
      </w:r>
      <w:r>
        <w:t>183</w:t>
      </w:r>
      <w:r>
        <w:fldChar w:fldCharType="end"/>
      </w:r>
    </w:p>
    <w:p w14:paraId="7A637814" w14:textId="2961E953" w:rsidR="006064D5" w:rsidRDefault="006064D5">
      <w:pPr>
        <w:pStyle w:val="TOC1"/>
        <w:rPr>
          <w:rFonts w:asciiTheme="minorHAnsi" w:eastAsiaTheme="minorEastAsia" w:hAnsiTheme="minorHAnsi" w:cstheme="minorBidi"/>
          <w:spacing w:val="0"/>
          <w:sz w:val="22"/>
          <w:szCs w:val="22"/>
          <w:lang w:val="en-US" w:eastAsia="en-US"/>
        </w:rPr>
      </w:pPr>
      <w:r>
        <w:t>12</w:t>
      </w:r>
      <w:r>
        <w:rPr>
          <w:rFonts w:asciiTheme="minorHAnsi" w:eastAsiaTheme="minorEastAsia" w:hAnsiTheme="minorHAnsi" w:cstheme="minorBidi"/>
          <w:spacing w:val="0"/>
          <w:sz w:val="22"/>
          <w:szCs w:val="22"/>
          <w:lang w:val="en-US" w:eastAsia="en-US"/>
        </w:rPr>
        <w:tab/>
      </w:r>
      <w:r>
        <w:t>Common requirements and constraints</w:t>
      </w:r>
      <w:r>
        <w:tab/>
      </w:r>
      <w:r>
        <w:fldChar w:fldCharType="begin"/>
      </w:r>
      <w:r>
        <w:instrText xml:space="preserve"> PAGEREF _Toc113308610 \h </w:instrText>
      </w:r>
      <w:r>
        <w:fldChar w:fldCharType="separate"/>
      </w:r>
      <w:r>
        <w:t>183</w:t>
      </w:r>
      <w:r>
        <w:fldChar w:fldCharType="end"/>
      </w:r>
    </w:p>
    <w:p w14:paraId="55027FDD" w14:textId="23FF3863" w:rsidR="006064D5" w:rsidRDefault="006064D5">
      <w:pPr>
        <w:pStyle w:val="TOC1"/>
        <w:rPr>
          <w:rFonts w:asciiTheme="minorHAnsi" w:eastAsiaTheme="minorEastAsia" w:hAnsiTheme="minorHAnsi" w:cstheme="minorBidi"/>
          <w:spacing w:val="0"/>
          <w:sz w:val="22"/>
          <w:szCs w:val="22"/>
          <w:lang w:val="en-US" w:eastAsia="en-US"/>
        </w:rPr>
      </w:pPr>
      <w:r>
        <w:t>Annex A</w:t>
      </w:r>
      <w:r w:rsidRPr="009D5B5B">
        <w:t xml:space="preserve"> (normative) </w:t>
      </w:r>
      <w:r>
        <w:t xml:space="preserve"> xxx</w:t>
      </w:r>
      <w:r>
        <w:tab/>
      </w:r>
      <w:r>
        <w:fldChar w:fldCharType="begin"/>
      </w:r>
      <w:r>
        <w:instrText xml:space="preserve"> PAGEREF _Toc113308611 \h </w:instrText>
      </w:r>
      <w:r>
        <w:fldChar w:fldCharType="separate"/>
      </w:r>
      <w:r>
        <w:t>185</w:t>
      </w:r>
      <w:r>
        <w:fldChar w:fldCharType="end"/>
      </w:r>
    </w:p>
    <w:p w14:paraId="5BF03100" w14:textId="1FCD7F08" w:rsidR="006064D5" w:rsidRDefault="006064D5">
      <w:pPr>
        <w:pStyle w:val="TOC1"/>
        <w:rPr>
          <w:rFonts w:asciiTheme="minorHAnsi" w:eastAsiaTheme="minorEastAsia" w:hAnsiTheme="minorHAnsi" w:cstheme="minorBidi"/>
          <w:spacing w:val="0"/>
          <w:sz w:val="22"/>
          <w:szCs w:val="22"/>
          <w:lang w:val="en-US" w:eastAsia="en-US"/>
        </w:rPr>
      </w:pPr>
      <w:r>
        <w:t>Annex B</w:t>
      </w:r>
      <w:r w:rsidRPr="009D5B5B">
        <w:t xml:space="preserve"> (informative) </w:t>
      </w:r>
      <w:r>
        <w:t xml:space="preserve"> Examples using IEC 61970-552 serialisation (placeholder in case we want to include something like this)</w:t>
      </w:r>
      <w:r>
        <w:tab/>
      </w:r>
      <w:r>
        <w:fldChar w:fldCharType="begin"/>
      </w:r>
      <w:r>
        <w:instrText xml:space="preserve"> PAGEREF _Toc113308612 \h </w:instrText>
      </w:r>
      <w:r>
        <w:fldChar w:fldCharType="separate"/>
      </w:r>
      <w:r>
        <w:t>186</w:t>
      </w:r>
      <w:r>
        <w:fldChar w:fldCharType="end"/>
      </w:r>
    </w:p>
    <w:p w14:paraId="2894C689" w14:textId="7D1528E1" w:rsidR="006064D5" w:rsidRDefault="006064D5">
      <w:pPr>
        <w:pStyle w:val="TOC1"/>
        <w:rPr>
          <w:rFonts w:asciiTheme="minorHAnsi" w:eastAsiaTheme="minorEastAsia" w:hAnsiTheme="minorHAnsi" w:cstheme="minorBidi"/>
          <w:spacing w:val="0"/>
          <w:sz w:val="22"/>
          <w:szCs w:val="22"/>
          <w:lang w:val="en-US" w:eastAsia="en-US"/>
        </w:rPr>
      </w:pPr>
      <w:r>
        <w:t>Bibliography (to be updated)</w:t>
      </w:r>
      <w:r>
        <w:tab/>
      </w:r>
      <w:r>
        <w:fldChar w:fldCharType="begin"/>
      </w:r>
      <w:r>
        <w:instrText xml:space="preserve"> PAGEREF _Toc113308613 \h </w:instrText>
      </w:r>
      <w:r>
        <w:fldChar w:fldCharType="separate"/>
      </w:r>
      <w:r>
        <w:t>187</w:t>
      </w:r>
      <w:r>
        <w:fldChar w:fldCharType="end"/>
      </w:r>
    </w:p>
    <w:p w14:paraId="3B5AA6A3" w14:textId="77777777" w:rsidR="006064D5" w:rsidRDefault="002674B1">
      <w:pPr>
        <w:pStyle w:val="TableofFigures"/>
      </w:pPr>
      <w:r w:rsidRPr="00B516D4">
        <w:rPr>
          <w:noProof w:val="0"/>
        </w:rPr>
        <w:fldChar w:fldCharType="end"/>
      </w:r>
      <w:r w:rsidR="00D61443" w:rsidRPr="00B516D4">
        <w:rPr>
          <w:noProof w:val="0"/>
        </w:rPr>
        <w:fldChar w:fldCharType="begin"/>
      </w:r>
      <w:r w:rsidR="00D61443" w:rsidRPr="00B516D4">
        <w:rPr>
          <w:noProof w:val="0"/>
        </w:rPr>
        <w:instrText xml:space="preserve"> TOC \h \z \c "Figure" </w:instrText>
      </w:r>
      <w:r w:rsidR="00D61443" w:rsidRPr="00B516D4">
        <w:rPr>
          <w:noProof w:val="0"/>
        </w:rPr>
        <w:fldChar w:fldCharType="separate"/>
      </w:r>
    </w:p>
    <w:p w14:paraId="1FB787B8" w14:textId="3EE37DD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14" w:history="1">
        <w:r w:rsidR="006064D5" w:rsidRPr="00F12AD1">
          <w:rPr>
            <w:rStyle w:val="Hyperlink"/>
          </w:rPr>
          <w:t>Figure 1 – Profile relationships</w:t>
        </w:r>
        <w:r w:rsidR="006064D5">
          <w:rPr>
            <w:webHidden/>
          </w:rPr>
          <w:tab/>
        </w:r>
        <w:r w:rsidR="006064D5">
          <w:rPr>
            <w:webHidden/>
          </w:rPr>
          <w:fldChar w:fldCharType="begin"/>
        </w:r>
        <w:r w:rsidR="006064D5">
          <w:rPr>
            <w:webHidden/>
          </w:rPr>
          <w:instrText xml:space="preserve"> PAGEREF _Toc113308614 \h </w:instrText>
        </w:r>
        <w:r w:rsidR="006064D5">
          <w:rPr>
            <w:webHidden/>
          </w:rPr>
        </w:r>
        <w:r w:rsidR="006064D5">
          <w:rPr>
            <w:webHidden/>
          </w:rPr>
          <w:fldChar w:fldCharType="separate"/>
        </w:r>
        <w:r w:rsidR="006064D5">
          <w:rPr>
            <w:webHidden/>
          </w:rPr>
          <w:t>27</w:t>
        </w:r>
        <w:r w:rsidR="006064D5">
          <w:rPr>
            <w:webHidden/>
          </w:rPr>
          <w:fldChar w:fldCharType="end"/>
        </w:r>
      </w:hyperlink>
    </w:p>
    <w:p w14:paraId="5EDE62C7" w14:textId="46C5779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15" w:history="1">
        <w:r w:rsidR="006064D5" w:rsidRPr="00F12AD1">
          <w:rPr>
            <w:rStyle w:val="Hyperlink"/>
          </w:rPr>
          <w:t>Figure 2 – Instance file dependency (Example to be adapted for LTDS)</w:t>
        </w:r>
        <w:r w:rsidR="006064D5">
          <w:rPr>
            <w:webHidden/>
          </w:rPr>
          <w:tab/>
        </w:r>
        <w:r w:rsidR="006064D5">
          <w:rPr>
            <w:webHidden/>
          </w:rPr>
          <w:fldChar w:fldCharType="begin"/>
        </w:r>
        <w:r w:rsidR="006064D5">
          <w:rPr>
            <w:webHidden/>
          </w:rPr>
          <w:instrText xml:space="preserve"> PAGEREF _Toc113308615 \h </w:instrText>
        </w:r>
        <w:r w:rsidR="006064D5">
          <w:rPr>
            <w:webHidden/>
          </w:rPr>
        </w:r>
        <w:r w:rsidR="006064D5">
          <w:rPr>
            <w:webHidden/>
          </w:rPr>
          <w:fldChar w:fldCharType="separate"/>
        </w:r>
        <w:r w:rsidR="006064D5">
          <w:rPr>
            <w:webHidden/>
          </w:rPr>
          <w:t>28</w:t>
        </w:r>
        <w:r w:rsidR="006064D5">
          <w:rPr>
            <w:webHidden/>
          </w:rPr>
          <w:fldChar w:fldCharType="end"/>
        </w:r>
      </w:hyperlink>
    </w:p>
    <w:p w14:paraId="14804A55" w14:textId="33AFC46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16" w:history="1">
        <w:r w:rsidR="006064D5" w:rsidRPr="00F12AD1">
          <w:rPr>
            <w:rStyle w:val="Hyperlink"/>
          </w:rPr>
          <w:t>Figure 3 – Class diagram LTDSEquipmentProfile::ACLineSegment</w:t>
        </w:r>
        <w:r w:rsidR="006064D5">
          <w:rPr>
            <w:webHidden/>
          </w:rPr>
          <w:tab/>
        </w:r>
        <w:r w:rsidR="006064D5">
          <w:rPr>
            <w:webHidden/>
          </w:rPr>
          <w:fldChar w:fldCharType="begin"/>
        </w:r>
        <w:r w:rsidR="006064D5">
          <w:rPr>
            <w:webHidden/>
          </w:rPr>
          <w:instrText xml:space="preserve"> PAGEREF _Toc113308616 \h </w:instrText>
        </w:r>
        <w:r w:rsidR="006064D5">
          <w:rPr>
            <w:webHidden/>
          </w:rPr>
        </w:r>
        <w:r w:rsidR="006064D5">
          <w:rPr>
            <w:webHidden/>
          </w:rPr>
          <w:fldChar w:fldCharType="separate"/>
        </w:r>
        <w:r w:rsidR="006064D5">
          <w:rPr>
            <w:webHidden/>
          </w:rPr>
          <w:t>29</w:t>
        </w:r>
        <w:r w:rsidR="006064D5">
          <w:rPr>
            <w:webHidden/>
          </w:rPr>
          <w:fldChar w:fldCharType="end"/>
        </w:r>
      </w:hyperlink>
    </w:p>
    <w:p w14:paraId="18B050C9" w14:textId="081FDFC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17" w:history="1">
        <w:r w:rsidR="006064D5" w:rsidRPr="00F12AD1">
          <w:rPr>
            <w:rStyle w:val="Hyperlink"/>
          </w:rPr>
          <w:t>Figure 4 – Class diagram LTDSEquipmentProfile::Main</w:t>
        </w:r>
        <w:r w:rsidR="006064D5">
          <w:rPr>
            <w:webHidden/>
          </w:rPr>
          <w:tab/>
        </w:r>
        <w:r w:rsidR="006064D5">
          <w:rPr>
            <w:webHidden/>
          </w:rPr>
          <w:fldChar w:fldCharType="begin"/>
        </w:r>
        <w:r w:rsidR="006064D5">
          <w:rPr>
            <w:webHidden/>
          </w:rPr>
          <w:instrText xml:space="preserve"> PAGEREF _Toc113308617 \h </w:instrText>
        </w:r>
        <w:r w:rsidR="006064D5">
          <w:rPr>
            <w:webHidden/>
          </w:rPr>
        </w:r>
        <w:r w:rsidR="006064D5">
          <w:rPr>
            <w:webHidden/>
          </w:rPr>
          <w:fldChar w:fldCharType="separate"/>
        </w:r>
        <w:r w:rsidR="006064D5">
          <w:rPr>
            <w:webHidden/>
          </w:rPr>
          <w:t>30</w:t>
        </w:r>
        <w:r w:rsidR="006064D5">
          <w:rPr>
            <w:webHidden/>
          </w:rPr>
          <w:fldChar w:fldCharType="end"/>
        </w:r>
      </w:hyperlink>
    </w:p>
    <w:p w14:paraId="3F17E172" w14:textId="72C7599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18" w:history="1">
        <w:r w:rsidR="006064D5" w:rsidRPr="00F12AD1">
          <w:rPr>
            <w:rStyle w:val="Hyperlink"/>
          </w:rPr>
          <w:t>Figure 5 – Class diagram LTDSEquipmentProfile::ACDCTerminal</w:t>
        </w:r>
        <w:r w:rsidR="006064D5">
          <w:rPr>
            <w:webHidden/>
          </w:rPr>
          <w:tab/>
        </w:r>
        <w:r w:rsidR="006064D5">
          <w:rPr>
            <w:webHidden/>
          </w:rPr>
          <w:fldChar w:fldCharType="begin"/>
        </w:r>
        <w:r w:rsidR="006064D5">
          <w:rPr>
            <w:webHidden/>
          </w:rPr>
          <w:instrText xml:space="preserve"> PAGEREF _Toc113308618 \h </w:instrText>
        </w:r>
        <w:r w:rsidR="006064D5">
          <w:rPr>
            <w:webHidden/>
          </w:rPr>
        </w:r>
        <w:r w:rsidR="006064D5">
          <w:rPr>
            <w:webHidden/>
          </w:rPr>
          <w:fldChar w:fldCharType="separate"/>
        </w:r>
        <w:r w:rsidR="006064D5">
          <w:rPr>
            <w:webHidden/>
          </w:rPr>
          <w:t>30</w:t>
        </w:r>
        <w:r w:rsidR="006064D5">
          <w:rPr>
            <w:webHidden/>
          </w:rPr>
          <w:fldChar w:fldCharType="end"/>
        </w:r>
      </w:hyperlink>
    </w:p>
    <w:p w14:paraId="1230B59F" w14:textId="7F0D7A1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19" w:history="1">
        <w:r w:rsidR="006064D5" w:rsidRPr="00F12AD1">
          <w:rPr>
            <w:rStyle w:val="Hyperlink"/>
          </w:rPr>
          <w:t>Figure 6 – Class diagram LTDSEquipmentProfile::AuxiliaryEquipment</w:t>
        </w:r>
        <w:r w:rsidR="006064D5">
          <w:rPr>
            <w:webHidden/>
          </w:rPr>
          <w:tab/>
        </w:r>
        <w:r w:rsidR="006064D5">
          <w:rPr>
            <w:webHidden/>
          </w:rPr>
          <w:fldChar w:fldCharType="begin"/>
        </w:r>
        <w:r w:rsidR="006064D5">
          <w:rPr>
            <w:webHidden/>
          </w:rPr>
          <w:instrText xml:space="preserve"> PAGEREF _Toc113308619 \h </w:instrText>
        </w:r>
        <w:r w:rsidR="006064D5">
          <w:rPr>
            <w:webHidden/>
          </w:rPr>
        </w:r>
        <w:r w:rsidR="006064D5">
          <w:rPr>
            <w:webHidden/>
          </w:rPr>
          <w:fldChar w:fldCharType="separate"/>
        </w:r>
        <w:r w:rsidR="006064D5">
          <w:rPr>
            <w:webHidden/>
          </w:rPr>
          <w:t>31</w:t>
        </w:r>
        <w:r w:rsidR="006064D5">
          <w:rPr>
            <w:webHidden/>
          </w:rPr>
          <w:fldChar w:fldCharType="end"/>
        </w:r>
      </w:hyperlink>
    </w:p>
    <w:p w14:paraId="71B45B1E" w14:textId="3FBCE4A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20" w:history="1">
        <w:r w:rsidR="006064D5" w:rsidRPr="00F12AD1">
          <w:rPr>
            <w:rStyle w:val="Hyperlink"/>
          </w:rPr>
          <w:t>Figure 7 – Class diagram LTDSEquipmentProfile::Containment</w:t>
        </w:r>
        <w:r w:rsidR="006064D5">
          <w:rPr>
            <w:webHidden/>
          </w:rPr>
          <w:tab/>
        </w:r>
        <w:r w:rsidR="006064D5">
          <w:rPr>
            <w:webHidden/>
          </w:rPr>
          <w:fldChar w:fldCharType="begin"/>
        </w:r>
        <w:r w:rsidR="006064D5">
          <w:rPr>
            <w:webHidden/>
          </w:rPr>
          <w:instrText xml:space="preserve"> PAGEREF _Toc113308620 \h </w:instrText>
        </w:r>
        <w:r w:rsidR="006064D5">
          <w:rPr>
            <w:webHidden/>
          </w:rPr>
        </w:r>
        <w:r w:rsidR="006064D5">
          <w:rPr>
            <w:webHidden/>
          </w:rPr>
          <w:fldChar w:fldCharType="separate"/>
        </w:r>
        <w:r w:rsidR="006064D5">
          <w:rPr>
            <w:webHidden/>
          </w:rPr>
          <w:t>32</w:t>
        </w:r>
        <w:r w:rsidR="006064D5">
          <w:rPr>
            <w:webHidden/>
          </w:rPr>
          <w:fldChar w:fldCharType="end"/>
        </w:r>
      </w:hyperlink>
    </w:p>
    <w:p w14:paraId="2F187D3E" w14:textId="1191093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21" w:history="1">
        <w:r w:rsidR="006064D5" w:rsidRPr="00F12AD1">
          <w:rPr>
            <w:rStyle w:val="Hyperlink"/>
          </w:rPr>
          <w:t>Figure 8 – Class diagram LTDSEquipmentProfile::ControlArea</w:t>
        </w:r>
        <w:r w:rsidR="006064D5">
          <w:rPr>
            <w:webHidden/>
          </w:rPr>
          <w:tab/>
        </w:r>
        <w:r w:rsidR="006064D5">
          <w:rPr>
            <w:webHidden/>
          </w:rPr>
          <w:fldChar w:fldCharType="begin"/>
        </w:r>
        <w:r w:rsidR="006064D5">
          <w:rPr>
            <w:webHidden/>
          </w:rPr>
          <w:instrText xml:space="preserve"> PAGEREF _Toc113308621 \h </w:instrText>
        </w:r>
        <w:r w:rsidR="006064D5">
          <w:rPr>
            <w:webHidden/>
          </w:rPr>
        </w:r>
        <w:r w:rsidR="006064D5">
          <w:rPr>
            <w:webHidden/>
          </w:rPr>
          <w:fldChar w:fldCharType="separate"/>
        </w:r>
        <w:r w:rsidR="006064D5">
          <w:rPr>
            <w:webHidden/>
          </w:rPr>
          <w:t>33</w:t>
        </w:r>
        <w:r w:rsidR="006064D5">
          <w:rPr>
            <w:webHidden/>
          </w:rPr>
          <w:fldChar w:fldCharType="end"/>
        </w:r>
      </w:hyperlink>
    </w:p>
    <w:p w14:paraId="59898A5D" w14:textId="3BB7915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22" w:history="1">
        <w:r w:rsidR="006064D5" w:rsidRPr="00F12AD1">
          <w:rPr>
            <w:rStyle w:val="Hyperlink"/>
          </w:rPr>
          <w:t>Figure 9 – Class diagram LTDSEquipmentProfile::CutsAndJumpers</w:t>
        </w:r>
        <w:r w:rsidR="006064D5">
          <w:rPr>
            <w:webHidden/>
          </w:rPr>
          <w:tab/>
        </w:r>
        <w:r w:rsidR="006064D5">
          <w:rPr>
            <w:webHidden/>
          </w:rPr>
          <w:fldChar w:fldCharType="begin"/>
        </w:r>
        <w:r w:rsidR="006064D5">
          <w:rPr>
            <w:webHidden/>
          </w:rPr>
          <w:instrText xml:space="preserve"> PAGEREF _Toc113308622 \h </w:instrText>
        </w:r>
        <w:r w:rsidR="006064D5">
          <w:rPr>
            <w:webHidden/>
          </w:rPr>
        </w:r>
        <w:r w:rsidR="006064D5">
          <w:rPr>
            <w:webHidden/>
          </w:rPr>
          <w:fldChar w:fldCharType="separate"/>
        </w:r>
        <w:r w:rsidR="006064D5">
          <w:rPr>
            <w:webHidden/>
          </w:rPr>
          <w:t>34</w:t>
        </w:r>
        <w:r w:rsidR="006064D5">
          <w:rPr>
            <w:webHidden/>
          </w:rPr>
          <w:fldChar w:fldCharType="end"/>
        </w:r>
      </w:hyperlink>
    </w:p>
    <w:p w14:paraId="0C8DFFA2" w14:textId="5D0AEEE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23" w:history="1">
        <w:r w:rsidR="006064D5" w:rsidRPr="00F12AD1">
          <w:rPr>
            <w:rStyle w:val="Hyperlink"/>
          </w:rPr>
          <w:t>Figure 10 – Class diagram LTDSEquipmentProfile::Equivalents</w:t>
        </w:r>
        <w:r w:rsidR="006064D5">
          <w:rPr>
            <w:webHidden/>
          </w:rPr>
          <w:tab/>
        </w:r>
        <w:r w:rsidR="006064D5">
          <w:rPr>
            <w:webHidden/>
          </w:rPr>
          <w:fldChar w:fldCharType="begin"/>
        </w:r>
        <w:r w:rsidR="006064D5">
          <w:rPr>
            <w:webHidden/>
          </w:rPr>
          <w:instrText xml:space="preserve"> PAGEREF _Toc113308623 \h </w:instrText>
        </w:r>
        <w:r w:rsidR="006064D5">
          <w:rPr>
            <w:webHidden/>
          </w:rPr>
        </w:r>
        <w:r w:rsidR="006064D5">
          <w:rPr>
            <w:webHidden/>
          </w:rPr>
          <w:fldChar w:fldCharType="separate"/>
        </w:r>
        <w:r w:rsidR="006064D5">
          <w:rPr>
            <w:webHidden/>
          </w:rPr>
          <w:t>35</w:t>
        </w:r>
        <w:r w:rsidR="006064D5">
          <w:rPr>
            <w:webHidden/>
          </w:rPr>
          <w:fldChar w:fldCharType="end"/>
        </w:r>
      </w:hyperlink>
    </w:p>
    <w:p w14:paraId="3E94A844" w14:textId="0F0D2E2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24" w:history="1">
        <w:r w:rsidR="006064D5" w:rsidRPr="00F12AD1">
          <w:rPr>
            <w:rStyle w:val="Hyperlink"/>
          </w:rPr>
          <w:t>Figure 11 – Class diagram LTDSEquipmentProfile::LoadModel</w:t>
        </w:r>
        <w:r w:rsidR="006064D5">
          <w:rPr>
            <w:webHidden/>
          </w:rPr>
          <w:tab/>
        </w:r>
        <w:r w:rsidR="006064D5">
          <w:rPr>
            <w:webHidden/>
          </w:rPr>
          <w:fldChar w:fldCharType="begin"/>
        </w:r>
        <w:r w:rsidR="006064D5">
          <w:rPr>
            <w:webHidden/>
          </w:rPr>
          <w:instrText xml:space="preserve"> PAGEREF _Toc113308624 \h </w:instrText>
        </w:r>
        <w:r w:rsidR="006064D5">
          <w:rPr>
            <w:webHidden/>
          </w:rPr>
        </w:r>
        <w:r w:rsidR="006064D5">
          <w:rPr>
            <w:webHidden/>
          </w:rPr>
          <w:fldChar w:fldCharType="separate"/>
        </w:r>
        <w:r w:rsidR="006064D5">
          <w:rPr>
            <w:webHidden/>
          </w:rPr>
          <w:t>36</w:t>
        </w:r>
        <w:r w:rsidR="006064D5">
          <w:rPr>
            <w:webHidden/>
          </w:rPr>
          <w:fldChar w:fldCharType="end"/>
        </w:r>
      </w:hyperlink>
    </w:p>
    <w:p w14:paraId="68081E4E" w14:textId="707DDF9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25" w:history="1">
        <w:r w:rsidR="006064D5" w:rsidRPr="00F12AD1">
          <w:rPr>
            <w:rStyle w:val="Hyperlink"/>
          </w:rPr>
          <w:t>Figure 12 – Class diagram LTDSEquipmentProfile::PowerElectronics</w:t>
        </w:r>
        <w:r w:rsidR="006064D5">
          <w:rPr>
            <w:webHidden/>
          </w:rPr>
          <w:tab/>
        </w:r>
        <w:r w:rsidR="006064D5">
          <w:rPr>
            <w:webHidden/>
          </w:rPr>
          <w:fldChar w:fldCharType="begin"/>
        </w:r>
        <w:r w:rsidR="006064D5">
          <w:rPr>
            <w:webHidden/>
          </w:rPr>
          <w:instrText xml:space="preserve"> PAGEREF _Toc113308625 \h </w:instrText>
        </w:r>
        <w:r w:rsidR="006064D5">
          <w:rPr>
            <w:webHidden/>
          </w:rPr>
        </w:r>
        <w:r w:rsidR="006064D5">
          <w:rPr>
            <w:webHidden/>
          </w:rPr>
          <w:fldChar w:fldCharType="separate"/>
        </w:r>
        <w:r w:rsidR="006064D5">
          <w:rPr>
            <w:webHidden/>
          </w:rPr>
          <w:t>37</w:t>
        </w:r>
        <w:r w:rsidR="006064D5">
          <w:rPr>
            <w:webHidden/>
          </w:rPr>
          <w:fldChar w:fldCharType="end"/>
        </w:r>
      </w:hyperlink>
    </w:p>
    <w:p w14:paraId="1A7F7BDE" w14:textId="78BE6D1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26" w:history="1">
        <w:r w:rsidR="006064D5" w:rsidRPr="00F12AD1">
          <w:rPr>
            <w:rStyle w:val="Hyperlink"/>
          </w:rPr>
          <w:t>Figure 13 – Class diagram LTDSEquipmentProfile::PowerPlant</w:t>
        </w:r>
        <w:r w:rsidR="006064D5">
          <w:rPr>
            <w:webHidden/>
          </w:rPr>
          <w:tab/>
        </w:r>
        <w:r w:rsidR="006064D5">
          <w:rPr>
            <w:webHidden/>
          </w:rPr>
          <w:fldChar w:fldCharType="begin"/>
        </w:r>
        <w:r w:rsidR="006064D5">
          <w:rPr>
            <w:webHidden/>
          </w:rPr>
          <w:instrText xml:space="preserve"> PAGEREF _Toc113308626 \h </w:instrText>
        </w:r>
        <w:r w:rsidR="006064D5">
          <w:rPr>
            <w:webHidden/>
          </w:rPr>
        </w:r>
        <w:r w:rsidR="006064D5">
          <w:rPr>
            <w:webHidden/>
          </w:rPr>
          <w:fldChar w:fldCharType="separate"/>
        </w:r>
        <w:r w:rsidR="006064D5">
          <w:rPr>
            <w:webHidden/>
          </w:rPr>
          <w:t>37</w:t>
        </w:r>
        <w:r w:rsidR="006064D5">
          <w:rPr>
            <w:webHidden/>
          </w:rPr>
          <w:fldChar w:fldCharType="end"/>
        </w:r>
      </w:hyperlink>
    </w:p>
    <w:p w14:paraId="27BFABD9" w14:textId="502DDAB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27" w:history="1">
        <w:r w:rsidR="006064D5" w:rsidRPr="00F12AD1">
          <w:rPr>
            <w:rStyle w:val="Hyperlink"/>
          </w:rPr>
          <w:t>Figure 14 – Class diagram LTDSEquipmentProfile::Production</w:t>
        </w:r>
        <w:r w:rsidR="006064D5">
          <w:rPr>
            <w:webHidden/>
          </w:rPr>
          <w:tab/>
        </w:r>
        <w:r w:rsidR="006064D5">
          <w:rPr>
            <w:webHidden/>
          </w:rPr>
          <w:fldChar w:fldCharType="begin"/>
        </w:r>
        <w:r w:rsidR="006064D5">
          <w:rPr>
            <w:webHidden/>
          </w:rPr>
          <w:instrText xml:space="preserve"> PAGEREF _Toc113308627 \h </w:instrText>
        </w:r>
        <w:r w:rsidR="006064D5">
          <w:rPr>
            <w:webHidden/>
          </w:rPr>
        </w:r>
        <w:r w:rsidR="006064D5">
          <w:rPr>
            <w:webHidden/>
          </w:rPr>
          <w:fldChar w:fldCharType="separate"/>
        </w:r>
        <w:r w:rsidR="006064D5">
          <w:rPr>
            <w:webHidden/>
          </w:rPr>
          <w:t>38</w:t>
        </w:r>
        <w:r w:rsidR="006064D5">
          <w:rPr>
            <w:webHidden/>
          </w:rPr>
          <w:fldChar w:fldCharType="end"/>
        </w:r>
      </w:hyperlink>
    </w:p>
    <w:p w14:paraId="7F306025" w14:textId="37E8B3C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28" w:history="1">
        <w:r w:rsidR="006064D5" w:rsidRPr="00F12AD1">
          <w:rPr>
            <w:rStyle w:val="Hyperlink"/>
          </w:rPr>
          <w:t>Figure 15 – Class diagram LTDSEquipmentProfile::Schedules</w:t>
        </w:r>
        <w:r w:rsidR="006064D5">
          <w:rPr>
            <w:webHidden/>
          </w:rPr>
          <w:tab/>
        </w:r>
        <w:r w:rsidR="006064D5">
          <w:rPr>
            <w:webHidden/>
          </w:rPr>
          <w:fldChar w:fldCharType="begin"/>
        </w:r>
        <w:r w:rsidR="006064D5">
          <w:rPr>
            <w:webHidden/>
          </w:rPr>
          <w:instrText xml:space="preserve"> PAGEREF _Toc113308628 \h </w:instrText>
        </w:r>
        <w:r w:rsidR="006064D5">
          <w:rPr>
            <w:webHidden/>
          </w:rPr>
        </w:r>
        <w:r w:rsidR="006064D5">
          <w:rPr>
            <w:webHidden/>
          </w:rPr>
          <w:fldChar w:fldCharType="separate"/>
        </w:r>
        <w:r w:rsidR="006064D5">
          <w:rPr>
            <w:webHidden/>
          </w:rPr>
          <w:t>39</w:t>
        </w:r>
        <w:r w:rsidR="006064D5">
          <w:rPr>
            <w:webHidden/>
          </w:rPr>
          <w:fldChar w:fldCharType="end"/>
        </w:r>
      </w:hyperlink>
    </w:p>
    <w:p w14:paraId="7DE5741B" w14:textId="7FF0D11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29" w:history="1">
        <w:r w:rsidR="006064D5" w:rsidRPr="00F12AD1">
          <w:rPr>
            <w:rStyle w:val="Hyperlink"/>
          </w:rPr>
          <w:t>Figure 16 – Class diagram LTDSEquipmentProfile::ShuntCompensator</w:t>
        </w:r>
        <w:r w:rsidR="006064D5">
          <w:rPr>
            <w:webHidden/>
          </w:rPr>
          <w:tab/>
        </w:r>
        <w:r w:rsidR="006064D5">
          <w:rPr>
            <w:webHidden/>
          </w:rPr>
          <w:fldChar w:fldCharType="begin"/>
        </w:r>
        <w:r w:rsidR="006064D5">
          <w:rPr>
            <w:webHidden/>
          </w:rPr>
          <w:instrText xml:space="preserve"> PAGEREF _Toc113308629 \h </w:instrText>
        </w:r>
        <w:r w:rsidR="006064D5">
          <w:rPr>
            <w:webHidden/>
          </w:rPr>
        </w:r>
        <w:r w:rsidR="006064D5">
          <w:rPr>
            <w:webHidden/>
          </w:rPr>
          <w:fldChar w:fldCharType="separate"/>
        </w:r>
        <w:r w:rsidR="006064D5">
          <w:rPr>
            <w:webHidden/>
          </w:rPr>
          <w:t>39</w:t>
        </w:r>
        <w:r w:rsidR="006064D5">
          <w:rPr>
            <w:webHidden/>
          </w:rPr>
          <w:fldChar w:fldCharType="end"/>
        </w:r>
      </w:hyperlink>
    </w:p>
    <w:p w14:paraId="66A43BFF" w14:textId="5180BAC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30" w:history="1">
        <w:r w:rsidR="006064D5" w:rsidRPr="00F12AD1">
          <w:rPr>
            <w:rStyle w:val="Hyperlink"/>
          </w:rPr>
          <w:t>Figure 17 – Class diagram LTDSEquipmentProfile::TapChanger</w:t>
        </w:r>
        <w:r w:rsidR="006064D5">
          <w:rPr>
            <w:webHidden/>
          </w:rPr>
          <w:tab/>
        </w:r>
        <w:r w:rsidR="006064D5">
          <w:rPr>
            <w:webHidden/>
          </w:rPr>
          <w:fldChar w:fldCharType="begin"/>
        </w:r>
        <w:r w:rsidR="006064D5">
          <w:rPr>
            <w:webHidden/>
          </w:rPr>
          <w:instrText xml:space="preserve"> PAGEREF _Toc113308630 \h </w:instrText>
        </w:r>
        <w:r w:rsidR="006064D5">
          <w:rPr>
            <w:webHidden/>
          </w:rPr>
        </w:r>
        <w:r w:rsidR="006064D5">
          <w:rPr>
            <w:webHidden/>
          </w:rPr>
          <w:fldChar w:fldCharType="separate"/>
        </w:r>
        <w:r w:rsidR="006064D5">
          <w:rPr>
            <w:webHidden/>
          </w:rPr>
          <w:t>40</w:t>
        </w:r>
        <w:r w:rsidR="006064D5">
          <w:rPr>
            <w:webHidden/>
          </w:rPr>
          <w:fldChar w:fldCharType="end"/>
        </w:r>
      </w:hyperlink>
    </w:p>
    <w:p w14:paraId="459EA025" w14:textId="0D3F1BB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31" w:history="1">
        <w:r w:rsidR="006064D5" w:rsidRPr="00F12AD1">
          <w:rPr>
            <w:rStyle w:val="Hyperlink"/>
          </w:rPr>
          <w:t>Figure 18 – Class diagram LTDSEquipmentProfile::Transformer</w:t>
        </w:r>
        <w:r w:rsidR="006064D5">
          <w:rPr>
            <w:webHidden/>
          </w:rPr>
          <w:tab/>
        </w:r>
        <w:r w:rsidR="006064D5">
          <w:rPr>
            <w:webHidden/>
          </w:rPr>
          <w:fldChar w:fldCharType="begin"/>
        </w:r>
        <w:r w:rsidR="006064D5">
          <w:rPr>
            <w:webHidden/>
          </w:rPr>
          <w:instrText xml:space="preserve"> PAGEREF _Toc113308631 \h </w:instrText>
        </w:r>
        <w:r w:rsidR="006064D5">
          <w:rPr>
            <w:webHidden/>
          </w:rPr>
        </w:r>
        <w:r w:rsidR="006064D5">
          <w:rPr>
            <w:webHidden/>
          </w:rPr>
          <w:fldChar w:fldCharType="separate"/>
        </w:r>
        <w:r w:rsidR="006064D5">
          <w:rPr>
            <w:webHidden/>
          </w:rPr>
          <w:t>41</w:t>
        </w:r>
        <w:r w:rsidR="006064D5">
          <w:rPr>
            <w:webHidden/>
          </w:rPr>
          <w:fldChar w:fldCharType="end"/>
        </w:r>
      </w:hyperlink>
    </w:p>
    <w:p w14:paraId="7172849A" w14:textId="766B14E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32" w:history="1">
        <w:r w:rsidR="006064D5" w:rsidRPr="00F12AD1">
          <w:rPr>
            <w:rStyle w:val="Hyperlink"/>
          </w:rPr>
          <w:t>Figure 19 – Class diagram LTDSEquipmentProfile::OperationalLimits</w:t>
        </w:r>
        <w:r w:rsidR="006064D5">
          <w:rPr>
            <w:webHidden/>
          </w:rPr>
          <w:tab/>
        </w:r>
        <w:r w:rsidR="006064D5">
          <w:rPr>
            <w:webHidden/>
          </w:rPr>
          <w:fldChar w:fldCharType="begin"/>
        </w:r>
        <w:r w:rsidR="006064D5">
          <w:rPr>
            <w:webHidden/>
          </w:rPr>
          <w:instrText xml:space="preserve"> PAGEREF _Toc113308632 \h </w:instrText>
        </w:r>
        <w:r w:rsidR="006064D5">
          <w:rPr>
            <w:webHidden/>
          </w:rPr>
        </w:r>
        <w:r w:rsidR="006064D5">
          <w:rPr>
            <w:webHidden/>
          </w:rPr>
          <w:fldChar w:fldCharType="separate"/>
        </w:r>
        <w:r w:rsidR="006064D5">
          <w:rPr>
            <w:webHidden/>
          </w:rPr>
          <w:t>42</w:t>
        </w:r>
        <w:r w:rsidR="006064D5">
          <w:rPr>
            <w:webHidden/>
          </w:rPr>
          <w:fldChar w:fldCharType="end"/>
        </w:r>
      </w:hyperlink>
    </w:p>
    <w:p w14:paraId="51560DFE" w14:textId="2C43DCC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33" w:history="1">
        <w:r w:rsidR="006064D5" w:rsidRPr="00F12AD1">
          <w:rPr>
            <w:rStyle w:val="Hyperlink"/>
          </w:rPr>
          <w:t>Figure 20 – Class diagram LTDSEquipmentProfile::Wires</w:t>
        </w:r>
        <w:r w:rsidR="006064D5">
          <w:rPr>
            <w:webHidden/>
          </w:rPr>
          <w:tab/>
        </w:r>
        <w:r w:rsidR="006064D5">
          <w:rPr>
            <w:webHidden/>
          </w:rPr>
          <w:fldChar w:fldCharType="begin"/>
        </w:r>
        <w:r w:rsidR="006064D5">
          <w:rPr>
            <w:webHidden/>
          </w:rPr>
          <w:instrText xml:space="preserve"> PAGEREF _Toc113308633 \h </w:instrText>
        </w:r>
        <w:r w:rsidR="006064D5">
          <w:rPr>
            <w:webHidden/>
          </w:rPr>
        </w:r>
        <w:r w:rsidR="006064D5">
          <w:rPr>
            <w:webHidden/>
          </w:rPr>
          <w:fldChar w:fldCharType="separate"/>
        </w:r>
        <w:r w:rsidR="006064D5">
          <w:rPr>
            <w:webHidden/>
          </w:rPr>
          <w:t>44</w:t>
        </w:r>
        <w:r w:rsidR="006064D5">
          <w:rPr>
            <w:webHidden/>
          </w:rPr>
          <w:fldChar w:fldCharType="end"/>
        </w:r>
      </w:hyperlink>
    </w:p>
    <w:p w14:paraId="6D63A176" w14:textId="387FB55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34" w:history="1">
        <w:r w:rsidR="006064D5" w:rsidRPr="00F12AD1">
          <w:rPr>
            <w:rStyle w:val="Hyperlink"/>
          </w:rPr>
          <w:t>Figure 21 – Class diagram LTDSEquipmentProfile::Datatypes</w:t>
        </w:r>
        <w:r w:rsidR="006064D5">
          <w:rPr>
            <w:webHidden/>
          </w:rPr>
          <w:tab/>
        </w:r>
        <w:r w:rsidR="006064D5">
          <w:rPr>
            <w:webHidden/>
          </w:rPr>
          <w:fldChar w:fldCharType="begin"/>
        </w:r>
        <w:r w:rsidR="006064D5">
          <w:rPr>
            <w:webHidden/>
          </w:rPr>
          <w:instrText xml:space="preserve"> PAGEREF _Toc113308634 \h </w:instrText>
        </w:r>
        <w:r w:rsidR="006064D5">
          <w:rPr>
            <w:webHidden/>
          </w:rPr>
        </w:r>
        <w:r w:rsidR="006064D5">
          <w:rPr>
            <w:webHidden/>
          </w:rPr>
          <w:fldChar w:fldCharType="separate"/>
        </w:r>
        <w:r w:rsidR="006064D5">
          <w:rPr>
            <w:webHidden/>
          </w:rPr>
          <w:t>44</w:t>
        </w:r>
        <w:r w:rsidR="006064D5">
          <w:rPr>
            <w:webHidden/>
          </w:rPr>
          <w:fldChar w:fldCharType="end"/>
        </w:r>
      </w:hyperlink>
    </w:p>
    <w:p w14:paraId="2236240E" w14:textId="5F612D1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35" w:history="1">
        <w:r w:rsidR="006064D5" w:rsidRPr="00F12AD1">
          <w:rPr>
            <w:rStyle w:val="Hyperlink"/>
          </w:rPr>
          <w:t>Figure 22 – Class diagram LTDSEquipmentProfile::Primitives</w:t>
        </w:r>
        <w:r w:rsidR="006064D5">
          <w:rPr>
            <w:webHidden/>
          </w:rPr>
          <w:tab/>
        </w:r>
        <w:r w:rsidR="006064D5">
          <w:rPr>
            <w:webHidden/>
          </w:rPr>
          <w:fldChar w:fldCharType="begin"/>
        </w:r>
        <w:r w:rsidR="006064D5">
          <w:rPr>
            <w:webHidden/>
          </w:rPr>
          <w:instrText xml:space="preserve"> PAGEREF _Toc113308635 \h </w:instrText>
        </w:r>
        <w:r w:rsidR="006064D5">
          <w:rPr>
            <w:webHidden/>
          </w:rPr>
        </w:r>
        <w:r w:rsidR="006064D5">
          <w:rPr>
            <w:webHidden/>
          </w:rPr>
          <w:fldChar w:fldCharType="separate"/>
        </w:r>
        <w:r w:rsidR="006064D5">
          <w:rPr>
            <w:webHidden/>
          </w:rPr>
          <w:t>44</w:t>
        </w:r>
        <w:r w:rsidR="006064D5">
          <w:rPr>
            <w:webHidden/>
          </w:rPr>
          <w:fldChar w:fldCharType="end"/>
        </w:r>
      </w:hyperlink>
    </w:p>
    <w:p w14:paraId="1211EE0D" w14:textId="0F710FC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36" w:history="1">
        <w:r w:rsidR="006064D5" w:rsidRPr="00F12AD1">
          <w:rPr>
            <w:rStyle w:val="Hyperlink"/>
          </w:rPr>
          <w:t>Figure 23 – Class diagram LTDSEquipmentProfile::Enumerations</w:t>
        </w:r>
        <w:r w:rsidR="006064D5">
          <w:rPr>
            <w:webHidden/>
          </w:rPr>
          <w:tab/>
        </w:r>
        <w:r w:rsidR="006064D5">
          <w:rPr>
            <w:webHidden/>
          </w:rPr>
          <w:fldChar w:fldCharType="begin"/>
        </w:r>
        <w:r w:rsidR="006064D5">
          <w:rPr>
            <w:webHidden/>
          </w:rPr>
          <w:instrText xml:space="preserve"> PAGEREF _Toc113308636 \h </w:instrText>
        </w:r>
        <w:r w:rsidR="006064D5">
          <w:rPr>
            <w:webHidden/>
          </w:rPr>
        </w:r>
        <w:r w:rsidR="006064D5">
          <w:rPr>
            <w:webHidden/>
          </w:rPr>
          <w:fldChar w:fldCharType="separate"/>
        </w:r>
        <w:r w:rsidR="006064D5">
          <w:rPr>
            <w:webHidden/>
          </w:rPr>
          <w:t>45</w:t>
        </w:r>
        <w:r w:rsidR="006064D5">
          <w:rPr>
            <w:webHidden/>
          </w:rPr>
          <w:fldChar w:fldCharType="end"/>
        </w:r>
      </w:hyperlink>
    </w:p>
    <w:p w14:paraId="54E62EB4" w14:textId="3711E0C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37" w:history="1">
        <w:r w:rsidR="006064D5" w:rsidRPr="00F12AD1">
          <w:rPr>
            <w:rStyle w:val="Hyperlink"/>
          </w:rPr>
          <w:t>Figure 24 – Class diagram LTDSShortCircuitProfile::ShortCircuitProfile</w:t>
        </w:r>
        <w:r w:rsidR="006064D5">
          <w:rPr>
            <w:webHidden/>
          </w:rPr>
          <w:tab/>
        </w:r>
        <w:r w:rsidR="006064D5">
          <w:rPr>
            <w:webHidden/>
          </w:rPr>
          <w:fldChar w:fldCharType="begin"/>
        </w:r>
        <w:r w:rsidR="006064D5">
          <w:rPr>
            <w:webHidden/>
          </w:rPr>
          <w:instrText xml:space="preserve"> PAGEREF _Toc113308637 \h </w:instrText>
        </w:r>
        <w:r w:rsidR="006064D5">
          <w:rPr>
            <w:webHidden/>
          </w:rPr>
        </w:r>
        <w:r w:rsidR="006064D5">
          <w:rPr>
            <w:webHidden/>
          </w:rPr>
          <w:fldChar w:fldCharType="separate"/>
        </w:r>
        <w:r w:rsidR="006064D5">
          <w:rPr>
            <w:webHidden/>
          </w:rPr>
          <w:t>138</w:t>
        </w:r>
        <w:r w:rsidR="006064D5">
          <w:rPr>
            <w:webHidden/>
          </w:rPr>
          <w:fldChar w:fldCharType="end"/>
        </w:r>
      </w:hyperlink>
    </w:p>
    <w:p w14:paraId="1D9AA242" w14:textId="763C221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38" w:history="1">
        <w:r w:rsidR="006064D5" w:rsidRPr="00F12AD1">
          <w:rPr>
            <w:rStyle w:val="Hyperlink"/>
          </w:rPr>
          <w:t>Figure 25 – Class diagram LTDSShortCircuitProfile::Datatypes</w:t>
        </w:r>
        <w:r w:rsidR="006064D5">
          <w:rPr>
            <w:webHidden/>
          </w:rPr>
          <w:tab/>
        </w:r>
        <w:r w:rsidR="006064D5">
          <w:rPr>
            <w:webHidden/>
          </w:rPr>
          <w:fldChar w:fldCharType="begin"/>
        </w:r>
        <w:r w:rsidR="006064D5">
          <w:rPr>
            <w:webHidden/>
          </w:rPr>
          <w:instrText xml:space="preserve"> PAGEREF _Toc113308638 \h </w:instrText>
        </w:r>
        <w:r w:rsidR="006064D5">
          <w:rPr>
            <w:webHidden/>
          </w:rPr>
        </w:r>
        <w:r w:rsidR="006064D5">
          <w:rPr>
            <w:webHidden/>
          </w:rPr>
          <w:fldChar w:fldCharType="separate"/>
        </w:r>
        <w:r w:rsidR="006064D5">
          <w:rPr>
            <w:webHidden/>
          </w:rPr>
          <w:t>139</w:t>
        </w:r>
        <w:r w:rsidR="006064D5">
          <w:rPr>
            <w:webHidden/>
          </w:rPr>
          <w:fldChar w:fldCharType="end"/>
        </w:r>
      </w:hyperlink>
    </w:p>
    <w:p w14:paraId="504F82E9" w14:textId="79BFDCD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39" w:history="1">
        <w:r w:rsidR="006064D5" w:rsidRPr="00F12AD1">
          <w:rPr>
            <w:rStyle w:val="Hyperlink"/>
          </w:rPr>
          <w:t>Figure 26 – Class diagram LTDSShortCircuitProfile::ACLineSegment</w:t>
        </w:r>
        <w:r w:rsidR="006064D5">
          <w:rPr>
            <w:webHidden/>
          </w:rPr>
          <w:tab/>
        </w:r>
        <w:r w:rsidR="006064D5">
          <w:rPr>
            <w:webHidden/>
          </w:rPr>
          <w:fldChar w:fldCharType="begin"/>
        </w:r>
        <w:r w:rsidR="006064D5">
          <w:rPr>
            <w:webHidden/>
          </w:rPr>
          <w:instrText xml:space="preserve"> PAGEREF _Toc113308639 \h </w:instrText>
        </w:r>
        <w:r w:rsidR="006064D5">
          <w:rPr>
            <w:webHidden/>
          </w:rPr>
        </w:r>
        <w:r w:rsidR="006064D5">
          <w:rPr>
            <w:webHidden/>
          </w:rPr>
          <w:fldChar w:fldCharType="separate"/>
        </w:r>
        <w:r w:rsidR="006064D5">
          <w:rPr>
            <w:webHidden/>
          </w:rPr>
          <w:t>140</w:t>
        </w:r>
        <w:r w:rsidR="006064D5">
          <w:rPr>
            <w:webHidden/>
          </w:rPr>
          <w:fldChar w:fldCharType="end"/>
        </w:r>
      </w:hyperlink>
    </w:p>
    <w:p w14:paraId="155E02AF" w14:textId="0D73676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40" w:history="1">
        <w:r w:rsidR="006064D5" w:rsidRPr="00F12AD1">
          <w:rPr>
            <w:rStyle w:val="Hyperlink"/>
          </w:rPr>
          <w:t>Figure 27 – Class diagram LTDSShortCircuitProfile::PowerTransformer</w:t>
        </w:r>
        <w:r w:rsidR="006064D5">
          <w:rPr>
            <w:webHidden/>
          </w:rPr>
          <w:tab/>
        </w:r>
        <w:r w:rsidR="006064D5">
          <w:rPr>
            <w:webHidden/>
          </w:rPr>
          <w:fldChar w:fldCharType="begin"/>
        </w:r>
        <w:r w:rsidR="006064D5">
          <w:rPr>
            <w:webHidden/>
          </w:rPr>
          <w:instrText xml:space="preserve"> PAGEREF _Toc113308640 \h </w:instrText>
        </w:r>
        <w:r w:rsidR="006064D5">
          <w:rPr>
            <w:webHidden/>
          </w:rPr>
        </w:r>
        <w:r w:rsidR="006064D5">
          <w:rPr>
            <w:webHidden/>
          </w:rPr>
          <w:fldChar w:fldCharType="separate"/>
        </w:r>
        <w:r w:rsidR="006064D5">
          <w:rPr>
            <w:webHidden/>
          </w:rPr>
          <w:t>140</w:t>
        </w:r>
        <w:r w:rsidR="006064D5">
          <w:rPr>
            <w:webHidden/>
          </w:rPr>
          <w:fldChar w:fldCharType="end"/>
        </w:r>
      </w:hyperlink>
    </w:p>
    <w:p w14:paraId="5299A57A" w14:textId="20AEDB7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41" w:history="1">
        <w:r w:rsidR="006064D5" w:rsidRPr="00F12AD1">
          <w:rPr>
            <w:rStyle w:val="Hyperlink"/>
          </w:rPr>
          <w:t>Figure 28 – Class diagram LTDSShortCircuitProfile::Switch</w:t>
        </w:r>
        <w:r w:rsidR="006064D5">
          <w:rPr>
            <w:webHidden/>
          </w:rPr>
          <w:tab/>
        </w:r>
        <w:r w:rsidR="006064D5">
          <w:rPr>
            <w:webHidden/>
          </w:rPr>
          <w:fldChar w:fldCharType="begin"/>
        </w:r>
        <w:r w:rsidR="006064D5">
          <w:rPr>
            <w:webHidden/>
          </w:rPr>
          <w:instrText xml:space="preserve"> PAGEREF _Toc113308641 \h </w:instrText>
        </w:r>
        <w:r w:rsidR="006064D5">
          <w:rPr>
            <w:webHidden/>
          </w:rPr>
        </w:r>
        <w:r w:rsidR="006064D5">
          <w:rPr>
            <w:webHidden/>
          </w:rPr>
          <w:fldChar w:fldCharType="separate"/>
        </w:r>
        <w:r w:rsidR="006064D5">
          <w:rPr>
            <w:webHidden/>
          </w:rPr>
          <w:t>141</w:t>
        </w:r>
        <w:r w:rsidR="006064D5">
          <w:rPr>
            <w:webHidden/>
          </w:rPr>
          <w:fldChar w:fldCharType="end"/>
        </w:r>
      </w:hyperlink>
    </w:p>
    <w:p w14:paraId="6B6E121C" w14:textId="64DBD80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42" w:history="1">
        <w:r w:rsidR="006064D5" w:rsidRPr="00F12AD1">
          <w:rPr>
            <w:rStyle w:val="Hyperlink"/>
          </w:rPr>
          <w:t>Figure 29 – Class diagram GeographicalLocationProfile::GeographicalLocationProfile</w:t>
        </w:r>
        <w:r w:rsidR="006064D5">
          <w:rPr>
            <w:webHidden/>
          </w:rPr>
          <w:tab/>
        </w:r>
        <w:r w:rsidR="006064D5">
          <w:rPr>
            <w:webHidden/>
          </w:rPr>
          <w:fldChar w:fldCharType="begin"/>
        </w:r>
        <w:r w:rsidR="006064D5">
          <w:rPr>
            <w:webHidden/>
          </w:rPr>
          <w:instrText xml:space="preserve"> PAGEREF _Toc113308642 \h </w:instrText>
        </w:r>
        <w:r w:rsidR="006064D5">
          <w:rPr>
            <w:webHidden/>
          </w:rPr>
        </w:r>
        <w:r w:rsidR="006064D5">
          <w:rPr>
            <w:webHidden/>
          </w:rPr>
          <w:fldChar w:fldCharType="separate"/>
        </w:r>
        <w:r w:rsidR="006064D5">
          <w:rPr>
            <w:webHidden/>
          </w:rPr>
          <w:t>166</w:t>
        </w:r>
        <w:r w:rsidR="006064D5">
          <w:rPr>
            <w:webHidden/>
          </w:rPr>
          <w:fldChar w:fldCharType="end"/>
        </w:r>
      </w:hyperlink>
    </w:p>
    <w:p w14:paraId="78B99F60" w14:textId="047F9F7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43" w:history="1">
        <w:r w:rsidR="006064D5" w:rsidRPr="00F12AD1">
          <w:rPr>
            <w:rStyle w:val="Hyperlink"/>
          </w:rPr>
          <w:t>Figure 30 – Class diagram GeographicalLocationProfile::Datatypes</w:t>
        </w:r>
        <w:r w:rsidR="006064D5">
          <w:rPr>
            <w:webHidden/>
          </w:rPr>
          <w:tab/>
        </w:r>
        <w:r w:rsidR="006064D5">
          <w:rPr>
            <w:webHidden/>
          </w:rPr>
          <w:fldChar w:fldCharType="begin"/>
        </w:r>
        <w:r w:rsidR="006064D5">
          <w:rPr>
            <w:webHidden/>
          </w:rPr>
          <w:instrText xml:space="preserve"> PAGEREF _Toc113308643 \h </w:instrText>
        </w:r>
        <w:r w:rsidR="006064D5">
          <w:rPr>
            <w:webHidden/>
          </w:rPr>
        </w:r>
        <w:r w:rsidR="006064D5">
          <w:rPr>
            <w:webHidden/>
          </w:rPr>
          <w:fldChar w:fldCharType="separate"/>
        </w:r>
        <w:r w:rsidR="006064D5">
          <w:rPr>
            <w:webHidden/>
          </w:rPr>
          <w:t>167</w:t>
        </w:r>
        <w:r w:rsidR="006064D5">
          <w:rPr>
            <w:webHidden/>
          </w:rPr>
          <w:fldChar w:fldCharType="end"/>
        </w:r>
      </w:hyperlink>
    </w:p>
    <w:p w14:paraId="0424129A" w14:textId="4EEC490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44" w:history="1">
        <w:r w:rsidR="006064D5" w:rsidRPr="00F12AD1">
          <w:rPr>
            <w:rStyle w:val="Hyperlink"/>
          </w:rPr>
          <w:t>Figure 31 – Class diagram DiagramLayoutProfile::DiagramLayoutProfile</w:t>
        </w:r>
        <w:r w:rsidR="006064D5">
          <w:rPr>
            <w:webHidden/>
          </w:rPr>
          <w:tab/>
        </w:r>
        <w:r w:rsidR="006064D5">
          <w:rPr>
            <w:webHidden/>
          </w:rPr>
          <w:fldChar w:fldCharType="begin"/>
        </w:r>
        <w:r w:rsidR="006064D5">
          <w:rPr>
            <w:webHidden/>
          </w:rPr>
          <w:instrText xml:space="preserve"> PAGEREF _Toc113308644 \h </w:instrText>
        </w:r>
        <w:r w:rsidR="006064D5">
          <w:rPr>
            <w:webHidden/>
          </w:rPr>
        </w:r>
        <w:r w:rsidR="006064D5">
          <w:rPr>
            <w:webHidden/>
          </w:rPr>
          <w:fldChar w:fldCharType="separate"/>
        </w:r>
        <w:r w:rsidR="006064D5">
          <w:rPr>
            <w:webHidden/>
          </w:rPr>
          <w:t>173</w:t>
        </w:r>
        <w:r w:rsidR="006064D5">
          <w:rPr>
            <w:webHidden/>
          </w:rPr>
          <w:fldChar w:fldCharType="end"/>
        </w:r>
      </w:hyperlink>
    </w:p>
    <w:p w14:paraId="76EA40A2" w14:textId="5CD64E2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45" w:history="1">
        <w:r w:rsidR="006064D5" w:rsidRPr="00F12AD1">
          <w:rPr>
            <w:rStyle w:val="Hyperlink"/>
          </w:rPr>
          <w:t>Figure 32 – Class diagram DiagramLayoutProfile::Datatypes</w:t>
        </w:r>
        <w:r w:rsidR="006064D5">
          <w:rPr>
            <w:webHidden/>
          </w:rPr>
          <w:tab/>
        </w:r>
        <w:r w:rsidR="006064D5">
          <w:rPr>
            <w:webHidden/>
          </w:rPr>
          <w:fldChar w:fldCharType="begin"/>
        </w:r>
        <w:r w:rsidR="006064D5">
          <w:rPr>
            <w:webHidden/>
          </w:rPr>
          <w:instrText xml:space="preserve"> PAGEREF _Toc113308645 \h </w:instrText>
        </w:r>
        <w:r w:rsidR="006064D5">
          <w:rPr>
            <w:webHidden/>
          </w:rPr>
        </w:r>
        <w:r w:rsidR="006064D5">
          <w:rPr>
            <w:webHidden/>
          </w:rPr>
          <w:fldChar w:fldCharType="separate"/>
        </w:r>
        <w:r w:rsidR="006064D5">
          <w:rPr>
            <w:webHidden/>
          </w:rPr>
          <w:t>173</w:t>
        </w:r>
        <w:r w:rsidR="006064D5">
          <w:rPr>
            <w:webHidden/>
          </w:rPr>
          <w:fldChar w:fldCharType="end"/>
        </w:r>
      </w:hyperlink>
    </w:p>
    <w:p w14:paraId="1CFE1E1D" w14:textId="77777777" w:rsidR="00A26E41" w:rsidRPr="00B516D4" w:rsidRDefault="00D61443" w:rsidP="00A26E41">
      <w:pPr>
        <w:pStyle w:val="TableofFigures"/>
        <w:rPr>
          <w:noProof w:val="0"/>
        </w:rPr>
      </w:pPr>
      <w:r w:rsidRPr="00B516D4">
        <w:rPr>
          <w:noProof w:val="0"/>
        </w:rPr>
        <w:fldChar w:fldCharType="end"/>
      </w:r>
    </w:p>
    <w:p w14:paraId="63144539" w14:textId="40AE8E26" w:rsidR="006064D5" w:rsidRDefault="00527D0A">
      <w:pPr>
        <w:pStyle w:val="TableofFigures"/>
        <w:rPr>
          <w:rFonts w:asciiTheme="minorHAnsi" w:eastAsiaTheme="minorEastAsia" w:hAnsiTheme="minorHAnsi" w:cstheme="minorBidi"/>
          <w:spacing w:val="0"/>
          <w:sz w:val="22"/>
          <w:szCs w:val="22"/>
          <w:lang w:val="en-US" w:eastAsia="en-US"/>
        </w:rPr>
      </w:pPr>
      <w:r w:rsidRPr="006D3298">
        <w:rPr>
          <w:noProof w:val="0"/>
        </w:rPr>
        <w:fldChar w:fldCharType="begin"/>
      </w:r>
      <w:r w:rsidRPr="00993F14">
        <w:rPr>
          <w:noProof w:val="0"/>
        </w:rPr>
        <w:instrText xml:space="preserve"> TOC \t "TABLE-title" \c \h</w:instrText>
      </w:r>
      <w:r w:rsidRPr="006D3298">
        <w:rPr>
          <w:noProof w:val="0"/>
        </w:rPr>
        <w:fldChar w:fldCharType="separate"/>
      </w:r>
      <w:hyperlink w:anchor="_Toc113308646" w:history="1">
        <w:r w:rsidR="006064D5" w:rsidRPr="00AC50BA">
          <w:rPr>
            <w:rStyle w:val="Hyperlink"/>
          </w:rPr>
          <w:t>Table 1 – Attributes of LTDSEquipmentProfile::ACDCTerminal</w:t>
        </w:r>
        <w:r w:rsidR="006064D5">
          <w:tab/>
        </w:r>
        <w:r w:rsidR="006064D5">
          <w:fldChar w:fldCharType="begin"/>
        </w:r>
        <w:r w:rsidR="006064D5">
          <w:instrText xml:space="preserve"> PAGEREF _Toc113308646 \h </w:instrText>
        </w:r>
        <w:r w:rsidR="006064D5">
          <w:fldChar w:fldCharType="separate"/>
        </w:r>
        <w:r w:rsidR="006064D5">
          <w:t>45</w:t>
        </w:r>
        <w:r w:rsidR="006064D5">
          <w:fldChar w:fldCharType="end"/>
        </w:r>
      </w:hyperlink>
    </w:p>
    <w:p w14:paraId="1BB08D3A" w14:textId="4C5E717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47" w:history="1">
        <w:r w:rsidR="006064D5" w:rsidRPr="00AC50BA">
          <w:rPr>
            <w:rStyle w:val="Hyperlink"/>
          </w:rPr>
          <w:t>Table 2 – Association ends of LTDSEquipmentProfile::ACDCTerminal with other classes</w:t>
        </w:r>
        <w:r w:rsidR="006064D5">
          <w:tab/>
        </w:r>
        <w:r w:rsidR="006064D5">
          <w:fldChar w:fldCharType="begin"/>
        </w:r>
        <w:r w:rsidR="006064D5">
          <w:instrText xml:space="preserve"> PAGEREF _Toc113308647 \h </w:instrText>
        </w:r>
        <w:r w:rsidR="006064D5">
          <w:fldChar w:fldCharType="separate"/>
        </w:r>
        <w:r w:rsidR="006064D5">
          <w:t>46</w:t>
        </w:r>
        <w:r w:rsidR="006064D5">
          <w:fldChar w:fldCharType="end"/>
        </w:r>
      </w:hyperlink>
    </w:p>
    <w:p w14:paraId="5F26A4AA" w14:textId="55C6C17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48" w:history="1">
        <w:r w:rsidR="006064D5" w:rsidRPr="00AC50BA">
          <w:rPr>
            <w:rStyle w:val="Hyperlink"/>
          </w:rPr>
          <w:t>Table 3 – Attributes of LTDSEquipmentProfile::ACLineSegment</w:t>
        </w:r>
        <w:r w:rsidR="006064D5">
          <w:tab/>
        </w:r>
        <w:r w:rsidR="006064D5">
          <w:fldChar w:fldCharType="begin"/>
        </w:r>
        <w:r w:rsidR="006064D5">
          <w:instrText xml:space="preserve"> PAGEREF _Toc113308648 \h </w:instrText>
        </w:r>
        <w:r w:rsidR="006064D5">
          <w:fldChar w:fldCharType="separate"/>
        </w:r>
        <w:r w:rsidR="006064D5">
          <w:t>46</w:t>
        </w:r>
        <w:r w:rsidR="006064D5">
          <w:fldChar w:fldCharType="end"/>
        </w:r>
      </w:hyperlink>
    </w:p>
    <w:p w14:paraId="6887E93E" w14:textId="29F9073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49" w:history="1">
        <w:r w:rsidR="006064D5" w:rsidRPr="00AC50BA">
          <w:rPr>
            <w:rStyle w:val="Hyperlink"/>
          </w:rPr>
          <w:t>Table 4 – Association ends of LTDSEquipmentProfile::ACLineSegment with other classes</w:t>
        </w:r>
        <w:r w:rsidR="006064D5">
          <w:tab/>
        </w:r>
        <w:r w:rsidR="006064D5">
          <w:fldChar w:fldCharType="begin"/>
        </w:r>
        <w:r w:rsidR="006064D5">
          <w:instrText xml:space="preserve"> PAGEREF _Toc113308649 \h </w:instrText>
        </w:r>
        <w:r w:rsidR="006064D5">
          <w:fldChar w:fldCharType="separate"/>
        </w:r>
        <w:r w:rsidR="006064D5">
          <w:t>46</w:t>
        </w:r>
        <w:r w:rsidR="006064D5">
          <w:fldChar w:fldCharType="end"/>
        </w:r>
      </w:hyperlink>
    </w:p>
    <w:p w14:paraId="410BE769" w14:textId="2E1F322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50" w:history="1">
        <w:r w:rsidR="006064D5" w:rsidRPr="00AC50BA">
          <w:rPr>
            <w:rStyle w:val="Hyperlink"/>
          </w:rPr>
          <w:t>Table 5 – Attributes of LTDSEquipmentProfile::ActivePowerLimit</w:t>
        </w:r>
        <w:r w:rsidR="006064D5">
          <w:tab/>
        </w:r>
        <w:r w:rsidR="006064D5">
          <w:fldChar w:fldCharType="begin"/>
        </w:r>
        <w:r w:rsidR="006064D5">
          <w:instrText xml:space="preserve"> PAGEREF _Toc113308650 \h </w:instrText>
        </w:r>
        <w:r w:rsidR="006064D5">
          <w:fldChar w:fldCharType="separate"/>
        </w:r>
        <w:r w:rsidR="006064D5">
          <w:t>47</w:t>
        </w:r>
        <w:r w:rsidR="006064D5">
          <w:fldChar w:fldCharType="end"/>
        </w:r>
      </w:hyperlink>
    </w:p>
    <w:p w14:paraId="00B9729A" w14:textId="1DB0A18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51" w:history="1">
        <w:r w:rsidR="006064D5" w:rsidRPr="00AC50BA">
          <w:rPr>
            <w:rStyle w:val="Hyperlink"/>
          </w:rPr>
          <w:t>Table 6 – Association ends of LTDSEquipmentProfile::ActivePowerLimit with other classes</w:t>
        </w:r>
        <w:r w:rsidR="006064D5">
          <w:tab/>
        </w:r>
        <w:r w:rsidR="006064D5">
          <w:fldChar w:fldCharType="begin"/>
        </w:r>
        <w:r w:rsidR="006064D5">
          <w:instrText xml:space="preserve"> PAGEREF _Toc113308651 \h </w:instrText>
        </w:r>
        <w:r w:rsidR="006064D5">
          <w:fldChar w:fldCharType="separate"/>
        </w:r>
        <w:r w:rsidR="006064D5">
          <w:t>47</w:t>
        </w:r>
        <w:r w:rsidR="006064D5">
          <w:fldChar w:fldCharType="end"/>
        </w:r>
      </w:hyperlink>
    </w:p>
    <w:p w14:paraId="656E2E0C" w14:textId="6653C61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52" w:history="1">
        <w:r w:rsidR="006064D5" w:rsidRPr="00AC50BA">
          <w:rPr>
            <w:rStyle w:val="Hyperlink"/>
          </w:rPr>
          <w:t>Table 7 – Attributes of LTDSEquipmentProfile::ApparentPowerLimit</w:t>
        </w:r>
        <w:r w:rsidR="006064D5">
          <w:tab/>
        </w:r>
        <w:r w:rsidR="006064D5">
          <w:fldChar w:fldCharType="begin"/>
        </w:r>
        <w:r w:rsidR="006064D5">
          <w:instrText xml:space="preserve"> PAGEREF _Toc113308652 \h </w:instrText>
        </w:r>
        <w:r w:rsidR="006064D5">
          <w:fldChar w:fldCharType="separate"/>
        </w:r>
        <w:r w:rsidR="006064D5">
          <w:t>47</w:t>
        </w:r>
        <w:r w:rsidR="006064D5">
          <w:fldChar w:fldCharType="end"/>
        </w:r>
      </w:hyperlink>
    </w:p>
    <w:p w14:paraId="4EE973BA" w14:textId="0A3E714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53" w:history="1">
        <w:r w:rsidR="006064D5" w:rsidRPr="00AC50BA">
          <w:rPr>
            <w:rStyle w:val="Hyperlink"/>
          </w:rPr>
          <w:t>Table 8 – Association ends of LTDSEquipmentProfile::ApparentPowerLimit with other classes</w:t>
        </w:r>
        <w:r w:rsidR="006064D5">
          <w:tab/>
        </w:r>
        <w:r w:rsidR="006064D5">
          <w:fldChar w:fldCharType="begin"/>
        </w:r>
        <w:r w:rsidR="006064D5">
          <w:instrText xml:space="preserve"> PAGEREF _Toc113308653 \h </w:instrText>
        </w:r>
        <w:r w:rsidR="006064D5">
          <w:fldChar w:fldCharType="separate"/>
        </w:r>
        <w:r w:rsidR="006064D5">
          <w:t>47</w:t>
        </w:r>
        <w:r w:rsidR="006064D5">
          <w:fldChar w:fldCharType="end"/>
        </w:r>
      </w:hyperlink>
    </w:p>
    <w:p w14:paraId="6D09850D" w14:textId="249C481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54" w:history="1">
        <w:r w:rsidR="006064D5" w:rsidRPr="00AC50BA">
          <w:rPr>
            <w:rStyle w:val="Hyperlink"/>
          </w:rPr>
          <w:t>Table 9 – Attributes of LTDSEquipmentProfile::AsynchronousMachine</w:t>
        </w:r>
        <w:r w:rsidR="006064D5">
          <w:tab/>
        </w:r>
        <w:r w:rsidR="006064D5">
          <w:fldChar w:fldCharType="begin"/>
        </w:r>
        <w:r w:rsidR="006064D5">
          <w:instrText xml:space="preserve"> PAGEREF _Toc113308654 \h </w:instrText>
        </w:r>
        <w:r w:rsidR="006064D5">
          <w:fldChar w:fldCharType="separate"/>
        </w:r>
        <w:r w:rsidR="006064D5">
          <w:t>48</w:t>
        </w:r>
        <w:r w:rsidR="006064D5">
          <w:fldChar w:fldCharType="end"/>
        </w:r>
      </w:hyperlink>
    </w:p>
    <w:p w14:paraId="214245CD" w14:textId="0305C82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55" w:history="1">
        <w:r w:rsidR="006064D5" w:rsidRPr="00AC50BA">
          <w:rPr>
            <w:rStyle w:val="Hyperlink"/>
          </w:rPr>
          <w:t>Table 10 – Association ends of LTDSEquipmentProfile::AsynchronousMachine with other classes</w:t>
        </w:r>
        <w:r w:rsidR="006064D5">
          <w:tab/>
        </w:r>
        <w:r w:rsidR="006064D5">
          <w:fldChar w:fldCharType="begin"/>
        </w:r>
        <w:r w:rsidR="006064D5">
          <w:instrText xml:space="preserve"> PAGEREF _Toc113308655 \h </w:instrText>
        </w:r>
        <w:r w:rsidR="006064D5">
          <w:fldChar w:fldCharType="separate"/>
        </w:r>
        <w:r w:rsidR="006064D5">
          <w:t>48</w:t>
        </w:r>
        <w:r w:rsidR="006064D5">
          <w:fldChar w:fldCharType="end"/>
        </w:r>
      </w:hyperlink>
    </w:p>
    <w:p w14:paraId="067C898A" w14:textId="5F3C37E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56" w:history="1">
        <w:r w:rsidR="006064D5" w:rsidRPr="00AC50BA">
          <w:rPr>
            <w:rStyle w:val="Hyperlink"/>
          </w:rPr>
          <w:t>Table 11 – Attributes of LTDSEquipmentProfile::AuxiliaryEquipment</w:t>
        </w:r>
        <w:r w:rsidR="006064D5">
          <w:tab/>
        </w:r>
        <w:r w:rsidR="006064D5">
          <w:fldChar w:fldCharType="begin"/>
        </w:r>
        <w:r w:rsidR="006064D5">
          <w:instrText xml:space="preserve"> PAGEREF _Toc113308656 \h </w:instrText>
        </w:r>
        <w:r w:rsidR="006064D5">
          <w:fldChar w:fldCharType="separate"/>
        </w:r>
        <w:r w:rsidR="006064D5">
          <w:t>48</w:t>
        </w:r>
        <w:r w:rsidR="006064D5">
          <w:fldChar w:fldCharType="end"/>
        </w:r>
      </w:hyperlink>
    </w:p>
    <w:p w14:paraId="72B53238" w14:textId="0F9F42D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57" w:history="1">
        <w:r w:rsidR="006064D5" w:rsidRPr="00AC50BA">
          <w:rPr>
            <w:rStyle w:val="Hyperlink"/>
          </w:rPr>
          <w:t>Table 12 – Association ends of LTDSEquipmentProfile::AuxiliaryEquipment with other classes</w:t>
        </w:r>
        <w:r w:rsidR="006064D5">
          <w:tab/>
        </w:r>
        <w:r w:rsidR="006064D5">
          <w:fldChar w:fldCharType="begin"/>
        </w:r>
        <w:r w:rsidR="006064D5">
          <w:instrText xml:space="preserve"> PAGEREF _Toc113308657 \h </w:instrText>
        </w:r>
        <w:r w:rsidR="006064D5">
          <w:fldChar w:fldCharType="separate"/>
        </w:r>
        <w:r w:rsidR="006064D5">
          <w:t>48</w:t>
        </w:r>
        <w:r w:rsidR="006064D5">
          <w:fldChar w:fldCharType="end"/>
        </w:r>
      </w:hyperlink>
    </w:p>
    <w:p w14:paraId="2C548C4D" w14:textId="61576C1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58" w:history="1">
        <w:r w:rsidR="006064D5" w:rsidRPr="00AC50BA">
          <w:rPr>
            <w:rStyle w:val="Hyperlink"/>
          </w:rPr>
          <w:t>Table 13 – Attributes of LTDSEquipmentProfile::BaseVoltage</w:t>
        </w:r>
        <w:r w:rsidR="006064D5">
          <w:tab/>
        </w:r>
        <w:r w:rsidR="006064D5">
          <w:fldChar w:fldCharType="begin"/>
        </w:r>
        <w:r w:rsidR="006064D5">
          <w:instrText xml:space="preserve"> PAGEREF _Toc113308658 \h </w:instrText>
        </w:r>
        <w:r w:rsidR="006064D5">
          <w:fldChar w:fldCharType="separate"/>
        </w:r>
        <w:r w:rsidR="006064D5">
          <w:t>49</w:t>
        </w:r>
        <w:r w:rsidR="006064D5">
          <w:fldChar w:fldCharType="end"/>
        </w:r>
      </w:hyperlink>
    </w:p>
    <w:p w14:paraId="4297267C" w14:textId="1507E2D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59" w:history="1">
        <w:r w:rsidR="006064D5" w:rsidRPr="00AC50BA">
          <w:rPr>
            <w:rStyle w:val="Hyperlink"/>
          </w:rPr>
          <w:t>Table 14 – Attributes of LTDSEquipmentProfile::BasicIntervalSchedule</w:t>
        </w:r>
        <w:r w:rsidR="006064D5">
          <w:tab/>
        </w:r>
        <w:r w:rsidR="006064D5">
          <w:fldChar w:fldCharType="begin"/>
        </w:r>
        <w:r w:rsidR="006064D5">
          <w:instrText xml:space="preserve"> PAGEREF _Toc113308659 \h </w:instrText>
        </w:r>
        <w:r w:rsidR="006064D5">
          <w:fldChar w:fldCharType="separate"/>
        </w:r>
        <w:r w:rsidR="006064D5">
          <w:t>49</w:t>
        </w:r>
        <w:r w:rsidR="006064D5">
          <w:fldChar w:fldCharType="end"/>
        </w:r>
      </w:hyperlink>
    </w:p>
    <w:p w14:paraId="3BAC4BF2" w14:textId="5DA6C57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60" w:history="1">
        <w:r w:rsidR="006064D5" w:rsidRPr="00AC50BA">
          <w:rPr>
            <w:rStyle w:val="Hyperlink"/>
          </w:rPr>
          <w:t>Table 15 – Attributes of LTDSEquipmentProfile::BatteryUnit</w:t>
        </w:r>
        <w:r w:rsidR="006064D5">
          <w:tab/>
        </w:r>
        <w:r w:rsidR="006064D5">
          <w:fldChar w:fldCharType="begin"/>
        </w:r>
        <w:r w:rsidR="006064D5">
          <w:instrText xml:space="preserve"> PAGEREF _Toc113308660 \h </w:instrText>
        </w:r>
        <w:r w:rsidR="006064D5">
          <w:fldChar w:fldCharType="separate"/>
        </w:r>
        <w:r w:rsidR="006064D5">
          <w:t>49</w:t>
        </w:r>
        <w:r w:rsidR="006064D5">
          <w:fldChar w:fldCharType="end"/>
        </w:r>
      </w:hyperlink>
    </w:p>
    <w:p w14:paraId="5BEA6824" w14:textId="128B8C0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61" w:history="1">
        <w:r w:rsidR="006064D5" w:rsidRPr="00AC50BA">
          <w:rPr>
            <w:rStyle w:val="Hyperlink"/>
          </w:rPr>
          <w:t>Table 16 – Association ends of LTDSEquipmentProfile::BatteryUnit with other classes</w:t>
        </w:r>
        <w:r w:rsidR="006064D5">
          <w:tab/>
        </w:r>
        <w:r w:rsidR="006064D5">
          <w:fldChar w:fldCharType="begin"/>
        </w:r>
        <w:r w:rsidR="006064D5">
          <w:instrText xml:space="preserve"> PAGEREF _Toc113308661 \h </w:instrText>
        </w:r>
        <w:r w:rsidR="006064D5">
          <w:fldChar w:fldCharType="separate"/>
        </w:r>
        <w:r w:rsidR="006064D5">
          <w:t>49</w:t>
        </w:r>
        <w:r w:rsidR="006064D5">
          <w:fldChar w:fldCharType="end"/>
        </w:r>
      </w:hyperlink>
    </w:p>
    <w:p w14:paraId="4AAA1621" w14:textId="3DB51A0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62" w:history="1">
        <w:r w:rsidR="006064D5" w:rsidRPr="00AC50BA">
          <w:rPr>
            <w:rStyle w:val="Hyperlink"/>
          </w:rPr>
          <w:t>Table 17 – Attributes of LTDSEquipmentProfile::Bay</w:t>
        </w:r>
        <w:r w:rsidR="006064D5">
          <w:tab/>
        </w:r>
        <w:r w:rsidR="006064D5">
          <w:fldChar w:fldCharType="begin"/>
        </w:r>
        <w:r w:rsidR="006064D5">
          <w:instrText xml:space="preserve"> PAGEREF _Toc113308662 \h </w:instrText>
        </w:r>
        <w:r w:rsidR="006064D5">
          <w:fldChar w:fldCharType="separate"/>
        </w:r>
        <w:r w:rsidR="006064D5">
          <w:t>50</w:t>
        </w:r>
        <w:r w:rsidR="006064D5">
          <w:fldChar w:fldCharType="end"/>
        </w:r>
      </w:hyperlink>
    </w:p>
    <w:p w14:paraId="7A1FBCC9" w14:textId="524ABB5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63" w:history="1">
        <w:r w:rsidR="006064D5" w:rsidRPr="00AC50BA">
          <w:rPr>
            <w:rStyle w:val="Hyperlink"/>
          </w:rPr>
          <w:t>Table 18 – Association ends of LTDSEquipmentProfile::Bay with other classes</w:t>
        </w:r>
        <w:r w:rsidR="006064D5">
          <w:tab/>
        </w:r>
        <w:r w:rsidR="006064D5">
          <w:fldChar w:fldCharType="begin"/>
        </w:r>
        <w:r w:rsidR="006064D5">
          <w:instrText xml:space="preserve"> PAGEREF _Toc113308663 \h </w:instrText>
        </w:r>
        <w:r w:rsidR="006064D5">
          <w:fldChar w:fldCharType="separate"/>
        </w:r>
        <w:r w:rsidR="006064D5">
          <w:t>50</w:t>
        </w:r>
        <w:r w:rsidR="006064D5">
          <w:fldChar w:fldCharType="end"/>
        </w:r>
      </w:hyperlink>
    </w:p>
    <w:p w14:paraId="2E9A7231" w14:textId="36F2FEE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64" w:history="1">
        <w:r w:rsidR="006064D5" w:rsidRPr="00AC50BA">
          <w:rPr>
            <w:rStyle w:val="Hyperlink"/>
          </w:rPr>
          <w:t>Table 19 – Attributes of LTDSEquipmentProfile::BoundaryPoint</w:t>
        </w:r>
        <w:r w:rsidR="006064D5">
          <w:tab/>
        </w:r>
        <w:r w:rsidR="006064D5">
          <w:fldChar w:fldCharType="begin"/>
        </w:r>
        <w:r w:rsidR="006064D5">
          <w:instrText xml:space="preserve"> PAGEREF _Toc113308664 \h </w:instrText>
        </w:r>
        <w:r w:rsidR="006064D5">
          <w:fldChar w:fldCharType="separate"/>
        </w:r>
        <w:r w:rsidR="006064D5">
          <w:t>50</w:t>
        </w:r>
        <w:r w:rsidR="006064D5">
          <w:fldChar w:fldCharType="end"/>
        </w:r>
      </w:hyperlink>
    </w:p>
    <w:p w14:paraId="761B8F59" w14:textId="2888251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65" w:history="1">
        <w:r w:rsidR="006064D5" w:rsidRPr="00AC50BA">
          <w:rPr>
            <w:rStyle w:val="Hyperlink"/>
          </w:rPr>
          <w:t>Table 20 – Association ends of LTDSEquipmentProfile::BoundaryPoint with other classes</w:t>
        </w:r>
        <w:r w:rsidR="006064D5">
          <w:tab/>
        </w:r>
        <w:r w:rsidR="006064D5">
          <w:fldChar w:fldCharType="begin"/>
        </w:r>
        <w:r w:rsidR="006064D5">
          <w:instrText xml:space="preserve"> PAGEREF _Toc113308665 \h </w:instrText>
        </w:r>
        <w:r w:rsidR="006064D5">
          <w:fldChar w:fldCharType="separate"/>
        </w:r>
        <w:r w:rsidR="006064D5">
          <w:t>51</w:t>
        </w:r>
        <w:r w:rsidR="006064D5">
          <w:fldChar w:fldCharType="end"/>
        </w:r>
      </w:hyperlink>
    </w:p>
    <w:p w14:paraId="1A574976" w14:textId="3AB52B6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66" w:history="1">
        <w:r w:rsidR="006064D5" w:rsidRPr="00AC50BA">
          <w:rPr>
            <w:rStyle w:val="Hyperlink"/>
          </w:rPr>
          <w:t>Table 21 – Attributes of LTDSEquipmentProfile::Breaker</w:t>
        </w:r>
        <w:r w:rsidR="006064D5">
          <w:tab/>
        </w:r>
        <w:r w:rsidR="006064D5">
          <w:fldChar w:fldCharType="begin"/>
        </w:r>
        <w:r w:rsidR="006064D5">
          <w:instrText xml:space="preserve"> PAGEREF _Toc113308666 \h </w:instrText>
        </w:r>
        <w:r w:rsidR="006064D5">
          <w:fldChar w:fldCharType="separate"/>
        </w:r>
        <w:r w:rsidR="006064D5">
          <w:t>51</w:t>
        </w:r>
        <w:r w:rsidR="006064D5">
          <w:fldChar w:fldCharType="end"/>
        </w:r>
      </w:hyperlink>
    </w:p>
    <w:p w14:paraId="21A9FEB9" w14:textId="221CEAD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67" w:history="1">
        <w:r w:rsidR="006064D5" w:rsidRPr="00AC50BA">
          <w:rPr>
            <w:rStyle w:val="Hyperlink"/>
          </w:rPr>
          <w:t>Table 22 – Association ends of LTDSEquipmentProfile::Breaker with other classes</w:t>
        </w:r>
        <w:r w:rsidR="006064D5">
          <w:tab/>
        </w:r>
        <w:r w:rsidR="006064D5">
          <w:fldChar w:fldCharType="begin"/>
        </w:r>
        <w:r w:rsidR="006064D5">
          <w:instrText xml:space="preserve"> PAGEREF _Toc113308667 \h </w:instrText>
        </w:r>
        <w:r w:rsidR="006064D5">
          <w:fldChar w:fldCharType="separate"/>
        </w:r>
        <w:r w:rsidR="006064D5">
          <w:t>52</w:t>
        </w:r>
        <w:r w:rsidR="006064D5">
          <w:fldChar w:fldCharType="end"/>
        </w:r>
      </w:hyperlink>
    </w:p>
    <w:p w14:paraId="119DC44B" w14:textId="5A8757A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68" w:history="1">
        <w:r w:rsidR="006064D5" w:rsidRPr="00AC50BA">
          <w:rPr>
            <w:rStyle w:val="Hyperlink"/>
          </w:rPr>
          <w:t>Table 23 – Attributes of LTDSEquipmentProfile::BusbarSection</w:t>
        </w:r>
        <w:r w:rsidR="006064D5">
          <w:tab/>
        </w:r>
        <w:r w:rsidR="006064D5">
          <w:fldChar w:fldCharType="begin"/>
        </w:r>
        <w:r w:rsidR="006064D5">
          <w:instrText xml:space="preserve"> PAGEREF _Toc113308668 \h </w:instrText>
        </w:r>
        <w:r w:rsidR="006064D5">
          <w:fldChar w:fldCharType="separate"/>
        </w:r>
        <w:r w:rsidR="006064D5">
          <w:t>52</w:t>
        </w:r>
        <w:r w:rsidR="006064D5">
          <w:fldChar w:fldCharType="end"/>
        </w:r>
      </w:hyperlink>
    </w:p>
    <w:p w14:paraId="6C8036DA" w14:textId="26FD4B6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69" w:history="1">
        <w:r w:rsidR="006064D5" w:rsidRPr="00AC50BA">
          <w:rPr>
            <w:rStyle w:val="Hyperlink"/>
          </w:rPr>
          <w:t>Table 24 – Association ends of LTDSEquipmentProfile::BusbarSection with other classes</w:t>
        </w:r>
        <w:r w:rsidR="006064D5">
          <w:tab/>
        </w:r>
        <w:r w:rsidR="006064D5">
          <w:fldChar w:fldCharType="begin"/>
        </w:r>
        <w:r w:rsidR="006064D5">
          <w:instrText xml:space="preserve"> PAGEREF _Toc113308669 \h </w:instrText>
        </w:r>
        <w:r w:rsidR="006064D5">
          <w:fldChar w:fldCharType="separate"/>
        </w:r>
        <w:r w:rsidR="006064D5">
          <w:t>52</w:t>
        </w:r>
        <w:r w:rsidR="006064D5">
          <w:fldChar w:fldCharType="end"/>
        </w:r>
      </w:hyperlink>
    </w:p>
    <w:p w14:paraId="0DC53F96" w14:textId="7DDF2D5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70" w:history="1">
        <w:r w:rsidR="006064D5" w:rsidRPr="00AC50BA">
          <w:rPr>
            <w:rStyle w:val="Hyperlink"/>
          </w:rPr>
          <w:t>Table 25 – Attributes of LTDSEquipmentProfile::BusNameMarker</w:t>
        </w:r>
        <w:r w:rsidR="006064D5">
          <w:tab/>
        </w:r>
        <w:r w:rsidR="006064D5">
          <w:fldChar w:fldCharType="begin"/>
        </w:r>
        <w:r w:rsidR="006064D5">
          <w:instrText xml:space="preserve"> PAGEREF _Toc113308670 \h </w:instrText>
        </w:r>
        <w:r w:rsidR="006064D5">
          <w:fldChar w:fldCharType="separate"/>
        </w:r>
        <w:r w:rsidR="006064D5">
          <w:t>52</w:t>
        </w:r>
        <w:r w:rsidR="006064D5">
          <w:fldChar w:fldCharType="end"/>
        </w:r>
      </w:hyperlink>
    </w:p>
    <w:p w14:paraId="632510AB" w14:textId="1CA2DFC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71" w:history="1">
        <w:r w:rsidR="006064D5" w:rsidRPr="00AC50BA">
          <w:rPr>
            <w:rStyle w:val="Hyperlink"/>
          </w:rPr>
          <w:t>Table 26 – Association ends of LTDSEquipmentProfile::BusNameMarker with other classes</w:t>
        </w:r>
        <w:r w:rsidR="006064D5">
          <w:tab/>
        </w:r>
        <w:r w:rsidR="006064D5">
          <w:fldChar w:fldCharType="begin"/>
        </w:r>
        <w:r w:rsidR="006064D5">
          <w:instrText xml:space="preserve"> PAGEREF _Toc113308671 \h </w:instrText>
        </w:r>
        <w:r w:rsidR="006064D5">
          <w:fldChar w:fldCharType="separate"/>
        </w:r>
        <w:r w:rsidR="006064D5">
          <w:t>53</w:t>
        </w:r>
        <w:r w:rsidR="006064D5">
          <w:fldChar w:fldCharType="end"/>
        </w:r>
      </w:hyperlink>
    </w:p>
    <w:p w14:paraId="1FFD4C49" w14:textId="4482508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72" w:history="1">
        <w:r w:rsidR="006064D5" w:rsidRPr="00AC50BA">
          <w:rPr>
            <w:rStyle w:val="Hyperlink"/>
          </w:rPr>
          <w:t>Table 27 – Attributes of LTDSEquipmentProfile::CAESPlant</w:t>
        </w:r>
        <w:r w:rsidR="006064D5">
          <w:tab/>
        </w:r>
        <w:r w:rsidR="006064D5">
          <w:fldChar w:fldCharType="begin"/>
        </w:r>
        <w:r w:rsidR="006064D5">
          <w:instrText xml:space="preserve"> PAGEREF _Toc113308672 \h </w:instrText>
        </w:r>
        <w:r w:rsidR="006064D5">
          <w:fldChar w:fldCharType="separate"/>
        </w:r>
        <w:r w:rsidR="006064D5">
          <w:t>53</w:t>
        </w:r>
        <w:r w:rsidR="006064D5">
          <w:fldChar w:fldCharType="end"/>
        </w:r>
      </w:hyperlink>
    </w:p>
    <w:p w14:paraId="53645007" w14:textId="7490063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73" w:history="1">
        <w:r w:rsidR="006064D5" w:rsidRPr="00AC50BA">
          <w:rPr>
            <w:rStyle w:val="Hyperlink"/>
          </w:rPr>
          <w:t>Table 28 – Attributes of LTDSEquipmentProfile::Clamp</w:t>
        </w:r>
        <w:r w:rsidR="006064D5">
          <w:tab/>
        </w:r>
        <w:r w:rsidR="006064D5">
          <w:fldChar w:fldCharType="begin"/>
        </w:r>
        <w:r w:rsidR="006064D5">
          <w:instrText xml:space="preserve"> PAGEREF _Toc113308673 \h </w:instrText>
        </w:r>
        <w:r w:rsidR="006064D5">
          <w:fldChar w:fldCharType="separate"/>
        </w:r>
        <w:r w:rsidR="006064D5">
          <w:t>53</w:t>
        </w:r>
        <w:r w:rsidR="006064D5">
          <w:fldChar w:fldCharType="end"/>
        </w:r>
      </w:hyperlink>
    </w:p>
    <w:p w14:paraId="4A5F0FA2" w14:textId="43A5328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74" w:history="1">
        <w:r w:rsidR="006064D5" w:rsidRPr="00AC50BA">
          <w:rPr>
            <w:rStyle w:val="Hyperlink"/>
          </w:rPr>
          <w:t>Table 29 – Association ends of LTDSEquipmentProfile::Clamp with other classes</w:t>
        </w:r>
        <w:r w:rsidR="006064D5">
          <w:tab/>
        </w:r>
        <w:r w:rsidR="006064D5">
          <w:fldChar w:fldCharType="begin"/>
        </w:r>
        <w:r w:rsidR="006064D5">
          <w:instrText xml:space="preserve"> PAGEREF _Toc113308674 \h </w:instrText>
        </w:r>
        <w:r w:rsidR="006064D5">
          <w:fldChar w:fldCharType="separate"/>
        </w:r>
        <w:r w:rsidR="006064D5">
          <w:t>53</w:t>
        </w:r>
        <w:r w:rsidR="006064D5">
          <w:fldChar w:fldCharType="end"/>
        </w:r>
      </w:hyperlink>
    </w:p>
    <w:p w14:paraId="3BE793B1" w14:textId="111ABA9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75" w:history="1">
        <w:r w:rsidR="006064D5" w:rsidRPr="00AC50BA">
          <w:rPr>
            <w:rStyle w:val="Hyperlink"/>
          </w:rPr>
          <w:t>Table 30 – Attributes of LTDSEquipmentProfile::ConformLoadSchedule</w:t>
        </w:r>
        <w:r w:rsidR="006064D5">
          <w:tab/>
        </w:r>
        <w:r w:rsidR="006064D5">
          <w:fldChar w:fldCharType="begin"/>
        </w:r>
        <w:r w:rsidR="006064D5">
          <w:instrText xml:space="preserve"> PAGEREF _Toc113308675 \h </w:instrText>
        </w:r>
        <w:r w:rsidR="006064D5">
          <w:fldChar w:fldCharType="separate"/>
        </w:r>
        <w:r w:rsidR="006064D5">
          <w:t>54</w:t>
        </w:r>
        <w:r w:rsidR="006064D5">
          <w:fldChar w:fldCharType="end"/>
        </w:r>
      </w:hyperlink>
    </w:p>
    <w:p w14:paraId="3E19BEF9" w14:textId="6CC8D2C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76" w:history="1">
        <w:r w:rsidR="006064D5" w:rsidRPr="00AC50BA">
          <w:rPr>
            <w:rStyle w:val="Hyperlink"/>
          </w:rPr>
          <w:t>Table 31 – Association ends of LTDSEquipmentProfile::ConformLoadSchedule with other classes</w:t>
        </w:r>
        <w:r w:rsidR="006064D5">
          <w:tab/>
        </w:r>
        <w:r w:rsidR="006064D5">
          <w:fldChar w:fldCharType="begin"/>
        </w:r>
        <w:r w:rsidR="006064D5">
          <w:instrText xml:space="preserve"> PAGEREF _Toc113308676 \h </w:instrText>
        </w:r>
        <w:r w:rsidR="006064D5">
          <w:fldChar w:fldCharType="separate"/>
        </w:r>
        <w:r w:rsidR="006064D5">
          <w:t>54</w:t>
        </w:r>
        <w:r w:rsidR="006064D5">
          <w:fldChar w:fldCharType="end"/>
        </w:r>
      </w:hyperlink>
    </w:p>
    <w:p w14:paraId="7CC02FD8" w14:textId="08E128D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77" w:history="1">
        <w:r w:rsidR="006064D5" w:rsidRPr="00AC50BA">
          <w:rPr>
            <w:rStyle w:val="Hyperlink"/>
          </w:rPr>
          <w:t>Table 32 – Attributes of LTDSEquipmentProfile::CogenerationPlant</w:t>
        </w:r>
        <w:r w:rsidR="006064D5">
          <w:tab/>
        </w:r>
        <w:r w:rsidR="006064D5">
          <w:fldChar w:fldCharType="begin"/>
        </w:r>
        <w:r w:rsidR="006064D5">
          <w:instrText xml:space="preserve"> PAGEREF _Toc113308677 \h </w:instrText>
        </w:r>
        <w:r w:rsidR="006064D5">
          <w:fldChar w:fldCharType="separate"/>
        </w:r>
        <w:r w:rsidR="006064D5">
          <w:t>54</w:t>
        </w:r>
        <w:r w:rsidR="006064D5">
          <w:fldChar w:fldCharType="end"/>
        </w:r>
      </w:hyperlink>
    </w:p>
    <w:p w14:paraId="73F8660E" w14:textId="09CF7F8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78" w:history="1">
        <w:r w:rsidR="006064D5" w:rsidRPr="00AC50BA">
          <w:rPr>
            <w:rStyle w:val="Hyperlink"/>
          </w:rPr>
          <w:t>Table 33 – Attributes of LTDSEquipmentProfile::CombinedCyclePlant</w:t>
        </w:r>
        <w:r w:rsidR="006064D5">
          <w:tab/>
        </w:r>
        <w:r w:rsidR="006064D5">
          <w:fldChar w:fldCharType="begin"/>
        </w:r>
        <w:r w:rsidR="006064D5">
          <w:instrText xml:space="preserve"> PAGEREF _Toc113308678 \h </w:instrText>
        </w:r>
        <w:r w:rsidR="006064D5">
          <w:fldChar w:fldCharType="separate"/>
        </w:r>
        <w:r w:rsidR="006064D5">
          <w:t>54</w:t>
        </w:r>
        <w:r w:rsidR="006064D5">
          <w:fldChar w:fldCharType="end"/>
        </w:r>
      </w:hyperlink>
    </w:p>
    <w:p w14:paraId="1B701934" w14:textId="28C38A4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79" w:history="1">
        <w:r w:rsidR="006064D5" w:rsidRPr="00AC50BA">
          <w:rPr>
            <w:rStyle w:val="Hyperlink"/>
          </w:rPr>
          <w:t>Table 34 – Attributes of LTDSEquipmentProfile::ConductingEquipment</w:t>
        </w:r>
        <w:r w:rsidR="006064D5">
          <w:tab/>
        </w:r>
        <w:r w:rsidR="006064D5">
          <w:fldChar w:fldCharType="begin"/>
        </w:r>
        <w:r w:rsidR="006064D5">
          <w:instrText xml:space="preserve"> PAGEREF _Toc113308679 \h </w:instrText>
        </w:r>
        <w:r w:rsidR="006064D5">
          <w:fldChar w:fldCharType="separate"/>
        </w:r>
        <w:r w:rsidR="006064D5">
          <w:t>55</w:t>
        </w:r>
        <w:r w:rsidR="006064D5">
          <w:fldChar w:fldCharType="end"/>
        </w:r>
      </w:hyperlink>
    </w:p>
    <w:p w14:paraId="3683ABF2" w14:textId="1FD1321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80" w:history="1">
        <w:r w:rsidR="006064D5" w:rsidRPr="00AC50BA">
          <w:rPr>
            <w:rStyle w:val="Hyperlink"/>
          </w:rPr>
          <w:t>Table 35 – Association ends of LTDSEquipmentProfile::ConductingEquipment with other classes</w:t>
        </w:r>
        <w:r w:rsidR="006064D5">
          <w:tab/>
        </w:r>
        <w:r w:rsidR="006064D5">
          <w:fldChar w:fldCharType="begin"/>
        </w:r>
        <w:r w:rsidR="006064D5">
          <w:instrText xml:space="preserve"> PAGEREF _Toc113308680 \h </w:instrText>
        </w:r>
        <w:r w:rsidR="006064D5">
          <w:fldChar w:fldCharType="separate"/>
        </w:r>
        <w:r w:rsidR="006064D5">
          <w:t>55</w:t>
        </w:r>
        <w:r w:rsidR="006064D5">
          <w:fldChar w:fldCharType="end"/>
        </w:r>
      </w:hyperlink>
    </w:p>
    <w:p w14:paraId="74682466" w14:textId="59A3E52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81" w:history="1">
        <w:r w:rsidR="006064D5" w:rsidRPr="00AC50BA">
          <w:rPr>
            <w:rStyle w:val="Hyperlink"/>
          </w:rPr>
          <w:t>Table 36 – Attributes of LTDSEquipmentProfile::Conductor</w:t>
        </w:r>
        <w:r w:rsidR="006064D5">
          <w:tab/>
        </w:r>
        <w:r w:rsidR="006064D5">
          <w:fldChar w:fldCharType="begin"/>
        </w:r>
        <w:r w:rsidR="006064D5">
          <w:instrText xml:space="preserve"> PAGEREF _Toc113308681 \h </w:instrText>
        </w:r>
        <w:r w:rsidR="006064D5">
          <w:fldChar w:fldCharType="separate"/>
        </w:r>
        <w:r w:rsidR="006064D5">
          <w:t>55</w:t>
        </w:r>
        <w:r w:rsidR="006064D5">
          <w:fldChar w:fldCharType="end"/>
        </w:r>
      </w:hyperlink>
    </w:p>
    <w:p w14:paraId="5A4953D1" w14:textId="27C1C5F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82" w:history="1">
        <w:r w:rsidR="006064D5" w:rsidRPr="00AC50BA">
          <w:rPr>
            <w:rStyle w:val="Hyperlink"/>
          </w:rPr>
          <w:t>Table 37 – Association ends of LTDSEquipmentProfile::Conductor with other classes</w:t>
        </w:r>
        <w:r w:rsidR="006064D5">
          <w:tab/>
        </w:r>
        <w:r w:rsidR="006064D5">
          <w:fldChar w:fldCharType="begin"/>
        </w:r>
        <w:r w:rsidR="006064D5">
          <w:instrText xml:space="preserve"> PAGEREF _Toc113308682 \h </w:instrText>
        </w:r>
        <w:r w:rsidR="006064D5">
          <w:fldChar w:fldCharType="separate"/>
        </w:r>
        <w:r w:rsidR="006064D5">
          <w:t>55</w:t>
        </w:r>
        <w:r w:rsidR="006064D5">
          <w:fldChar w:fldCharType="end"/>
        </w:r>
      </w:hyperlink>
    </w:p>
    <w:p w14:paraId="4A214F05" w14:textId="6137D78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83" w:history="1">
        <w:r w:rsidR="006064D5" w:rsidRPr="00AC50BA">
          <w:rPr>
            <w:rStyle w:val="Hyperlink"/>
          </w:rPr>
          <w:t>Table 38 – Attributes of LTDSEquipmentProfile::ConformLoad</w:t>
        </w:r>
        <w:r w:rsidR="006064D5">
          <w:tab/>
        </w:r>
        <w:r w:rsidR="006064D5">
          <w:fldChar w:fldCharType="begin"/>
        </w:r>
        <w:r w:rsidR="006064D5">
          <w:instrText xml:space="preserve"> PAGEREF _Toc113308683 \h </w:instrText>
        </w:r>
        <w:r w:rsidR="006064D5">
          <w:fldChar w:fldCharType="separate"/>
        </w:r>
        <w:r w:rsidR="006064D5">
          <w:t>56</w:t>
        </w:r>
        <w:r w:rsidR="006064D5">
          <w:fldChar w:fldCharType="end"/>
        </w:r>
      </w:hyperlink>
    </w:p>
    <w:p w14:paraId="7AE14157" w14:textId="3FA9C37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84" w:history="1">
        <w:r w:rsidR="006064D5" w:rsidRPr="00AC50BA">
          <w:rPr>
            <w:rStyle w:val="Hyperlink"/>
          </w:rPr>
          <w:t>Table 39 – Association ends of LTDSEquipmentProfile::ConformLoad with other classes</w:t>
        </w:r>
        <w:r w:rsidR="006064D5">
          <w:tab/>
        </w:r>
        <w:r w:rsidR="006064D5">
          <w:fldChar w:fldCharType="begin"/>
        </w:r>
        <w:r w:rsidR="006064D5">
          <w:instrText xml:space="preserve"> PAGEREF _Toc113308684 \h </w:instrText>
        </w:r>
        <w:r w:rsidR="006064D5">
          <w:fldChar w:fldCharType="separate"/>
        </w:r>
        <w:r w:rsidR="006064D5">
          <w:t>56</w:t>
        </w:r>
        <w:r w:rsidR="006064D5">
          <w:fldChar w:fldCharType="end"/>
        </w:r>
      </w:hyperlink>
    </w:p>
    <w:p w14:paraId="2E948E3C" w14:textId="09A9067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85" w:history="1">
        <w:r w:rsidR="006064D5" w:rsidRPr="00AC50BA">
          <w:rPr>
            <w:rStyle w:val="Hyperlink"/>
          </w:rPr>
          <w:t>Table 40 – Attributes of LTDSEquipmentProfile::ConformLoadGroup</w:t>
        </w:r>
        <w:r w:rsidR="006064D5">
          <w:tab/>
        </w:r>
        <w:r w:rsidR="006064D5">
          <w:fldChar w:fldCharType="begin"/>
        </w:r>
        <w:r w:rsidR="006064D5">
          <w:instrText xml:space="preserve"> PAGEREF _Toc113308685 \h </w:instrText>
        </w:r>
        <w:r w:rsidR="006064D5">
          <w:fldChar w:fldCharType="separate"/>
        </w:r>
        <w:r w:rsidR="006064D5">
          <w:t>56</w:t>
        </w:r>
        <w:r w:rsidR="006064D5">
          <w:fldChar w:fldCharType="end"/>
        </w:r>
      </w:hyperlink>
    </w:p>
    <w:p w14:paraId="14214F5E" w14:textId="1D90B4D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86" w:history="1">
        <w:r w:rsidR="006064D5" w:rsidRPr="00AC50BA">
          <w:rPr>
            <w:rStyle w:val="Hyperlink"/>
          </w:rPr>
          <w:t>Table 41 – Association ends of LTDSEquipmentProfile::ConformLoadGroup with other classes</w:t>
        </w:r>
        <w:r w:rsidR="006064D5">
          <w:tab/>
        </w:r>
        <w:r w:rsidR="006064D5">
          <w:fldChar w:fldCharType="begin"/>
        </w:r>
        <w:r w:rsidR="006064D5">
          <w:instrText xml:space="preserve"> PAGEREF _Toc113308686 \h </w:instrText>
        </w:r>
        <w:r w:rsidR="006064D5">
          <w:fldChar w:fldCharType="separate"/>
        </w:r>
        <w:r w:rsidR="006064D5">
          <w:t>56</w:t>
        </w:r>
        <w:r w:rsidR="006064D5">
          <w:fldChar w:fldCharType="end"/>
        </w:r>
      </w:hyperlink>
    </w:p>
    <w:p w14:paraId="5CEE8C22" w14:textId="47C0DE6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87" w:history="1">
        <w:r w:rsidR="006064D5" w:rsidRPr="00AC50BA">
          <w:rPr>
            <w:rStyle w:val="Hyperlink"/>
          </w:rPr>
          <w:t>Table 42 – Attributes of LTDSEquipmentProfile::ConnectivityNode</w:t>
        </w:r>
        <w:r w:rsidR="006064D5">
          <w:tab/>
        </w:r>
        <w:r w:rsidR="006064D5">
          <w:fldChar w:fldCharType="begin"/>
        </w:r>
        <w:r w:rsidR="006064D5">
          <w:instrText xml:space="preserve"> PAGEREF _Toc113308687 \h </w:instrText>
        </w:r>
        <w:r w:rsidR="006064D5">
          <w:fldChar w:fldCharType="separate"/>
        </w:r>
        <w:r w:rsidR="006064D5">
          <w:t>57</w:t>
        </w:r>
        <w:r w:rsidR="006064D5">
          <w:fldChar w:fldCharType="end"/>
        </w:r>
      </w:hyperlink>
    </w:p>
    <w:p w14:paraId="4682DD07" w14:textId="5D31FA9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88" w:history="1">
        <w:r w:rsidR="006064D5" w:rsidRPr="00AC50BA">
          <w:rPr>
            <w:rStyle w:val="Hyperlink"/>
          </w:rPr>
          <w:t>Table 43 – Association ends of LTDSEquipmentProfile::ConnectivityNode with other classes</w:t>
        </w:r>
        <w:r w:rsidR="006064D5">
          <w:tab/>
        </w:r>
        <w:r w:rsidR="006064D5">
          <w:fldChar w:fldCharType="begin"/>
        </w:r>
        <w:r w:rsidR="006064D5">
          <w:instrText xml:space="preserve"> PAGEREF _Toc113308688 \h </w:instrText>
        </w:r>
        <w:r w:rsidR="006064D5">
          <w:fldChar w:fldCharType="separate"/>
        </w:r>
        <w:r w:rsidR="006064D5">
          <w:t>57</w:t>
        </w:r>
        <w:r w:rsidR="006064D5">
          <w:fldChar w:fldCharType="end"/>
        </w:r>
      </w:hyperlink>
    </w:p>
    <w:p w14:paraId="256625DE" w14:textId="5A60D59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89" w:history="1">
        <w:r w:rsidR="006064D5" w:rsidRPr="00AC50BA">
          <w:rPr>
            <w:rStyle w:val="Hyperlink"/>
          </w:rPr>
          <w:t>Table 44 – Attributes of LTDSEquipmentProfile::ConnectivityNodeContainer</w:t>
        </w:r>
        <w:r w:rsidR="006064D5">
          <w:tab/>
        </w:r>
        <w:r w:rsidR="006064D5">
          <w:fldChar w:fldCharType="begin"/>
        </w:r>
        <w:r w:rsidR="006064D5">
          <w:instrText xml:space="preserve"> PAGEREF _Toc113308689 \h </w:instrText>
        </w:r>
        <w:r w:rsidR="006064D5">
          <w:fldChar w:fldCharType="separate"/>
        </w:r>
        <w:r w:rsidR="006064D5">
          <w:t>57</w:t>
        </w:r>
        <w:r w:rsidR="006064D5">
          <w:fldChar w:fldCharType="end"/>
        </w:r>
      </w:hyperlink>
    </w:p>
    <w:p w14:paraId="5AC784B2" w14:textId="2233CE0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90" w:history="1">
        <w:r w:rsidR="006064D5" w:rsidRPr="00AC50BA">
          <w:rPr>
            <w:rStyle w:val="Hyperlink"/>
          </w:rPr>
          <w:t>Table 45 – Attributes of LTDSEquipmentProfile::Connector</w:t>
        </w:r>
        <w:r w:rsidR="006064D5">
          <w:tab/>
        </w:r>
        <w:r w:rsidR="006064D5">
          <w:fldChar w:fldCharType="begin"/>
        </w:r>
        <w:r w:rsidR="006064D5">
          <w:instrText xml:space="preserve"> PAGEREF _Toc113308690 \h </w:instrText>
        </w:r>
        <w:r w:rsidR="006064D5">
          <w:fldChar w:fldCharType="separate"/>
        </w:r>
        <w:r w:rsidR="006064D5">
          <w:t>57</w:t>
        </w:r>
        <w:r w:rsidR="006064D5">
          <w:fldChar w:fldCharType="end"/>
        </w:r>
      </w:hyperlink>
    </w:p>
    <w:p w14:paraId="333A92B5" w14:textId="1C26318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91" w:history="1">
        <w:r w:rsidR="006064D5" w:rsidRPr="00AC50BA">
          <w:rPr>
            <w:rStyle w:val="Hyperlink"/>
          </w:rPr>
          <w:t>Table 46 – Association ends of LTDSEquipmentProfile::Connector with other classes</w:t>
        </w:r>
        <w:r w:rsidR="006064D5">
          <w:tab/>
        </w:r>
        <w:r w:rsidR="006064D5">
          <w:fldChar w:fldCharType="begin"/>
        </w:r>
        <w:r w:rsidR="006064D5">
          <w:instrText xml:space="preserve"> PAGEREF _Toc113308691 \h </w:instrText>
        </w:r>
        <w:r w:rsidR="006064D5">
          <w:fldChar w:fldCharType="separate"/>
        </w:r>
        <w:r w:rsidR="006064D5">
          <w:t>57</w:t>
        </w:r>
        <w:r w:rsidR="006064D5">
          <w:fldChar w:fldCharType="end"/>
        </w:r>
      </w:hyperlink>
    </w:p>
    <w:p w14:paraId="691AEEC3" w14:textId="29E151D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92" w:history="1">
        <w:r w:rsidR="006064D5" w:rsidRPr="00AC50BA">
          <w:rPr>
            <w:rStyle w:val="Hyperlink"/>
          </w:rPr>
          <w:t>Table 47 – Attributes of LTDSEquipmentProfile::ControlArea</w:t>
        </w:r>
        <w:r w:rsidR="006064D5">
          <w:tab/>
        </w:r>
        <w:r w:rsidR="006064D5">
          <w:fldChar w:fldCharType="begin"/>
        </w:r>
        <w:r w:rsidR="006064D5">
          <w:instrText xml:space="preserve"> PAGEREF _Toc113308692 \h </w:instrText>
        </w:r>
        <w:r w:rsidR="006064D5">
          <w:fldChar w:fldCharType="separate"/>
        </w:r>
        <w:r w:rsidR="006064D5">
          <w:t>58</w:t>
        </w:r>
        <w:r w:rsidR="006064D5">
          <w:fldChar w:fldCharType="end"/>
        </w:r>
      </w:hyperlink>
    </w:p>
    <w:p w14:paraId="494693D8" w14:textId="0AA396E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93" w:history="1">
        <w:r w:rsidR="006064D5" w:rsidRPr="00AC50BA">
          <w:rPr>
            <w:rStyle w:val="Hyperlink"/>
          </w:rPr>
          <w:t>Table 48 – Association ends of LTDSEquipmentProfile::ControlArea with other classes</w:t>
        </w:r>
        <w:r w:rsidR="006064D5">
          <w:tab/>
        </w:r>
        <w:r w:rsidR="006064D5">
          <w:fldChar w:fldCharType="begin"/>
        </w:r>
        <w:r w:rsidR="006064D5">
          <w:instrText xml:space="preserve"> PAGEREF _Toc113308693 \h </w:instrText>
        </w:r>
        <w:r w:rsidR="006064D5">
          <w:fldChar w:fldCharType="separate"/>
        </w:r>
        <w:r w:rsidR="006064D5">
          <w:t>58</w:t>
        </w:r>
        <w:r w:rsidR="006064D5">
          <w:fldChar w:fldCharType="end"/>
        </w:r>
      </w:hyperlink>
    </w:p>
    <w:p w14:paraId="33A2999D" w14:textId="1CC1A79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94" w:history="1">
        <w:r w:rsidR="006064D5" w:rsidRPr="00AC50BA">
          <w:rPr>
            <w:rStyle w:val="Hyperlink"/>
          </w:rPr>
          <w:t>Table 49 – Attributes of LTDSEquipmentProfile::ControlAreaGeneratingUnit</w:t>
        </w:r>
        <w:r w:rsidR="006064D5">
          <w:tab/>
        </w:r>
        <w:r w:rsidR="006064D5">
          <w:fldChar w:fldCharType="begin"/>
        </w:r>
        <w:r w:rsidR="006064D5">
          <w:instrText xml:space="preserve"> PAGEREF _Toc113308694 \h </w:instrText>
        </w:r>
        <w:r w:rsidR="006064D5">
          <w:fldChar w:fldCharType="separate"/>
        </w:r>
        <w:r w:rsidR="006064D5">
          <w:t>58</w:t>
        </w:r>
        <w:r w:rsidR="006064D5">
          <w:fldChar w:fldCharType="end"/>
        </w:r>
      </w:hyperlink>
    </w:p>
    <w:p w14:paraId="7FEBF532" w14:textId="7CFF235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95" w:history="1">
        <w:r w:rsidR="006064D5" w:rsidRPr="00AC50BA">
          <w:rPr>
            <w:rStyle w:val="Hyperlink"/>
          </w:rPr>
          <w:t>Table 50 – Association ends of LTDSEquipmentProfile::ControlAreaGeneratingUnit with other classes</w:t>
        </w:r>
        <w:r w:rsidR="006064D5">
          <w:tab/>
        </w:r>
        <w:r w:rsidR="006064D5">
          <w:fldChar w:fldCharType="begin"/>
        </w:r>
        <w:r w:rsidR="006064D5">
          <w:instrText xml:space="preserve"> PAGEREF _Toc113308695 \h </w:instrText>
        </w:r>
        <w:r w:rsidR="006064D5">
          <w:fldChar w:fldCharType="separate"/>
        </w:r>
        <w:r w:rsidR="006064D5">
          <w:t>59</w:t>
        </w:r>
        <w:r w:rsidR="006064D5">
          <w:fldChar w:fldCharType="end"/>
        </w:r>
      </w:hyperlink>
    </w:p>
    <w:p w14:paraId="1A2A8537" w14:textId="45C98F0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96" w:history="1">
        <w:r w:rsidR="006064D5" w:rsidRPr="00AC50BA">
          <w:rPr>
            <w:rStyle w:val="Hyperlink"/>
          </w:rPr>
          <w:t>Table 51 – Attributes of LTDSEquipmentProfile::CurrentLimit</w:t>
        </w:r>
        <w:r w:rsidR="006064D5">
          <w:tab/>
        </w:r>
        <w:r w:rsidR="006064D5">
          <w:fldChar w:fldCharType="begin"/>
        </w:r>
        <w:r w:rsidR="006064D5">
          <w:instrText xml:space="preserve"> PAGEREF _Toc113308696 \h </w:instrText>
        </w:r>
        <w:r w:rsidR="006064D5">
          <w:fldChar w:fldCharType="separate"/>
        </w:r>
        <w:r w:rsidR="006064D5">
          <w:t>59</w:t>
        </w:r>
        <w:r w:rsidR="006064D5">
          <w:fldChar w:fldCharType="end"/>
        </w:r>
      </w:hyperlink>
    </w:p>
    <w:p w14:paraId="6C4540CE" w14:textId="16B4385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97" w:history="1">
        <w:r w:rsidR="006064D5" w:rsidRPr="00AC50BA">
          <w:rPr>
            <w:rStyle w:val="Hyperlink"/>
          </w:rPr>
          <w:t>Table 52 – Association ends of LTDSEquipmentProfile::CurrentLimit with other classes</w:t>
        </w:r>
        <w:r w:rsidR="006064D5">
          <w:tab/>
        </w:r>
        <w:r w:rsidR="006064D5">
          <w:fldChar w:fldCharType="begin"/>
        </w:r>
        <w:r w:rsidR="006064D5">
          <w:instrText xml:space="preserve"> PAGEREF _Toc113308697 \h </w:instrText>
        </w:r>
        <w:r w:rsidR="006064D5">
          <w:fldChar w:fldCharType="separate"/>
        </w:r>
        <w:r w:rsidR="006064D5">
          <w:t>59</w:t>
        </w:r>
        <w:r w:rsidR="006064D5">
          <w:fldChar w:fldCharType="end"/>
        </w:r>
      </w:hyperlink>
    </w:p>
    <w:p w14:paraId="37D41706" w14:textId="166CB86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98" w:history="1">
        <w:r w:rsidR="006064D5" w:rsidRPr="00AC50BA">
          <w:rPr>
            <w:rStyle w:val="Hyperlink"/>
          </w:rPr>
          <w:t>Table 53 – Attributes of LTDSEquipmentProfile::CurrentTransformer</w:t>
        </w:r>
        <w:r w:rsidR="006064D5">
          <w:tab/>
        </w:r>
        <w:r w:rsidR="006064D5">
          <w:fldChar w:fldCharType="begin"/>
        </w:r>
        <w:r w:rsidR="006064D5">
          <w:instrText xml:space="preserve"> PAGEREF _Toc113308698 \h </w:instrText>
        </w:r>
        <w:r w:rsidR="006064D5">
          <w:fldChar w:fldCharType="separate"/>
        </w:r>
        <w:r w:rsidR="006064D5">
          <w:t>59</w:t>
        </w:r>
        <w:r w:rsidR="006064D5">
          <w:fldChar w:fldCharType="end"/>
        </w:r>
      </w:hyperlink>
    </w:p>
    <w:p w14:paraId="5E840224" w14:textId="3B2F711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699" w:history="1">
        <w:r w:rsidR="006064D5" w:rsidRPr="00AC50BA">
          <w:rPr>
            <w:rStyle w:val="Hyperlink"/>
          </w:rPr>
          <w:t>Table 54 – Association ends of LTDSEquipmentProfile::CurrentTransformer with other classes</w:t>
        </w:r>
        <w:r w:rsidR="006064D5">
          <w:tab/>
        </w:r>
        <w:r w:rsidR="006064D5">
          <w:fldChar w:fldCharType="begin"/>
        </w:r>
        <w:r w:rsidR="006064D5">
          <w:instrText xml:space="preserve"> PAGEREF _Toc113308699 \h </w:instrText>
        </w:r>
        <w:r w:rsidR="006064D5">
          <w:fldChar w:fldCharType="separate"/>
        </w:r>
        <w:r w:rsidR="006064D5">
          <w:t>59</w:t>
        </w:r>
        <w:r w:rsidR="006064D5">
          <w:fldChar w:fldCharType="end"/>
        </w:r>
      </w:hyperlink>
    </w:p>
    <w:p w14:paraId="09530B6E" w14:textId="59A6A74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00" w:history="1">
        <w:r w:rsidR="006064D5" w:rsidRPr="00AC50BA">
          <w:rPr>
            <w:rStyle w:val="Hyperlink"/>
          </w:rPr>
          <w:t>Table 55 – Attributes of LTDSEquipmentProfile::Curve</w:t>
        </w:r>
        <w:r w:rsidR="006064D5">
          <w:tab/>
        </w:r>
        <w:r w:rsidR="006064D5">
          <w:fldChar w:fldCharType="begin"/>
        </w:r>
        <w:r w:rsidR="006064D5">
          <w:instrText xml:space="preserve"> PAGEREF _Toc113308700 \h </w:instrText>
        </w:r>
        <w:r w:rsidR="006064D5">
          <w:fldChar w:fldCharType="separate"/>
        </w:r>
        <w:r w:rsidR="006064D5">
          <w:t>60</w:t>
        </w:r>
        <w:r w:rsidR="006064D5">
          <w:fldChar w:fldCharType="end"/>
        </w:r>
      </w:hyperlink>
    </w:p>
    <w:p w14:paraId="51EA2119" w14:textId="4413D64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01" w:history="1">
        <w:r w:rsidR="006064D5" w:rsidRPr="00AC50BA">
          <w:rPr>
            <w:rStyle w:val="Hyperlink"/>
          </w:rPr>
          <w:t>Table 56 – Attributes of LTDSEquipmentProfile::CurveData</w:t>
        </w:r>
        <w:r w:rsidR="006064D5">
          <w:tab/>
        </w:r>
        <w:r w:rsidR="006064D5">
          <w:fldChar w:fldCharType="begin"/>
        </w:r>
        <w:r w:rsidR="006064D5">
          <w:instrText xml:space="preserve"> PAGEREF _Toc113308701 \h </w:instrText>
        </w:r>
        <w:r w:rsidR="006064D5">
          <w:fldChar w:fldCharType="separate"/>
        </w:r>
        <w:r w:rsidR="006064D5">
          <w:t>60</w:t>
        </w:r>
        <w:r w:rsidR="006064D5">
          <w:fldChar w:fldCharType="end"/>
        </w:r>
      </w:hyperlink>
    </w:p>
    <w:p w14:paraId="1E04A762" w14:textId="3B9D645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02" w:history="1">
        <w:r w:rsidR="006064D5" w:rsidRPr="00AC50BA">
          <w:rPr>
            <w:rStyle w:val="Hyperlink"/>
          </w:rPr>
          <w:t>Table 57 – Association ends of LTDSEquipmentProfile::CurveData with other classes</w:t>
        </w:r>
        <w:r w:rsidR="006064D5">
          <w:tab/>
        </w:r>
        <w:r w:rsidR="006064D5">
          <w:fldChar w:fldCharType="begin"/>
        </w:r>
        <w:r w:rsidR="006064D5">
          <w:instrText xml:space="preserve"> PAGEREF _Toc113308702 \h </w:instrText>
        </w:r>
        <w:r w:rsidR="006064D5">
          <w:fldChar w:fldCharType="separate"/>
        </w:r>
        <w:r w:rsidR="006064D5">
          <w:t>60</w:t>
        </w:r>
        <w:r w:rsidR="006064D5">
          <w:fldChar w:fldCharType="end"/>
        </w:r>
      </w:hyperlink>
    </w:p>
    <w:p w14:paraId="33961246" w14:textId="65F083F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03" w:history="1">
        <w:r w:rsidR="006064D5" w:rsidRPr="00AC50BA">
          <w:rPr>
            <w:rStyle w:val="Hyperlink"/>
          </w:rPr>
          <w:t>Table 58 – Attributes of LTDSEquipmentProfile::Cut</w:t>
        </w:r>
        <w:r w:rsidR="006064D5">
          <w:tab/>
        </w:r>
        <w:r w:rsidR="006064D5">
          <w:fldChar w:fldCharType="begin"/>
        </w:r>
        <w:r w:rsidR="006064D5">
          <w:instrText xml:space="preserve"> PAGEREF _Toc113308703 \h </w:instrText>
        </w:r>
        <w:r w:rsidR="006064D5">
          <w:fldChar w:fldCharType="separate"/>
        </w:r>
        <w:r w:rsidR="006064D5">
          <w:t>61</w:t>
        </w:r>
        <w:r w:rsidR="006064D5">
          <w:fldChar w:fldCharType="end"/>
        </w:r>
      </w:hyperlink>
    </w:p>
    <w:p w14:paraId="1F47DFB3" w14:textId="77D7405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04" w:history="1">
        <w:r w:rsidR="006064D5" w:rsidRPr="00AC50BA">
          <w:rPr>
            <w:rStyle w:val="Hyperlink"/>
          </w:rPr>
          <w:t>Table 59 – Association ends of LTDSEquipmentProfile::Cut with other classes</w:t>
        </w:r>
        <w:r w:rsidR="006064D5">
          <w:tab/>
        </w:r>
        <w:r w:rsidR="006064D5">
          <w:fldChar w:fldCharType="begin"/>
        </w:r>
        <w:r w:rsidR="006064D5">
          <w:instrText xml:space="preserve"> PAGEREF _Toc113308704 \h </w:instrText>
        </w:r>
        <w:r w:rsidR="006064D5">
          <w:fldChar w:fldCharType="separate"/>
        </w:r>
        <w:r w:rsidR="006064D5">
          <w:t>61</w:t>
        </w:r>
        <w:r w:rsidR="006064D5">
          <w:fldChar w:fldCharType="end"/>
        </w:r>
      </w:hyperlink>
    </w:p>
    <w:p w14:paraId="235D8875" w14:textId="5B6AD64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05" w:history="1">
        <w:r w:rsidR="006064D5" w:rsidRPr="00AC50BA">
          <w:rPr>
            <w:rStyle w:val="Hyperlink"/>
          </w:rPr>
          <w:t>Table 60 – Attributes of LTDSEquipmentProfile::DayType</w:t>
        </w:r>
        <w:r w:rsidR="006064D5">
          <w:tab/>
        </w:r>
        <w:r w:rsidR="006064D5">
          <w:fldChar w:fldCharType="begin"/>
        </w:r>
        <w:r w:rsidR="006064D5">
          <w:instrText xml:space="preserve"> PAGEREF _Toc113308705 \h </w:instrText>
        </w:r>
        <w:r w:rsidR="006064D5">
          <w:fldChar w:fldCharType="separate"/>
        </w:r>
        <w:r w:rsidR="006064D5">
          <w:t>61</w:t>
        </w:r>
        <w:r w:rsidR="006064D5">
          <w:fldChar w:fldCharType="end"/>
        </w:r>
      </w:hyperlink>
    </w:p>
    <w:p w14:paraId="5648AD58" w14:textId="2276F9A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06" w:history="1">
        <w:r w:rsidR="006064D5" w:rsidRPr="00AC50BA">
          <w:rPr>
            <w:rStyle w:val="Hyperlink"/>
          </w:rPr>
          <w:t>Table 61 – Attributes of LTDSEquipmentProfile::RegulationSchedule</w:t>
        </w:r>
        <w:r w:rsidR="006064D5">
          <w:tab/>
        </w:r>
        <w:r w:rsidR="006064D5">
          <w:fldChar w:fldCharType="begin"/>
        </w:r>
        <w:r w:rsidR="006064D5">
          <w:instrText xml:space="preserve"> PAGEREF _Toc113308706 \h </w:instrText>
        </w:r>
        <w:r w:rsidR="006064D5">
          <w:fldChar w:fldCharType="separate"/>
        </w:r>
        <w:r w:rsidR="006064D5">
          <w:t>61</w:t>
        </w:r>
        <w:r w:rsidR="006064D5">
          <w:fldChar w:fldCharType="end"/>
        </w:r>
      </w:hyperlink>
    </w:p>
    <w:p w14:paraId="3D2EF5B1" w14:textId="62D6DAD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07" w:history="1">
        <w:r w:rsidR="006064D5" w:rsidRPr="00AC50BA">
          <w:rPr>
            <w:rStyle w:val="Hyperlink"/>
          </w:rPr>
          <w:t>Table 62 – Association ends of LTDSEquipmentProfile::RegulationSchedule with other classes</w:t>
        </w:r>
        <w:r w:rsidR="006064D5">
          <w:tab/>
        </w:r>
        <w:r w:rsidR="006064D5">
          <w:fldChar w:fldCharType="begin"/>
        </w:r>
        <w:r w:rsidR="006064D5">
          <w:instrText xml:space="preserve"> PAGEREF _Toc113308707 \h </w:instrText>
        </w:r>
        <w:r w:rsidR="006064D5">
          <w:fldChar w:fldCharType="separate"/>
        </w:r>
        <w:r w:rsidR="006064D5">
          <w:t>62</w:t>
        </w:r>
        <w:r w:rsidR="006064D5">
          <w:fldChar w:fldCharType="end"/>
        </w:r>
      </w:hyperlink>
    </w:p>
    <w:p w14:paraId="4D945048" w14:textId="20237CA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08" w:history="1">
        <w:r w:rsidR="006064D5" w:rsidRPr="00AC50BA">
          <w:rPr>
            <w:rStyle w:val="Hyperlink"/>
          </w:rPr>
          <w:t>Table 63 – Attributes of LTDSEquipmentProfile::Disconnector</w:t>
        </w:r>
        <w:r w:rsidR="006064D5">
          <w:tab/>
        </w:r>
        <w:r w:rsidR="006064D5">
          <w:fldChar w:fldCharType="begin"/>
        </w:r>
        <w:r w:rsidR="006064D5">
          <w:instrText xml:space="preserve"> PAGEREF _Toc113308708 \h </w:instrText>
        </w:r>
        <w:r w:rsidR="006064D5">
          <w:fldChar w:fldCharType="separate"/>
        </w:r>
        <w:r w:rsidR="006064D5">
          <w:t>62</w:t>
        </w:r>
        <w:r w:rsidR="006064D5">
          <w:fldChar w:fldCharType="end"/>
        </w:r>
      </w:hyperlink>
    </w:p>
    <w:p w14:paraId="4DD8B0D9" w14:textId="60F22C3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09" w:history="1">
        <w:r w:rsidR="006064D5" w:rsidRPr="00AC50BA">
          <w:rPr>
            <w:rStyle w:val="Hyperlink"/>
          </w:rPr>
          <w:t>Table 64 – Association ends of LTDSEquipmentProfile::Disconnector with other classes</w:t>
        </w:r>
        <w:r w:rsidR="006064D5">
          <w:tab/>
        </w:r>
        <w:r w:rsidR="006064D5">
          <w:fldChar w:fldCharType="begin"/>
        </w:r>
        <w:r w:rsidR="006064D5">
          <w:instrText xml:space="preserve"> PAGEREF _Toc113308709 \h </w:instrText>
        </w:r>
        <w:r w:rsidR="006064D5">
          <w:fldChar w:fldCharType="separate"/>
        </w:r>
        <w:r w:rsidR="006064D5">
          <w:t>62</w:t>
        </w:r>
        <w:r w:rsidR="006064D5">
          <w:fldChar w:fldCharType="end"/>
        </w:r>
      </w:hyperlink>
    </w:p>
    <w:p w14:paraId="0D0554BE" w14:textId="2C45431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10" w:history="1">
        <w:r w:rsidR="006064D5" w:rsidRPr="00AC50BA">
          <w:rPr>
            <w:rStyle w:val="Hyperlink"/>
          </w:rPr>
          <w:t>Table 65 – Attributes of LTDSEquipmentProfile::DisconnectingCircuitBreaker</w:t>
        </w:r>
        <w:r w:rsidR="006064D5">
          <w:tab/>
        </w:r>
        <w:r w:rsidR="006064D5">
          <w:fldChar w:fldCharType="begin"/>
        </w:r>
        <w:r w:rsidR="006064D5">
          <w:instrText xml:space="preserve"> PAGEREF _Toc113308710 \h </w:instrText>
        </w:r>
        <w:r w:rsidR="006064D5">
          <w:fldChar w:fldCharType="separate"/>
        </w:r>
        <w:r w:rsidR="006064D5">
          <w:t>62</w:t>
        </w:r>
        <w:r w:rsidR="006064D5">
          <w:fldChar w:fldCharType="end"/>
        </w:r>
      </w:hyperlink>
    </w:p>
    <w:p w14:paraId="2090C3AF" w14:textId="3AC776A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11" w:history="1">
        <w:r w:rsidR="006064D5" w:rsidRPr="00AC50BA">
          <w:rPr>
            <w:rStyle w:val="Hyperlink"/>
          </w:rPr>
          <w:t>Table 66 – Association ends of LTDSEquipmentProfile::DisconnectingCircuitBreaker with other classes</w:t>
        </w:r>
        <w:r w:rsidR="006064D5">
          <w:tab/>
        </w:r>
        <w:r w:rsidR="006064D5">
          <w:fldChar w:fldCharType="begin"/>
        </w:r>
        <w:r w:rsidR="006064D5">
          <w:instrText xml:space="preserve"> PAGEREF _Toc113308711 \h </w:instrText>
        </w:r>
        <w:r w:rsidR="006064D5">
          <w:fldChar w:fldCharType="separate"/>
        </w:r>
        <w:r w:rsidR="006064D5">
          <w:t>63</w:t>
        </w:r>
        <w:r w:rsidR="006064D5">
          <w:fldChar w:fldCharType="end"/>
        </w:r>
      </w:hyperlink>
    </w:p>
    <w:p w14:paraId="6CAFCF10" w14:textId="133A64D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12" w:history="1">
        <w:r w:rsidR="006064D5" w:rsidRPr="00AC50BA">
          <w:rPr>
            <w:rStyle w:val="Hyperlink"/>
          </w:rPr>
          <w:t>Table 67 – Attributes of LTDSEquipmentProfile::EarthFaultCompensator</w:t>
        </w:r>
        <w:r w:rsidR="006064D5">
          <w:tab/>
        </w:r>
        <w:r w:rsidR="006064D5">
          <w:fldChar w:fldCharType="begin"/>
        </w:r>
        <w:r w:rsidR="006064D5">
          <w:instrText xml:space="preserve"> PAGEREF _Toc113308712 \h </w:instrText>
        </w:r>
        <w:r w:rsidR="006064D5">
          <w:fldChar w:fldCharType="separate"/>
        </w:r>
        <w:r w:rsidR="006064D5">
          <w:t>63</w:t>
        </w:r>
        <w:r w:rsidR="006064D5">
          <w:fldChar w:fldCharType="end"/>
        </w:r>
      </w:hyperlink>
    </w:p>
    <w:p w14:paraId="2FA78563" w14:textId="5A70A41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13" w:history="1">
        <w:r w:rsidR="006064D5" w:rsidRPr="00AC50BA">
          <w:rPr>
            <w:rStyle w:val="Hyperlink"/>
          </w:rPr>
          <w:t>Table 68 – Association ends of LTDSEquipmentProfile::EarthFaultCompensator with other classes</w:t>
        </w:r>
        <w:r w:rsidR="006064D5">
          <w:tab/>
        </w:r>
        <w:r w:rsidR="006064D5">
          <w:fldChar w:fldCharType="begin"/>
        </w:r>
        <w:r w:rsidR="006064D5">
          <w:instrText xml:space="preserve"> PAGEREF _Toc113308713 \h </w:instrText>
        </w:r>
        <w:r w:rsidR="006064D5">
          <w:fldChar w:fldCharType="separate"/>
        </w:r>
        <w:r w:rsidR="006064D5">
          <w:t>63</w:t>
        </w:r>
        <w:r w:rsidR="006064D5">
          <w:fldChar w:fldCharType="end"/>
        </w:r>
      </w:hyperlink>
    </w:p>
    <w:p w14:paraId="48B4E215" w14:textId="5D5F5FE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14" w:history="1">
        <w:r w:rsidR="006064D5" w:rsidRPr="00AC50BA">
          <w:rPr>
            <w:rStyle w:val="Hyperlink"/>
          </w:rPr>
          <w:t>Table 69 – Attributes of LTDSEquipmentProfile::EnergyArea</w:t>
        </w:r>
        <w:r w:rsidR="006064D5">
          <w:tab/>
        </w:r>
        <w:r w:rsidR="006064D5">
          <w:fldChar w:fldCharType="begin"/>
        </w:r>
        <w:r w:rsidR="006064D5">
          <w:instrText xml:space="preserve"> PAGEREF _Toc113308714 \h </w:instrText>
        </w:r>
        <w:r w:rsidR="006064D5">
          <w:fldChar w:fldCharType="separate"/>
        </w:r>
        <w:r w:rsidR="006064D5">
          <w:t>63</w:t>
        </w:r>
        <w:r w:rsidR="006064D5">
          <w:fldChar w:fldCharType="end"/>
        </w:r>
      </w:hyperlink>
    </w:p>
    <w:p w14:paraId="5E522588" w14:textId="5DDA5F7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15" w:history="1">
        <w:r w:rsidR="006064D5" w:rsidRPr="00AC50BA">
          <w:rPr>
            <w:rStyle w:val="Hyperlink"/>
          </w:rPr>
          <w:t>Table 70 – Attributes of LTDSEquipmentProfile::EnergyConnection</w:t>
        </w:r>
        <w:r w:rsidR="006064D5">
          <w:tab/>
        </w:r>
        <w:r w:rsidR="006064D5">
          <w:fldChar w:fldCharType="begin"/>
        </w:r>
        <w:r w:rsidR="006064D5">
          <w:instrText xml:space="preserve"> PAGEREF _Toc113308715 \h </w:instrText>
        </w:r>
        <w:r w:rsidR="006064D5">
          <w:fldChar w:fldCharType="separate"/>
        </w:r>
        <w:r w:rsidR="006064D5">
          <w:t>64</w:t>
        </w:r>
        <w:r w:rsidR="006064D5">
          <w:fldChar w:fldCharType="end"/>
        </w:r>
      </w:hyperlink>
    </w:p>
    <w:p w14:paraId="1076AD73" w14:textId="48D60C6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16" w:history="1">
        <w:r w:rsidR="006064D5" w:rsidRPr="00AC50BA">
          <w:rPr>
            <w:rStyle w:val="Hyperlink"/>
          </w:rPr>
          <w:t>Table 71 – Association ends of LTDSEquipmentProfile::EnergyConnection with other classes</w:t>
        </w:r>
        <w:r w:rsidR="006064D5">
          <w:tab/>
        </w:r>
        <w:r w:rsidR="006064D5">
          <w:fldChar w:fldCharType="begin"/>
        </w:r>
        <w:r w:rsidR="006064D5">
          <w:instrText xml:space="preserve"> PAGEREF _Toc113308716 \h </w:instrText>
        </w:r>
        <w:r w:rsidR="006064D5">
          <w:fldChar w:fldCharType="separate"/>
        </w:r>
        <w:r w:rsidR="006064D5">
          <w:t>64</w:t>
        </w:r>
        <w:r w:rsidR="006064D5">
          <w:fldChar w:fldCharType="end"/>
        </w:r>
      </w:hyperlink>
    </w:p>
    <w:p w14:paraId="33E8BC7E" w14:textId="42E562B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17" w:history="1">
        <w:r w:rsidR="006064D5" w:rsidRPr="00AC50BA">
          <w:rPr>
            <w:rStyle w:val="Hyperlink"/>
          </w:rPr>
          <w:t>Table 72 – Attributes of LTDSEquipmentProfile::EnergyConsumer</w:t>
        </w:r>
        <w:r w:rsidR="006064D5">
          <w:tab/>
        </w:r>
        <w:r w:rsidR="006064D5">
          <w:fldChar w:fldCharType="begin"/>
        </w:r>
        <w:r w:rsidR="006064D5">
          <w:instrText xml:space="preserve"> PAGEREF _Toc113308717 \h </w:instrText>
        </w:r>
        <w:r w:rsidR="006064D5">
          <w:fldChar w:fldCharType="separate"/>
        </w:r>
        <w:r w:rsidR="006064D5">
          <w:t>64</w:t>
        </w:r>
        <w:r w:rsidR="006064D5">
          <w:fldChar w:fldCharType="end"/>
        </w:r>
      </w:hyperlink>
    </w:p>
    <w:p w14:paraId="0293EB98" w14:textId="06021D3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18" w:history="1">
        <w:r w:rsidR="006064D5" w:rsidRPr="00AC50BA">
          <w:rPr>
            <w:rStyle w:val="Hyperlink"/>
          </w:rPr>
          <w:t>Table 73 – Association ends of LTDSEquipmentProfile::EnergyConsumer with other classes</w:t>
        </w:r>
        <w:r w:rsidR="006064D5">
          <w:tab/>
        </w:r>
        <w:r w:rsidR="006064D5">
          <w:fldChar w:fldCharType="begin"/>
        </w:r>
        <w:r w:rsidR="006064D5">
          <w:instrText xml:space="preserve"> PAGEREF _Toc113308718 \h </w:instrText>
        </w:r>
        <w:r w:rsidR="006064D5">
          <w:fldChar w:fldCharType="separate"/>
        </w:r>
        <w:r w:rsidR="006064D5">
          <w:t>65</w:t>
        </w:r>
        <w:r w:rsidR="006064D5">
          <w:fldChar w:fldCharType="end"/>
        </w:r>
      </w:hyperlink>
    </w:p>
    <w:p w14:paraId="7FC1D412" w14:textId="28BAE63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19" w:history="1">
        <w:r w:rsidR="006064D5" w:rsidRPr="00AC50BA">
          <w:rPr>
            <w:rStyle w:val="Hyperlink"/>
          </w:rPr>
          <w:t>Table 74 – Attributes of LTDSEquipmentProfile::EnergySchedulingType</w:t>
        </w:r>
        <w:r w:rsidR="006064D5">
          <w:tab/>
        </w:r>
        <w:r w:rsidR="006064D5">
          <w:fldChar w:fldCharType="begin"/>
        </w:r>
        <w:r w:rsidR="006064D5">
          <w:instrText xml:space="preserve"> PAGEREF _Toc113308719 \h </w:instrText>
        </w:r>
        <w:r w:rsidR="006064D5">
          <w:fldChar w:fldCharType="separate"/>
        </w:r>
        <w:r w:rsidR="006064D5">
          <w:t>65</w:t>
        </w:r>
        <w:r w:rsidR="006064D5">
          <w:fldChar w:fldCharType="end"/>
        </w:r>
      </w:hyperlink>
    </w:p>
    <w:p w14:paraId="49F1BD0A" w14:textId="500CB07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20" w:history="1">
        <w:r w:rsidR="006064D5" w:rsidRPr="00AC50BA">
          <w:rPr>
            <w:rStyle w:val="Hyperlink"/>
          </w:rPr>
          <w:t>Table 75 – Attributes of LTDSEquipmentProfile::TapSchedule</w:t>
        </w:r>
        <w:r w:rsidR="006064D5">
          <w:tab/>
        </w:r>
        <w:r w:rsidR="006064D5">
          <w:fldChar w:fldCharType="begin"/>
        </w:r>
        <w:r w:rsidR="006064D5">
          <w:instrText xml:space="preserve"> PAGEREF _Toc113308720 \h </w:instrText>
        </w:r>
        <w:r w:rsidR="006064D5">
          <w:fldChar w:fldCharType="separate"/>
        </w:r>
        <w:r w:rsidR="006064D5">
          <w:t>65</w:t>
        </w:r>
        <w:r w:rsidR="006064D5">
          <w:fldChar w:fldCharType="end"/>
        </w:r>
      </w:hyperlink>
    </w:p>
    <w:p w14:paraId="59EDF4D5" w14:textId="7468286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21" w:history="1">
        <w:r w:rsidR="006064D5" w:rsidRPr="00AC50BA">
          <w:rPr>
            <w:rStyle w:val="Hyperlink"/>
          </w:rPr>
          <w:t>Table 76 – Association ends of LTDSEquipmentProfile::TapSchedule with other classes</w:t>
        </w:r>
        <w:r w:rsidR="006064D5">
          <w:tab/>
        </w:r>
        <w:r w:rsidR="006064D5">
          <w:fldChar w:fldCharType="begin"/>
        </w:r>
        <w:r w:rsidR="006064D5">
          <w:instrText xml:space="preserve"> PAGEREF _Toc113308721 \h </w:instrText>
        </w:r>
        <w:r w:rsidR="006064D5">
          <w:fldChar w:fldCharType="separate"/>
        </w:r>
        <w:r w:rsidR="006064D5">
          <w:t>65</w:t>
        </w:r>
        <w:r w:rsidR="006064D5">
          <w:fldChar w:fldCharType="end"/>
        </w:r>
      </w:hyperlink>
    </w:p>
    <w:p w14:paraId="18D6852B" w14:textId="4792828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22" w:history="1">
        <w:r w:rsidR="006064D5" w:rsidRPr="00AC50BA">
          <w:rPr>
            <w:rStyle w:val="Hyperlink"/>
          </w:rPr>
          <w:t>Table 77 – Attributes of LTDSEquipmentProfile::EnergySource</w:t>
        </w:r>
        <w:r w:rsidR="006064D5">
          <w:tab/>
        </w:r>
        <w:r w:rsidR="006064D5">
          <w:fldChar w:fldCharType="begin"/>
        </w:r>
        <w:r w:rsidR="006064D5">
          <w:instrText xml:space="preserve"> PAGEREF _Toc113308722 \h </w:instrText>
        </w:r>
        <w:r w:rsidR="006064D5">
          <w:fldChar w:fldCharType="separate"/>
        </w:r>
        <w:r w:rsidR="006064D5">
          <w:t>66</w:t>
        </w:r>
        <w:r w:rsidR="006064D5">
          <w:fldChar w:fldCharType="end"/>
        </w:r>
      </w:hyperlink>
    </w:p>
    <w:p w14:paraId="78BF8AC6" w14:textId="70614C0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23" w:history="1">
        <w:r w:rsidR="006064D5" w:rsidRPr="00AC50BA">
          <w:rPr>
            <w:rStyle w:val="Hyperlink"/>
          </w:rPr>
          <w:t>Table 78 – Association ends of LTDSEquipmentProfile::EnergySource with other classes</w:t>
        </w:r>
        <w:r w:rsidR="006064D5">
          <w:tab/>
        </w:r>
        <w:r w:rsidR="006064D5">
          <w:fldChar w:fldCharType="begin"/>
        </w:r>
        <w:r w:rsidR="006064D5">
          <w:instrText xml:space="preserve"> PAGEREF _Toc113308723 \h </w:instrText>
        </w:r>
        <w:r w:rsidR="006064D5">
          <w:fldChar w:fldCharType="separate"/>
        </w:r>
        <w:r w:rsidR="006064D5">
          <w:t>66</w:t>
        </w:r>
        <w:r w:rsidR="006064D5">
          <w:fldChar w:fldCharType="end"/>
        </w:r>
      </w:hyperlink>
    </w:p>
    <w:p w14:paraId="673BCB0F" w14:textId="0CE6F32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24" w:history="1">
        <w:r w:rsidR="006064D5" w:rsidRPr="00AC50BA">
          <w:rPr>
            <w:rStyle w:val="Hyperlink"/>
          </w:rPr>
          <w:t>Table 79 – Attributes of LTDSEquipmentProfile::Equipment</w:t>
        </w:r>
        <w:r w:rsidR="006064D5">
          <w:tab/>
        </w:r>
        <w:r w:rsidR="006064D5">
          <w:fldChar w:fldCharType="begin"/>
        </w:r>
        <w:r w:rsidR="006064D5">
          <w:instrText xml:space="preserve"> PAGEREF _Toc113308724 \h </w:instrText>
        </w:r>
        <w:r w:rsidR="006064D5">
          <w:fldChar w:fldCharType="separate"/>
        </w:r>
        <w:r w:rsidR="006064D5">
          <w:t>66</w:t>
        </w:r>
        <w:r w:rsidR="006064D5">
          <w:fldChar w:fldCharType="end"/>
        </w:r>
      </w:hyperlink>
    </w:p>
    <w:p w14:paraId="7BE9E579" w14:textId="13998F2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25" w:history="1">
        <w:r w:rsidR="006064D5" w:rsidRPr="00AC50BA">
          <w:rPr>
            <w:rStyle w:val="Hyperlink"/>
          </w:rPr>
          <w:t>Table 80 – Association ends of LTDSEquipmentProfile::Equipment with other classes</w:t>
        </w:r>
        <w:r w:rsidR="006064D5">
          <w:tab/>
        </w:r>
        <w:r w:rsidR="006064D5">
          <w:fldChar w:fldCharType="begin"/>
        </w:r>
        <w:r w:rsidR="006064D5">
          <w:instrText xml:space="preserve"> PAGEREF _Toc113308725 \h </w:instrText>
        </w:r>
        <w:r w:rsidR="006064D5">
          <w:fldChar w:fldCharType="separate"/>
        </w:r>
        <w:r w:rsidR="006064D5">
          <w:t>67</w:t>
        </w:r>
        <w:r w:rsidR="006064D5">
          <w:fldChar w:fldCharType="end"/>
        </w:r>
      </w:hyperlink>
    </w:p>
    <w:p w14:paraId="571549CB" w14:textId="228CA49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26" w:history="1">
        <w:r w:rsidR="006064D5" w:rsidRPr="00AC50BA">
          <w:rPr>
            <w:rStyle w:val="Hyperlink"/>
          </w:rPr>
          <w:t>Table 81 – Attributes of LTDSEquipmentProfile::EquipmentContainer</w:t>
        </w:r>
        <w:r w:rsidR="006064D5">
          <w:tab/>
        </w:r>
        <w:r w:rsidR="006064D5">
          <w:fldChar w:fldCharType="begin"/>
        </w:r>
        <w:r w:rsidR="006064D5">
          <w:instrText xml:space="preserve"> PAGEREF _Toc113308726 \h </w:instrText>
        </w:r>
        <w:r w:rsidR="006064D5">
          <w:fldChar w:fldCharType="separate"/>
        </w:r>
        <w:r w:rsidR="006064D5">
          <w:t>67</w:t>
        </w:r>
        <w:r w:rsidR="006064D5">
          <w:fldChar w:fldCharType="end"/>
        </w:r>
      </w:hyperlink>
    </w:p>
    <w:p w14:paraId="66BCCDE1" w14:textId="6DC5B18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27" w:history="1">
        <w:r w:rsidR="006064D5" w:rsidRPr="00AC50BA">
          <w:rPr>
            <w:rStyle w:val="Hyperlink"/>
          </w:rPr>
          <w:t>Table 82 – Attributes of LTDSEquipmentProfile::EquivalentBranch</w:t>
        </w:r>
        <w:r w:rsidR="006064D5">
          <w:tab/>
        </w:r>
        <w:r w:rsidR="006064D5">
          <w:fldChar w:fldCharType="begin"/>
        </w:r>
        <w:r w:rsidR="006064D5">
          <w:instrText xml:space="preserve"> PAGEREF _Toc113308727 \h </w:instrText>
        </w:r>
        <w:r w:rsidR="006064D5">
          <w:fldChar w:fldCharType="separate"/>
        </w:r>
        <w:r w:rsidR="006064D5">
          <w:t>67</w:t>
        </w:r>
        <w:r w:rsidR="006064D5">
          <w:fldChar w:fldCharType="end"/>
        </w:r>
      </w:hyperlink>
    </w:p>
    <w:p w14:paraId="74332879" w14:textId="75EFDA4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28" w:history="1">
        <w:r w:rsidR="006064D5" w:rsidRPr="00AC50BA">
          <w:rPr>
            <w:rStyle w:val="Hyperlink"/>
          </w:rPr>
          <w:t>Table 83 – Association ends of LTDSEquipmentProfile::EquivalentBranch with other classes</w:t>
        </w:r>
        <w:r w:rsidR="006064D5">
          <w:tab/>
        </w:r>
        <w:r w:rsidR="006064D5">
          <w:fldChar w:fldCharType="begin"/>
        </w:r>
        <w:r w:rsidR="006064D5">
          <w:instrText xml:space="preserve"> PAGEREF _Toc113308728 \h </w:instrText>
        </w:r>
        <w:r w:rsidR="006064D5">
          <w:fldChar w:fldCharType="separate"/>
        </w:r>
        <w:r w:rsidR="006064D5">
          <w:t>68</w:t>
        </w:r>
        <w:r w:rsidR="006064D5">
          <w:fldChar w:fldCharType="end"/>
        </w:r>
      </w:hyperlink>
    </w:p>
    <w:p w14:paraId="69A48DD6" w14:textId="53710AA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29" w:history="1">
        <w:r w:rsidR="006064D5" w:rsidRPr="00AC50BA">
          <w:rPr>
            <w:rStyle w:val="Hyperlink"/>
          </w:rPr>
          <w:t>Table 84 – Attributes of LTDSEquipmentProfile::EquivalentEquipment</w:t>
        </w:r>
        <w:r w:rsidR="006064D5">
          <w:tab/>
        </w:r>
        <w:r w:rsidR="006064D5">
          <w:fldChar w:fldCharType="begin"/>
        </w:r>
        <w:r w:rsidR="006064D5">
          <w:instrText xml:space="preserve"> PAGEREF _Toc113308729 \h </w:instrText>
        </w:r>
        <w:r w:rsidR="006064D5">
          <w:fldChar w:fldCharType="separate"/>
        </w:r>
        <w:r w:rsidR="006064D5">
          <w:t>68</w:t>
        </w:r>
        <w:r w:rsidR="006064D5">
          <w:fldChar w:fldCharType="end"/>
        </w:r>
      </w:hyperlink>
    </w:p>
    <w:p w14:paraId="68E22986" w14:textId="31E5BAE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30" w:history="1">
        <w:r w:rsidR="006064D5" w:rsidRPr="00AC50BA">
          <w:rPr>
            <w:rStyle w:val="Hyperlink"/>
          </w:rPr>
          <w:t>Table 85 – Association ends of LTDSEquipmentProfile::EquivalentEquipment with other classes</w:t>
        </w:r>
        <w:r w:rsidR="006064D5">
          <w:tab/>
        </w:r>
        <w:r w:rsidR="006064D5">
          <w:fldChar w:fldCharType="begin"/>
        </w:r>
        <w:r w:rsidR="006064D5">
          <w:instrText xml:space="preserve"> PAGEREF _Toc113308730 \h </w:instrText>
        </w:r>
        <w:r w:rsidR="006064D5">
          <w:fldChar w:fldCharType="separate"/>
        </w:r>
        <w:r w:rsidR="006064D5">
          <w:t>68</w:t>
        </w:r>
        <w:r w:rsidR="006064D5">
          <w:fldChar w:fldCharType="end"/>
        </w:r>
      </w:hyperlink>
    </w:p>
    <w:p w14:paraId="475FF144" w14:textId="4B7E1C7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31" w:history="1">
        <w:r w:rsidR="006064D5" w:rsidRPr="00AC50BA">
          <w:rPr>
            <w:rStyle w:val="Hyperlink"/>
          </w:rPr>
          <w:t>Table 86 – Attributes of LTDSEquipmentProfile::EquivalentInjection</w:t>
        </w:r>
        <w:r w:rsidR="006064D5">
          <w:tab/>
        </w:r>
        <w:r w:rsidR="006064D5">
          <w:fldChar w:fldCharType="begin"/>
        </w:r>
        <w:r w:rsidR="006064D5">
          <w:instrText xml:space="preserve"> PAGEREF _Toc113308731 \h </w:instrText>
        </w:r>
        <w:r w:rsidR="006064D5">
          <w:fldChar w:fldCharType="separate"/>
        </w:r>
        <w:r w:rsidR="006064D5">
          <w:t>68</w:t>
        </w:r>
        <w:r w:rsidR="006064D5">
          <w:fldChar w:fldCharType="end"/>
        </w:r>
      </w:hyperlink>
    </w:p>
    <w:p w14:paraId="46B793A5" w14:textId="587E10D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32" w:history="1">
        <w:r w:rsidR="006064D5" w:rsidRPr="00AC50BA">
          <w:rPr>
            <w:rStyle w:val="Hyperlink"/>
          </w:rPr>
          <w:t>Table 87 – Association ends of LTDSEquipmentProfile::EquivalentInjection with other classes</w:t>
        </w:r>
        <w:r w:rsidR="006064D5">
          <w:tab/>
        </w:r>
        <w:r w:rsidR="006064D5">
          <w:fldChar w:fldCharType="begin"/>
        </w:r>
        <w:r w:rsidR="006064D5">
          <w:instrText xml:space="preserve"> PAGEREF _Toc113308732 \h </w:instrText>
        </w:r>
        <w:r w:rsidR="006064D5">
          <w:fldChar w:fldCharType="separate"/>
        </w:r>
        <w:r w:rsidR="006064D5">
          <w:t>69</w:t>
        </w:r>
        <w:r w:rsidR="006064D5">
          <w:fldChar w:fldCharType="end"/>
        </w:r>
      </w:hyperlink>
    </w:p>
    <w:p w14:paraId="0BA807E5" w14:textId="066452C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33" w:history="1">
        <w:r w:rsidR="006064D5" w:rsidRPr="00AC50BA">
          <w:rPr>
            <w:rStyle w:val="Hyperlink"/>
          </w:rPr>
          <w:t>Table 88 – Attributes of LTDSEquipmentProfile::EquivalentNetwork</w:t>
        </w:r>
        <w:r w:rsidR="006064D5">
          <w:tab/>
        </w:r>
        <w:r w:rsidR="006064D5">
          <w:fldChar w:fldCharType="begin"/>
        </w:r>
        <w:r w:rsidR="006064D5">
          <w:instrText xml:space="preserve"> PAGEREF _Toc113308733 \h </w:instrText>
        </w:r>
        <w:r w:rsidR="006064D5">
          <w:fldChar w:fldCharType="separate"/>
        </w:r>
        <w:r w:rsidR="006064D5">
          <w:t>69</w:t>
        </w:r>
        <w:r w:rsidR="006064D5">
          <w:fldChar w:fldCharType="end"/>
        </w:r>
      </w:hyperlink>
    </w:p>
    <w:p w14:paraId="4843A5B2" w14:textId="36619AD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34" w:history="1">
        <w:r w:rsidR="006064D5" w:rsidRPr="00AC50BA">
          <w:rPr>
            <w:rStyle w:val="Hyperlink"/>
          </w:rPr>
          <w:t>Table 89 – Attributes of LTDSEquipmentProfile::EquivalentShunt</w:t>
        </w:r>
        <w:r w:rsidR="006064D5">
          <w:tab/>
        </w:r>
        <w:r w:rsidR="006064D5">
          <w:fldChar w:fldCharType="begin"/>
        </w:r>
        <w:r w:rsidR="006064D5">
          <w:instrText xml:space="preserve"> PAGEREF _Toc113308734 \h </w:instrText>
        </w:r>
        <w:r w:rsidR="006064D5">
          <w:fldChar w:fldCharType="separate"/>
        </w:r>
        <w:r w:rsidR="006064D5">
          <w:t>69</w:t>
        </w:r>
        <w:r w:rsidR="006064D5">
          <w:fldChar w:fldCharType="end"/>
        </w:r>
      </w:hyperlink>
    </w:p>
    <w:p w14:paraId="66387EC5" w14:textId="2A809DE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35" w:history="1">
        <w:r w:rsidR="006064D5" w:rsidRPr="00AC50BA">
          <w:rPr>
            <w:rStyle w:val="Hyperlink"/>
          </w:rPr>
          <w:t>Table 90 – Association ends of LTDSEquipmentProfile::EquivalentShunt with other classes</w:t>
        </w:r>
        <w:r w:rsidR="006064D5">
          <w:tab/>
        </w:r>
        <w:r w:rsidR="006064D5">
          <w:fldChar w:fldCharType="begin"/>
        </w:r>
        <w:r w:rsidR="006064D5">
          <w:instrText xml:space="preserve"> PAGEREF _Toc113308735 \h </w:instrText>
        </w:r>
        <w:r w:rsidR="006064D5">
          <w:fldChar w:fldCharType="separate"/>
        </w:r>
        <w:r w:rsidR="006064D5">
          <w:t>70</w:t>
        </w:r>
        <w:r w:rsidR="006064D5">
          <w:fldChar w:fldCharType="end"/>
        </w:r>
      </w:hyperlink>
    </w:p>
    <w:p w14:paraId="206434FE" w14:textId="05893D6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36" w:history="1">
        <w:r w:rsidR="006064D5" w:rsidRPr="00AC50BA">
          <w:rPr>
            <w:rStyle w:val="Hyperlink"/>
          </w:rPr>
          <w:t>Table 91 – Attributes of LTDSEquipmentProfile::ExternalNetworkInjection</w:t>
        </w:r>
        <w:r w:rsidR="006064D5">
          <w:tab/>
        </w:r>
        <w:r w:rsidR="006064D5">
          <w:fldChar w:fldCharType="begin"/>
        </w:r>
        <w:r w:rsidR="006064D5">
          <w:instrText xml:space="preserve"> PAGEREF _Toc113308736 \h </w:instrText>
        </w:r>
        <w:r w:rsidR="006064D5">
          <w:fldChar w:fldCharType="separate"/>
        </w:r>
        <w:r w:rsidR="006064D5">
          <w:t>70</w:t>
        </w:r>
        <w:r w:rsidR="006064D5">
          <w:fldChar w:fldCharType="end"/>
        </w:r>
      </w:hyperlink>
    </w:p>
    <w:p w14:paraId="3F51BD8E" w14:textId="38F2FC7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37" w:history="1">
        <w:r w:rsidR="006064D5" w:rsidRPr="00AC50BA">
          <w:rPr>
            <w:rStyle w:val="Hyperlink"/>
          </w:rPr>
          <w:t>Table 92 – Association ends of LTDSEquipmentProfile::ExternalNetworkInjection with other classes</w:t>
        </w:r>
        <w:r w:rsidR="006064D5">
          <w:tab/>
        </w:r>
        <w:r w:rsidR="006064D5">
          <w:fldChar w:fldCharType="begin"/>
        </w:r>
        <w:r w:rsidR="006064D5">
          <w:instrText xml:space="preserve"> PAGEREF _Toc113308737 \h </w:instrText>
        </w:r>
        <w:r w:rsidR="006064D5">
          <w:fldChar w:fldCharType="separate"/>
        </w:r>
        <w:r w:rsidR="006064D5">
          <w:t>70</w:t>
        </w:r>
        <w:r w:rsidR="006064D5">
          <w:fldChar w:fldCharType="end"/>
        </w:r>
      </w:hyperlink>
    </w:p>
    <w:p w14:paraId="3DE1BCCA" w14:textId="429BD15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38" w:history="1">
        <w:r w:rsidR="006064D5" w:rsidRPr="00AC50BA">
          <w:rPr>
            <w:rStyle w:val="Hyperlink"/>
          </w:rPr>
          <w:t>Table 93 – Attributes of LTDSEquipmentProfile::FaultIndicator</w:t>
        </w:r>
        <w:r w:rsidR="006064D5">
          <w:tab/>
        </w:r>
        <w:r w:rsidR="006064D5">
          <w:fldChar w:fldCharType="begin"/>
        </w:r>
        <w:r w:rsidR="006064D5">
          <w:instrText xml:space="preserve"> PAGEREF _Toc113308738 \h </w:instrText>
        </w:r>
        <w:r w:rsidR="006064D5">
          <w:fldChar w:fldCharType="separate"/>
        </w:r>
        <w:r w:rsidR="006064D5">
          <w:t>71</w:t>
        </w:r>
        <w:r w:rsidR="006064D5">
          <w:fldChar w:fldCharType="end"/>
        </w:r>
      </w:hyperlink>
    </w:p>
    <w:p w14:paraId="181460CF" w14:textId="252A639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39" w:history="1">
        <w:r w:rsidR="006064D5" w:rsidRPr="00AC50BA">
          <w:rPr>
            <w:rStyle w:val="Hyperlink"/>
          </w:rPr>
          <w:t>Table 94 – Association ends of LTDSEquipmentProfile::FaultIndicator with other classes</w:t>
        </w:r>
        <w:r w:rsidR="006064D5">
          <w:tab/>
        </w:r>
        <w:r w:rsidR="006064D5">
          <w:fldChar w:fldCharType="begin"/>
        </w:r>
        <w:r w:rsidR="006064D5">
          <w:instrText xml:space="preserve"> PAGEREF _Toc113308739 \h </w:instrText>
        </w:r>
        <w:r w:rsidR="006064D5">
          <w:fldChar w:fldCharType="separate"/>
        </w:r>
        <w:r w:rsidR="006064D5">
          <w:t>71</w:t>
        </w:r>
        <w:r w:rsidR="006064D5">
          <w:fldChar w:fldCharType="end"/>
        </w:r>
      </w:hyperlink>
    </w:p>
    <w:p w14:paraId="60D2AD5A" w14:textId="726B626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40" w:history="1">
        <w:r w:rsidR="006064D5" w:rsidRPr="00AC50BA">
          <w:rPr>
            <w:rStyle w:val="Hyperlink"/>
          </w:rPr>
          <w:t>Table 95 – Attributes of LTDSEquipmentProfile::FossilFuel</w:t>
        </w:r>
        <w:r w:rsidR="006064D5">
          <w:tab/>
        </w:r>
        <w:r w:rsidR="006064D5">
          <w:fldChar w:fldCharType="begin"/>
        </w:r>
        <w:r w:rsidR="006064D5">
          <w:instrText xml:space="preserve"> PAGEREF _Toc113308740 \h </w:instrText>
        </w:r>
        <w:r w:rsidR="006064D5">
          <w:fldChar w:fldCharType="separate"/>
        </w:r>
        <w:r w:rsidR="006064D5">
          <w:t>71</w:t>
        </w:r>
        <w:r w:rsidR="006064D5">
          <w:fldChar w:fldCharType="end"/>
        </w:r>
      </w:hyperlink>
    </w:p>
    <w:p w14:paraId="0D5152D4" w14:textId="7F56D36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41" w:history="1">
        <w:r w:rsidR="006064D5" w:rsidRPr="00AC50BA">
          <w:rPr>
            <w:rStyle w:val="Hyperlink"/>
          </w:rPr>
          <w:t>Table 96 – Association ends of LTDSEquipmentProfile::FossilFuel with other classes</w:t>
        </w:r>
        <w:r w:rsidR="006064D5">
          <w:tab/>
        </w:r>
        <w:r w:rsidR="006064D5">
          <w:fldChar w:fldCharType="begin"/>
        </w:r>
        <w:r w:rsidR="006064D5">
          <w:instrText xml:space="preserve"> PAGEREF _Toc113308741 \h </w:instrText>
        </w:r>
        <w:r w:rsidR="006064D5">
          <w:fldChar w:fldCharType="separate"/>
        </w:r>
        <w:r w:rsidR="006064D5">
          <w:t>71</w:t>
        </w:r>
        <w:r w:rsidR="006064D5">
          <w:fldChar w:fldCharType="end"/>
        </w:r>
      </w:hyperlink>
    </w:p>
    <w:p w14:paraId="03E34F88" w14:textId="4BEFB46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42" w:history="1">
        <w:r w:rsidR="006064D5" w:rsidRPr="00AC50BA">
          <w:rPr>
            <w:rStyle w:val="Hyperlink"/>
          </w:rPr>
          <w:t>Table 97 – Attributes of LTDSEquipmentProfile::Fuse</w:t>
        </w:r>
        <w:r w:rsidR="006064D5">
          <w:tab/>
        </w:r>
        <w:r w:rsidR="006064D5">
          <w:fldChar w:fldCharType="begin"/>
        </w:r>
        <w:r w:rsidR="006064D5">
          <w:instrText xml:space="preserve"> PAGEREF _Toc113308742 \h </w:instrText>
        </w:r>
        <w:r w:rsidR="006064D5">
          <w:fldChar w:fldCharType="separate"/>
        </w:r>
        <w:r w:rsidR="006064D5">
          <w:t>71</w:t>
        </w:r>
        <w:r w:rsidR="006064D5">
          <w:fldChar w:fldCharType="end"/>
        </w:r>
      </w:hyperlink>
    </w:p>
    <w:p w14:paraId="426ED6F1" w14:textId="71B7856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43" w:history="1">
        <w:r w:rsidR="006064D5" w:rsidRPr="00AC50BA">
          <w:rPr>
            <w:rStyle w:val="Hyperlink"/>
          </w:rPr>
          <w:t>Table 98 – Association ends of LTDSEquipmentProfile::Fuse with other classes</w:t>
        </w:r>
        <w:r w:rsidR="006064D5">
          <w:tab/>
        </w:r>
        <w:r w:rsidR="006064D5">
          <w:fldChar w:fldCharType="begin"/>
        </w:r>
        <w:r w:rsidR="006064D5">
          <w:instrText xml:space="preserve"> PAGEREF _Toc113308743 \h </w:instrText>
        </w:r>
        <w:r w:rsidR="006064D5">
          <w:fldChar w:fldCharType="separate"/>
        </w:r>
        <w:r w:rsidR="006064D5">
          <w:t>72</w:t>
        </w:r>
        <w:r w:rsidR="006064D5">
          <w:fldChar w:fldCharType="end"/>
        </w:r>
      </w:hyperlink>
    </w:p>
    <w:p w14:paraId="3138C0C8" w14:textId="0FE4B45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44" w:history="1">
        <w:r w:rsidR="006064D5" w:rsidRPr="00AC50BA">
          <w:rPr>
            <w:rStyle w:val="Hyperlink"/>
          </w:rPr>
          <w:t>Table 99 – Attributes of LTDSEquipmentProfile::GeneratingUnit</w:t>
        </w:r>
        <w:r w:rsidR="006064D5">
          <w:tab/>
        </w:r>
        <w:r w:rsidR="006064D5">
          <w:fldChar w:fldCharType="begin"/>
        </w:r>
        <w:r w:rsidR="006064D5">
          <w:instrText xml:space="preserve"> PAGEREF _Toc113308744 \h </w:instrText>
        </w:r>
        <w:r w:rsidR="006064D5">
          <w:fldChar w:fldCharType="separate"/>
        </w:r>
        <w:r w:rsidR="006064D5">
          <w:t>72</w:t>
        </w:r>
        <w:r w:rsidR="006064D5">
          <w:fldChar w:fldCharType="end"/>
        </w:r>
      </w:hyperlink>
    </w:p>
    <w:p w14:paraId="69487B57" w14:textId="43AEE8D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45" w:history="1">
        <w:r w:rsidR="006064D5" w:rsidRPr="00AC50BA">
          <w:rPr>
            <w:rStyle w:val="Hyperlink"/>
          </w:rPr>
          <w:t>Table 100 – Association ends of LTDSEquipmentProfile::GeneratingUnit with other classes</w:t>
        </w:r>
        <w:r w:rsidR="006064D5">
          <w:tab/>
        </w:r>
        <w:r w:rsidR="006064D5">
          <w:fldChar w:fldCharType="begin"/>
        </w:r>
        <w:r w:rsidR="006064D5">
          <w:instrText xml:space="preserve"> PAGEREF _Toc113308745 \h </w:instrText>
        </w:r>
        <w:r w:rsidR="006064D5">
          <w:fldChar w:fldCharType="separate"/>
        </w:r>
        <w:r w:rsidR="006064D5">
          <w:t>73</w:t>
        </w:r>
        <w:r w:rsidR="006064D5">
          <w:fldChar w:fldCharType="end"/>
        </w:r>
      </w:hyperlink>
    </w:p>
    <w:p w14:paraId="1CB0ABC6" w14:textId="0637DD2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46" w:history="1">
        <w:r w:rsidR="006064D5" w:rsidRPr="00AC50BA">
          <w:rPr>
            <w:rStyle w:val="Hyperlink"/>
          </w:rPr>
          <w:t>Table 101 – Attributes of LTDSEquipmentProfile::GeographicalRegion</w:t>
        </w:r>
        <w:r w:rsidR="006064D5">
          <w:tab/>
        </w:r>
        <w:r w:rsidR="006064D5">
          <w:fldChar w:fldCharType="begin"/>
        </w:r>
        <w:r w:rsidR="006064D5">
          <w:instrText xml:space="preserve"> PAGEREF _Toc113308746 \h </w:instrText>
        </w:r>
        <w:r w:rsidR="006064D5">
          <w:fldChar w:fldCharType="separate"/>
        </w:r>
        <w:r w:rsidR="006064D5">
          <w:t>73</w:t>
        </w:r>
        <w:r w:rsidR="006064D5">
          <w:fldChar w:fldCharType="end"/>
        </w:r>
      </w:hyperlink>
    </w:p>
    <w:p w14:paraId="40BA8560" w14:textId="110E4A4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47" w:history="1">
        <w:r w:rsidR="006064D5" w:rsidRPr="00AC50BA">
          <w:rPr>
            <w:rStyle w:val="Hyperlink"/>
          </w:rPr>
          <w:t>Table 102 – Attributes of LTDSEquipmentProfile::GrossToNetActivePowerCurve</w:t>
        </w:r>
        <w:r w:rsidR="006064D5">
          <w:tab/>
        </w:r>
        <w:r w:rsidR="006064D5">
          <w:fldChar w:fldCharType="begin"/>
        </w:r>
        <w:r w:rsidR="006064D5">
          <w:instrText xml:space="preserve"> PAGEREF _Toc113308747 \h </w:instrText>
        </w:r>
        <w:r w:rsidR="006064D5">
          <w:fldChar w:fldCharType="separate"/>
        </w:r>
        <w:r w:rsidR="006064D5">
          <w:t>73</w:t>
        </w:r>
        <w:r w:rsidR="006064D5">
          <w:fldChar w:fldCharType="end"/>
        </w:r>
      </w:hyperlink>
    </w:p>
    <w:p w14:paraId="4E9B816D" w14:textId="0C41A75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48" w:history="1">
        <w:r w:rsidR="006064D5" w:rsidRPr="00AC50BA">
          <w:rPr>
            <w:rStyle w:val="Hyperlink"/>
          </w:rPr>
          <w:t>Table 103 – Association ends of LTDSEquipmentProfile::GrossToNetActivePowerCurve with other classes</w:t>
        </w:r>
        <w:r w:rsidR="006064D5">
          <w:tab/>
        </w:r>
        <w:r w:rsidR="006064D5">
          <w:fldChar w:fldCharType="begin"/>
        </w:r>
        <w:r w:rsidR="006064D5">
          <w:instrText xml:space="preserve"> PAGEREF _Toc113308748 \h </w:instrText>
        </w:r>
        <w:r w:rsidR="006064D5">
          <w:fldChar w:fldCharType="separate"/>
        </w:r>
        <w:r w:rsidR="006064D5">
          <w:t>74</w:t>
        </w:r>
        <w:r w:rsidR="006064D5">
          <w:fldChar w:fldCharType="end"/>
        </w:r>
      </w:hyperlink>
    </w:p>
    <w:p w14:paraId="3EC10C5D" w14:textId="509F6C4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49" w:history="1">
        <w:r w:rsidR="006064D5" w:rsidRPr="00AC50BA">
          <w:rPr>
            <w:rStyle w:val="Hyperlink"/>
          </w:rPr>
          <w:t>Table 104 – Attributes of LTDSEquipmentProfile::Ground</w:t>
        </w:r>
        <w:r w:rsidR="006064D5">
          <w:tab/>
        </w:r>
        <w:r w:rsidR="006064D5">
          <w:fldChar w:fldCharType="begin"/>
        </w:r>
        <w:r w:rsidR="006064D5">
          <w:instrText xml:space="preserve"> PAGEREF _Toc113308749 \h </w:instrText>
        </w:r>
        <w:r w:rsidR="006064D5">
          <w:fldChar w:fldCharType="separate"/>
        </w:r>
        <w:r w:rsidR="006064D5">
          <w:t>74</w:t>
        </w:r>
        <w:r w:rsidR="006064D5">
          <w:fldChar w:fldCharType="end"/>
        </w:r>
      </w:hyperlink>
    </w:p>
    <w:p w14:paraId="0F04167E" w14:textId="28C5BD5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50" w:history="1">
        <w:r w:rsidR="006064D5" w:rsidRPr="00AC50BA">
          <w:rPr>
            <w:rStyle w:val="Hyperlink"/>
          </w:rPr>
          <w:t>Table 105 – Association ends of LTDSEquipmentProfile::Ground with other classes</w:t>
        </w:r>
        <w:r w:rsidR="006064D5">
          <w:tab/>
        </w:r>
        <w:r w:rsidR="006064D5">
          <w:fldChar w:fldCharType="begin"/>
        </w:r>
        <w:r w:rsidR="006064D5">
          <w:instrText xml:space="preserve"> PAGEREF _Toc113308750 \h </w:instrText>
        </w:r>
        <w:r w:rsidR="006064D5">
          <w:fldChar w:fldCharType="separate"/>
        </w:r>
        <w:r w:rsidR="006064D5">
          <w:t>74</w:t>
        </w:r>
        <w:r w:rsidR="006064D5">
          <w:fldChar w:fldCharType="end"/>
        </w:r>
      </w:hyperlink>
    </w:p>
    <w:p w14:paraId="2ADF96EC" w14:textId="50296F1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51" w:history="1">
        <w:r w:rsidR="006064D5" w:rsidRPr="00AC50BA">
          <w:rPr>
            <w:rStyle w:val="Hyperlink"/>
          </w:rPr>
          <w:t>Table 106 – Attributes of LTDSEquipmentProfile::GroundDisconnector</w:t>
        </w:r>
        <w:r w:rsidR="006064D5">
          <w:tab/>
        </w:r>
        <w:r w:rsidR="006064D5">
          <w:fldChar w:fldCharType="begin"/>
        </w:r>
        <w:r w:rsidR="006064D5">
          <w:instrText xml:space="preserve"> PAGEREF _Toc113308751 \h </w:instrText>
        </w:r>
        <w:r w:rsidR="006064D5">
          <w:fldChar w:fldCharType="separate"/>
        </w:r>
        <w:r w:rsidR="006064D5">
          <w:t>74</w:t>
        </w:r>
        <w:r w:rsidR="006064D5">
          <w:fldChar w:fldCharType="end"/>
        </w:r>
      </w:hyperlink>
    </w:p>
    <w:p w14:paraId="5EADA995" w14:textId="0C89CCD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52" w:history="1">
        <w:r w:rsidR="006064D5" w:rsidRPr="00AC50BA">
          <w:rPr>
            <w:rStyle w:val="Hyperlink"/>
          </w:rPr>
          <w:t>Table 107 – Association ends of LTDSEquipmentProfile::GroundDisconnector with other classes</w:t>
        </w:r>
        <w:r w:rsidR="006064D5">
          <w:tab/>
        </w:r>
        <w:r w:rsidR="006064D5">
          <w:fldChar w:fldCharType="begin"/>
        </w:r>
        <w:r w:rsidR="006064D5">
          <w:instrText xml:space="preserve"> PAGEREF _Toc113308752 \h </w:instrText>
        </w:r>
        <w:r w:rsidR="006064D5">
          <w:fldChar w:fldCharType="separate"/>
        </w:r>
        <w:r w:rsidR="006064D5">
          <w:t>75</w:t>
        </w:r>
        <w:r w:rsidR="006064D5">
          <w:fldChar w:fldCharType="end"/>
        </w:r>
      </w:hyperlink>
    </w:p>
    <w:p w14:paraId="474FAEC4" w14:textId="1B64F63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53" w:history="1">
        <w:r w:rsidR="006064D5" w:rsidRPr="00AC50BA">
          <w:rPr>
            <w:rStyle w:val="Hyperlink"/>
          </w:rPr>
          <w:t>Table 108 – Attributes of LTDSEquipmentProfile::GroundingImpedance</w:t>
        </w:r>
        <w:r w:rsidR="006064D5">
          <w:tab/>
        </w:r>
        <w:r w:rsidR="006064D5">
          <w:fldChar w:fldCharType="begin"/>
        </w:r>
        <w:r w:rsidR="006064D5">
          <w:instrText xml:space="preserve"> PAGEREF _Toc113308753 \h </w:instrText>
        </w:r>
        <w:r w:rsidR="006064D5">
          <w:fldChar w:fldCharType="separate"/>
        </w:r>
        <w:r w:rsidR="006064D5">
          <w:t>75</w:t>
        </w:r>
        <w:r w:rsidR="006064D5">
          <w:fldChar w:fldCharType="end"/>
        </w:r>
      </w:hyperlink>
    </w:p>
    <w:p w14:paraId="56F075C9" w14:textId="303181A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54" w:history="1">
        <w:r w:rsidR="006064D5" w:rsidRPr="00AC50BA">
          <w:rPr>
            <w:rStyle w:val="Hyperlink"/>
          </w:rPr>
          <w:t>Table 109 – Association ends of LTDSEquipmentProfile::GroundingImpedance with other classes</w:t>
        </w:r>
        <w:r w:rsidR="006064D5">
          <w:tab/>
        </w:r>
        <w:r w:rsidR="006064D5">
          <w:fldChar w:fldCharType="begin"/>
        </w:r>
        <w:r w:rsidR="006064D5">
          <w:instrText xml:space="preserve"> PAGEREF _Toc113308754 \h </w:instrText>
        </w:r>
        <w:r w:rsidR="006064D5">
          <w:fldChar w:fldCharType="separate"/>
        </w:r>
        <w:r w:rsidR="006064D5">
          <w:t>75</w:t>
        </w:r>
        <w:r w:rsidR="006064D5">
          <w:fldChar w:fldCharType="end"/>
        </w:r>
      </w:hyperlink>
    </w:p>
    <w:p w14:paraId="61E37F07" w14:textId="2F26AA5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55" w:history="1">
        <w:r w:rsidR="006064D5" w:rsidRPr="00AC50BA">
          <w:rPr>
            <w:rStyle w:val="Hyperlink"/>
          </w:rPr>
          <w:t>Table 110 – Attributes of LTDSEquipmentProfile::HydroGeneratingUnit</w:t>
        </w:r>
        <w:r w:rsidR="006064D5">
          <w:tab/>
        </w:r>
        <w:r w:rsidR="006064D5">
          <w:fldChar w:fldCharType="begin"/>
        </w:r>
        <w:r w:rsidR="006064D5">
          <w:instrText xml:space="preserve"> PAGEREF _Toc113308755 \h </w:instrText>
        </w:r>
        <w:r w:rsidR="006064D5">
          <w:fldChar w:fldCharType="separate"/>
        </w:r>
        <w:r w:rsidR="006064D5">
          <w:t>75</w:t>
        </w:r>
        <w:r w:rsidR="006064D5">
          <w:fldChar w:fldCharType="end"/>
        </w:r>
      </w:hyperlink>
    </w:p>
    <w:p w14:paraId="6F8D15AB" w14:textId="7DE7461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56" w:history="1">
        <w:r w:rsidR="006064D5" w:rsidRPr="00AC50BA">
          <w:rPr>
            <w:rStyle w:val="Hyperlink"/>
          </w:rPr>
          <w:t>Table 111 – Association ends of LTDSEquipmentProfile::HydroGeneratingUnit with other classes</w:t>
        </w:r>
        <w:r w:rsidR="006064D5">
          <w:tab/>
        </w:r>
        <w:r w:rsidR="006064D5">
          <w:fldChar w:fldCharType="begin"/>
        </w:r>
        <w:r w:rsidR="006064D5">
          <w:instrText xml:space="preserve"> PAGEREF _Toc113308756 \h </w:instrText>
        </w:r>
        <w:r w:rsidR="006064D5">
          <w:fldChar w:fldCharType="separate"/>
        </w:r>
        <w:r w:rsidR="006064D5">
          <w:t>76</w:t>
        </w:r>
        <w:r w:rsidR="006064D5">
          <w:fldChar w:fldCharType="end"/>
        </w:r>
      </w:hyperlink>
    </w:p>
    <w:p w14:paraId="12853111" w14:textId="3C32974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57" w:history="1">
        <w:r w:rsidR="006064D5" w:rsidRPr="00AC50BA">
          <w:rPr>
            <w:rStyle w:val="Hyperlink"/>
          </w:rPr>
          <w:t>Table 112 – Attributes of LTDSEquipmentProfile::HydroPowerPlant</w:t>
        </w:r>
        <w:r w:rsidR="006064D5">
          <w:tab/>
        </w:r>
        <w:r w:rsidR="006064D5">
          <w:fldChar w:fldCharType="begin"/>
        </w:r>
        <w:r w:rsidR="006064D5">
          <w:instrText xml:space="preserve"> PAGEREF _Toc113308757 \h </w:instrText>
        </w:r>
        <w:r w:rsidR="006064D5">
          <w:fldChar w:fldCharType="separate"/>
        </w:r>
        <w:r w:rsidR="006064D5">
          <w:t>76</w:t>
        </w:r>
        <w:r w:rsidR="006064D5">
          <w:fldChar w:fldCharType="end"/>
        </w:r>
      </w:hyperlink>
    </w:p>
    <w:p w14:paraId="1AB81B0A" w14:textId="18CE418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58" w:history="1">
        <w:r w:rsidR="006064D5" w:rsidRPr="00AC50BA">
          <w:rPr>
            <w:rStyle w:val="Hyperlink"/>
          </w:rPr>
          <w:t>Table 113 – Attributes of LTDSEquipmentProfile::HydroPump</w:t>
        </w:r>
        <w:r w:rsidR="006064D5">
          <w:tab/>
        </w:r>
        <w:r w:rsidR="006064D5">
          <w:fldChar w:fldCharType="begin"/>
        </w:r>
        <w:r w:rsidR="006064D5">
          <w:instrText xml:space="preserve"> PAGEREF _Toc113308758 \h </w:instrText>
        </w:r>
        <w:r w:rsidR="006064D5">
          <w:fldChar w:fldCharType="separate"/>
        </w:r>
        <w:r w:rsidR="006064D5">
          <w:t>76</w:t>
        </w:r>
        <w:r w:rsidR="006064D5">
          <w:fldChar w:fldCharType="end"/>
        </w:r>
      </w:hyperlink>
    </w:p>
    <w:p w14:paraId="23F21B83" w14:textId="2398F40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59" w:history="1">
        <w:r w:rsidR="006064D5" w:rsidRPr="00AC50BA">
          <w:rPr>
            <w:rStyle w:val="Hyperlink"/>
          </w:rPr>
          <w:t>Table 114 – Association ends of LTDSEquipmentProfile::HydroPump with other classes</w:t>
        </w:r>
        <w:r w:rsidR="006064D5">
          <w:tab/>
        </w:r>
        <w:r w:rsidR="006064D5">
          <w:fldChar w:fldCharType="begin"/>
        </w:r>
        <w:r w:rsidR="006064D5">
          <w:instrText xml:space="preserve"> PAGEREF _Toc113308759 \h </w:instrText>
        </w:r>
        <w:r w:rsidR="006064D5">
          <w:fldChar w:fldCharType="separate"/>
        </w:r>
        <w:r w:rsidR="006064D5">
          <w:t>77</w:t>
        </w:r>
        <w:r w:rsidR="006064D5">
          <w:fldChar w:fldCharType="end"/>
        </w:r>
      </w:hyperlink>
    </w:p>
    <w:p w14:paraId="1A163201" w14:textId="42FFF53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60" w:history="1">
        <w:r w:rsidR="006064D5" w:rsidRPr="00AC50BA">
          <w:rPr>
            <w:rStyle w:val="Hyperlink"/>
          </w:rPr>
          <w:t>Table 115 – Attributes of LTDSEquipmentProfile::IdentifiedObject</w:t>
        </w:r>
        <w:r w:rsidR="006064D5">
          <w:tab/>
        </w:r>
        <w:r w:rsidR="006064D5">
          <w:fldChar w:fldCharType="begin"/>
        </w:r>
        <w:r w:rsidR="006064D5">
          <w:instrText xml:space="preserve"> PAGEREF _Toc113308760 \h </w:instrText>
        </w:r>
        <w:r w:rsidR="006064D5">
          <w:fldChar w:fldCharType="separate"/>
        </w:r>
        <w:r w:rsidR="006064D5">
          <w:t>77</w:t>
        </w:r>
        <w:r w:rsidR="006064D5">
          <w:fldChar w:fldCharType="end"/>
        </w:r>
      </w:hyperlink>
    </w:p>
    <w:p w14:paraId="608919CB" w14:textId="50D6249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61" w:history="1">
        <w:r w:rsidR="006064D5" w:rsidRPr="00AC50BA">
          <w:rPr>
            <w:rStyle w:val="Hyperlink"/>
          </w:rPr>
          <w:t>Table 116 – Attributes of LTDSEquipmentProfile::Jumper</w:t>
        </w:r>
        <w:r w:rsidR="006064D5">
          <w:tab/>
        </w:r>
        <w:r w:rsidR="006064D5">
          <w:fldChar w:fldCharType="begin"/>
        </w:r>
        <w:r w:rsidR="006064D5">
          <w:instrText xml:space="preserve"> PAGEREF _Toc113308761 \h </w:instrText>
        </w:r>
        <w:r w:rsidR="006064D5">
          <w:fldChar w:fldCharType="separate"/>
        </w:r>
        <w:r w:rsidR="006064D5">
          <w:t>77</w:t>
        </w:r>
        <w:r w:rsidR="006064D5">
          <w:fldChar w:fldCharType="end"/>
        </w:r>
      </w:hyperlink>
    </w:p>
    <w:p w14:paraId="06AF5AE3" w14:textId="56E88FF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62" w:history="1">
        <w:r w:rsidR="006064D5" w:rsidRPr="00AC50BA">
          <w:rPr>
            <w:rStyle w:val="Hyperlink"/>
          </w:rPr>
          <w:t>Table 117 – Association ends of LTDSEquipmentProfile::Jumper with other classes</w:t>
        </w:r>
        <w:r w:rsidR="006064D5">
          <w:tab/>
        </w:r>
        <w:r w:rsidR="006064D5">
          <w:fldChar w:fldCharType="begin"/>
        </w:r>
        <w:r w:rsidR="006064D5">
          <w:instrText xml:space="preserve"> PAGEREF _Toc113308762 \h </w:instrText>
        </w:r>
        <w:r w:rsidR="006064D5">
          <w:fldChar w:fldCharType="separate"/>
        </w:r>
        <w:r w:rsidR="006064D5">
          <w:t>78</w:t>
        </w:r>
        <w:r w:rsidR="006064D5">
          <w:fldChar w:fldCharType="end"/>
        </w:r>
      </w:hyperlink>
    </w:p>
    <w:p w14:paraId="103E7DA6" w14:textId="65BC86D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63" w:history="1">
        <w:r w:rsidR="006064D5" w:rsidRPr="00AC50BA">
          <w:rPr>
            <w:rStyle w:val="Hyperlink"/>
          </w:rPr>
          <w:t>Table 118 – Attributes of LTDSEquipmentProfile::Junction</w:t>
        </w:r>
        <w:r w:rsidR="006064D5">
          <w:tab/>
        </w:r>
        <w:r w:rsidR="006064D5">
          <w:fldChar w:fldCharType="begin"/>
        </w:r>
        <w:r w:rsidR="006064D5">
          <w:instrText xml:space="preserve"> PAGEREF _Toc113308763 \h </w:instrText>
        </w:r>
        <w:r w:rsidR="006064D5">
          <w:fldChar w:fldCharType="separate"/>
        </w:r>
        <w:r w:rsidR="006064D5">
          <w:t>78</w:t>
        </w:r>
        <w:r w:rsidR="006064D5">
          <w:fldChar w:fldCharType="end"/>
        </w:r>
      </w:hyperlink>
    </w:p>
    <w:p w14:paraId="48671236" w14:textId="77F1B23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64" w:history="1">
        <w:r w:rsidR="006064D5" w:rsidRPr="00AC50BA">
          <w:rPr>
            <w:rStyle w:val="Hyperlink"/>
          </w:rPr>
          <w:t>Table 119 – Association ends of LTDSEquipmentProfile::Junction with other classes</w:t>
        </w:r>
        <w:r w:rsidR="006064D5">
          <w:tab/>
        </w:r>
        <w:r w:rsidR="006064D5">
          <w:fldChar w:fldCharType="begin"/>
        </w:r>
        <w:r w:rsidR="006064D5">
          <w:instrText xml:space="preserve"> PAGEREF _Toc113308764 \h </w:instrText>
        </w:r>
        <w:r w:rsidR="006064D5">
          <w:fldChar w:fldCharType="separate"/>
        </w:r>
        <w:r w:rsidR="006064D5">
          <w:t>78</w:t>
        </w:r>
        <w:r w:rsidR="006064D5">
          <w:fldChar w:fldCharType="end"/>
        </w:r>
      </w:hyperlink>
    </w:p>
    <w:p w14:paraId="35327158" w14:textId="50291F4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65" w:history="1">
        <w:r w:rsidR="006064D5" w:rsidRPr="00AC50BA">
          <w:rPr>
            <w:rStyle w:val="Hyperlink"/>
          </w:rPr>
          <w:t>Table 120 – Attributes of LTDSEquipmentProfile::Line</w:t>
        </w:r>
        <w:r w:rsidR="006064D5">
          <w:tab/>
        </w:r>
        <w:r w:rsidR="006064D5">
          <w:fldChar w:fldCharType="begin"/>
        </w:r>
        <w:r w:rsidR="006064D5">
          <w:instrText xml:space="preserve"> PAGEREF _Toc113308765 \h </w:instrText>
        </w:r>
        <w:r w:rsidR="006064D5">
          <w:fldChar w:fldCharType="separate"/>
        </w:r>
        <w:r w:rsidR="006064D5">
          <w:t>78</w:t>
        </w:r>
        <w:r w:rsidR="006064D5">
          <w:fldChar w:fldCharType="end"/>
        </w:r>
      </w:hyperlink>
    </w:p>
    <w:p w14:paraId="6B32FAA2" w14:textId="5724D04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66" w:history="1">
        <w:r w:rsidR="006064D5" w:rsidRPr="00AC50BA">
          <w:rPr>
            <w:rStyle w:val="Hyperlink"/>
          </w:rPr>
          <w:t>Table 121 – Association ends of LTDSEquipmentProfile::Line with other classes</w:t>
        </w:r>
        <w:r w:rsidR="006064D5">
          <w:tab/>
        </w:r>
        <w:r w:rsidR="006064D5">
          <w:fldChar w:fldCharType="begin"/>
        </w:r>
        <w:r w:rsidR="006064D5">
          <w:instrText xml:space="preserve"> PAGEREF _Toc113308766 \h </w:instrText>
        </w:r>
        <w:r w:rsidR="006064D5">
          <w:fldChar w:fldCharType="separate"/>
        </w:r>
        <w:r w:rsidR="006064D5">
          <w:t>78</w:t>
        </w:r>
        <w:r w:rsidR="006064D5">
          <w:fldChar w:fldCharType="end"/>
        </w:r>
      </w:hyperlink>
    </w:p>
    <w:p w14:paraId="1DC60580" w14:textId="09DE514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67" w:history="1">
        <w:r w:rsidR="006064D5" w:rsidRPr="00AC50BA">
          <w:rPr>
            <w:rStyle w:val="Hyperlink"/>
          </w:rPr>
          <w:t>Table 122 – Attributes of LTDSEquipmentProfile::LinearShuntCompensator</w:t>
        </w:r>
        <w:r w:rsidR="006064D5">
          <w:tab/>
        </w:r>
        <w:r w:rsidR="006064D5">
          <w:fldChar w:fldCharType="begin"/>
        </w:r>
        <w:r w:rsidR="006064D5">
          <w:instrText xml:space="preserve"> PAGEREF _Toc113308767 \h </w:instrText>
        </w:r>
        <w:r w:rsidR="006064D5">
          <w:fldChar w:fldCharType="separate"/>
        </w:r>
        <w:r w:rsidR="006064D5">
          <w:t>79</w:t>
        </w:r>
        <w:r w:rsidR="006064D5">
          <w:fldChar w:fldCharType="end"/>
        </w:r>
      </w:hyperlink>
    </w:p>
    <w:p w14:paraId="50CDC1A9" w14:textId="707457D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68" w:history="1">
        <w:r w:rsidR="006064D5" w:rsidRPr="00AC50BA">
          <w:rPr>
            <w:rStyle w:val="Hyperlink"/>
          </w:rPr>
          <w:t>Table 123 – Association ends of LTDSEquipmentProfile::LinearShuntCompensator with other classes</w:t>
        </w:r>
        <w:r w:rsidR="006064D5">
          <w:tab/>
        </w:r>
        <w:r w:rsidR="006064D5">
          <w:fldChar w:fldCharType="begin"/>
        </w:r>
        <w:r w:rsidR="006064D5">
          <w:instrText xml:space="preserve"> PAGEREF _Toc113308768 \h </w:instrText>
        </w:r>
        <w:r w:rsidR="006064D5">
          <w:fldChar w:fldCharType="separate"/>
        </w:r>
        <w:r w:rsidR="006064D5">
          <w:t>79</w:t>
        </w:r>
        <w:r w:rsidR="006064D5">
          <w:fldChar w:fldCharType="end"/>
        </w:r>
      </w:hyperlink>
    </w:p>
    <w:p w14:paraId="008B5926" w14:textId="59D48CD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69" w:history="1">
        <w:r w:rsidR="006064D5" w:rsidRPr="00AC50BA">
          <w:rPr>
            <w:rStyle w:val="Hyperlink"/>
          </w:rPr>
          <w:t>Table 124 – Attributes of LTDSEquipmentProfile::LoadArea</w:t>
        </w:r>
        <w:r w:rsidR="006064D5">
          <w:tab/>
        </w:r>
        <w:r w:rsidR="006064D5">
          <w:fldChar w:fldCharType="begin"/>
        </w:r>
        <w:r w:rsidR="006064D5">
          <w:instrText xml:space="preserve"> PAGEREF _Toc113308769 \h </w:instrText>
        </w:r>
        <w:r w:rsidR="006064D5">
          <w:fldChar w:fldCharType="separate"/>
        </w:r>
        <w:r w:rsidR="006064D5">
          <w:t>79</w:t>
        </w:r>
        <w:r w:rsidR="006064D5">
          <w:fldChar w:fldCharType="end"/>
        </w:r>
      </w:hyperlink>
    </w:p>
    <w:p w14:paraId="7CE7B7BB" w14:textId="32AE6ED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70" w:history="1">
        <w:r w:rsidR="006064D5" w:rsidRPr="00AC50BA">
          <w:rPr>
            <w:rStyle w:val="Hyperlink"/>
          </w:rPr>
          <w:t>Table 125 – Attributes of LTDSEquipmentProfile::LoadBreakSwitch</w:t>
        </w:r>
        <w:r w:rsidR="006064D5">
          <w:tab/>
        </w:r>
        <w:r w:rsidR="006064D5">
          <w:fldChar w:fldCharType="begin"/>
        </w:r>
        <w:r w:rsidR="006064D5">
          <w:instrText xml:space="preserve"> PAGEREF _Toc113308770 \h </w:instrText>
        </w:r>
        <w:r w:rsidR="006064D5">
          <w:fldChar w:fldCharType="separate"/>
        </w:r>
        <w:r w:rsidR="006064D5">
          <w:t>79</w:t>
        </w:r>
        <w:r w:rsidR="006064D5">
          <w:fldChar w:fldCharType="end"/>
        </w:r>
      </w:hyperlink>
    </w:p>
    <w:p w14:paraId="6080723A" w14:textId="17442B4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71" w:history="1">
        <w:r w:rsidR="006064D5" w:rsidRPr="00AC50BA">
          <w:rPr>
            <w:rStyle w:val="Hyperlink"/>
          </w:rPr>
          <w:t>Table 126 – Association ends of LTDSEquipmentProfile::LoadBreakSwitch with other classes</w:t>
        </w:r>
        <w:r w:rsidR="006064D5">
          <w:tab/>
        </w:r>
        <w:r w:rsidR="006064D5">
          <w:fldChar w:fldCharType="begin"/>
        </w:r>
        <w:r w:rsidR="006064D5">
          <w:instrText xml:space="preserve"> PAGEREF _Toc113308771 \h </w:instrText>
        </w:r>
        <w:r w:rsidR="006064D5">
          <w:fldChar w:fldCharType="separate"/>
        </w:r>
        <w:r w:rsidR="006064D5">
          <w:t>80</w:t>
        </w:r>
        <w:r w:rsidR="006064D5">
          <w:fldChar w:fldCharType="end"/>
        </w:r>
      </w:hyperlink>
    </w:p>
    <w:p w14:paraId="3AAAF2AA" w14:textId="3C98293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72" w:history="1">
        <w:r w:rsidR="006064D5" w:rsidRPr="00AC50BA">
          <w:rPr>
            <w:rStyle w:val="Hyperlink"/>
          </w:rPr>
          <w:t>Table 127 – Attributes of LTDSEquipmentProfile::LoadGroup</w:t>
        </w:r>
        <w:r w:rsidR="006064D5">
          <w:tab/>
        </w:r>
        <w:r w:rsidR="006064D5">
          <w:fldChar w:fldCharType="begin"/>
        </w:r>
        <w:r w:rsidR="006064D5">
          <w:instrText xml:space="preserve"> PAGEREF _Toc113308772 \h </w:instrText>
        </w:r>
        <w:r w:rsidR="006064D5">
          <w:fldChar w:fldCharType="separate"/>
        </w:r>
        <w:r w:rsidR="006064D5">
          <w:t>80</w:t>
        </w:r>
        <w:r w:rsidR="006064D5">
          <w:fldChar w:fldCharType="end"/>
        </w:r>
      </w:hyperlink>
    </w:p>
    <w:p w14:paraId="4B2C2432" w14:textId="446C184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73" w:history="1">
        <w:r w:rsidR="006064D5" w:rsidRPr="00AC50BA">
          <w:rPr>
            <w:rStyle w:val="Hyperlink"/>
          </w:rPr>
          <w:t>Table 128 – Association ends of LTDSEquipmentProfile::LoadGroup with other classes</w:t>
        </w:r>
        <w:r w:rsidR="006064D5">
          <w:tab/>
        </w:r>
        <w:r w:rsidR="006064D5">
          <w:fldChar w:fldCharType="begin"/>
        </w:r>
        <w:r w:rsidR="006064D5">
          <w:instrText xml:space="preserve"> PAGEREF _Toc113308773 \h </w:instrText>
        </w:r>
        <w:r w:rsidR="006064D5">
          <w:fldChar w:fldCharType="separate"/>
        </w:r>
        <w:r w:rsidR="006064D5">
          <w:t>80</w:t>
        </w:r>
        <w:r w:rsidR="006064D5">
          <w:fldChar w:fldCharType="end"/>
        </w:r>
      </w:hyperlink>
    </w:p>
    <w:p w14:paraId="77757418" w14:textId="2382643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74" w:history="1">
        <w:r w:rsidR="006064D5" w:rsidRPr="00AC50BA">
          <w:rPr>
            <w:rStyle w:val="Hyperlink"/>
          </w:rPr>
          <w:t>Table 129 – Attributes of LTDSEquipmentProfile::LoadResponseCharacteristic</w:t>
        </w:r>
        <w:r w:rsidR="006064D5">
          <w:tab/>
        </w:r>
        <w:r w:rsidR="006064D5">
          <w:fldChar w:fldCharType="begin"/>
        </w:r>
        <w:r w:rsidR="006064D5">
          <w:instrText xml:space="preserve"> PAGEREF _Toc113308774 \h </w:instrText>
        </w:r>
        <w:r w:rsidR="006064D5">
          <w:fldChar w:fldCharType="separate"/>
        </w:r>
        <w:r w:rsidR="006064D5">
          <w:t>81</w:t>
        </w:r>
        <w:r w:rsidR="006064D5">
          <w:fldChar w:fldCharType="end"/>
        </w:r>
      </w:hyperlink>
    </w:p>
    <w:p w14:paraId="6FF3A611" w14:textId="43255F9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75" w:history="1">
        <w:r w:rsidR="006064D5" w:rsidRPr="00AC50BA">
          <w:rPr>
            <w:rStyle w:val="Hyperlink"/>
          </w:rPr>
          <w:t>Table 130 – Attributes of LTDSEquipmentProfile::NonConformLoad</w:t>
        </w:r>
        <w:r w:rsidR="006064D5">
          <w:tab/>
        </w:r>
        <w:r w:rsidR="006064D5">
          <w:fldChar w:fldCharType="begin"/>
        </w:r>
        <w:r w:rsidR="006064D5">
          <w:instrText xml:space="preserve"> PAGEREF _Toc113308775 \h </w:instrText>
        </w:r>
        <w:r w:rsidR="006064D5">
          <w:fldChar w:fldCharType="separate"/>
        </w:r>
        <w:r w:rsidR="006064D5">
          <w:t>81</w:t>
        </w:r>
        <w:r w:rsidR="006064D5">
          <w:fldChar w:fldCharType="end"/>
        </w:r>
      </w:hyperlink>
    </w:p>
    <w:p w14:paraId="7136C2FF" w14:textId="5DA3A4B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76" w:history="1">
        <w:r w:rsidR="006064D5" w:rsidRPr="00AC50BA">
          <w:rPr>
            <w:rStyle w:val="Hyperlink"/>
          </w:rPr>
          <w:t>Table 131 – Association ends of LTDSEquipmentProfile::NonConformLoad with other classes</w:t>
        </w:r>
        <w:r w:rsidR="006064D5">
          <w:tab/>
        </w:r>
        <w:r w:rsidR="006064D5">
          <w:fldChar w:fldCharType="begin"/>
        </w:r>
        <w:r w:rsidR="006064D5">
          <w:instrText xml:space="preserve"> PAGEREF _Toc113308776 \h </w:instrText>
        </w:r>
        <w:r w:rsidR="006064D5">
          <w:fldChar w:fldCharType="separate"/>
        </w:r>
        <w:r w:rsidR="006064D5">
          <w:t>82</w:t>
        </w:r>
        <w:r w:rsidR="006064D5">
          <w:fldChar w:fldCharType="end"/>
        </w:r>
      </w:hyperlink>
    </w:p>
    <w:p w14:paraId="5CE3B555" w14:textId="38CDD30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77" w:history="1">
        <w:r w:rsidR="006064D5" w:rsidRPr="00AC50BA">
          <w:rPr>
            <w:rStyle w:val="Hyperlink"/>
          </w:rPr>
          <w:t>Table 132 – Attributes of LTDSEquipmentProfile::NonConformLoadGroup</w:t>
        </w:r>
        <w:r w:rsidR="006064D5">
          <w:tab/>
        </w:r>
        <w:r w:rsidR="006064D5">
          <w:fldChar w:fldCharType="begin"/>
        </w:r>
        <w:r w:rsidR="006064D5">
          <w:instrText xml:space="preserve"> PAGEREF _Toc113308777 \h </w:instrText>
        </w:r>
        <w:r w:rsidR="006064D5">
          <w:fldChar w:fldCharType="separate"/>
        </w:r>
        <w:r w:rsidR="006064D5">
          <w:t>82</w:t>
        </w:r>
        <w:r w:rsidR="006064D5">
          <w:fldChar w:fldCharType="end"/>
        </w:r>
      </w:hyperlink>
    </w:p>
    <w:p w14:paraId="26B07218" w14:textId="58589EB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78" w:history="1">
        <w:r w:rsidR="006064D5" w:rsidRPr="00AC50BA">
          <w:rPr>
            <w:rStyle w:val="Hyperlink"/>
          </w:rPr>
          <w:t>Table 133 – Association ends of LTDSEquipmentProfile::NonConformLoadGroup with other classes</w:t>
        </w:r>
        <w:r w:rsidR="006064D5">
          <w:tab/>
        </w:r>
        <w:r w:rsidR="006064D5">
          <w:fldChar w:fldCharType="begin"/>
        </w:r>
        <w:r w:rsidR="006064D5">
          <w:instrText xml:space="preserve"> PAGEREF _Toc113308778 \h </w:instrText>
        </w:r>
        <w:r w:rsidR="006064D5">
          <w:fldChar w:fldCharType="separate"/>
        </w:r>
        <w:r w:rsidR="006064D5">
          <w:t>82</w:t>
        </w:r>
        <w:r w:rsidR="006064D5">
          <w:fldChar w:fldCharType="end"/>
        </w:r>
      </w:hyperlink>
    </w:p>
    <w:p w14:paraId="5A15D1FE" w14:textId="55F174D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79" w:history="1">
        <w:r w:rsidR="006064D5" w:rsidRPr="00AC50BA">
          <w:rPr>
            <w:rStyle w:val="Hyperlink"/>
          </w:rPr>
          <w:t>Table 134 – Attributes of LTDSEquipmentProfile::NonConformLoadSchedule</w:t>
        </w:r>
        <w:r w:rsidR="006064D5">
          <w:tab/>
        </w:r>
        <w:r w:rsidR="006064D5">
          <w:fldChar w:fldCharType="begin"/>
        </w:r>
        <w:r w:rsidR="006064D5">
          <w:instrText xml:space="preserve"> PAGEREF _Toc113308779 \h </w:instrText>
        </w:r>
        <w:r w:rsidR="006064D5">
          <w:fldChar w:fldCharType="separate"/>
        </w:r>
        <w:r w:rsidR="006064D5">
          <w:t>82</w:t>
        </w:r>
        <w:r w:rsidR="006064D5">
          <w:fldChar w:fldCharType="end"/>
        </w:r>
      </w:hyperlink>
    </w:p>
    <w:p w14:paraId="1225DDDC" w14:textId="4A46610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80" w:history="1">
        <w:r w:rsidR="006064D5" w:rsidRPr="00AC50BA">
          <w:rPr>
            <w:rStyle w:val="Hyperlink"/>
          </w:rPr>
          <w:t>Table 135 – Association ends of LTDSEquipmentProfile::NonConformLoadSchedule with other classes</w:t>
        </w:r>
        <w:r w:rsidR="006064D5">
          <w:tab/>
        </w:r>
        <w:r w:rsidR="006064D5">
          <w:fldChar w:fldCharType="begin"/>
        </w:r>
        <w:r w:rsidR="006064D5">
          <w:instrText xml:space="preserve"> PAGEREF _Toc113308780 \h </w:instrText>
        </w:r>
        <w:r w:rsidR="006064D5">
          <w:fldChar w:fldCharType="separate"/>
        </w:r>
        <w:r w:rsidR="006064D5">
          <w:t>83</w:t>
        </w:r>
        <w:r w:rsidR="006064D5">
          <w:fldChar w:fldCharType="end"/>
        </w:r>
      </w:hyperlink>
    </w:p>
    <w:p w14:paraId="51BCF991" w14:textId="4C2783D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81" w:history="1">
        <w:r w:rsidR="006064D5" w:rsidRPr="00AC50BA">
          <w:rPr>
            <w:rStyle w:val="Hyperlink"/>
          </w:rPr>
          <w:t>Table 136 – Attributes of LTDSEquipmentProfile::NonlinearShuntCompensator</w:t>
        </w:r>
        <w:r w:rsidR="006064D5">
          <w:tab/>
        </w:r>
        <w:r w:rsidR="006064D5">
          <w:fldChar w:fldCharType="begin"/>
        </w:r>
        <w:r w:rsidR="006064D5">
          <w:instrText xml:space="preserve"> PAGEREF _Toc113308781 \h </w:instrText>
        </w:r>
        <w:r w:rsidR="006064D5">
          <w:fldChar w:fldCharType="separate"/>
        </w:r>
        <w:r w:rsidR="006064D5">
          <w:t>83</w:t>
        </w:r>
        <w:r w:rsidR="006064D5">
          <w:fldChar w:fldCharType="end"/>
        </w:r>
      </w:hyperlink>
    </w:p>
    <w:p w14:paraId="59BF15CD" w14:textId="62B6953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82" w:history="1">
        <w:r w:rsidR="006064D5" w:rsidRPr="00AC50BA">
          <w:rPr>
            <w:rStyle w:val="Hyperlink"/>
          </w:rPr>
          <w:t>Table 137 – Association ends of LTDSEquipmentProfile::NonlinearShuntCompensator with other classes</w:t>
        </w:r>
        <w:r w:rsidR="006064D5">
          <w:tab/>
        </w:r>
        <w:r w:rsidR="006064D5">
          <w:fldChar w:fldCharType="begin"/>
        </w:r>
        <w:r w:rsidR="006064D5">
          <w:instrText xml:space="preserve"> PAGEREF _Toc113308782 \h </w:instrText>
        </w:r>
        <w:r w:rsidR="006064D5">
          <w:fldChar w:fldCharType="separate"/>
        </w:r>
        <w:r w:rsidR="006064D5">
          <w:t>83</w:t>
        </w:r>
        <w:r w:rsidR="006064D5">
          <w:fldChar w:fldCharType="end"/>
        </w:r>
      </w:hyperlink>
    </w:p>
    <w:p w14:paraId="12B4496B" w14:textId="12979DF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83" w:history="1">
        <w:r w:rsidR="006064D5" w:rsidRPr="00AC50BA">
          <w:rPr>
            <w:rStyle w:val="Hyperlink"/>
          </w:rPr>
          <w:t>Table 138 – Attributes of LTDSEquipmentProfile::NonlinearShuntCompensatorPoint</w:t>
        </w:r>
        <w:r w:rsidR="006064D5">
          <w:tab/>
        </w:r>
        <w:r w:rsidR="006064D5">
          <w:fldChar w:fldCharType="begin"/>
        </w:r>
        <w:r w:rsidR="006064D5">
          <w:instrText xml:space="preserve"> PAGEREF _Toc113308783 \h </w:instrText>
        </w:r>
        <w:r w:rsidR="006064D5">
          <w:fldChar w:fldCharType="separate"/>
        </w:r>
        <w:r w:rsidR="006064D5">
          <w:t>84</w:t>
        </w:r>
        <w:r w:rsidR="006064D5">
          <w:fldChar w:fldCharType="end"/>
        </w:r>
      </w:hyperlink>
    </w:p>
    <w:p w14:paraId="29714F96" w14:textId="540A245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84" w:history="1">
        <w:r w:rsidR="006064D5" w:rsidRPr="00AC50BA">
          <w:rPr>
            <w:rStyle w:val="Hyperlink"/>
          </w:rPr>
          <w:t>Table 139 – Association ends of LTDSEquipmentProfile::NonlinearShuntCompensatorPoint with other classes</w:t>
        </w:r>
        <w:r w:rsidR="006064D5">
          <w:tab/>
        </w:r>
        <w:r w:rsidR="006064D5">
          <w:fldChar w:fldCharType="begin"/>
        </w:r>
        <w:r w:rsidR="006064D5">
          <w:instrText xml:space="preserve"> PAGEREF _Toc113308784 \h </w:instrText>
        </w:r>
        <w:r w:rsidR="006064D5">
          <w:fldChar w:fldCharType="separate"/>
        </w:r>
        <w:r w:rsidR="006064D5">
          <w:t>84</w:t>
        </w:r>
        <w:r w:rsidR="006064D5">
          <w:fldChar w:fldCharType="end"/>
        </w:r>
      </w:hyperlink>
    </w:p>
    <w:p w14:paraId="7B06EC6E" w14:textId="745D748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85" w:history="1">
        <w:r w:rsidR="006064D5" w:rsidRPr="00AC50BA">
          <w:rPr>
            <w:rStyle w:val="Hyperlink"/>
          </w:rPr>
          <w:t>Table 140 – Attributes of LTDSEquipmentProfile::NuclearGeneratingUnit</w:t>
        </w:r>
        <w:r w:rsidR="006064D5">
          <w:tab/>
        </w:r>
        <w:r w:rsidR="006064D5">
          <w:fldChar w:fldCharType="begin"/>
        </w:r>
        <w:r w:rsidR="006064D5">
          <w:instrText xml:space="preserve"> PAGEREF _Toc113308785 \h </w:instrText>
        </w:r>
        <w:r w:rsidR="006064D5">
          <w:fldChar w:fldCharType="separate"/>
        </w:r>
        <w:r w:rsidR="006064D5">
          <w:t>84</w:t>
        </w:r>
        <w:r w:rsidR="006064D5">
          <w:fldChar w:fldCharType="end"/>
        </w:r>
      </w:hyperlink>
    </w:p>
    <w:p w14:paraId="53A927FA" w14:textId="2193C67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86" w:history="1">
        <w:r w:rsidR="006064D5" w:rsidRPr="00AC50BA">
          <w:rPr>
            <w:rStyle w:val="Hyperlink"/>
          </w:rPr>
          <w:t>Table 141 – Association ends of LTDSEquipmentProfile::NuclearGeneratingUnit with other classes</w:t>
        </w:r>
        <w:r w:rsidR="006064D5">
          <w:tab/>
        </w:r>
        <w:r w:rsidR="006064D5">
          <w:fldChar w:fldCharType="begin"/>
        </w:r>
        <w:r w:rsidR="006064D5">
          <w:instrText xml:space="preserve"> PAGEREF _Toc113308786 \h </w:instrText>
        </w:r>
        <w:r w:rsidR="006064D5">
          <w:fldChar w:fldCharType="separate"/>
        </w:r>
        <w:r w:rsidR="006064D5">
          <w:t>85</w:t>
        </w:r>
        <w:r w:rsidR="006064D5">
          <w:fldChar w:fldCharType="end"/>
        </w:r>
      </w:hyperlink>
    </w:p>
    <w:p w14:paraId="1B6F90F1" w14:textId="70A601E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87" w:history="1">
        <w:r w:rsidR="006064D5" w:rsidRPr="00AC50BA">
          <w:rPr>
            <w:rStyle w:val="Hyperlink"/>
          </w:rPr>
          <w:t>Table 142 – Attributes of LTDSEquipmentProfile::OperationalLimit</w:t>
        </w:r>
        <w:r w:rsidR="006064D5">
          <w:tab/>
        </w:r>
        <w:r w:rsidR="006064D5">
          <w:fldChar w:fldCharType="begin"/>
        </w:r>
        <w:r w:rsidR="006064D5">
          <w:instrText xml:space="preserve"> PAGEREF _Toc113308787 \h </w:instrText>
        </w:r>
        <w:r w:rsidR="006064D5">
          <w:fldChar w:fldCharType="separate"/>
        </w:r>
        <w:r w:rsidR="006064D5">
          <w:t>85</w:t>
        </w:r>
        <w:r w:rsidR="006064D5">
          <w:fldChar w:fldCharType="end"/>
        </w:r>
      </w:hyperlink>
    </w:p>
    <w:p w14:paraId="22182F57" w14:textId="5F8D9B3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88" w:history="1">
        <w:r w:rsidR="006064D5" w:rsidRPr="00AC50BA">
          <w:rPr>
            <w:rStyle w:val="Hyperlink"/>
          </w:rPr>
          <w:t>Table 143 – Association ends of LTDSEquipmentProfile::OperationalLimit with other classes</w:t>
        </w:r>
        <w:r w:rsidR="006064D5">
          <w:tab/>
        </w:r>
        <w:r w:rsidR="006064D5">
          <w:fldChar w:fldCharType="begin"/>
        </w:r>
        <w:r w:rsidR="006064D5">
          <w:instrText xml:space="preserve"> PAGEREF _Toc113308788 \h </w:instrText>
        </w:r>
        <w:r w:rsidR="006064D5">
          <w:fldChar w:fldCharType="separate"/>
        </w:r>
        <w:r w:rsidR="006064D5">
          <w:t>85</w:t>
        </w:r>
        <w:r w:rsidR="006064D5">
          <w:fldChar w:fldCharType="end"/>
        </w:r>
      </w:hyperlink>
    </w:p>
    <w:p w14:paraId="14DCE284" w14:textId="173E1AA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89" w:history="1">
        <w:r w:rsidR="006064D5" w:rsidRPr="00AC50BA">
          <w:rPr>
            <w:rStyle w:val="Hyperlink"/>
          </w:rPr>
          <w:t>Table 144 – Attributes of LTDSEquipmentProfile::OperationalLimitSet</w:t>
        </w:r>
        <w:r w:rsidR="006064D5">
          <w:tab/>
        </w:r>
        <w:r w:rsidR="006064D5">
          <w:fldChar w:fldCharType="begin"/>
        </w:r>
        <w:r w:rsidR="006064D5">
          <w:instrText xml:space="preserve"> PAGEREF _Toc113308789 \h </w:instrText>
        </w:r>
        <w:r w:rsidR="006064D5">
          <w:fldChar w:fldCharType="separate"/>
        </w:r>
        <w:r w:rsidR="006064D5">
          <w:t>85</w:t>
        </w:r>
        <w:r w:rsidR="006064D5">
          <w:fldChar w:fldCharType="end"/>
        </w:r>
      </w:hyperlink>
    </w:p>
    <w:p w14:paraId="78EAA77C" w14:textId="1E97D71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90" w:history="1">
        <w:r w:rsidR="006064D5" w:rsidRPr="00AC50BA">
          <w:rPr>
            <w:rStyle w:val="Hyperlink"/>
          </w:rPr>
          <w:t>Table 145 – Association ends of LTDSEquipmentProfile::OperationalLimitSet with other classes</w:t>
        </w:r>
        <w:r w:rsidR="006064D5">
          <w:tab/>
        </w:r>
        <w:r w:rsidR="006064D5">
          <w:fldChar w:fldCharType="begin"/>
        </w:r>
        <w:r w:rsidR="006064D5">
          <w:instrText xml:space="preserve"> PAGEREF _Toc113308790 \h </w:instrText>
        </w:r>
        <w:r w:rsidR="006064D5">
          <w:fldChar w:fldCharType="separate"/>
        </w:r>
        <w:r w:rsidR="006064D5">
          <w:t>86</w:t>
        </w:r>
        <w:r w:rsidR="006064D5">
          <w:fldChar w:fldCharType="end"/>
        </w:r>
      </w:hyperlink>
    </w:p>
    <w:p w14:paraId="5D282F77" w14:textId="6654DD7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91" w:history="1">
        <w:r w:rsidR="006064D5" w:rsidRPr="00AC50BA">
          <w:rPr>
            <w:rStyle w:val="Hyperlink"/>
          </w:rPr>
          <w:t>Table 146 – Attributes of LTDSEquipmentProfile::OperationalLimitType</w:t>
        </w:r>
        <w:r w:rsidR="006064D5">
          <w:tab/>
        </w:r>
        <w:r w:rsidR="006064D5">
          <w:fldChar w:fldCharType="begin"/>
        </w:r>
        <w:r w:rsidR="006064D5">
          <w:instrText xml:space="preserve"> PAGEREF _Toc113308791 \h </w:instrText>
        </w:r>
        <w:r w:rsidR="006064D5">
          <w:fldChar w:fldCharType="separate"/>
        </w:r>
        <w:r w:rsidR="006064D5">
          <w:t>86</w:t>
        </w:r>
        <w:r w:rsidR="006064D5">
          <w:fldChar w:fldCharType="end"/>
        </w:r>
      </w:hyperlink>
    </w:p>
    <w:p w14:paraId="69B1C5F7" w14:textId="419EAEE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92" w:history="1">
        <w:r w:rsidR="006064D5" w:rsidRPr="00AC50BA">
          <w:rPr>
            <w:rStyle w:val="Hyperlink"/>
          </w:rPr>
          <w:t>Table 147 – Attributes of LTDSEquipmentProfile::PetersenCoil</w:t>
        </w:r>
        <w:r w:rsidR="006064D5">
          <w:tab/>
        </w:r>
        <w:r w:rsidR="006064D5">
          <w:fldChar w:fldCharType="begin"/>
        </w:r>
        <w:r w:rsidR="006064D5">
          <w:instrText xml:space="preserve"> PAGEREF _Toc113308792 \h </w:instrText>
        </w:r>
        <w:r w:rsidR="006064D5">
          <w:fldChar w:fldCharType="separate"/>
        </w:r>
        <w:r w:rsidR="006064D5">
          <w:t>86</w:t>
        </w:r>
        <w:r w:rsidR="006064D5">
          <w:fldChar w:fldCharType="end"/>
        </w:r>
      </w:hyperlink>
    </w:p>
    <w:p w14:paraId="6404777C" w14:textId="319EB62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93" w:history="1">
        <w:r w:rsidR="006064D5" w:rsidRPr="00AC50BA">
          <w:rPr>
            <w:rStyle w:val="Hyperlink"/>
          </w:rPr>
          <w:t>Table 148 – Association ends of LTDSEquipmentProfile::PetersenCoil with other classes</w:t>
        </w:r>
        <w:r w:rsidR="006064D5">
          <w:tab/>
        </w:r>
        <w:r w:rsidR="006064D5">
          <w:fldChar w:fldCharType="begin"/>
        </w:r>
        <w:r w:rsidR="006064D5">
          <w:instrText xml:space="preserve"> PAGEREF _Toc113308793 \h </w:instrText>
        </w:r>
        <w:r w:rsidR="006064D5">
          <w:fldChar w:fldCharType="separate"/>
        </w:r>
        <w:r w:rsidR="006064D5">
          <w:t>87</w:t>
        </w:r>
        <w:r w:rsidR="006064D5">
          <w:fldChar w:fldCharType="end"/>
        </w:r>
      </w:hyperlink>
    </w:p>
    <w:p w14:paraId="1A68B953" w14:textId="4FD7C65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94" w:history="1">
        <w:r w:rsidR="006064D5" w:rsidRPr="00AC50BA">
          <w:rPr>
            <w:rStyle w:val="Hyperlink"/>
          </w:rPr>
          <w:t>Table 149 – Attributes of LTDSEquipmentProfile::PhaseTapChanger</w:t>
        </w:r>
        <w:r w:rsidR="006064D5">
          <w:tab/>
        </w:r>
        <w:r w:rsidR="006064D5">
          <w:fldChar w:fldCharType="begin"/>
        </w:r>
        <w:r w:rsidR="006064D5">
          <w:instrText xml:space="preserve"> PAGEREF _Toc113308794 \h </w:instrText>
        </w:r>
        <w:r w:rsidR="006064D5">
          <w:fldChar w:fldCharType="separate"/>
        </w:r>
        <w:r w:rsidR="006064D5">
          <w:t>87</w:t>
        </w:r>
        <w:r w:rsidR="006064D5">
          <w:fldChar w:fldCharType="end"/>
        </w:r>
      </w:hyperlink>
    </w:p>
    <w:p w14:paraId="3E9A607F" w14:textId="0956550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95" w:history="1">
        <w:r w:rsidR="006064D5" w:rsidRPr="00AC50BA">
          <w:rPr>
            <w:rStyle w:val="Hyperlink"/>
          </w:rPr>
          <w:t>Table 150 – Association ends of LTDSEquipmentProfile::PhaseTapChanger with other classes</w:t>
        </w:r>
        <w:r w:rsidR="006064D5">
          <w:tab/>
        </w:r>
        <w:r w:rsidR="006064D5">
          <w:fldChar w:fldCharType="begin"/>
        </w:r>
        <w:r w:rsidR="006064D5">
          <w:instrText xml:space="preserve"> PAGEREF _Toc113308795 \h </w:instrText>
        </w:r>
        <w:r w:rsidR="006064D5">
          <w:fldChar w:fldCharType="separate"/>
        </w:r>
        <w:r w:rsidR="006064D5">
          <w:t>87</w:t>
        </w:r>
        <w:r w:rsidR="006064D5">
          <w:fldChar w:fldCharType="end"/>
        </w:r>
      </w:hyperlink>
    </w:p>
    <w:p w14:paraId="4374BC95" w14:textId="7DF8530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96" w:history="1">
        <w:r w:rsidR="006064D5" w:rsidRPr="00AC50BA">
          <w:rPr>
            <w:rStyle w:val="Hyperlink"/>
          </w:rPr>
          <w:t>Table 151 – Attributes of LTDSEquipmentProfile::PhaseTapChangerAsymmetrical</w:t>
        </w:r>
        <w:r w:rsidR="006064D5">
          <w:tab/>
        </w:r>
        <w:r w:rsidR="006064D5">
          <w:fldChar w:fldCharType="begin"/>
        </w:r>
        <w:r w:rsidR="006064D5">
          <w:instrText xml:space="preserve"> PAGEREF _Toc113308796 \h </w:instrText>
        </w:r>
        <w:r w:rsidR="006064D5">
          <w:fldChar w:fldCharType="separate"/>
        </w:r>
        <w:r w:rsidR="006064D5">
          <w:t>87</w:t>
        </w:r>
        <w:r w:rsidR="006064D5">
          <w:fldChar w:fldCharType="end"/>
        </w:r>
      </w:hyperlink>
    </w:p>
    <w:p w14:paraId="70736ECD" w14:textId="14D2EEC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97" w:history="1">
        <w:r w:rsidR="006064D5" w:rsidRPr="00AC50BA">
          <w:rPr>
            <w:rStyle w:val="Hyperlink"/>
          </w:rPr>
          <w:t>Table 152 – Association ends of LTDSEquipmentProfile::PhaseTapChangerAsymmetrical with other classes</w:t>
        </w:r>
        <w:r w:rsidR="006064D5">
          <w:tab/>
        </w:r>
        <w:r w:rsidR="006064D5">
          <w:fldChar w:fldCharType="begin"/>
        </w:r>
        <w:r w:rsidR="006064D5">
          <w:instrText xml:space="preserve"> PAGEREF _Toc113308797 \h </w:instrText>
        </w:r>
        <w:r w:rsidR="006064D5">
          <w:fldChar w:fldCharType="separate"/>
        </w:r>
        <w:r w:rsidR="006064D5">
          <w:t>88</w:t>
        </w:r>
        <w:r w:rsidR="006064D5">
          <w:fldChar w:fldCharType="end"/>
        </w:r>
      </w:hyperlink>
    </w:p>
    <w:p w14:paraId="176EA40A" w14:textId="04A0AB9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98" w:history="1">
        <w:r w:rsidR="006064D5" w:rsidRPr="00AC50BA">
          <w:rPr>
            <w:rStyle w:val="Hyperlink"/>
          </w:rPr>
          <w:t>Table 153 – Attributes of LTDSEquipmentProfile::PhaseTapChangerLinear</w:t>
        </w:r>
        <w:r w:rsidR="006064D5">
          <w:tab/>
        </w:r>
        <w:r w:rsidR="006064D5">
          <w:fldChar w:fldCharType="begin"/>
        </w:r>
        <w:r w:rsidR="006064D5">
          <w:instrText xml:space="preserve"> PAGEREF _Toc113308798 \h </w:instrText>
        </w:r>
        <w:r w:rsidR="006064D5">
          <w:fldChar w:fldCharType="separate"/>
        </w:r>
        <w:r w:rsidR="006064D5">
          <w:t>88</w:t>
        </w:r>
        <w:r w:rsidR="006064D5">
          <w:fldChar w:fldCharType="end"/>
        </w:r>
      </w:hyperlink>
    </w:p>
    <w:p w14:paraId="0A97C6F6" w14:textId="14EB772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799" w:history="1">
        <w:r w:rsidR="006064D5" w:rsidRPr="00AC50BA">
          <w:rPr>
            <w:rStyle w:val="Hyperlink"/>
          </w:rPr>
          <w:t>Table 154 – Association ends of LTDSEquipmentProfile::PhaseTapChangerLinear with other classes</w:t>
        </w:r>
        <w:r w:rsidR="006064D5">
          <w:tab/>
        </w:r>
        <w:r w:rsidR="006064D5">
          <w:fldChar w:fldCharType="begin"/>
        </w:r>
        <w:r w:rsidR="006064D5">
          <w:instrText xml:space="preserve"> PAGEREF _Toc113308799 \h </w:instrText>
        </w:r>
        <w:r w:rsidR="006064D5">
          <w:fldChar w:fldCharType="separate"/>
        </w:r>
        <w:r w:rsidR="006064D5">
          <w:t>89</w:t>
        </w:r>
        <w:r w:rsidR="006064D5">
          <w:fldChar w:fldCharType="end"/>
        </w:r>
      </w:hyperlink>
    </w:p>
    <w:p w14:paraId="7BB88F19" w14:textId="2E6CCB6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00" w:history="1">
        <w:r w:rsidR="006064D5" w:rsidRPr="00AC50BA">
          <w:rPr>
            <w:rStyle w:val="Hyperlink"/>
          </w:rPr>
          <w:t>Table 155 – Attributes of LTDSEquipmentProfile::PhaseTapChangerNonLinear</w:t>
        </w:r>
        <w:r w:rsidR="006064D5">
          <w:tab/>
        </w:r>
        <w:r w:rsidR="006064D5">
          <w:fldChar w:fldCharType="begin"/>
        </w:r>
        <w:r w:rsidR="006064D5">
          <w:instrText xml:space="preserve"> PAGEREF _Toc113308800 \h </w:instrText>
        </w:r>
        <w:r w:rsidR="006064D5">
          <w:fldChar w:fldCharType="separate"/>
        </w:r>
        <w:r w:rsidR="006064D5">
          <w:t>89</w:t>
        </w:r>
        <w:r w:rsidR="006064D5">
          <w:fldChar w:fldCharType="end"/>
        </w:r>
      </w:hyperlink>
    </w:p>
    <w:p w14:paraId="7256BA13" w14:textId="090C06B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01" w:history="1">
        <w:r w:rsidR="006064D5" w:rsidRPr="00AC50BA">
          <w:rPr>
            <w:rStyle w:val="Hyperlink"/>
          </w:rPr>
          <w:t>Table 156 – Association ends of LTDSEquipmentProfile::PhaseTapChangerNonLinear with other classes</w:t>
        </w:r>
        <w:r w:rsidR="006064D5">
          <w:tab/>
        </w:r>
        <w:r w:rsidR="006064D5">
          <w:fldChar w:fldCharType="begin"/>
        </w:r>
        <w:r w:rsidR="006064D5">
          <w:instrText xml:space="preserve"> PAGEREF _Toc113308801 \h </w:instrText>
        </w:r>
        <w:r w:rsidR="006064D5">
          <w:fldChar w:fldCharType="separate"/>
        </w:r>
        <w:r w:rsidR="006064D5">
          <w:t>90</w:t>
        </w:r>
        <w:r w:rsidR="006064D5">
          <w:fldChar w:fldCharType="end"/>
        </w:r>
      </w:hyperlink>
    </w:p>
    <w:p w14:paraId="042D5ED2" w14:textId="7C92BD2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02" w:history="1">
        <w:r w:rsidR="006064D5" w:rsidRPr="00AC50BA">
          <w:rPr>
            <w:rStyle w:val="Hyperlink"/>
          </w:rPr>
          <w:t>Table 157 – Attributes of LTDSEquipmentProfile::PhaseTapChangerSymmetrical</w:t>
        </w:r>
        <w:r w:rsidR="006064D5">
          <w:tab/>
        </w:r>
        <w:r w:rsidR="006064D5">
          <w:fldChar w:fldCharType="begin"/>
        </w:r>
        <w:r w:rsidR="006064D5">
          <w:instrText xml:space="preserve"> PAGEREF _Toc113308802 \h </w:instrText>
        </w:r>
        <w:r w:rsidR="006064D5">
          <w:fldChar w:fldCharType="separate"/>
        </w:r>
        <w:r w:rsidR="006064D5">
          <w:t>90</w:t>
        </w:r>
        <w:r w:rsidR="006064D5">
          <w:fldChar w:fldCharType="end"/>
        </w:r>
      </w:hyperlink>
    </w:p>
    <w:p w14:paraId="5B9B51C3" w14:textId="7168BCC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03" w:history="1">
        <w:r w:rsidR="006064D5" w:rsidRPr="00AC50BA">
          <w:rPr>
            <w:rStyle w:val="Hyperlink"/>
          </w:rPr>
          <w:t>Table 158 – Association ends of LTDSEquipmentProfile::PhaseTapChangerSymmetrical with other classes</w:t>
        </w:r>
        <w:r w:rsidR="006064D5">
          <w:tab/>
        </w:r>
        <w:r w:rsidR="006064D5">
          <w:fldChar w:fldCharType="begin"/>
        </w:r>
        <w:r w:rsidR="006064D5">
          <w:instrText xml:space="preserve"> PAGEREF _Toc113308803 \h </w:instrText>
        </w:r>
        <w:r w:rsidR="006064D5">
          <w:fldChar w:fldCharType="separate"/>
        </w:r>
        <w:r w:rsidR="006064D5">
          <w:t>90</w:t>
        </w:r>
        <w:r w:rsidR="006064D5">
          <w:fldChar w:fldCharType="end"/>
        </w:r>
      </w:hyperlink>
    </w:p>
    <w:p w14:paraId="709C9DDF" w14:textId="690FF3F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04" w:history="1">
        <w:r w:rsidR="006064D5" w:rsidRPr="00AC50BA">
          <w:rPr>
            <w:rStyle w:val="Hyperlink"/>
          </w:rPr>
          <w:t>Table 159 – Attributes of LTDSEquipmentProfile::PhaseTapChangerTable</w:t>
        </w:r>
        <w:r w:rsidR="006064D5">
          <w:tab/>
        </w:r>
        <w:r w:rsidR="006064D5">
          <w:fldChar w:fldCharType="begin"/>
        </w:r>
        <w:r w:rsidR="006064D5">
          <w:instrText xml:space="preserve"> PAGEREF _Toc113308804 \h </w:instrText>
        </w:r>
        <w:r w:rsidR="006064D5">
          <w:fldChar w:fldCharType="separate"/>
        </w:r>
        <w:r w:rsidR="006064D5">
          <w:t>90</w:t>
        </w:r>
        <w:r w:rsidR="006064D5">
          <w:fldChar w:fldCharType="end"/>
        </w:r>
      </w:hyperlink>
    </w:p>
    <w:p w14:paraId="436173C4" w14:textId="0283239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05" w:history="1">
        <w:r w:rsidR="006064D5" w:rsidRPr="00AC50BA">
          <w:rPr>
            <w:rStyle w:val="Hyperlink"/>
          </w:rPr>
          <w:t>Table 160 – Attributes of LTDSEquipmentProfile::PhaseTapChangerTablePoint</w:t>
        </w:r>
        <w:r w:rsidR="006064D5">
          <w:tab/>
        </w:r>
        <w:r w:rsidR="006064D5">
          <w:fldChar w:fldCharType="begin"/>
        </w:r>
        <w:r w:rsidR="006064D5">
          <w:instrText xml:space="preserve"> PAGEREF _Toc113308805 \h </w:instrText>
        </w:r>
        <w:r w:rsidR="006064D5">
          <w:fldChar w:fldCharType="separate"/>
        </w:r>
        <w:r w:rsidR="006064D5">
          <w:t>91</w:t>
        </w:r>
        <w:r w:rsidR="006064D5">
          <w:fldChar w:fldCharType="end"/>
        </w:r>
      </w:hyperlink>
    </w:p>
    <w:p w14:paraId="0CA2F482" w14:textId="131F2E5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06" w:history="1">
        <w:r w:rsidR="006064D5" w:rsidRPr="00AC50BA">
          <w:rPr>
            <w:rStyle w:val="Hyperlink"/>
          </w:rPr>
          <w:t>Table 161 – Association ends of LTDSEquipmentProfile::PhaseTapChangerTablePoint with other classes</w:t>
        </w:r>
        <w:r w:rsidR="006064D5">
          <w:tab/>
        </w:r>
        <w:r w:rsidR="006064D5">
          <w:fldChar w:fldCharType="begin"/>
        </w:r>
        <w:r w:rsidR="006064D5">
          <w:instrText xml:space="preserve"> PAGEREF _Toc113308806 \h </w:instrText>
        </w:r>
        <w:r w:rsidR="006064D5">
          <w:fldChar w:fldCharType="separate"/>
        </w:r>
        <w:r w:rsidR="006064D5">
          <w:t>91</w:t>
        </w:r>
        <w:r w:rsidR="006064D5">
          <w:fldChar w:fldCharType="end"/>
        </w:r>
      </w:hyperlink>
    </w:p>
    <w:p w14:paraId="628ACB95" w14:textId="4C01D90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07" w:history="1">
        <w:r w:rsidR="006064D5" w:rsidRPr="00AC50BA">
          <w:rPr>
            <w:rStyle w:val="Hyperlink"/>
          </w:rPr>
          <w:t>Table 162 – Attributes of LTDSEquipmentProfile::PhaseTapChangerTabular</w:t>
        </w:r>
        <w:r w:rsidR="006064D5">
          <w:tab/>
        </w:r>
        <w:r w:rsidR="006064D5">
          <w:fldChar w:fldCharType="begin"/>
        </w:r>
        <w:r w:rsidR="006064D5">
          <w:instrText xml:space="preserve"> PAGEREF _Toc113308807 \h </w:instrText>
        </w:r>
        <w:r w:rsidR="006064D5">
          <w:fldChar w:fldCharType="separate"/>
        </w:r>
        <w:r w:rsidR="006064D5">
          <w:t>91</w:t>
        </w:r>
        <w:r w:rsidR="006064D5">
          <w:fldChar w:fldCharType="end"/>
        </w:r>
      </w:hyperlink>
    </w:p>
    <w:p w14:paraId="01B1015A" w14:textId="103DDCA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08" w:history="1">
        <w:r w:rsidR="006064D5" w:rsidRPr="00AC50BA">
          <w:rPr>
            <w:rStyle w:val="Hyperlink"/>
          </w:rPr>
          <w:t>Table 163 – Association ends of LTDSEquipmentProfile::PhaseTapChangerTabular with other classes</w:t>
        </w:r>
        <w:r w:rsidR="006064D5">
          <w:tab/>
        </w:r>
        <w:r w:rsidR="006064D5">
          <w:fldChar w:fldCharType="begin"/>
        </w:r>
        <w:r w:rsidR="006064D5">
          <w:instrText xml:space="preserve"> PAGEREF _Toc113308808 \h </w:instrText>
        </w:r>
        <w:r w:rsidR="006064D5">
          <w:fldChar w:fldCharType="separate"/>
        </w:r>
        <w:r w:rsidR="006064D5">
          <w:t>91</w:t>
        </w:r>
        <w:r w:rsidR="006064D5">
          <w:fldChar w:fldCharType="end"/>
        </w:r>
      </w:hyperlink>
    </w:p>
    <w:p w14:paraId="7E8D9496" w14:textId="45C32F8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09" w:history="1">
        <w:r w:rsidR="006064D5" w:rsidRPr="00AC50BA">
          <w:rPr>
            <w:rStyle w:val="Hyperlink"/>
          </w:rPr>
          <w:t>Table 164 – Attributes of LTDSEquipmentProfile::PhotoVoltaicUnit</w:t>
        </w:r>
        <w:r w:rsidR="006064D5">
          <w:tab/>
        </w:r>
        <w:r w:rsidR="006064D5">
          <w:fldChar w:fldCharType="begin"/>
        </w:r>
        <w:r w:rsidR="006064D5">
          <w:instrText xml:space="preserve"> PAGEREF _Toc113308809 \h </w:instrText>
        </w:r>
        <w:r w:rsidR="006064D5">
          <w:fldChar w:fldCharType="separate"/>
        </w:r>
        <w:r w:rsidR="006064D5">
          <w:t>92</w:t>
        </w:r>
        <w:r w:rsidR="006064D5">
          <w:fldChar w:fldCharType="end"/>
        </w:r>
      </w:hyperlink>
    </w:p>
    <w:p w14:paraId="188A35DC" w14:textId="358F84E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10" w:history="1">
        <w:r w:rsidR="006064D5" w:rsidRPr="00AC50BA">
          <w:rPr>
            <w:rStyle w:val="Hyperlink"/>
          </w:rPr>
          <w:t>Table 165 – Association ends of LTDSEquipmentProfile::PhotoVoltaicUnit with other classes</w:t>
        </w:r>
        <w:r w:rsidR="006064D5">
          <w:tab/>
        </w:r>
        <w:r w:rsidR="006064D5">
          <w:fldChar w:fldCharType="begin"/>
        </w:r>
        <w:r w:rsidR="006064D5">
          <w:instrText xml:space="preserve"> PAGEREF _Toc113308810 \h </w:instrText>
        </w:r>
        <w:r w:rsidR="006064D5">
          <w:fldChar w:fldCharType="separate"/>
        </w:r>
        <w:r w:rsidR="006064D5">
          <w:t>92</w:t>
        </w:r>
        <w:r w:rsidR="006064D5">
          <w:fldChar w:fldCharType="end"/>
        </w:r>
      </w:hyperlink>
    </w:p>
    <w:p w14:paraId="0940EA9A" w14:textId="389EB03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11" w:history="1">
        <w:r w:rsidR="006064D5" w:rsidRPr="00AC50BA">
          <w:rPr>
            <w:rStyle w:val="Hyperlink"/>
          </w:rPr>
          <w:t>Table 166 – Attributes of LTDSEquipmentProfile::PostLineSensor</w:t>
        </w:r>
        <w:r w:rsidR="006064D5">
          <w:tab/>
        </w:r>
        <w:r w:rsidR="006064D5">
          <w:fldChar w:fldCharType="begin"/>
        </w:r>
        <w:r w:rsidR="006064D5">
          <w:instrText xml:space="preserve"> PAGEREF _Toc113308811 \h </w:instrText>
        </w:r>
        <w:r w:rsidR="006064D5">
          <w:fldChar w:fldCharType="separate"/>
        </w:r>
        <w:r w:rsidR="006064D5">
          <w:t>92</w:t>
        </w:r>
        <w:r w:rsidR="006064D5">
          <w:fldChar w:fldCharType="end"/>
        </w:r>
      </w:hyperlink>
    </w:p>
    <w:p w14:paraId="1A74D9D5" w14:textId="0F21C04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12" w:history="1">
        <w:r w:rsidR="006064D5" w:rsidRPr="00AC50BA">
          <w:rPr>
            <w:rStyle w:val="Hyperlink"/>
          </w:rPr>
          <w:t>Table 167 – Association ends of LTDSEquipmentProfile::PostLineSensor with other classes</w:t>
        </w:r>
        <w:r w:rsidR="006064D5">
          <w:tab/>
        </w:r>
        <w:r w:rsidR="006064D5">
          <w:fldChar w:fldCharType="begin"/>
        </w:r>
        <w:r w:rsidR="006064D5">
          <w:instrText xml:space="preserve"> PAGEREF _Toc113308812 \h </w:instrText>
        </w:r>
        <w:r w:rsidR="006064D5">
          <w:fldChar w:fldCharType="separate"/>
        </w:r>
        <w:r w:rsidR="006064D5">
          <w:t>92</w:t>
        </w:r>
        <w:r w:rsidR="006064D5">
          <w:fldChar w:fldCharType="end"/>
        </w:r>
      </w:hyperlink>
    </w:p>
    <w:p w14:paraId="0FD58996" w14:textId="3966CA5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13" w:history="1">
        <w:r w:rsidR="006064D5" w:rsidRPr="00AC50BA">
          <w:rPr>
            <w:rStyle w:val="Hyperlink"/>
          </w:rPr>
          <w:t>Table 168 – Attributes of LTDSEquipmentProfile::PotentialTransformer</w:t>
        </w:r>
        <w:r w:rsidR="006064D5">
          <w:tab/>
        </w:r>
        <w:r w:rsidR="006064D5">
          <w:fldChar w:fldCharType="begin"/>
        </w:r>
        <w:r w:rsidR="006064D5">
          <w:instrText xml:space="preserve"> PAGEREF _Toc113308813 \h </w:instrText>
        </w:r>
        <w:r w:rsidR="006064D5">
          <w:fldChar w:fldCharType="separate"/>
        </w:r>
        <w:r w:rsidR="006064D5">
          <w:t>93</w:t>
        </w:r>
        <w:r w:rsidR="006064D5">
          <w:fldChar w:fldCharType="end"/>
        </w:r>
      </w:hyperlink>
    </w:p>
    <w:p w14:paraId="0E0C04BB" w14:textId="2A91123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14" w:history="1">
        <w:r w:rsidR="006064D5" w:rsidRPr="00AC50BA">
          <w:rPr>
            <w:rStyle w:val="Hyperlink"/>
          </w:rPr>
          <w:t>Table 169 – Association ends of LTDSEquipmentProfile::PotentialTransformer with other classes</w:t>
        </w:r>
        <w:r w:rsidR="006064D5">
          <w:tab/>
        </w:r>
        <w:r w:rsidR="006064D5">
          <w:fldChar w:fldCharType="begin"/>
        </w:r>
        <w:r w:rsidR="006064D5">
          <w:instrText xml:space="preserve"> PAGEREF _Toc113308814 \h </w:instrText>
        </w:r>
        <w:r w:rsidR="006064D5">
          <w:fldChar w:fldCharType="separate"/>
        </w:r>
        <w:r w:rsidR="006064D5">
          <w:t>93</w:t>
        </w:r>
        <w:r w:rsidR="006064D5">
          <w:fldChar w:fldCharType="end"/>
        </w:r>
      </w:hyperlink>
    </w:p>
    <w:p w14:paraId="7E1E271D" w14:textId="5B2F53B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15" w:history="1">
        <w:r w:rsidR="006064D5" w:rsidRPr="00AC50BA">
          <w:rPr>
            <w:rStyle w:val="Hyperlink"/>
          </w:rPr>
          <w:t>Table 170 – Attributes of LTDSEquipmentProfile::PowerElectronicsConnection</w:t>
        </w:r>
        <w:r w:rsidR="006064D5">
          <w:tab/>
        </w:r>
        <w:r w:rsidR="006064D5">
          <w:fldChar w:fldCharType="begin"/>
        </w:r>
        <w:r w:rsidR="006064D5">
          <w:instrText xml:space="preserve"> PAGEREF _Toc113308815 \h </w:instrText>
        </w:r>
        <w:r w:rsidR="006064D5">
          <w:fldChar w:fldCharType="separate"/>
        </w:r>
        <w:r w:rsidR="006064D5">
          <w:t>93</w:t>
        </w:r>
        <w:r w:rsidR="006064D5">
          <w:fldChar w:fldCharType="end"/>
        </w:r>
      </w:hyperlink>
    </w:p>
    <w:p w14:paraId="65CF71AE" w14:textId="3C38161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16" w:history="1">
        <w:r w:rsidR="006064D5" w:rsidRPr="00AC50BA">
          <w:rPr>
            <w:rStyle w:val="Hyperlink"/>
          </w:rPr>
          <w:t>Table 171 – Association ends of LTDSEquipmentProfile::PowerElectronicsConnection with other classes</w:t>
        </w:r>
        <w:r w:rsidR="006064D5">
          <w:tab/>
        </w:r>
        <w:r w:rsidR="006064D5">
          <w:fldChar w:fldCharType="begin"/>
        </w:r>
        <w:r w:rsidR="006064D5">
          <w:instrText xml:space="preserve"> PAGEREF _Toc113308816 \h </w:instrText>
        </w:r>
        <w:r w:rsidR="006064D5">
          <w:fldChar w:fldCharType="separate"/>
        </w:r>
        <w:r w:rsidR="006064D5">
          <w:t>93</w:t>
        </w:r>
        <w:r w:rsidR="006064D5">
          <w:fldChar w:fldCharType="end"/>
        </w:r>
      </w:hyperlink>
    </w:p>
    <w:p w14:paraId="6248FAA6" w14:textId="0D340FC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17" w:history="1">
        <w:r w:rsidR="006064D5" w:rsidRPr="00AC50BA">
          <w:rPr>
            <w:rStyle w:val="Hyperlink"/>
          </w:rPr>
          <w:t>Table 172 – Attributes of LTDSEquipmentProfile::PowerElectronicsUnit</w:t>
        </w:r>
        <w:r w:rsidR="006064D5">
          <w:tab/>
        </w:r>
        <w:r w:rsidR="006064D5">
          <w:fldChar w:fldCharType="begin"/>
        </w:r>
        <w:r w:rsidR="006064D5">
          <w:instrText xml:space="preserve"> PAGEREF _Toc113308817 \h </w:instrText>
        </w:r>
        <w:r w:rsidR="006064D5">
          <w:fldChar w:fldCharType="separate"/>
        </w:r>
        <w:r w:rsidR="006064D5">
          <w:t>94</w:t>
        </w:r>
        <w:r w:rsidR="006064D5">
          <w:fldChar w:fldCharType="end"/>
        </w:r>
      </w:hyperlink>
    </w:p>
    <w:p w14:paraId="24C4955D" w14:textId="72EB90A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18" w:history="1">
        <w:r w:rsidR="006064D5" w:rsidRPr="00AC50BA">
          <w:rPr>
            <w:rStyle w:val="Hyperlink"/>
          </w:rPr>
          <w:t>Table 173 – Association ends of LTDSEquipmentProfile::PowerElectronicsUnit with other classes</w:t>
        </w:r>
        <w:r w:rsidR="006064D5">
          <w:tab/>
        </w:r>
        <w:r w:rsidR="006064D5">
          <w:fldChar w:fldCharType="begin"/>
        </w:r>
        <w:r w:rsidR="006064D5">
          <w:instrText xml:space="preserve"> PAGEREF _Toc113308818 \h </w:instrText>
        </w:r>
        <w:r w:rsidR="006064D5">
          <w:fldChar w:fldCharType="separate"/>
        </w:r>
        <w:r w:rsidR="006064D5">
          <w:t>94</w:t>
        </w:r>
        <w:r w:rsidR="006064D5">
          <w:fldChar w:fldCharType="end"/>
        </w:r>
      </w:hyperlink>
    </w:p>
    <w:p w14:paraId="24A2C935" w14:textId="730BF63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19" w:history="1">
        <w:r w:rsidR="006064D5" w:rsidRPr="00AC50BA">
          <w:rPr>
            <w:rStyle w:val="Hyperlink"/>
          </w:rPr>
          <w:t>Table 174 – Attributes of LTDSEquipmentProfile::PowerElectronicsWindUnit</w:t>
        </w:r>
        <w:r w:rsidR="006064D5">
          <w:tab/>
        </w:r>
        <w:r w:rsidR="006064D5">
          <w:fldChar w:fldCharType="begin"/>
        </w:r>
        <w:r w:rsidR="006064D5">
          <w:instrText xml:space="preserve"> PAGEREF _Toc113308819 \h </w:instrText>
        </w:r>
        <w:r w:rsidR="006064D5">
          <w:fldChar w:fldCharType="separate"/>
        </w:r>
        <w:r w:rsidR="006064D5">
          <w:t>94</w:t>
        </w:r>
        <w:r w:rsidR="006064D5">
          <w:fldChar w:fldCharType="end"/>
        </w:r>
      </w:hyperlink>
    </w:p>
    <w:p w14:paraId="140DC77B" w14:textId="0DA8648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20" w:history="1">
        <w:r w:rsidR="006064D5" w:rsidRPr="00AC50BA">
          <w:rPr>
            <w:rStyle w:val="Hyperlink"/>
          </w:rPr>
          <w:t>Table 175 – Association ends of LTDSEquipmentProfile::PowerElectronicsWindUnit with other classes</w:t>
        </w:r>
        <w:r w:rsidR="006064D5">
          <w:tab/>
        </w:r>
        <w:r w:rsidR="006064D5">
          <w:fldChar w:fldCharType="begin"/>
        </w:r>
        <w:r w:rsidR="006064D5">
          <w:instrText xml:space="preserve"> PAGEREF _Toc113308820 \h </w:instrText>
        </w:r>
        <w:r w:rsidR="006064D5">
          <w:fldChar w:fldCharType="separate"/>
        </w:r>
        <w:r w:rsidR="006064D5">
          <w:t>94</w:t>
        </w:r>
        <w:r w:rsidR="006064D5">
          <w:fldChar w:fldCharType="end"/>
        </w:r>
      </w:hyperlink>
    </w:p>
    <w:p w14:paraId="6FAA6943" w14:textId="5DCE3FE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21" w:history="1">
        <w:r w:rsidR="006064D5" w:rsidRPr="00AC50BA">
          <w:rPr>
            <w:rStyle w:val="Hyperlink"/>
          </w:rPr>
          <w:t>Table 176 – Attributes of LTDSEquipmentProfile::PowerSystemResource</w:t>
        </w:r>
        <w:r w:rsidR="006064D5">
          <w:tab/>
        </w:r>
        <w:r w:rsidR="006064D5">
          <w:fldChar w:fldCharType="begin"/>
        </w:r>
        <w:r w:rsidR="006064D5">
          <w:instrText xml:space="preserve"> PAGEREF _Toc113308821 \h </w:instrText>
        </w:r>
        <w:r w:rsidR="006064D5">
          <w:fldChar w:fldCharType="separate"/>
        </w:r>
        <w:r w:rsidR="006064D5">
          <w:t>95</w:t>
        </w:r>
        <w:r w:rsidR="006064D5">
          <w:fldChar w:fldCharType="end"/>
        </w:r>
      </w:hyperlink>
    </w:p>
    <w:p w14:paraId="7795164A" w14:textId="497259A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22" w:history="1">
        <w:r w:rsidR="006064D5" w:rsidRPr="00AC50BA">
          <w:rPr>
            <w:rStyle w:val="Hyperlink"/>
          </w:rPr>
          <w:t>Table 177 – Attributes of LTDSEquipmentProfile::PowerTransformer</w:t>
        </w:r>
        <w:r w:rsidR="006064D5">
          <w:tab/>
        </w:r>
        <w:r w:rsidR="006064D5">
          <w:fldChar w:fldCharType="begin"/>
        </w:r>
        <w:r w:rsidR="006064D5">
          <w:instrText xml:space="preserve"> PAGEREF _Toc113308822 \h </w:instrText>
        </w:r>
        <w:r w:rsidR="006064D5">
          <w:fldChar w:fldCharType="separate"/>
        </w:r>
        <w:r w:rsidR="006064D5">
          <w:t>95</w:t>
        </w:r>
        <w:r w:rsidR="006064D5">
          <w:fldChar w:fldCharType="end"/>
        </w:r>
      </w:hyperlink>
    </w:p>
    <w:p w14:paraId="2D8504E7" w14:textId="3B01B48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23" w:history="1">
        <w:r w:rsidR="006064D5" w:rsidRPr="00AC50BA">
          <w:rPr>
            <w:rStyle w:val="Hyperlink"/>
          </w:rPr>
          <w:t>Table 178 – Association ends of LTDSEquipmentProfile::PowerTransformer with other classes</w:t>
        </w:r>
        <w:r w:rsidR="006064D5">
          <w:tab/>
        </w:r>
        <w:r w:rsidR="006064D5">
          <w:fldChar w:fldCharType="begin"/>
        </w:r>
        <w:r w:rsidR="006064D5">
          <w:instrText xml:space="preserve"> PAGEREF _Toc113308823 \h </w:instrText>
        </w:r>
        <w:r w:rsidR="006064D5">
          <w:fldChar w:fldCharType="separate"/>
        </w:r>
        <w:r w:rsidR="006064D5">
          <w:t>95</w:t>
        </w:r>
        <w:r w:rsidR="006064D5">
          <w:fldChar w:fldCharType="end"/>
        </w:r>
      </w:hyperlink>
    </w:p>
    <w:p w14:paraId="6319DAAC" w14:textId="029A5A2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24" w:history="1">
        <w:r w:rsidR="006064D5" w:rsidRPr="00AC50BA">
          <w:rPr>
            <w:rStyle w:val="Hyperlink"/>
          </w:rPr>
          <w:t>Table 179 – Attributes of LTDSEquipmentProfile::PowerTransformerEnd</w:t>
        </w:r>
        <w:r w:rsidR="006064D5">
          <w:tab/>
        </w:r>
        <w:r w:rsidR="006064D5">
          <w:fldChar w:fldCharType="begin"/>
        </w:r>
        <w:r w:rsidR="006064D5">
          <w:instrText xml:space="preserve"> PAGEREF _Toc113308824 \h </w:instrText>
        </w:r>
        <w:r w:rsidR="006064D5">
          <w:fldChar w:fldCharType="separate"/>
        </w:r>
        <w:r w:rsidR="006064D5">
          <w:t>96</w:t>
        </w:r>
        <w:r w:rsidR="006064D5">
          <w:fldChar w:fldCharType="end"/>
        </w:r>
      </w:hyperlink>
    </w:p>
    <w:p w14:paraId="71E6E0A2" w14:textId="4A0D077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25" w:history="1">
        <w:r w:rsidR="006064D5" w:rsidRPr="00AC50BA">
          <w:rPr>
            <w:rStyle w:val="Hyperlink"/>
          </w:rPr>
          <w:t>Table 180 – Association ends of LTDSEquipmentProfile::PowerTransformerEnd with other classes</w:t>
        </w:r>
        <w:r w:rsidR="006064D5">
          <w:tab/>
        </w:r>
        <w:r w:rsidR="006064D5">
          <w:fldChar w:fldCharType="begin"/>
        </w:r>
        <w:r w:rsidR="006064D5">
          <w:instrText xml:space="preserve"> PAGEREF _Toc113308825 \h </w:instrText>
        </w:r>
        <w:r w:rsidR="006064D5">
          <w:fldChar w:fldCharType="separate"/>
        </w:r>
        <w:r w:rsidR="006064D5">
          <w:t>96</w:t>
        </w:r>
        <w:r w:rsidR="006064D5">
          <w:fldChar w:fldCharType="end"/>
        </w:r>
      </w:hyperlink>
    </w:p>
    <w:p w14:paraId="41449320" w14:textId="2DFA4D4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26" w:history="1">
        <w:r w:rsidR="006064D5" w:rsidRPr="00AC50BA">
          <w:rPr>
            <w:rStyle w:val="Hyperlink"/>
          </w:rPr>
          <w:t>Table 181 – Attributes of LTDSEquipmentProfile::ProtectedSwitch</w:t>
        </w:r>
        <w:r w:rsidR="006064D5">
          <w:tab/>
        </w:r>
        <w:r w:rsidR="006064D5">
          <w:fldChar w:fldCharType="begin"/>
        </w:r>
        <w:r w:rsidR="006064D5">
          <w:instrText xml:space="preserve"> PAGEREF _Toc113308826 \h </w:instrText>
        </w:r>
        <w:r w:rsidR="006064D5">
          <w:fldChar w:fldCharType="separate"/>
        </w:r>
        <w:r w:rsidR="006064D5">
          <w:t>97</w:t>
        </w:r>
        <w:r w:rsidR="006064D5">
          <w:fldChar w:fldCharType="end"/>
        </w:r>
      </w:hyperlink>
    </w:p>
    <w:p w14:paraId="7ECCF83B" w14:textId="2319215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27" w:history="1">
        <w:r w:rsidR="006064D5" w:rsidRPr="00AC50BA">
          <w:rPr>
            <w:rStyle w:val="Hyperlink"/>
          </w:rPr>
          <w:t>Table 182 – Association ends of LTDSEquipmentProfile::ProtectedSwitch with other classes</w:t>
        </w:r>
        <w:r w:rsidR="006064D5">
          <w:tab/>
        </w:r>
        <w:r w:rsidR="006064D5">
          <w:fldChar w:fldCharType="begin"/>
        </w:r>
        <w:r w:rsidR="006064D5">
          <w:instrText xml:space="preserve"> PAGEREF _Toc113308827 \h </w:instrText>
        </w:r>
        <w:r w:rsidR="006064D5">
          <w:fldChar w:fldCharType="separate"/>
        </w:r>
        <w:r w:rsidR="006064D5">
          <w:t>97</w:t>
        </w:r>
        <w:r w:rsidR="006064D5">
          <w:fldChar w:fldCharType="end"/>
        </w:r>
      </w:hyperlink>
    </w:p>
    <w:p w14:paraId="185BE5D3" w14:textId="1C3C9B9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28" w:history="1">
        <w:r w:rsidR="006064D5" w:rsidRPr="00AC50BA">
          <w:rPr>
            <w:rStyle w:val="Hyperlink"/>
          </w:rPr>
          <w:t>Table 183 – Attributes of LTDSEquipmentProfile::RatioTapChanger</w:t>
        </w:r>
        <w:r w:rsidR="006064D5">
          <w:tab/>
        </w:r>
        <w:r w:rsidR="006064D5">
          <w:fldChar w:fldCharType="begin"/>
        </w:r>
        <w:r w:rsidR="006064D5">
          <w:instrText xml:space="preserve"> PAGEREF _Toc113308828 \h </w:instrText>
        </w:r>
        <w:r w:rsidR="006064D5">
          <w:fldChar w:fldCharType="separate"/>
        </w:r>
        <w:r w:rsidR="006064D5">
          <w:t>97</w:t>
        </w:r>
        <w:r w:rsidR="006064D5">
          <w:fldChar w:fldCharType="end"/>
        </w:r>
      </w:hyperlink>
    </w:p>
    <w:p w14:paraId="188C82D5" w14:textId="4DE7BBB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29" w:history="1">
        <w:r w:rsidR="006064D5" w:rsidRPr="00AC50BA">
          <w:rPr>
            <w:rStyle w:val="Hyperlink"/>
          </w:rPr>
          <w:t>Table 184 – Association ends of LTDSEquipmentProfile::RatioTapChanger with other classes</w:t>
        </w:r>
        <w:r w:rsidR="006064D5">
          <w:tab/>
        </w:r>
        <w:r w:rsidR="006064D5">
          <w:fldChar w:fldCharType="begin"/>
        </w:r>
        <w:r w:rsidR="006064D5">
          <w:instrText xml:space="preserve"> PAGEREF _Toc113308829 \h </w:instrText>
        </w:r>
        <w:r w:rsidR="006064D5">
          <w:fldChar w:fldCharType="separate"/>
        </w:r>
        <w:r w:rsidR="006064D5">
          <w:t>97</w:t>
        </w:r>
        <w:r w:rsidR="006064D5">
          <w:fldChar w:fldCharType="end"/>
        </w:r>
      </w:hyperlink>
    </w:p>
    <w:p w14:paraId="6183DB2D" w14:textId="3B1C94E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30" w:history="1">
        <w:r w:rsidR="006064D5" w:rsidRPr="00AC50BA">
          <w:rPr>
            <w:rStyle w:val="Hyperlink"/>
          </w:rPr>
          <w:t>Table 185 – Attributes of LTDSEquipmentProfile::RatioTapChangerTable</w:t>
        </w:r>
        <w:r w:rsidR="006064D5">
          <w:tab/>
        </w:r>
        <w:r w:rsidR="006064D5">
          <w:fldChar w:fldCharType="begin"/>
        </w:r>
        <w:r w:rsidR="006064D5">
          <w:instrText xml:space="preserve"> PAGEREF _Toc113308830 \h </w:instrText>
        </w:r>
        <w:r w:rsidR="006064D5">
          <w:fldChar w:fldCharType="separate"/>
        </w:r>
        <w:r w:rsidR="006064D5">
          <w:t>98</w:t>
        </w:r>
        <w:r w:rsidR="006064D5">
          <w:fldChar w:fldCharType="end"/>
        </w:r>
      </w:hyperlink>
    </w:p>
    <w:p w14:paraId="1A7C3739" w14:textId="319A057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31" w:history="1">
        <w:r w:rsidR="006064D5" w:rsidRPr="00AC50BA">
          <w:rPr>
            <w:rStyle w:val="Hyperlink"/>
          </w:rPr>
          <w:t>Table 186 – Attributes of LTDSEquipmentProfile::RatioTapChangerTablePoint</w:t>
        </w:r>
        <w:r w:rsidR="006064D5">
          <w:tab/>
        </w:r>
        <w:r w:rsidR="006064D5">
          <w:fldChar w:fldCharType="begin"/>
        </w:r>
        <w:r w:rsidR="006064D5">
          <w:instrText xml:space="preserve"> PAGEREF _Toc113308831 \h </w:instrText>
        </w:r>
        <w:r w:rsidR="006064D5">
          <w:fldChar w:fldCharType="separate"/>
        </w:r>
        <w:r w:rsidR="006064D5">
          <w:t>98</w:t>
        </w:r>
        <w:r w:rsidR="006064D5">
          <w:fldChar w:fldCharType="end"/>
        </w:r>
      </w:hyperlink>
    </w:p>
    <w:p w14:paraId="2A5F526F" w14:textId="640278A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32" w:history="1">
        <w:r w:rsidR="006064D5" w:rsidRPr="00AC50BA">
          <w:rPr>
            <w:rStyle w:val="Hyperlink"/>
          </w:rPr>
          <w:t>Table 187 – Association ends of LTDSEquipmentProfile::RatioTapChangerTablePoint with other classes</w:t>
        </w:r>
        <w:r w:rsidR="006064D5">
          <w:tab/>
        </w:r>
        <w:r w:rsidR="006064D5">
          <w:fldChar w:fldCharType="begin"/>
        </w:r>
        <w:r w:rsidR="006064D5">
          <w:instrText xml:space="preserve"> PAGEREF _Toc113308832 \h </w:instrText>
        </w:r>
        <w:r w:rsidR="006064D5">
          <w:fldChar w:fldCharType="separate"/>
        </w:r>
        <w:r w:rsidR="006064D5">
          <w:t>98</w:t>
        </w:r>
        <w:r w:rsidR="006064D5">
          <w:fldChar w:fldCharType="end"/>
        </w:r>
      </w:hyperlink>
    </w:p>
    <w:p w14:paraId="25EA462A" w14:textId="60558F3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33" w:history="1">
        <w:r w:rsidR="006064D5" w:rsidRPr="00AC50BA">
          <w:rPr>
            <w:rStyle w:val="Hyperlink"/>
          </w:rPr>
          <w:t>Table 188 – Attributes of LTDSEquipmentProfile::ReactiveCapabilityCurve</w:t>
        </w:r>
        <w:r w:rsidR="006064D5">
          <w:tab/>
        </w:r>
        <w:r w:rsidR="006064D5">
          <w:fldChar w:fldCharType="begin"/>
        </w:r>
        <w:r w:rsidR="006064D5">
          <w:instrText xml:space="preserve"> PAGEREF _Toc113308833 \h </w:instrText>
        </w:r>
        <w:r w:rsidR="006064D5">
          <w:fldChar w:fldCharType="separate"/>
        </w:r>
        <w:r w:rsidR="006064D5">
          <w:t>98</w:t>
        </w:r>
        <w:r w:rsidR="006064D5">
          <w:fldChar w:fldCharType="end"/>
        </w:r>
      </w:hyperlink>
    </w:p>
    <w:p w14:paraId="27928AEE" w14:textId="3095A6A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34" w:history="1">
        <w:r w:rsidR="006064D5" w:rsidRPr="00AC50BA">
          <w:rPr>
            <w:rStyle w:val="Hyperlink"/>
          </w:rPr>
          <w:t>Table 189 – Attributes of LTDSEquipmentProfile::RegulatingCondEq</w:t>
        </w:r>
        <w:r w:rsidR="006064D5">
          <w:tab/>
        </w:r>
        <w:r w:rsidR="006064D5">
          <w:fldChar w:fldCharType="begin"/>
        </w:r>
        <w:r w:rsidR="006064D5">
          <w:instrText xml:space="preserve"> PAGEREF _Toc113308834 \h </w:instrText>
        </w:r>
        <w:r w:rsidR="006064D5">
          <w:fldChar w:fldCharType="separate"/>
        </w:r>
        <w:r w:rsidR="006064D5">
          <w:t>99</w:t>
        </w:r>
        <w:r w:rsidR="006064D5">
          <w:fldChar w:fldCharType="end"/>
        </w:r>
      </w:hyperlink>
    </w:p>
    <w:p w14:paraId="3BE8A5DA" w14:textId="4549E1B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35" w:history="1">
        <w:r w:rsidR="006064D5" w:rsidRPr="00AC50BA">
          <w:rPr>
            <w:rStyle w:val="Hyperlink"/>
          </w:rPr>
          <w:t>Table 190 – Association ends of LTDSEquipmentProfile::RegulatingCondEq with other classes</w:t>
        </w:r>
        <w:r w:rsidR="006064D5">
          <w:tab/>
        </w:r>
        <w:r w:rsidR="006064D5">
          <w:fldChar w:fldCharType="begin"/>
        </w:r>
        <w:r w:rsidR="006064D5">
          <w:instrText xml:space="preserve"> PAGEREF _Toc113308835 \h </w:instrText>
        </w:r>
        <w:r w:rsidR="006064D5">
          <w:fldChar w:fldCharType="separate"/>
        </w:r>
        <w:r w:rsidR="006064D5">
          <w:t>99</w:t>
        </w:r>
        <w:r w:rsidR="006064D5">
          <w:fldChar w:fldCharType="end"/>
        </w:r>
      </w:hyperlink>
    </w:p>
    <w:p w14:paraId="672F6A6B" w14:textId="456172F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36" w:history="1">
        <w:r w:rsidR="006064D5" w:rsidRPr="00AC50BA">
          <w:rPr>
            <w:rStyle w:val="Hyperlink"/>
          </w:rPr>
          <w:t>Table 191 – Attributes of LTDSEquipmentProfile::RegulatingControl</w:t>
        </w:r>
        <w:r w:rsidR="006064D5">
          <w:tab/>
        </w:r>
        <w:r w:rsidR="006064D5">
          <w:fldChar w:fldCharType="begin"/>
        </w:r>
        <w:r w:rsidR="006064D5">
          <w:instrText xml:space="preserve"> PAGEREF _Toc113308836 \h </w:instrText>
        </w:r>
        <w:r w:rsidR="006064D5">
          <w:fldChar w:fldCharType="separate"/>
        </w:r>
        <w:r w:rsidR="006064D5">
          <w:t>100</w:t>
        </w:r>
        <w:r w:rsidR="006064D5">
          <w:fldChar w:fldCharType="end"/>
        </w:r>
      </w:hyperlink>
    </w:p>
    <w:p w14:paraId="21127CFD" w14:textId="2D7B452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37" w:history="1">
        <w:r w:rsidR="006064D5" w:rsidRPr="00AC50BA">
          <w:rPr>
            <w:rStyle w:val="Hyperlink"/>
          </w:rPr>
          <w:t>Table 192 – Association ends of LTDSEquipmentProfile::RegulatingControl with other classes</w:t>
        </w:r>
        <w:r w:rsidR="006064D5">
          <w:tab/>
        </w:r>
        <w:r w:rsidR="006064D5">
          <w:fldChar w:fldCharType="begin"/>
        </w:r>
        <w:r w:rsidR="006064D5">
          <w:instrText xml:space="preserve"> PAGEREF _Toc113308837 \h </w:instrText>
        </w:r>
        <w:r w:rsidR="006064D5">
          <w:fldChar w:fldCharType="separate"/>
        </w:r>
        <w:r w:rsidR="006064D5">
          <w:t>100</w:t>
        </w:r>
        <w:r w:rsidR="006064D5">
          <w:fldChar w:fldCharType="end"/>
        </w:r>
      </w:hyperlink>
    </w:p>
    <w:p w14:paraId="5D51C1E3" w14:textId="16C49D9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38" w:history="1">
        <w:r w:rsidR="006064D5" w:rsidRPr="00AC50BA">
          <w:rPr>
            <w:rStyle w:val="Hyperlink"/>
          </w:rPr>
          <w:t>Table 193 – Attributes of LTDSEquipmentProfile::RegularTimePoint</w:t>
        </w:r>
        <w:r w:rsidR="006064D5">
          <w:tab/>
        </w:r>
        <w:r w:rsidR="006064D5">
          <w:fldChar w:fldCharType="begin"/>
        </w:r>
        <w:r w:rsidR="006064D5">
          <w:instrText xml:space="preserve"> PAGEREF _Toc113308838 \h </w:instrText>
        </w:r>
        <w:r w:rsidR="006064D5">
          <w:fldChar w:fldCharType="separate"/>
        </w:r>
        <w:r w:rsidR="006064D5">
          <w:t>100</w:t>
        </w:r>
        <w:r w:rsidR="006064D5">
          <w:fldChar w:fldCharType="end"/>
        </w:r>
      </w:hyperlink>
    </w:p>
    <w:p w14:paraId="24880259" w14:textId="0E0DF24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39" w:history="1">
        <w:r w:rsidR="006064D5" w:rsidRPr="00AC50BA">
          <w:rPr>
            <w:rStyle w:val="Hyperlink"/>
          </w:rPr>
          <w:t>Table 194 – Association ends of LTDSEquipmentProfile::RegularTimePoint with other classes</w:t>
        </w:r>
        <w:r w:rsidR="006064D5">
          <w:tab/>
        </w:r>
        <w:r w:rsidR="006064D5">
          <w:fldChar w:fldCharType="begin"/>
        </w:r>
        <w:r w:rsidR="006064D5">
          <w:instrText xml:space="preserve"> PAGEREF _Toc113308839 \h </w:instrText>
        </w:r>
        <w:r w:rsidR="006064D5">
          <w:fldChar w:fldCharType="separate"/>
        </w:r>
        <w:r w:rsidR="006064D5">
          <w:t>100</w:t>
        </w:r>
        <w:r w:rsidR="006064D5">
          <w:fldChar w:fldCharType="end"/>
        </w:r>
      </w:hyperlink>
    </w:p>
    <w:p w14:paraId="10CEE4DB" w14:textId="4EAAAB4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40" w:history="1">
        <w:r w:rsidR="006064D5" w:rsidRPr="00AC50BA">
          <w:rPr>
            <w:rStyle w:val="Hyperlink"/>
          </w:rPr>
          <w:t>Table 195 – Attributes of LTDSEquipmentProfile::RegularIntervalSchedule</w:t>
        </w:r>
        <w:r w:rsidR="006064D5">
          <w:tab/>
        </w:r>
        <w:r w:rsidR="006064D5">
          <w:fldChar w:fldCharType="begin"/>
        </w:r>
        <w:r w:rsidR="006064D5">
          <w:instrText xml:space="preserve"> PAGEREF _Toc113308840 \h </w:instrText>
        </w:r>
        <w:r w:rsidR="006064D5">
          <w:fldChar w:fldCharType="separate"/>
        </w:r>
        <w:r w:rsidR="006064D5">
          <w:t>101</w:t>
        </w:r>
        <w:r w:rsidR="006064D5">
          <w:fldChar w:fldCharType="end"/>
        </w:r>
      </w:hyperlink>
    </w:p>
    <w:p w14:paraId="6C2E54D6" w14:textId="716B0A5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41" w:history="1">
        <w:r w:rsidR="006064D5" w:rsidRPr="00AC50BA">
          <w:rPr>
            <w:rStyle w:val="Hyperlink"/>
          </w:rPr>
          <w:t>Table 196 – Attributes of LTDSEquipmentProfile::ReportingGroup</w:t>
        </w:r>
        <w:r w:rsidR="006064D5">
          <w:tab/>
        </w:r>
        <w:r w:rsidR="006064D5">
          <w:fldChar w:fldCharType="begin"/>
        </w:r>
        <w:r w:rsidR="006064D5">
          <w:instrText xml:space="preserve"> PAGEREF _Toc113308841 \h </w:instrText>
        </w:r>
        <w:r w:rsidR="006064D5">
          <w:fldChar w:fldCharType="separate"/>
        </w:r>
        <w:r w:rsidR="006064D5">
          <w:t>101</w:t>
        </w:r>
        <w:r w:rsidR="006064D5">
          <w:fldChar w:fldCharType="end"/>
        </w:r>
      </w:hyperlink>
    </w:p>
    <w:p w14:paraId="4879872F" w14:textId="76EFD3D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42" w:history="1">
        <w:r w:rsidR="006064D5" w:rsidRPr="00AC50BA">
          <w:rPr>
            <w:rStyle w:val="Hyperlink"/>
          </w:rPr>
          <w:t>Table 197 – Attributes of LTDSEquipmentProfile::RotatingMachine</w:t>
        </w:r>
        <w:r w:rsidR="006064D5">
          <w:tab/>
        </w:r>
        <w:r w:rsidR="006064D5">
          <w:fldChar w:fldCharType="begin"/>
        </w:r>
        <w:r w:rsidR="006064D5">
          <w:instrText xml:space="preserve"> PAGEREF _Toc113308842 \h </w:instrText>
        </w:r>
        <w:r w:rsidR="006064D5">
          <w:fldChar w:fldCharType="separate"/>
        </w:r>
        <w:r w:rsidR="006064D5">
          <w:t>101</w:t>
        </w:r>
        <w:r w:rsidR="006064D5">
          <w:fldChar w:fldCharType="end"/>
        </w:r>
      </w:hyperlink>
    </w:p>
    <w:p w14:paraId="7943F036" w14:textId="7D6D2FD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43" w:history="1">
        <w:r w:rsidR="006064D5" w:rsidRPr="00AC50BA">
          <w:rPr>
            <w:rStyle w:val="Hyperlink"/>
          </w:rPr>
          <w:t>Table 198 – Association ends of LTDSEquipmentProfile::RotatingMachine with other classes</w:t>
        </w:r>
        <w:r w:rsidR="006064D5">
          <w:tab/>
        </w:r>
        <w:r w:rsidR="006064D5">
          <w:fldChar w:fldCharType="begin"/>
        </w:r>
        <w:r w:rsidR="006064D5">
          <w:instrText xml:space="preserve"> PAGEREF _Toc113308843 \h </w:instrText>
        </w:r>
        <w:r w:rsidR="006064D5">
          <w:fldChar w:fldCharType="separate"/>
        </w:r>
        <w:r w:rsidR="006064D5">
          <w:t>102</w:t>
        </w:r>
        <w:r w:rsidR="006064D5">
          <w:fldChar w:fldCharType="end"/>
        </w:r>
      </w:hyperlink>
    </w:p>
    <w:p w14:paraId="3E63352A" w14:textId="23EF0A7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44" w:history="1">
        <w:r w:rsidR="006064D5" w:rsidRPr="00AC50BA">
          <w:rPr>
            <w:rStyle w:val="Hyperlink"/>
          </w:rPr>
          <w:t>Table 199 – Attributes of LTDSEquipmentProfile::Season</w:t>
        </w:r>
        <w:r w:rsidR="006064D5">
          <w:tab/>
        </w:r>
        <w:r w:rsidR="006064D5">
          <w:fldChar w:fldCharType="begin"/>
        </w:r>
        <w:r w:rsidR="006064D5">
          <w:instrText xml:space="preserve"> PAGEREF _Toc113308844 \h </w:instrText>
        </w:r>
        <w:r w:rsidR="006064D5">
          <w:fldChar w:fldCharType="separate"/>
        </w:r>
        <w:r w:rsidR="006064D5">
          <w:t>102</w:t>
        </w:r>
        <w:r w:rsidR="006064D5">
          <w:fldChar w:fldCharType="end"/>
        </w:r>
      </w:hyperlink>
    </w:p>
    <w:p w14:paraId="7EFB554F" w14:textId="3612F66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45" w:history="1">
        <w:r w:rsidR="006064D5" w:rsidRPr="00AC50BA">
          <w:rPr>
            <w:rStyle w:val="Hyperlink"/>
          </w:rPr>
          <w:t>Table 200 – Attributes of LTDSEquipmentProfile::Sensor</w:t>
        </w:r>
        <w:r w:rsidR="006064D5">
          <w:tab/>
        </w:r>
        <w:r w:rsidR="006064D5">
          <w:fldChar w:fldCharType="begin"/>
        </w:r>
        <w:r w:rsidR="006064D5">
          <w:instrText xml:space="preserve"> PAGEREF _Toc113308845 \h </w:instrText>
        </w:r>
        <w:r w:rsidR="006064D5">
          <w:fldChar w:fldCharType="separate"/>
        </w:r>
        <w:r w:rsidR="006064D5">
          <w:t>102</w:t>
        </w:r>
        <w:r w:rsidR="006064D5">
          <w:fldChar w:fldCharType="end"/>
        </w:r>
      </w:hyperlink>
    </w:p>
    <w:p w14:paraId="0B04BBBA" w14:textId="111051D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46" w:history="1">
        <w:r w:rsidR="006064D5" w:rsidRPr="00AC50BA">
          <w:rPr>
            <w:rStyle w:val="Hyperlink"/>
          </w:rPr>
          <w:t>Table 201 – Association ends of LTDSEquipmentProfile::Sensor with other classes</w:t>
        </w:r>
        <w:r w:rsidR="006064D5">
          <w:tab/>
        </w:r>
        <w:r w:rsidR="006064D5">
          <w:fldChar w:fldCharType="begin"/>
        </w:r>
        <w:r w:rsidR="006064D5">
          <w:instrText xml:space="preserve"> PAGEREF _Toc113308846 \h </w:instrText>
        </w:r>
        <w:r w:rsidR="006064D5">
          <w:fldChar w:fldCharType="separate"/>
        </w:r>
        <w:r w:rsidR="006064D5">
          <w:t>102</w:t>
        </w:r>
        <w:r w:rsidR="006064D5">
          <w:fldChar w:fldCharType="end"/>
        </w:r>
      </w:hyperlink>
    </w:p>
    <w:p w14:paraId="4FA28425" w14:textId="3D8F288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47" w:history="1">
        <w:r w:rsidR="006064D5" w:rsidRPr="00AC50BA">
          <w:rPr>
            <w:rStyle w:val="Hyperlink"/>
          </w:rPr>
          <w:t>Table 202 – Attributes of LTDSEquipmentProfile::SeasonDayTypeSchedule</w:t>
        </w:r>
        <w:r w:rsidR="006064D5">
          <w:tab/>
        </w:r>
        <w:r w:rsidR="006064D5">
          <w:fldChar w:fldCharType="begin"/>
        </w:r>
        <w:r w:rsidR="006064D5">
          <w:instrText xml:space="preserve"> PAGEREF _Toc113308847 \h </w:instrText>
        </w:r>
        <w:r w:rsidR="006064D5">
          <w:fldChar w:fldCharType="separate"/>
        </w:r>
        <w:r w:rsidR="006064D5">
          <w:t>103</w:t>
        </w:r>
        <w:r w:rsidR="006064D5">
          <w:fldChar w:fldCharType="end"/>
        </w:r>
      </w:hyperlink>
    </w:p>
    <w:p w14:paraId="28B45469" w14:textId="194E922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48" w:history="1">
        <w:r w:rsidR="006064D5" w:rsidRPr="00AC50BA">
          <w:rPr>
            <w:rStyle w:val="Hyperlink"/>
          </w:rPr>
          <w:t>Table 203 – Association ends of LTDSEquipmentProfile::SeasonDayTypeSchedule with other classes</w:t>
        </w:r>
        <w:r w:rsidR="006064D5">
          <w:tab/>
        </w:r>
        <w:r w:rsidR="006064D5">
          <w:fldChar w:fldCharType="begin"/>
        </w:r>
        <w:r w:rsidR="006064D5">
          <w:instrText xml:space="preserve"> PAGEREF _Toc113308848 \h </w:instrText>
        </w:r>
        <w:r w:rsidR="006064D5">
          <w:fldChar w:fldCharType="separate"/>
        </w:r>
        <w:r w:rsidR="006064D5">
          <w:t>103</w:t>
        </w:r>
        <w:r w:rsidR="006064D5">
          <w:fldChar w:fldCharType="end"/>
        </w:r>
      </w:hyperlink>
    </w:p>
    <w:p w14:paraId="2917193C" w14:textId="721A548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49" w:history="1">
        <w:r w:rsidR="006064D5" w:rsidRPr="00AC50BA">
          <w:rPr>
            <w:rStyle w:val="Hyperlink"/>
          </w:rPr>
          <w:t>Table 204 – Attributes of LTDSEquipmentProfile::SeriesCompensator</w:t>
        </w:r>
        <w:r w:rsidR="006064D5">
          <w:tab/>
        </w:r>
        <w:r w:rsidR="006064D5">
          <w:fldChar w:fldCharType="begin"/>
        </w:r>
        <w:r w:rsidR="006064D5">
          <w:instrText xml:space="preserve"> PAGEREF _Toc113308849 \h </w:instrText>
        </w:r>
        <w:r w:rsidR="006064D5">
          <w:fldChar w:fldCharType="separate"/>
        </w:r>
        <w:r w:rsidR="006064D5">
          <w:t>103</w:t>
        </w:r>
        <w:r w:rsidR="006064D5">
          <w:fldChar w:fldCharType="end"/>
        </w:r>
      </w:hyperlink>
    </w:p>
    <w:p w14:paraId="762FEB82" w14:textId="342668D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50" w:history="1">
        <w:r w:rsidR="006064D5" w:rsidRPr="00AC50BA">
          <w:rPr>
            <w:rStyle w:val="Hyperlink"/>
          </w:rPr>
          <w:t>Table 205 – Association ends of LTDSEquipmentProfile::SeriesCompensator with other classes</w:t>
        </w:r>
        <w:r w:rsidR="006064D5">
          <w:tab/>
        </w:r>
        <w:r w:rsidR="006064D5">
          <w:fldChar w:fldCharType="begin"/>
        </w:r>
        <w:r w:rsidR="006064D5">
          <w:instrText xml:space="preserve"> PAGEREF _Toc113308850 \h </w:instrText>
        </w:r>
        <w:r w:rsidR="006064D5">
          <w:fldChar w:fldCharType="separate"/>
        </w:r>
        <w:r w:rsidR="006064D5">
          <w:t>103</w:t>
        </w:r>
        <w:r w:rsidR="006064D5">
          <w:fldChar w:fldCharType="end"/>
        </w:r>
      </w:hyperlink>
    </w:p>
    <w:p w14:paraId="276ADCD4" w14:textId="59FEA11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51" w:history="1">
        <w:r w:rsidR="006064D5" w:rsidRPr="00AC50BA">
          <w:rPr>
            <w:rStyle w:val="Hyperlink"/>
          </w:rPr>
          <w:t>Table 206 – Attributes of LTDSEquipmentProfile::ShuntCompensator</w:t>
        </w:r>
        <w:r w:rsidR="006064D5">
          <w:tab/>
        </w:r>
        <w:r w:rsidR="006064D5">
          <w:fldChar w:fldCharType="begin"/>
        </w:r>
        <w:r w:rsidR="006064D5">
          <w:instrText xml:space="preserve"> PAGEREF _Toc113308851 \h </w:instrText>
        </w:r>
        <w:r w:rsidR="006064D5">
          <w:fldChar w:fldCharType="separate"/>
        </w:r>
        <w:r w:rsidR="006064D5">
          <w:t>104</w:t>
        </w:r>
        <w:r w:rsidR="006064D5">
          <w:fldChar w:fldCharType="end"/>
        </w:r>
      </w:hyperlink>
    </w:p>
    <w:p w14:paraId="49A67B92" w14:textId="6AE0B72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52" w:history="1">
        <w:r w:rsidR="006064D5" w:rsidRPr="00AC50BA">
          <w:rPr>
            <w:rStyle w:val="Hyperlink"/>
          </w:rPr>
          <w:t>Table 207 – Association ends of LTDSEquipmentProfile::ShuntCompensator with other classes</w:t>
        </w:r>
        <w:r w:rsidR="006064D5">
          <w:tab/>
        </w:r>
        <w:r w:rsidR="006064D5">
          <w:fldChar w:fldCharType="begin"/>
        </w:r>
        <w:r w:rsidR="006064D5">
          <w:instrText xml:space="preserve"> PAGEREF _Toc113308852 \h </w:instrText>
        </w:r>
        <w:r w:rsidR="006064D5">
          <w:fldChar w:fldCharType="separate"/>
        </w:r>
        <w:r w:rsidR="006064D5">
          <w:t>104</w:t>
        </w:r>
        <w:r w:rsidR="006064D5">
          <w:fldChar w:fldCharType="end"/>
        </w:r>
      </w:hyperlink>
    </w:p>
    <w:p w14:paraId="12DF5F9E" w14:textId="33B6C69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53" w:history="1">
        <w:r w:rsidR="006064D5" w:rsidRPr="00AC50BA">
          <w:rPr>
            <w:rStyle w:val="Hyperlink"/>
          </w:rPr>
          <w:t>Table 208 – Attributes of LTDSEquipmentProfile::SolarGeneratingUnit</w:t>
        </w:r>
        <w:r w:rsidR="006064D5">
          <w:tab/>
        </w:r>
        <w:r w:rsidR="006064D5">
          <w:fldChar w:fldCharType="begin"/>
        </w:r>
        <w:r w:rsidR="006064D5">
          <w:instrText xml:space="preserve"> PAGEREF _Toc113308853 \h </w:instrText>
        </w:r>
        <w:r w:rsidR="006064D5">
          <w:fldChar w:fldCharType="separate"/>
        </w:r>
        <w:r w:rsidR="006064D5">
          <w:t>104</w:t>
        </w:r>
        <w:r w:rsidR="006064D5">
          <w:fldChar w:fldCharType="end"/>
        </w:r>
      </w:hyperlink>
    </w:p>
    <w:p w14:paraId="1E63E021" w14:textId="6723308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54" w:history="1">
        <w:r w:rsidR="006064D5" w:rsidRPr="00AC50BA">
          <w:rPr>
            <w:rStyle w:val="Hyperlink"/>
          </w:rPr>
          <w:t>Table 209 – Association ends of LTDSEquipmentProfile::SolarGeneratingUnit with other classes</w:t>
        </w:r>
        <w:r w:rsidR="006064D5">
          <w:tab/>
        </w:r>
        <w:r w:rsidR="006064D5">
          <w:fldChar w:fldCharType="begin"/>
        </w:r>
        <w:r w:rsidR="006064D5">
          <w:instrText xml:space="preserve"> PAGEREF _Toc113308854 \h </w:instrText>
        </w:r>
        <w:r w:rsidR="006064D5">
          <w:fldChar w:fldCharType="separate"/>
        </w:r>
        <w:r w:rsidR="006064D5">
          <w:t>105</w:t>
        </w:r>
        <w:r w:rsidR="006064D5">
          <w:fldChar w:fldCharType="end"/>
        </w:r>
      </w:hyperlink>
    </w:p>
    <w:p w14:paraId="789A2083" w14:textId="56CFF68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55" w:history="1">
        <w:r w:rsidR="006064D5" w:rsidRPr="00AC50BA">
          <w:rPr>
            <w:rStyle w:val="Hyperlink"/>
          </w:rPr>
          <w:t>Table 210 – Attributes of LTDSEquipmentProfile::SolarPowerPlant</w:t>
        </w:r>
        <w:r w:rsidR="006064D5">
          <w:tab/>
        </w:r>
        <w:r w:rsidR="006064D5">
          <w:fldChar w:fldCharType="begin"/>
        </w:r>
        <w:r w:rsidR="006064D5">
          <w:instrText xml:space="preserve"> PAGEREF _Toc113308855 \h </w:instrText>
        </w:r>
        <w:r w:rsidR="006064D5">
          <w:fldChar w:fldCharType="separate"/>
        </w:r>
        <w:r w:rsidR="006064D5">
          <w:t>105</w:t>
        </w:r>
        <w:r w:rsidR="006064D5">
          <w:fldChar w:fldCharType="end"/>
        </w:r>
      </w:hyperlink>
    </w:p>
    <w:p w14:paraId="4BDE2937" w14:textId="7F3D187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56" w:history="1">
        <w:r w:rsidR="006064D5" w:rsidRPr="00AC50BA">
          <w:rPr>
            <w:rStyle w:val="Hyperlink"/>
          </w:rPr>
          <w:t>Table 211 – Attributes of LTDSEquipmentProfile::StaticVarCompensator</w:t>
        </w:r>
        <w:r w:rsidR="006064D5">
          <w:tab/>
        </w:r>
        <w:r w:rsidR="006064D5">
          <w:fldChar w:fldCharType="begin"/>
        </w:r>
        <w:r w:rsidR="006064D5">
          <w:instrText xml:space="preserve"> PAGEREF _Toc113308856 \h </w:instrText>
        </w:r>
        <w:r w:rsidR="006064D5">
          <w:fldChar w:fldCharType="separate"/>
        </w:r>
        <w:r w:rsidR="006064D5">
          <w:t>105</w:t>
        </w:r>
        <w:r w:rsidR="006064D5">
          <w:fldChar w:fldCharType="end"/>
        </w:r>
      </w:hyperlink>
    </w:p>
    <w:p w14:paraId="24E004EA" w14:textId="061FCE2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57" w:history="1">
        <w:r w:rsidR="006064D5" w:rsidRPr="00AC50BA">
          <w:rPr>
            <w:rStyle w:val="Hyperlink"/>
          </w:rPr>
          <w:t>Table 212 – Association ends of LTDSEquipmentProfile::StaticVarCompensator with other classes</w:t>
        </w:r>
        <w:r w:rsidR="006064D5">
          <w:tab/>
        </w:r>
        <w:r w:rsidR="006064D5">
          <w:fldChar w:fldCharType="begin"/>
        </w:r>
        <w:r w:rsidR="006064D5">
          <w:instrText xml:space="preserve"> PAGEREF _Toc113308857 \h </w:instrText>
        </w:r>
        <w:r w:rsidR="006064D5">
          <w:fldChar w:fldCharType="separate"/>
        </w:r>
        <w:r w:rsidR="006064D5">
          <w:t>106</w:t>
        </w:r>
        <w:r w:rsidR="006064D5">
          <w:fldChar w:fldCharType="end"/>
        </w:r>
      </w:hyperlink>
    </w:p>
    <w:p w14:paraId="412947FE" w14:textId="03DAB6A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58" w:history="1">
        <w:r w:rsidR="006064D5" w:rsidRPr="00AC50BA">
          <w:rPr>
            <w:rStyle w:val="Hyperlink"/>
          </w:rPr>
          <w:t>Table 213 – Attributes of LTDSEquipmentProfile::StationSupply</w:t>
        </w:r>
        <w:r w:rsidR="006064D5">
          <w:tab/>
        </w:r>
        <w:r w:rsidR="006064D5">
          <w:fldChar w:fldCharType="begin"/>
        </w:r>
        <w:r w:rsidR="006064D5">
          <w:instrText xml:space="preserve"> PAGEREF _Toc113308858 \h </w:instrText>
        </w:r>
        <w:r w:rsidR="006064D5">
          <w:fldChar w:fldCharType="separate"/>
        </w:r>
        <w:r w:rsidR="006064D5">
          <w:t>106</w:t>
        </w:r>
        <w:r w:rsidR="006064D5">
          <w:fldChar w:fldCharType="end"/>
        </w:r>
      </w:hyperlink>
    </w:p>
    <w:p w14:paraId="67BBC3F2" w14:textId="32BB720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59" w:history="1">
        <w:r w:rsidR="006064D5" w:rsidRPr="00AC50BA">
          <w:rPr>
            <w:rStyle w:val="Hyperlink"/>
          </w:rPr>
          <w:t>Table 214 – Association ends of LTDSEquipmentProfile::StationSupply with other classes</w:t>
        </w:r>
        <w:r w:rsidR="006064D5">
          <w:tab/>
        </w:r>
        <w:r w:rsidR="006064D5">
          <w:fldChar w:fldCharType="begin"/>
        </w:r>
        <w:r w:rsidR="006064D5">
          <w:instrText xml:space="preserve"> PAGEREF _Toc113308859 \h </w:instrText>
        </w:r>
        <w:r w:rsidR="006064D5">
          <w:fldChar w:fldCharType="separate"/>
        </w:r>
        <w:r w:rsidR="006064D5">
          <w:t>106</w:t>
        </w:r>
        <w:r w:rsidR="006064D5">
          <w:fldChar w:fldCharType="end"/>
        </w:r>
      </w:hyperlink>
    </w:p>
    <w:p w14:paraId="2959119A" w14:textId="76602BE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60" w:history="1">
        <w:r w:rsidR="006064D5" w:rsidRPr="00AC50BA">
          <w:rPr>
            <w:rStyle w:val="Hyperlink"/>
          </w:rPr>
          <w:t>Table 215 – Attributes of LTDSEquipmentProfile::SubGeographicalRegion</w:t>
        </w:r>
        <w:r w:rsidR="006064D5">
          <w:tab/>
        </w:r>
        <w:r w:rsidR="006064D5">
          <w:fldChar w:fldCharType="begin"/>
        </w:r>
        <w:r w:rsidR="006064D5">
          <w:instrText xml:space="preserve"> PAGEREF _Toc113308860 \h </w:instrText>
        </w:r>
        <w:r w:rsidR="006064D5">
          <w:fldChar w:fldCharType="separate"/>
        </w:r>
        <w:r w:rsidR="006064D5">
          <w:t>106</w:t>
        </w:r>
        <w:r w:rsidR="006064D5">
          <w:fldChar w:fldCharType="end"/>
        </w:r>
      </w:hyperlink>
    </w:p>
    <w:p w14:paraId="59050FFE" w14:textId="775D6C4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61" w:history="1">
        <w:r w:rsidR="006064D5" w:rsidRPr="00AC50BA">
          <w:rPr>
            <w:rStyle w:val="Hyperlink"/>
          </w:rPr>
          <w:t>Table 216 – Association ends of LTDSEquipmentProfile::SubGeographicalRegion with other classes</w:t>
        </w:r>
        <w:r w:rsidR="006064D5">
          <w:tab/>
        </w:r>
        <w:r w:rsidR="006064D5">
          <w:fldChar w:fldCharType="begin"/>
        </w:r>
        <w:r w:rsidR="006064D5">
          <w:instrText xml:space="preserve"> PAGEREF _Toc113308861 \h </w:instrText>
        </w:r>
        <w:r w:rsidR="006064D5">
          <w:fldChar w:fldCharType="separate"/>
        </w:r>
        <w:r w:rsidR="006064D5">
          <w:t>107</w:t>
        </w:r>
        <w:r w:rsidR="006064D5">
          <w:fldChar w:fldCharType="end"/>
        </w:r>
      </w:hyperlink>
    </w:p>
    <w:p w14:paraId="32437551" w14:textId="7186233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62" w:history="1">
        <w:r w:rsidR="006064D5" w:rsidRPr="00AC50BA">
          <w:rPr>
            <w:rStyle w:val="Hyperlink"/>
          </w:rPr>
          <w:t>Table 217 – Attributes of LTDSEquipmentProfile::SubLoadArea</w:t>
        </w:r>
        <w:r w:rsidR="006064D5">
          <w:tab/>
        </w:r>
        <w:r w:rsidR="006064D5">
          <w:fldChar w:fldCharType="begin"/>
        </w:r>
        <w:r w:rsidR="006064D5">
          <w:instrText xml:space="preserve"> PAGEREF _Toc113308862 \h </w:instrText>
        </w:r>
        <w:r w:rsidR="006064D5">
          <w:fldChar w:fldCharType="separate"/>
        </w:r>
        <w:r w:rsidR="006064D5">
          <w:t>107</w:t>
        </w:r>
        <w:r w:rsidR="006064D5">
          <w:fldChar w:fldCharType="end"/>
        </w:r>
      </w:hyperlink>
    </w:p>
    <w:p w14:paraId="60F8696F" w14:textId="658300B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63" w:history="1">
        <w:r w:rsidR="006064D5" w:rsidRPr="00AC50BA">
          <w:rPr>
            <w:rStyle w:val="Hyperlink"/>
          </w:rPr>
          <w:t>Table 218 – Association ends of LTDSEquipmentProfile::SubLoadArea with other classes</w:t>
        </w:r>
        <w:r w:rsidR="006064D5">
          <w:tab/>
        </w:r>
        <w:r w:rsidR="006064D5">
          <w:fldChar w:fldCharType="begin"/>
        </w:r>
        <w:r w:rsidR="006064D5">
          <w:instrText xml:space="preserve"> PAGEREF _Toc113308863 \h </w:instrText>
        </w:r>
        <w:r w:rsidR="006064D5">
          <w:fldChar w:fldCharType="separate"/>
        </w:r>
        <w:r w:rsidR="006064D5">
          <w:t>107</w:t>
        </w:r>
        <w:r w:rsidR="006064D5">
          <w:fldChar w:fldCharType="end"/>
        </w:r>
      </w:hyperlink>
    </w:p>
    <w:p w14:paraId="34F1AC54" w14:textId="64BA9E6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64" w:history="1">
        <w:r w:rsidR="006064D5" w:rsidRPr="00AC50BA">
          <w:rPr>
            <w:rStyle w:val="Hyperlink"/>
          </w:rPr>
          <w:t>Table 219 – Attributes of LTDSEquipmentProfile::Substation</w:t>
        </w:r>
        <w:r w:rsidR="006064D5">
          <w:tab/>
        </w:r>
        <w:r w:rsidR="006064D5">
          <w:fldChar w:fldCharType="begin"/>
        </w:r>
        <w:r w:rsidR="006064D5">
          <w:instrText xml:space="preserve"> PAGEREF _Toc113308864 \h </w:instrText>
        </w:r>
        <w:r w:rsidR="006064D5">
          <w:fldChar w:fldCharType="separate"/>
        </w:r>
        <w:r w:rsidR="006064D5">
          <w:t>107</w:t>
        </w:r>
        <w:r w:rsidR="006064D5">
          <w:fldChar w:fldCharType="end"/>
        </w:r>
      </w:hyperlink>
    </w:p>
    <w:p w14:paraId="366CE6A9" w14:textId="65FE585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65" w:history="1">
        <w:r w:rsidR="006064D5" w:rsidRPr="00AC50BA">
          <w:rPr>
            <w:rStyle w:val="Hyperlink"/>
          </w:rPr>
          <w:t>Table 220 – Association ends of LTDSEquipmentProfile::Substation with other classes</w:t>
        </w:r>
        <w:r w:rsidR="006064D5">
          <w:tab/>
        </w:r>
        <w:r w:rsidR="006064D5">
          <w:fldChar w:fldCharType="begin"/>
        </w:r>
        <w:r w:rsidR="006064D5">
          <w:instrText xml:space="preserve"> PAGEREF _Toc113308865 \h </w:instrText>
        </w:r>
        <w:r w:rsidR="006064D5">
          <w:fldChar w:fldCharType="separate"/>
        </w:r>
        <w:r w:rsidR="006064D5">
          <w:t>107</w:t>
        </w:r>
        <w:r w:rsidR="006064D5">
          <w:fldChar w:fldCharType="end"/>
        </w:r>
      </w:hyperlink>
    </w:p>
    <w:p w14:paraId="0AD9BA90" w14:textId="6B00F0F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66" w:history="1">
        <w:r w:rsidR="006064D5" w:rsidRPr="00AC50BA">
          <w:rPr>
            <w:rStyle w:val="Hyperlink"/>
          </w:rPr>
          <w:t>Table 221 – Attributes of LTDSEquipmentProfile::SurgeArrester</w:t>
        </w:r>
        <w:r w:rsidR="006064D5">
          <w:tab/>
        </w:r>
        <w:r w:rsidR="006064D5">
          <w:fldChar w:fldCharType="begin"/>
        </w:r>
        <w:r w:rsidR="006064D5">
          <w:instrText xml:space="preserve"> PAGEREF _Toc113308866 \h </w:instrText>
        </w:r>
        <w:r w:rsidR="006064D5">
          <w:fldChar w:fldCharType="separate"/>
        </w:r>
        <w:r w:rsidR="006064D5">
          <w:t>108</w:t>
        </w:r>
        <w:r w:rsidR="006064D5">
          <w:fldChar w:fldCharType="end"/>
        </w:r>
      </w:hyperlink>
    </w:p>
    <w:p w14:paraId="5DD6DFA2" w14:textId="6CA7DD6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67" w:history="1">
        <w:r w:rsidR="006064D5" w:rsidRPr="00AC50BA">
          <w:rPr>
            <w:rStyle w:val="Hyperlink"/>
          </w:rPr>
          <w:t>Table 222 – Association ends of LTDSEquipmentProfile::SurgeArrester with other classes</w:t>
        </w:r>
        <w:r w:rsidR="006064D5">
          <w:tab/>
        </w:r>
        <w:r w:rsidR="006064D5">
          <w:fldChar w:fldCharType="begin"/>
        </w:r>
        <w:r w:rsidR="006064D5">
          <w:instrText xml:space="preserve"> PAGEREF _Toc113308867 \h </w:instrText>
        </w:r>
        <w:r w:rsidR="006064D5">
          <w:fldChar w:fldCharType="separate"/>
        </w:r>
        <w:r w:rsidR="006064D5">
          <w:t>108</w:t>
        </w:r>
        <w:r w:rsidR="006064D5">
          <w:fldChar w:fldCharType="end"/>
        </w:r>
      </w:hyperlink>
    </w:p>
    <w:p w14:paraId="174E21F8" w14:textId="4E28318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68" w:history="1">
        <w:r w:rsidR="006064D5" w:rsidRPr="00AC50BA">
          <w:rPr>
            <w:rStyle w:val="Hyperlink"/>
          </w:rPr>
          <w:t>Table 223 – Attributes of LTDSEquipmentProfile::Switch</w:t>
        </w:r>
        <w:r w:rsidR="006064D5">
          <w:tab/>
        </w:r>
        <w:r w:rsidR="006064D5">
          <w:fldChar w:fldCharType="begin"/>
        </w:r>
        <w:r w:rsidR="006064D5">
          <w:instrText xml:space="preserve"> PAGEREF _Toc113308868 \h </w:instrText>
        </w:r>
        <w:r w:rsidR="006064D5">
          <w:fldChar w:fldCharType="separate"/>
        </w:r>
        <w:r w:rsidR="006064D5">
          <w:t>108</w:t>
        </w:r>
        <w:r w:rsidR="006064D5">
          <w:fldChar w:fldCharType="end"/>
        </w:r>
      </w:hyperlink>
    </w:p>
    <w:p w14:paraId="2B79F1F3" w14:textId="666CA68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69" w:history="1">
        <w:r w:rsidR="006064D5" w:rsidRPr="00AC50BA">
          <w:rPr>
            <w:rStyle w:val="Hyperlink"/>
          </w:rPr>
          <w:t>Table 224 – Association ends of LTDSEquipmentProfile::Switch with other classes</w:t>
        </w:r>
        <w:r w:rsidR="006064D5">
          <w:tab/>
        </w:r>
        <w:r w:rsidR="006064D5">
          <w:fldChar w:fldCharType="begin"/>
        </w:r>
        <w:r w:rsidR="006064D5">
          <w:instrText xml:space="preserve"> PAGEREF _Toc113308869 \h </w:instrText>
        </w:r>
        <w:r w:rsidR="006064D5">
          <w:fldChar w:fldCharType="separate"/>
        </w:r>
        <w:r w:rsidR="006064D5">
          <w:t>109</w:t>
        </w:r>
        <w:r w:rsidR="006064D5">
          <w:fldChar w:fldCharType="end"/>
        </w:r>
      </w:hyperlink>
    </w:p>
    <w:p w14:paraId="0043BC5E" w14:textId="0251058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70" w:history="1">
        <w:r w:rsidR="006064D5" w:rsidRPr="00AC50BA">
          <w:rPr>
            <w:rStyle w:val="Hyperlink"/>
          </w:rPr>
          <w:t>Table 225 – Attributes of LTDSEquipmentProfile::SwitchSchedule</w:t>
        </w:r>
        <w:r w:rsidR="006064D5">
          <w:tab/>
        </w:r>
        <w:r w:rsidR="006064D5">
          <w:fldChar w:fldCharType="begin"/>
        </w:r>
        <w:r w:rsidR="006064D5">
          <w:instrText xml:space="preserve"> PAGEREF _Toc113308870 \h </w:instrText>
        </w:r>
        <w:r w:rsidR="006064D5">
          <w:fldChar w:fldCharType="separate"/>
        </w:r>
        <w:r w:rsidR="006064D5">
          <w:t>109</w:t>
        </w:r>
        <w:r w:rsidR="006064D5">
          <w:fldChar w:fldCharType="end"/>
        </w:r>
      </w:hyperlink>
    </w:p>
    <w:p w14:paraId="419E0165" w14:textId="778507F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71" w:history="1">
        <w:r w:rsidR="006064D5" w:rsidRPr="00AC50BA">
          <w:rPr>
            <w:rStyle w:val="Hyperlink"/>
          </w:rPr>
          <w:t>Table 226 – Association ends of LTDSEquipmentProfile::SwitchSchedule with other classes</w:t>
        </w:r>
        <w:r w:rsidR="006064D5">
          <w:tab/>
        </w:r>
        <w:r w:rsidR="006064D5">
          <w:fldChar w:fldCharType="begin"/>
        </w:r>
        <w:r w:rsidR="006064D5">
          <w:instrText xml:space="preserve"> PAGEREF _Toc113308871 \h </w:instrText>
        </w:r>
        <w:r w:rsidR="006064D5">
          <w:fldChar w:fldCharType="separate"/>
        </w:r>
        <w:r w:rsidR="006064D5">
          <w:t>109</w:t>
        </w:r>
        <w:r w:rsidR="006064D5">
          <w:fldChar w:fldCharType="end"/>
        </w:r>
      </w:hyperlink>
    </w:p>
    <w:p w14:paraId="65A84FB7" w14:textId="338623E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72" w:history="1">
        <w:r w:rsidR="006064D5" w:rsidRPr="00AC50BA">
          <w:rPr>
            <w:rStyle w:val="Hyperlink"/>
          </w:rPr>
          <w:t>Table 227 – Attributes of LTDSEquipmentProfile::SynchronousMachine</w:t>
        </w:r>
        <w:r w:rsidR="006064D5">
          <w:tab/>
        </w:r>
        <w:r w:rsidR="006064D5">
          <w:fldChar w:fldCharType="begin"/>
        </w:r>
        <w:r w:rsidR="006064D5">
          <w:instrText xml:space="preserve"> PAGEREF _Toc113308872 \h </w:instrText>
        </w:r>
        <w:r w:rsidR="006064D5">
          <w:fldChar w:fldCharType="separate"/>
        </w:r>
        <w:r w:rsidR="006064D5">
          <w:t>109</w:t>
        </w:r>
        <w:r w:rsidR="006064D5">
          <w:fldChar w:fldCharType="end"/>
        </w:r>
      </w:hyperlink>
    </w:p>
    <w:p w14:paraId="05070769" w14:textId="1802541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73" w:history="1">
        <w:r w:rsidR="006064D5" w:rsidRPr="00AC50BA">
          <w:rPr>
            <w:rStyle w:val="Hyperlink"/>
          </w:rPr>
          <w:t>Table 228 – Association ends of LTDSEquipmentProfile::SynchronousMachine with other classes</w:t>
        </w:r>
        <w:r w:rsidR="006064D5">
          <w:tab/>
        </w:r>
        <w:r w:rsidR="006064D5">
          <w:fldChar w:fldCharType="begin"/>
        </w:r>
        <w:r w:rsidR="006064D5">
          <w:instrText xml:space="preserve"> PAGEREF _Toc113308873 \h </w:instrText>
        </w:r>
        <w:r w:rsidR="006064D5">
          <w:fldChar w:fldCharType="separate"/>
        </w:r>
        <w:r w:rsidR="006064D5">
          <w:t>110</w:t>
        </w:r>
        <w:r w:rsidR="006064D5">
          <w:fldChar w:fldCharType="end"/>
        </w:r>
      </w:hyperlink>
    </w:p>
    <w:p w14:paraId="79B3F825" w14:textId="667F3FC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74" w:history="1">
        <w:r w:rsidR="006064D5" w:rsidRPr="00AC50BA">
          <w:rPr>
            <w:rStyle w:val="Hyperlink"/>
          </w:rPr>
          <w:t>Table 229 – Attributes of LTDSEquipmentProfile::TapChanger</w:t>
        </w:r>
        <w:r w:rsidR="006064D5">
          <w:tab/>
        </w:r>
        <w:r w:rsidR="006064D5">
          <w:fldChar w:fldCharType="begin"/>
        </w:r>
        <w:r w:rsidR="006064D5">
          <w:instrText xml:space="preserve"> PAGEREF _Toc113308874 \h </w:instrText>
        </w:r>
        <w:r w:rsidR="006064D5">
          <w:fldChar w:fldCharType="separate"/>
        </w:r>
        <w:r w:rsidR="006064D5">
          <w:t>110</w:t>
        </w:r>
        <w:r w:rsidR="006064D5">
          <w:fldChar w:fldCharType="end"/>
        </w:r>
      </w:hyperlink>
    </w:p>
    <w:p w14:paraId="08439BB4" w14:textId="5A67983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75" w:history="1">
        <w:r w:rsidR="006064D5" w:rsidRPr="00AC50BA">
          <w:rPr>
            <w:rStyle w:val="Hyperlink"/>
          </w:rPr>
          <w:t>Table 230 – Association ends of LTDSEquipmentProfile::TapChanger with other classes</w:t>
        </w:r>
        <w:r w:rsidR="006064D5">
          <w:tab/>
        </w:r>
        <w:r w:rsidR="006064D5">
          <w:fldChar w:fldCharType="begin"/>
        </w:r>
        <w:r w:rsidR="006064D5">
          <w:instrText xml:space="preserve"> PAGEREF _Toc113308875 \h </w:instrText>
        </w:r>
        <w:r w:rsidR="006064D5">
          <w:fldChar w:fldCharType="separate"/>
        </w:r>
        <w:r w:rsidR="006064D5">
          <w:t>111</w:t>
        </w:r>
        <w:r w:rsidR="006064D5">
          <w:fldChar w:fldCharType="end"/>
        </w:r>
      </w:hyperlink>
    </w:p>
    <w:p w14:paraId="24B91066" w14:textId="125F333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76" w:history="1">
        <w:r w:rsidR="006064D5" w:rsidRPr="00AC50BA">
          <w:rPr>
            <w:rStyle w:val="Hyperlink"/>
          </w:rPr>
          <w:t>Table 231 – Attributes of LTDSEquipmentProfile::TapChangerControl</w:t>
        </w:r>
        <w:r w:rsidR="006064D5">
          <w:tab/>
        </w:r>
        <w:r w:rsidR="006064D5">
          <w:fldChar w:fldCharType="begin"/>
        </w:r>
        <w:r w:rsidR="006064D5">
          <w:instrText xml:space="preserve"> PAGEREF _Toc113308876 \h </w:instrText>
        </w:r>
        <w:r w:rsidR="006064D5">
          <w:fldChar w:fldCharType="separate"/>
        </w:r>
        <w:r w:rsidR="006064D5">
          <w:t>111</w:t>
        </w:r>
        <w:r w:rsidR="006064D5">
          <w:fldChar w:fldCharType="end"/>
        </w:r>
      </w:hyperlink>
    </w:p>
    <w:p w14:paraId="6AB6E1E2" w14:textId="001C4B2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77" w:history="1">
        <w:r w:rsidR="006064D5" w:rsidRPr="00AC50BA">
          <w:rPr>
            <w:rStyle w:val="Hyperlink"/>
          </w:rPr>
          <w:t>Table 232 – Association ends of LTDSEquipmentProfile::TapChangerControl with other classes</w:t>
        </w:r>
        <w:r w:rsidR="006064D5">
          <w:tab/>
        </w:r>
        <w:r w:rsidR="006064D5">
          <w:fldChar w:fldCharType="begin"/>
        </w:r>
        <w:r w:rsidR="006064D5">
          <w:instrText xml:space="preserve"> PAGEREF _Toc113308877 \h </w:instrText>
        </w:r>
        <w:r w:rsidR="006064D5">
          <w:fldChar w:fldCharType="separate"/>
        </w:r>
        <w:r w:rsidR="006064D5">
          <w:t>111</w:t>
        </w:r>
        <w:r w:rsidR="006064D5">
          <w:fldChar w:fldCharType="end"/>
        </w:r>
      </w:hyperlink>
    </w:p>
    <w:p w14:paraId="05048A39" w14:textId="3EB3CBE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78" w:history="1">
        <w:r w:rsidR="006064D5" w:rsidRPr="00AC50BA">
          <w:rPr>
            <w:rStyle w:val="Hyperlink"/>
          </w:rPr>
          <w:t>Table 233 – Attributes of LTDSEquipmentProfile::TapChangerTablePoint</w:t>
        </w:r>
        <w:r w:rsidR="006064D5">
          <w:tab/>
        </w:r>
        <w:r w:rsidR="006064D5">
          <w:fldChar w:fldCharType="begin"/>
        </w:r>
        <w:r w:rsidR="006064D5">
          <w:instrText xml:space="preserve"> PAGEREF _Toc113308878 \h </w:instrText>
        </w:r>
        <w:r w:rsidR="006064D5">
          <w:fldChar w:fldCharType="separate"/>
        </w:r>
        <w:r w:rsidR="006064D5">
          <w:t>111</w:t>
        </w:r>
        <w:r w:rsidR="006064D5">
          <w:fldChar w:fldCharType="end"/>
        </w:r>
      </w:hyperlink>
    </w:p>
    <w:p w14:paraId="1A376E7F" w14:textId="78536AE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79" w:history="1">
        <w:r w:rsidR="006064D5" w:rsidRPr="00AC50BA">
          <w:rPr>
            <w:rStyle w:val="Hyperlink"/>
          </w:rPr>
          <w:t>Table 234 – Attributes of LTDSEquipmentProfile::Terminal</w:t>
        </w:r>
        <w:r w:rsidR="006064D5">
          <w:tab/>
        </w:r>
        <w:r w:rsidR="006064D5">
          <w:fldChar w:fldCharType="begin"/>
        </w:r>
        <w:r w:rsidR="006064D5">
          <w:instrText xml:space="preserve"> PAGEREF _Toc113308879 \h </w:instrText>
        </w:r>
        <w:r w:rsidR="006064D5">
          <w:fldChar w:fldCharType="separate"/>
        </w:r>
        <w:r w:rsidR="006064D5">
          <w:t>112</w:t>
        </w:r>
        <w:r w:rsidR="006064D5">
          <w:fldChar w:fldCharType="end"/>
        </w:r>
      </w:hyperlink>
    </w:p>
    <w:p w14:paraId="5B96C40B" w14:textId="347F5DC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80" w:history="1">
        <w:r w:rsidR="006064D5" w:rsidRPr="00AC50BA">
          <w:rPr>
            <w:rStyle w:val="Hyperlink"/>
          </w:rPr>
          <w:t>Table 235 – Association ends of LTDSEquipmentProfile::Terminal with other classes</w:t>
        </w:r>
        <w:r w:rsidR="006064D5">
          <w:tab/>
        </w:r>
        <w:r w:rsidR="006064D5">
          <w:fldChar w:fldCharType="begin"/>
        </w:r>
        <w:r w:rsidR="006064D5">
          <w:instrText xml:space="preserve"> PAGEREF _Toc113308880 \h </w:instrText>
        </w:r>
        <w:r w:rsidR="006064D5">
          <w:fldChar w:fldCharType="separate"/>
        </w:r>
        <w:r w:rsidR="006064D5">
          <w:t>112</w:t>
        </w:r>
        <w:r w:rsidR="006064D5">
          <w:fldChar w:fldCharType="end"/>
        </w:r>
      </w:hyperlink>
    </w:p>
    <w:p w14:paraId="41EBC5E5" w14:textId="7C71F15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81" w:history="1">
        <w:r w:rsidR="006064D5" w:rsidRPr="00AC50BA">
          <w:rPr>
            <w:rStyle w:val="Hyperlink"/>
          </w:rPr>
          <w:t>Table 236 – Attributes of LTDSEquipmentProfile::ThermalGeneratingUnit</w:t>
        </w:r>
        <w:r w:rsidR="006064D5">
          <w:tab/>
        </w:r>
        <w:r w:rsidR="006064D5">
          <w:fldChar w:fldCharType="begin"/>
        </w:r>
        <w:r w:rsidR="006064D5">
          <w:instrText xml:space="preserve"> PAGEREF _Toc113308881 \h </w:instrText>
        </w:r>
        <w:r w:rsidR="006064D5">
          <w:fldChar w:fldCharType="separate"/>
        </w:r>
        <w:r w:rsidR="006064D5">
          <w:t>113</w:t>
        </w:r>
        <w:r w:rsidR="006064D5">
          <w:fldChar w:fldCharType="end"/>
        </w:r>
      </w:hyperlink>
    </w:p>
    <w:p w14:paraId="0D13AB40" w14:textId="115D800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82" w:history="1">
        <w:r w:rsidR="006064D5" w:rsidRPr="00AC50BA">
          <w:rPr>
            <w:rStyle w:val="Hyperlink"/>
          </w:rPr>
          <w:t>Table 237 – Association ends of LTDSEquipmentProfile::ThermalGeneratingUnit with other classes</w:t>
        </w:r>
        <w:r w:rsidR="006064D5">
          <w:tab/>
        </w:r>
        <w:r w:rsidR="006064D5">
          <w:fldChar w:fldCharType="begin"/>
        </w:r>
        <w:r w:rsidR="006064D5">
          <w:instrText xml:space="preserve"> PAGEREF _Toc113308882 \h </w:instrText>
        </w:r>
        <w:r w:rsidR="006064D5">
          <w:fldChar w:fldCharType="separate"/>
        </w:r>
        <w:r w:rsidR="006064D5">
          <w:t>113</w:t>
        </w:r>
        <w:r w:rsidR="006064D5">
          <w:fldChar w:fldCharType="end"/>
        </w:r>
      </w:hyperlink>
    </w:p>
    <w:p w14:paraId="469D6D8C" w14:textId="4A5EB0B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83" w:history="1">
        <w:r w:rsidR="006064D5" w:rsidRPr="00AC50BA">
          <w:rPr>
            <w:rStyle w:val="Hyperlink"/>
          </w:rPr>
          <w:t>Table 238 – Attributes of LTDSEquipmentProfile::TieFlow</w:t>
        </w:r>
        <w:r w:rsidR="006064D5">
          <w:tab/>
        </w:r>
        <w:r w:rsidR="006064D5">
          <w:fldChar w:fldCharType="begin"/>
        </w:r>
        <w:r w:rsidR="006064D5">
          <w:instrText xml:space="preserve"> PAGEREF _Toc113308883 \h </w:instrText>
        </w:r>
        <w:r w:rsidR="006064D5">
          <w:fldChar w:fldCharType="separate"/>
        </w:r>
        <w:r w:rsidR="006064D5">
          <w:t>114</w:t>
        </w:r>
        <w:r w:rsidR="006064D5">
          <w:fldChar w:fldCharType="end"/>
        </w:r>
      </w:hyperlink>
    </w:p>
    <w:p w14:paraId="20806FA6" w14:textId="49C3C22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84" w:history="1">
        <w:r w:rsidR="006064D5" w:rsidRPr="00AC50BA">
          <w:rPr>
            <w:rStyle w:val="Hyperlink"/>
          </w:rPr>
          <w:t>Table 239 – Association ends of LTDSEquipmentProfile::TieFlow with other classes</w:t>
        </w:r>
        <w:r w:rsidR="006064D5">
          <w:tab/>
        </w:r>
        <w:r w:rsidR="006064D5">
          <w:fldChar w:fldCharType="begin"/>
        </w:r>
        <w:r w:rsidR="006064D5">
          <w:instrText xml:space="preserve"> PAGEREF _Toc113308884 \h </w:instrText>
        </w:r>
        <w:r w:rsidR="006064D5">
          <w:fldChar w:fldCharType="separate"/>
        </w:r>
        <w:r w:rsidR="006064D5">
          <w:t>114</w:t>
        </w:r>
        <w:r w:rsidR="006064D5">
          <w:fldChar w:fldCharType="end"/>
        </w:r>
      </w:hyperlink>
    </w:p>
    <w:p w14:paraId="7A47FA55" w14:textId="10E85AE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85" w:history="1">
        <w:r w:rsidR="006064D5" w:rsidRPr="00AC50BA">
          <w:rPr>
            <w:rStyle w:val="Hyperlink"/>
          </w:rPr>
          <w:t>Table 240 – Attributes of LTDSEquipmentProfile::TransformerEnd</w:t>
        </w:r>
        <w:r w:rsidR="006064D5">
          <w:tab/>
        </w:r>
        <w:r w:rsidR="006064D5">
          <w:fldChar w:fldCharType="begin"/>
        </w:r>
        <w:r w:rsidR="006064D5">
          <w:instrText xml:space="preserve"> PAGEREF _Toc113308885 \h </w:instrText>
        </w:r>
        <w:r w:rsidR="006064D5">
          <w:fldChar w:fldCharType="separate"/>
        </w:r>
        <w:r w:rsidR="006064D5">
          <w:t>114</w:t>
        </w:r>
        <w:r w:rsidR="006064D5">
          <w:fldChar w:fldCharType="end"/>
        </w:r>
      </w:hyperlink>
    </w:p>
    <w:p w14:paraId="365B9693" w14:textId="4039E65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86" w:history="1">
        <w:r w:rsidR="006064D5" w:rsidRPr="00AC50BA">
          <w:rPr>
            <w:rStyle w:val="Hyperlink"/>
          </w:rPr>
          <w:t>Table 241 – Association ends of LTDSEquipmentProfile::TransformerEnd with other classes</w:t>
        </w:r>
        <w:r w:rsidR="006064D5">
          <w:tab/>
        </w:r>
        <w:r w:rsidR="006064D5">
          <w:fldChar w:fldCharType="begin"/>
        </w:r>
        <w:r w:rsidR="006064D5">
          <w:instrText xml:space="preserve"> PAGEREF _Toc113308886 \h </w:instrText>
        </w:r>
        <w:r w:rsidR="006064D5">
          <w:fldChar w:fldCharType="separate"/>
        </w:r>
        <w:r w:rsidR="006064D5">
          <w:t>114</w:t>
        </w:r>
        <w:r w:rsidR="006064D5">
          <w:fldChar w:fldCharType="end"/>
        </w:r>
      </w:hyperlink>
    </w:p>
    <w:p w14:paraId="72AC5D71" w14:textId="1FAC366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87" w:history="1">
        <w:r w:rsidR="006064D5" w:rsidRPr="00AC50BA">
          <w:rPr>
            <w:rStyle w:val="Hyperlink"/>
          </w:rPr>
          <w:t>Table 242 – Attributes of LTDSEquipmentProfile::VoltageLevel</w:t>
        </w:r>
        <w:r w:rsidR="006064D5">
          <w:tab/>
        </w:r>
        <w:r w:rsidR="006064D5">
          <w:fldChar w:fldCharType="begin"/>
        </w:r>
        <w:r w:rsidR="006064D5">
          <w:instrText xml:space="preserve"> PAGEREF _Toc113308887 \h </w:instrText>
        </w:r>
        <w:r w:rsidR="006064D5">
          <w:fldChar w:fldCharType="separate"/>
        </w:r>
        <w:r w:rsidR="006064D5">
          <w:t>115</w:t>
        </w:r>
        <w:r w:rsidR="006064D5">
          <w:fldChar w:fldCharType="end"/>
        </w:r>
      </w:hyperlink>
    </w:p>
    <w:p w14:paraId="5989A24C" w14:textId="5BD21CB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88" w:history="1">
        <w:r w:rsidR="006064D5" w:rsidRPr="00AC50BA">
          <w:rPr>
            <w:rStyle w:val="Hyperlink"/>
          </w:rPr>
          <w:t>Table 243 – Association ends of LTDSEquipmentProfile::VoltageLevel with other classes</w:t>
        </w:r>
        <w:r w:rsidR="006064D5">
          <w:tab/>
        </w:r>
        <w:r w:rsidR="006064D5">
          <w:fldChar w:fldCharType="begin"/>
        </w:r>
        <w:r w:rsidR="006064D5">
          <w:instrText xml:space="preserve"> PAGEREF _Toc113308888 \h </w:instrText>
        </w:r>
        <w:r w:rsidR="006064D5">
          <w:fldChar w:fldCharType="separate"/>
        </w:r>
        <w:r w:rsidR="006064D5">
          <w:t>115</w:t>
        </w:r>
        <w:r w:rsidR="006064D5">
          <w:fldChar w:fldCharType="end"/>
        </w:r>
      </w:hyperlink>
    </w:p>
    <w:p w14:paraId="10242D55" w14:textId="19AB77A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89" w:history="1">
        <w:r w:rsidR="006064D5" w:rsidRPr="00AC50BA">
          <w:rPr>
            <w:rStyle w:val="Hyperlink"/>
          </w:rPr>
          <w:t>Table 244 – Attributes of LTDSEquipmentProfile::VoltageLimit</w:t>
        </w:r>
        <w:r w:rsidR="006064D5">
          <w:tab/>
        </w:r>
        <w:r w:rsidR="006064D5">
          <w:fldChar w:fldCharType="begin"/>
        </w:r>
        <w:r w:rsidR="006064D5">
          <w:instrText xml:space="preserve"> PAGEREF _Toc113308889 \h </w:instrText>
        </w:r>
        <w:r w:rsidR="006064D5">
          <w:fldChar w:fldCharType="separate"/>
        </w:r>
        <w:r w:rsidR="006064D5">
          <w:t>115</w:t>
        </w:r>
        <w:r w:rsidR="006064D5">
          <w:fldChar w:fldCharType="end"/>
        </w:r>
      </w:hyperlink>
    </w:p>
    <w:p w14:paraId="56EBC2AF" w14:textId="06BEDD6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90" w:history="1">
        <w:r w:rsidR="006064D5" w:rsidRPr="00AC50BA">
          <w:rPr>
            <w:rStyle w:val="Hyperlink"/>
          </w:rPr>
          <w:t>Table 245 – Association ends of LTDSEquipmentProfile::VoltageLimit with other classes</w:t>
        </w:r>
        <w:r w:rsidR="006064D5">
          <w:tab/>
        </w:r>
        <w:r w:rsidR="006064D5">
          <w:fldChar w:fldCharType="begin"/>
        </w:r>
        <w:r w:rsidR="006064D5">
          <w:instrText xml:space="preserve"> PAGEREF _Toc113308890 \h </w:instrText>
        </w:r>
        <w:r w:rsidR="006064D5">
          <w:fldChar w:fldCharType="separate"/>
        </w:r>
        <w:r w:rsidR="006064D5">
          <w:t>116</w:t>
        </w:r>
        <w:r w:rsidR="006064D5">
          <w:fldChar w:fldCharType="end"/>
        </w:r>
      </w:hyperlink>
    </w:p>
    <w:p w14:paraId="2D98A53E" w14:textId="6A700BD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91" w:history="1">
        <w:r w:rsidR="006064D5" w:rsidRPr="00AC50BA">
          <w:rPr>
            <w:rStyle w:val="Hyperlink"/>
          </w:rPr>
          <w:t>Table 246 – Attributes of LTDSEquipmentProfile::WaveTrap</w:t>
        </w:r>
        <w:r w:rsidR="006064D5">
          <w:tab/>
        </w:r>
        <w:r w:rsidR="006064D5">
          <w:fldChar w:fldCharType="begin"/>
        </w:r>
        <w:r w:rsidR="006064D5">
          <w:instrText xml:space="preserve"> PAGEREF _Toc113308891 \h </w:instrText>
        </w:r>
        <w:r w:rsidR="006064D5">
          <w:fldChar w:fldCharType="separate"/>
        </w:r>
        <w:r w:rsidR="006064D5">
          <w:t>116</w:t>
        </w:r>
        <w:r w:rsidR="006064D5">
          <w:fldChar w:fldCharType="end"/>
        </w:r>
      </w:hyperlink>
    </w:p>
    <w:p w14:paraId="5408040E" w14:textId="684D852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92" w:history="1">
        <w:r w:rsidR="006064D5" w:rsidRPr="00AC50BA">
          <w:rPr>
            <w:rStyle w:val="Hyperlink"/>
          </w:rPr>
          <w:t>Table 247 – Association ends of LTDSEquipmentProfile::WaveTrap with other classes</w:t>
        </w:r>
        <w:r w:rsidR="006064D5">
          <w:tab/>
        </w:r>
        <w:r w:rsidR="006064D5">
          <w:fldChar w:fldCharType="begin"/>
        </w:r>
        <w:r w:rsidR="006064D5">
          <w:instrText xml:space="preserve"> PAGEREF _Toc113308892 \h </w:instrText>
        </w:r>
        <w:r w:rsidR="006064D5">
          <w:fldChar w:fldCharType="separate"/>
        </w:r>
        <w:r w:rsidR="006064D5">
          <w:t>116</w:t>
        </w:r>
        <w:r w:rsidR="006064D5">
          <w:fldChar w:fldCharType="end"/>
        </w:r>
      </w:hyperlink>
    </w:p>
    <w:p w14:paraId="52906055" w14:textId="03A8A22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93" w:history="1">
        <w:r w:rsidR="006064D5" w:rsidRPr="00AC50BA">
          <w:rPr>
            <w:rStyle w:val="Hyperlink"/>
          </w:rPr>
          <w:t>Table 248 – Attributes of LTDSEquipmentProfile::WindGeneratingUnit</w:t>
        </w:r>
        <w:r w:rsidR="006064D5">
          <w:tab/>
        </w:r>
        <w:r w:rsidR="006064D5">
          <w:fldChar w:fldCharType="begin"/>
        </w:r>
        <w:r w:rsidR="006064D5">
          <w:instrText xml:space="preserve"> PAGEREF _Toc113308893 \h </w:instrText>
        </w:r>
        <w:r w:rsidR="006064D5">
          <w:fldChar w:fldCharType="separate"/>
        </w:r>
        <w:r w:rsidR="006064D5">
          <w:t>116</w:t>
        </w:r>
        <w:r w:rsidR="006064D5">
          <w:fldChar w:fldCharType="end"/>
        </w:r>
      </w:hyperlink>
    </w:p>
    <w:p w14:paraId="07CC6F27" w14:textId="59206A1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94" w:history="1">
        <w:r w:rsidR="006064D5" w:rsidRPr="00AC50BA">
          <w:rPr>
            <w:rStyle w:val="Hyperlink"/>
          </w:rPr>
          <w:t>Table 249 – Association ends of LTDSEquipmentProfile::WindGeneratingUnit with other classes</w:t>
        </w:r>
        <w:r w:rsidR="006064D5">
          <w:tab/>
        </w:r>
        <w:r w:rsidR="006064D5">
          <w:fldChar w:fldCharType="begin"/>
        </w:r>
        <w:r w:rsidR="006064D5">
          <w:instrText xml:space="preserve"> PAGEREF _Toc113308894 \h </w:instrText>
        </w:r>
        <w:r w:rsidR="006064D5">
          <w:fldChar w:fldCharType="separate"/>
        </w:r>
        <w:r w:rsidR="006064D5">
          <w:t>117</w:t>
        </w:r>
        <w:r w:rsidR="006064D5">
          <w:fldChar w:fldCharType="end"/>
        </w:r>
      </w:hyperlink>
    </w:p>
    <w:p w14:paraId="48D0EF94" w14:textId="3EFCA1A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95" w:history="1">
        <w:r w:rsidR="006064D5" w:rsidRPr="00AC50BA">
          <w:rPr>
            <w:rStyle w:val="Hyperlink"/>
          </w:rPr>
          <w:t>Table 250 – Attributes of LTDSEquipmentProfile::WindPowerPlant</w:t>
        </w:r>
        <w:r w:rsidR="006064D5">
          <w:tab/>
        </w:r>
        <w:r w:rsidR="006064D5">
          <w:fldChar w:fldCharType="begin"/>
        </w:r>
        <w:r w:rsidR="006064D5">
          <w:instrText xml:space="preserve"> PAGEREF _Toc113308895 \h </w:instrText>
        </w:r>
        <w:r w:rsidR="006064D5">
          <w:fldChar w:fldCharType="separate"/>
        </w:r>
        <w:r w:rsidR="006064D5">
          <w:t>117</w:t>
        </w:r>
        <w:r w:rsidR="006064D5">
          <w:fldChar w:fldCharType="end"/>
        </w:r>
      </w:hyperlink>
    </w:p>
    <w:p w14:paraId="1283D464" w14:textId="166F134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96" w:history="1">
        <w:r w:rsidR="006064D5" w:rsidRPr="00AC50BA">
          <w:rPr>
            <w:rStyle w:val="Hyperlink"/>
          </w:rPr>
          <w:t>Table 251 – Literals of LTDSEquipmentProfile::ControlAreaTypeKind</w:t>
        </w:r>
        <w:r w:rsidR="006064D5">
          <w:tab/>
        </w:r>
        <w:r w:rsidR="006064D5">
          <w:fldChar w:fldCharType="begin"/>
        </w:r>
        <w:r w:rsidR="006064D5">
          <w:instrText xml:space="preserve"> PAGEREF _Toc113308896 \h </w:instrText>
        </w:r>
        <w:r w:rsidR="006064D5">
          <w:fldChar w:fldCharType="separate"/>
        </w:r>
        <w:r w:rsidR="006064D5">
          <w:t>117</w:t>
        </w:r>
        <w:r w:rsidR="006064D5">
          <w:fldChar w:fldCharType="end"/>
        </w:r>
      </w:hyperlink>
    </w:p>
    <w:p w14:paraId="6677A8B6" w14:textId="35ED141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97" w:history="1">
        <w:r w:rsidR="006064D5" w:rsidRPr="00AC50BA">
          <w:rPr>
            <w:rStyle w:val="Hyperlink"/>
          </w:rPr>
          <w:t>Table 252 – Literals of LTDSEquipmentProfile::Currency</w:t>
        </w:r>
        <w:r w:rsidR="006064D5">
          <w:tab/>
        </w:r>
        <w:r w:rsidR="006064D5">
          <w:fldChar w:fldCharType="begin"/>
        </w:r>
        <w:r w:rsidR="006064D5">
          <w:instrText xml:space="preserve"> PAGEREF _Toc113308897 \h </w:instrText>
        </w:r>
        <w:r w:rsidR="006064D5">
          <w:fldChar w:fldCharType="separate"/>
        </w:r>
        <w:r w:rsidR="006064D5">
          <w:t>117</w:t>
        </w:r>
        <w:r w:rsidR="006064D5">
          <w:fldChar w:fldCharType="end"/>
        </w:r>
      </w:hyperlink>
    </w:p>
    <w:p w14:paraId="17904AA7" w14:textId="270E633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98" w:history="1">
        <w:r w:rsidR="006064D5" w:rsidRPr="00AC50BA">
          <w:rPr>
            <w:rStyle w:val="Hyperlink"/>
          </w:rPr>
          <w:t>Table 253 – Literals of LTDSEquipmentProfile::CurveStyle</w:t>
        </w:r>
        <w:r w:rsidR="006064D5">
          <w:tab/>
        </w:r>
        <w:r w:rsidR="006064D5">
          <w:fldChar w:fldCharType="begin"/>
        </w:r>
        <w:r w:rsidR="006064D5">
          <w:instrText xml:space="preserve"> PAGEREF _Toc113308898 \h </w:instrText>
        </w:r>
        <w:r w:rsidR="006064D5">
          <w:fldChar w:fldCharType="separate"/>
        </w:r>
        <w:r w:rsidR="006064D5">
          <w:t>121</w:t>
        </w:r>
        <w:r w:rsidR="006064D5">
          <w:fldChar w:fldCharType="end"/>
        </w:r>
      </w:hyperlink>
    </w:p>
    <w:p w14:paraId="158C97CD" w14:textId="53CEA7D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899" w:history="1">
        <w:r w:rsidR="006064D5" w:rsidRPr="00AC50BA">
          <w:rPr>
            <w:rStyle w:val="Hyperlink"/>
          </w:rPr>
          <w:t>Table 254 – Literals of LTDSEquipmentProfile::FuelType</w:t>
        </w:r>
        <w:r w:rsidR="006064D5">
          <w:tab/>
        </w:r>
        <w:r w:rsidR="006064D5">
          <w:fldChar w:fldCharType="begin"/>
        </w:r>
        <w:r w:rsidR="006064D5">
          <w:instrText xml:space="preserve"> PAGEREF _Toc113308899 \h </w:instrText>
        </w:r>
        <w:r w:rsidR="006064D5">
          <w:fldChar w:fldCharType="separate"/>
        </w:r>
        <w:r w:rsidR="006064D5">
          <w:t>121</w:t>
        </w:r>
        <w:r w:rsidR="006064D5">
          <w:fldChar w:fldCharType="end"/>
        </w:r>
      </w:hyperlink>
    </w:p>
    <w:p w14:paraId="4DA8509D" w14:textId="6B5BC32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00" w:history="1">
        <w:r w:rsidR="006064D5" w:rsidRPr="00AC50BA">
          <w:rPr>
            <w:rStyle w:val="Hyperlink"/>
          </w:rPr>
          <w:t>Table 255 – Literals of LTDSEquipmentProfile::GeneratorControlSource</w:t>
        </w:r>
        <w:r w:rsidR="006064D5">
          <w:tab/>
        </w:r>
        <w:r w:rsidR="006064D5">
          <w:fldChar w:fldCharType="begin"/>
        </w:r>
        <w:r w:rsidR="006064D5">
          <w:instrText xml:space="preserve"> PAGEREF _Toc113308900 \h </w:instrText>
        </w:r>
        <w:r w:rsidR="006064D5">
          <w:fldChar w:fldCharType="separate"/>
        </w:r>
        <w:r w:rsidR="006064D5">
          <w:t>121</w:t>
        </w:r>
        <w:r w:rsidR="006064D5">
          <w:fldChar w:fldCharType="end"/>
        </w:r>
      </w:hyperlink>
    </w:p>
    <w:p w14:paraId="4D297944" w14:textId="6B34301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01" w:history="1">
        <w:r w:rsidR="006064D5" w:rsidRPr="00AC50BA">
          <w:rPr>
            <w:rStyle w:val="Hyperlink"/>
          </w:rPr>
          <w:t>Table 256 – Literals of LTDSEquipmentProfile::HydroEnergyConversionKind</w:t>
        </w:r>
        <w:r w:rsidR="006064D5">
          <w:tab/>
        </w:r>
        <w:r w:rsidR="006064D5">
          <w:fldChar w:fldCharType="begin"/>
        </w:r>
        <w:r w:rsidR="006064D5">
          <w:instrText xml:space="preserve"> PAGEREF _Toc113308901 \h </w:instrText>
        </w:r>
        <w:r w:rsidR="006064D5">
          <w:fldChar w:fldCharType="separate"/>
        </w:r>
        <w:r w:rsidR="006064D5">
          <w:t>121</w:t>
        </w:r>
        <w:r w:rsidR="006064D5">
          <w:fldChar w:fldCharType="end"/>
        </w:r>
      </w:hyperlink>
    </w:p>
    <w:p w14:paraId="4B1E0490" w14:textId="3F387E5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02" w:history="1">
        <w:r w:rsidR="006064D5" w:rsidRPr="00AC50BA">
          <w:rPr>
            <w:rStyle w:val="Hyperlink"/>
          </w:rPr>
          <w:t>Table 257 – Literals of LTDSEquipmentProfile::HydroPlantStorageKind</w:t>
        </w:r>
        <w:r w:rsidR="006064D5">
          <w:tab/>
        </w:r>
        <w:r w:rsidR="006064D5">
          <w:fldChar w:fldCharType="begin"/>
        </w:r>
        <w:r w:rsidR="006064D5">
          <w:instrText xml:space="preserve"> PAGEREF _Toc113308902 \h </w:instrText>
        </w:r>
        <w:r w:rsidR="006064D5">
          <w:fldChar w:fldCharType="separate"/>
        </w:r>
        <w:r w:rsidR="006064D5">
          <w:t>122</w:t>
        </w:r>
        <w:r w:rsidR="006064D5">
          <w:fldChar w:fldCharType="end"/>
        </w:r>
      </w:hyperlink>
    </w:p>
    <w:p w14:paraId="59A1E080" w14:textId="4099D79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03" w:history="1">
        <w:r w:rsidR="006064D5" w:rsidRPr="00AC50BA">
          <w:rPr>
            <w:rStyle w:val="Hyperlink"/>
          </w:rPr>
          <w:t>Table 258 – Literals of LTDSEquipmentProfile::HydroTurbineKind</w:t>
        </w:r>
        <w:r w:rsidR="006064D5">
          <w:tab/>
        </w:r>
        <w:r w:rsidR="006064D5">
          <w:fldChar w:fldCharType="begin"/>
        </w:r>
        <w:r w:rsidR="006064D5">
          <w:instrText xml:space="preserve"> PAGEREF _Toc113308903 \h </w:instrText>
        </w:r>
        <w:r w:rsidR="006064D5">
          <w:fldChar w:fldCharType="separate"/>
        </w:r>
        <w:r w:rsidR="006064D5">
          <w:t>122</w:t>
        </w:r>
        <w:r w:rsidR="006064D5">
          <w:fldChar w:fldCharType="end"/>
        </w:r>
      </w:hyperlink>
    </w:p>
    <w:p w14:paraId="322E86B0" w14:textId="7ECDB59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04" w:history="1">
        <w:r w:rsidR="006064D5" w:rsidRPr="00AC50BA">
          <w:rPr>
            <w:rStyle w:val="Hyperlink"/>
          </w:rPr>
          <w:t>Table 259 – Literals of LTDSEquipmentProfile::LimitKind</w:t>
        </w:r>
        <w:r w:rsidR="006064D5">
          <w:tab/>
        </w:r>
        <w:r w:rsidR="006064D5">
          <w:fldChar w:fldCharType="begin"/>
        </w:r>
        <w:r w:rsidR="006064D5">
          <w:instrText xml:space="preserve"> PAGEREF _Toc113308904 \h </w:instrText>
        </w:r>
        <w:r w:rsidR="006064D5">
          <w:fldChar w:fldCharType="separate"/>
        </w:r>
        <w:r w:rsidR="006064D5">
          <w:t>122</w:t>
        </w:r>
        <w:r w:rsidR="006064D5">
          <w:fldChar w:fldCharType="end"/>
        </w:r>
      </w:hyperlink>
    </w:p>
    <w:p w14:paraId="3DF1CEE7" w14:textId="122CE51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05" w:history="1">
        <w:r w:rsidR="006064D5" w:rsidRPr="00AC50BA">
          <w:rPr>
            <w:rStyle w:val="Hyperlink"/>
          </w:rPr>
          <w:t>Table 260 – Literals of LTDSEquipmentProfile::OperationalLimitDirectionKind</w:t>
        </w:r>
        <w:r w:rsidR="006064D5">
          <w:tab/>
        </w:r>
        <w:r w:rsidR="006064D5">
          <w:fldChar w:fldCharType="begin"/>
        </w:r>
        <w:r w:rsidR="006064D5">
          <w:instrText xml:space="preserve"> PAGEREF _Toc113308905 \h </w:instrText>
        </w:r>
        <w:r w:rsidR="006064D5">
          <w:fldChar w:fldCharType="separate"/>
        </w:r>
        <w:r w:rsidR="006064D5">
          <w:t>123</w:t>
        </w:r>
        <w:r w:rsidR="006064D5">
          <w:fldChar w:fldCharType="end"/>
        </w:r>
      </w:hyperlink>
    </w:p>
    <w:p w14:paraId="009B39E8" w14:textId="07EB071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06" w:history="1">
        <w:r w:rsidR="006064D5" w:rsidRPr="00AC50BA">
          <w:rPr>
            <w:rStyle w:val="Hyperlink"/>
          </w:rPr>
          <w:t>Table 261 – Literals of LTDSEquipmentProfile::PhaseCode</w:t>
        </w:r>
        <w:r w:rsidR="006064D5">
          <w:tab/>
        </w:r>
        <w:r w:rsidR="006064D5">
          <w:fldChar w:fldCharType="begin"/>
        </w:r>
        <w:r w:rsidR="006064D5">
          <w:instrText xml:space="preserve"> PAGEREF _Toc113308906 \h </w:instrText>
        </w:r>
        <w:r w:rsidR="006064D5">
          <w:fldChar w:fldCharType="separate"/>
        </w:r>
        <w:r w:rsidR="006064D5">
          <w:t>124</w:t>
        </w:r>
        <w:r w:rsidR="006064D5">
          <w:fldChar w:fldCharType="end"/>
        </w:r>
      </w:hyperlink>
    </w:p>
    <w:p w14:paraId="5E091F6B" w14:textId="7D98ECC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07" w:history="1">
        <w:r w:rsidR="006064D5" w:rsidRPr="00AC50BA">
          <w:rPr>
            <w:rStyle w:val="Hyperlink"/>
          </w:rPr>
          <w:t>Table 262 – Literals of LTDSEquipmentProfile::RegulatingControlModeKind</w:t>
        </w:r>
        <w:r w:rsidR="006064D5">
          <w:tab/>
        </w:r>
        <w:r w:rsidR="006064D5">
          <w:fldChar w:fldCharType="begin"/>
        </w:r>
        <w:r w:rsidR="006064D5">
          <w:instrText xml:space="preserve"> PAGEREF _Toc113308907 \h </w:instrText>
        </w:r>
        <w:r w:rsidR="006064D5">
          <w:fldChar w:fldCharType="separate"/>
        </w:r>
        <w:r w:rsidR="006064D5">
          <w:t>124</w:t>
        </w:r>
        <w:r w:rsidR="006064D5">
          <w:fldChar w:fldCharType="end"/>
        </w:r>
      </w:hyperlink>
    </w:p>
    <w:p w14:paraId="1F07372C" w14:textId="08F8D92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08" w:history="1">
        <w:r w:rsidR="006064D5" w:rsidRPr="00AC50BA">
          <w:rPr>
            <w:rStyle w:val="Hyperlink"/>
          </w:rPr>
          <w:t>Table 263 – Literals of LTDSEquipmentProfile::SynchronousMachineKind</w:t>
        </w:r>
        <w:r w:rsidR="006064D5">
          <w:tab/>
        </w:r>
        <w:r w:rsidR="006064D5">
          <w:fldChar w:fldCharType="begin"/>
        </w:r>
        <w:r w:rsidR="006064D5">
          <w:instrText xml:space="preserve"> PAGEREF _Toc113308908 \h </w:instrText>
        </w:r>
        <w:r w:rsidR="006064D5">
          <w:fldChar w:fldCharType="separate"/>
        </w:r>
        <w:r w:rsidR="006064D5">
          <w:t>125</w:t>
        </w:r>
        <w:r w:rsidR="006064D5">
          <w:fldChar w:fldCharType="end"/>
        </w:r>
      </w:hyperlink>
    </w:p>
    <w:p w14:paraId="72DC561E" w14:textId="74F8F10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09" w:history="1">
        <w:r w:rsidR="006064D5" w:rsidRPr="00AC50BA">
          <w:rPr>
            <w:rStyle w:val="Hyperlink"/>
          </w:rPr>
          <w:t>Table 264 – Literals of LTDSEquipmentProfile::UnitMultiplier</w:t>
        </w:r>
        <w:r w:rsidR="006064D5">
          <w:tab/>
        </w:r>
        <w:r w:rsidR="006064D5">
          <w:fldChar w:fldCharType="begin"/>
        </w:r>
        <w:r w:rsidR="006064D5">
          <w:instrText xml:space="preserve"> PAGEREF _Toc113308909 \h </w:instrText>
        </w:r>
        <w:r w:rsidR="006064D5">
          <w:fldChar w:fldCharType="separate"/>
        </w:r>
        <w:r w:rsidR="006064D5">
          <w:t>125</w:t>
        </w:r>
        <w:r w:rsidR="006064D5">
          <w:fldChar w:fldCharType="end"/>
        </w:r>
      </w:hyperlink>
    </w:p>
    <w:p w14:paraId="09E0B383" w14:textId="710F1B4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10" w:history="1">
        <w:r w:rsidR="006064D5" w:rsidRPr="00AC50BA">
          <w:rPr>
            <w:rStyle w:val="Hyperlink"/>
          </w:rPr>
          <w:t>Table 265 – Literals of LTDSEquipmentProfile::UnitSymbol</w:t>
        </w:r>
        <w:r w:rsidR="006064D5">
          <w:tab/>
        </w:r>
        <w:r w:rsidR="006064D5">
          <w:fldChar w:fldCharType="begin"/>
        </w:r>
        <w:r w:rsidR="006064D5">
          <w:instrText xml:space="preserve"> PAGEREF _Toc113308910 \h </w:instrText>
        </w:r>
        <w:r w:rsidR="006064D5">
          <w:fldChar w:fldCharType="separate"/>
        </w:r>
        <w:r w:rsidR="006064D5">
          <w:t>126</w:t>
        </w:r>
        <w:r w:rsidR="006064D5">
          <w:fldChar w:fldCharType="end"/>
        </w:r>
      </w:hyperlink>
    </w:p>
    <w:p w14:paraId="0C5370C0" w14:textId="09C3FAB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11" w:history="1">
        <w:r w:rsidR="006064D5" w:rsidRPr="00AC50BA">
          <w:rPr>
            <w:rStyle w:val="Hyperlink"/>
          </w:rPr>
          <w:t>Table 266 – Literals of LTDSEquipmentProfile::WindGenUnitKind</w:t>
        </w:r>
        <w:r w:rsidR="006064D5">
          <w:tab/>
        </w:r>
        <w:r w:rsidR="006064D5">
          <w:fldChar w:fldCharType="begin"/>
        </w:r>
        <w:r w:rsidR="006064D5">
          <w:instrText xml:space="preserve"> PAGEREF _Toc113308911 \h </w:instrText>
        </w:r>
        <w:r w:rsidR="006064D5">
          <w:fldChar w:fldCharType="separate"/>
        </w:r>
        <w:r w:rsidR="006064D5">
          <w:t>131</w:t>
        </w:r>
        <w:r w:rsidR="006064D5">
          <w:fldChar w:fldCharType="end"/>
        </w:r>
      </w:hyperlink>
    </w:p>
    <w:p w14:paraId="78192627" w14:textId="6AA324A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12" w:history="1">
        <w:r w:rsidR="006064D5" w:rsidRPr="00AC50BA">
          <w:rPr>
            <w:rStyle w:val="Hyperlink"/>
          </w:rPr>
          <w:t>Table 267 – Literals of LTDSEquipmentProfile::WindingConnection</w:t>
        </w:r>
        <w:r w:rsidR="006064D5">
          <w:tab/>
        </w:r>
        <w:r w:rsidR="006064D5">
          <w:fldChar w:fldCharType="begin"/>
        </w:r>
        <w:r w:rsidR="006064D5">
          <w:instrText xml:space="preserve"> PAGEREF _Toc113308912 \h </w:instrText>
        </w:r>
        <w:r w:rsidR="006064D5">
          <w:fldChar w:fldCharType="separate"/>
        </w:r>
        <w:r w:rsidR="006064D5">
          <w:t>131</w:t>
        </w:r>
        <w:r w:rsidR="006064D5">
          <w:fldChar w:fldCharType="end"/>
        </w:r>
      </w:hyperlink>
    </w:p>
    <w:p w14:paraId="77D98D0B" w14:textId="4E87DEC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13" w:history="1">
        <w:r w:rsidR="006064D5" w:rsidRPr="00AC50BA">
          <w:rPr>
            <w:rStyle w:val="Hyperlink"/>
          </w:rPr>
          <w:t>Table 268 – Attributes of LTDSEquipmentProfile::ActivePower</w:t>
        </w:r>
        <w:r w:rsidR="006064D5">
          <w:tab/>
        </w:r>
        <w:r w:rsidR="006064D5">
          <w:fldChar w:fldCharType="begin"/>
        </w:r>
        <w:r w:rsidR="006064D5">
          <w:instrText xml:space="preserve"> PAGEREF _Toc113308913 \h </w:instrText>
        </w:r>
        <w:r w:rsidR="006064D5">
          <w:fldChar w:fldCharType="separate"/>
        </w:r>
        <w:r w:rsidR="006064D5">
          <w:t>131</w:t>
        </w:r>
        <w:r w:rsidR="006064D5">
          <w:fldChar w:fldCharType="end"/>
        </w:r>
      </w:hyperlink>
    </w:p>
    <w:p w14:paraId="7004C7F8" w14:textId="1BF7F9A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14" w:history="1">
        <w:r w:rsidR="006064D5" w:rsidRPr="00AC50BA">
          <w:rPr>
            <w:rStyle w:val="Hyperlink"/>
          </w:rPr>
          <w:t>Table 269 – Attributes of LTDSEquipmentProfile::ActivePowerPerFrequency</w:t>
        </w:r>
        <w:r w:rsidR="006064D5">
          <w:tab/>
        </w:r>
        <w:r w:rsidR="006064D5">
          <w:fldChar w:fldCharType="begin"/>
        </w:r>
        <w:r w:rsidR="006064D5">
          <w:instrText xml:space="preserve"> PAGEREF _Toc113308914 \h </w:instrText>
        </w:r>
        <w:r w:rsidR="006064D5">
          <w:fldChar w:fldCharType="separate"/>
        </w:r>
        <w:r w:rsidR="006064D5">
          <w:t>131</w:t>
        </w:r>
        <w:r w:rsidR="006064D5">
          <w:fldChar w:fldCharType="end"/>
        </w:r>
      </w:hyperlink>
    </w:p>
    <w:p w14:paraId="0278615F" w14:textId="1F57FD9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15" w:history="1">
        <w:r w:rsidR="006064D5" w:rsidRPr="00AC50BA">
          <w:rPr>
            <w:rStyle w:val="Hyperlink"/>
          </w:rPr>
          <w:t>Table 270 – Attributes of LTDSEquipmentProfile::AngleDegrees</w:t>
        </w:r>
        <w:r w:rsidR="006064D5">
          <w:tab/>
        </w:r>
        <w:r w:rsidR="006064D5">
          <w:fldChar w:fldCharType="begin"/>
        </w:r>
        <w:r w:rsidR="006064D5">
          <w:instrText xml:space="preserve"> PAGEREF _Toc113308915 \h </w:instrText>
        </w:r>
        <w:r w:rsidR="006064D5">
          <w:fldChar w:fldCharType="separate"/>
        </w:r>
        <w:r w:rsidR="006064D5">
          <w:t>131</w:t>
        </w:r>
        <w:r w:rsidR="006064D5">
          <w:fldChar w:fldCharType="end"/>
        </w:r>
      </w:hyperlink>
    </w:p>
    <w:p w14:paraId="5F3C18C1" w14:textId="6DD113D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16" w:history="1">
        <w:r w:rsidR="006064D5" w:rsidRPr="00AC50BA">
          <w:rPr>
            <w:rStyle w:val="Hyperlink"/>
          </w:rPr>
          <w:t>Table 271 – Attributes of LTDSEquipmentProfile::ReactancePerLength</w:t>
        </w:r>
        <w:r w:rsidR="006064D5">
          <w:tab/>
        </w:r>
        <w:r w:rsidR="006064D5">
          <w:fldChar w:fldCharType="begin"/>
        </w:r>
        <w:r w:rsidR="006064D5">
          <w:instrText xml:space="preserve"> PAGEREF _Toc113308916 \h </w:instrText>
        </w:r>
        <w:r w:rsidR="006064D5">
          <w:fldChar w:fldCharType="separate"/>
        </w:r>
        <w:r w:rsidR="006064D5">
          <w:t>132</w:t>
        </w:r>
        <w:r w:rsidR="006064D5">
          <w:fldChar w:fldCharType="end"/>
        </w:r>
      </w:hyperlink>
    </w:p>
    <w:p w14:paraId="1F8E9A81" w14:textId="0D0FF53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17" w:history="1">
        <w:r w:rsidR="006064D5" w:rsidRPr="00AC50BA">
          <w:rPr>
            <w:rStyle w:val="Hyperlink"/>
          </w:rPr>
          <w:t>Table 272 – Attributes of LTDSEquipmentProfile::ConductancePerLength</w:t>
        </w:r>
        <w:r w:rsidR="006064D5">
          <w:tab/>
        </w:r>
        <w:r w:rsidR="006064D5">
          <w:fldChar w:fldCharType="begin"/>
        </w:r>
        <w:r w:rsidR="006064D5">
          <w:instrText xml:space="preserve"> PAGEREF _Toc113308917 \h </w:instrText>
        </w:r>
        <w:r w:rsidR="006064D5">
          <w:fldChar w:fldCharType="separate"/>
        </w:r>
        <w:r w:rsidR="006064D5">
          <w:t>132</w:t>
        </w:r>
        <w:r w:rsidR="006064D5">
          <w:fldChar w:fldCharType="end"/>
        </w:r>
      </w:hyperlink>
    </w:p>
    <w:p w14:paraId="3CCA110B" w14:textId="0E7767A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18" w:history="1">
        <w:r w:rsidR="006064D5" w:rsidRPr="00AC50BA">
          <w:rPr>
            <w:rStyle w:val="Hyperlink"/>
          </w:rPr>
          <w:t>Table 273 – Attributes of LTDSEquipmentProfile::ResistancePerLength</w:t>
        </w:r>
        <w:r w:rsidR="006064D5">
          <w:tab/>
        </w:r>
        <w:r w:rsidR="006064D5">
          <w:fldChar w:fldCharType="begin"/>
        </w:r>
        <w:r w:rsidR="006064D5">
          <w:instrText xml:space="preserve"> PAGEREF _Toc113308918 \h </w:instrText>
        </w:r>
        <w:r w:rsidR="006064D5">
          <w:fldChar w:fldCharType="separate"/>
        </w:r>
        <w:r w:rsidR="006064D5">
          <w:t>132</w:t>
        </w:r>
        <w:r w:rsidR="006064D5">
          <w:fldChar w:fldCharType="end"/>
        </w:r>
      </w:hyperlink>
    </w:p>
    <w:p w14:paraId="2EFCA618" w14:textId="2DD077C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19" w:history="1">
        <w:r w:rsidR="006064D5" w:rsidRPr="00AC50BA">
          <w:rPr>
            <w:rStyle w:val="Hyperlink"/>
          </w:rPr>
          <w:t>Table 274 – Attributes of LTDSEquipmentProfile::SusceptancePerLength</w:t>
        </w:r>
        <w:r w:rsidR="006064D5">
          <w:tab/>
        </w:r>
        <w:r w:rsidR="006064D5">
          <w:fldChar w:fldCharType="begin"/>
        </w:r>
        <w:r w:rsidR="006064D5">
          <w:instrText xml:space="preserve"> PAGEREF _Toc113308919 \h </w:instrText>
        </w:r>
        <w:r w:rsidR="006064D5">
          <w:fldChar w:fldCharType="separate"/>
        </w:r>
        <w:r w:rsidR="006064D5">
          <w:t>132</w:t>
        </w:r>
        <w:r w:rsidR="006064D5">
          <w:fldChar w:fldCharType="end"/>
        </w:r>
      </w:hyperlink>
    </w:p>
    <w:p w14:paraId="2D7CAB0E" w14:textId="36CDE00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20" w:history="1">
        <w:r w:rsidR="006064D5" w:rsidRPr="00AC50BA">
          <w:rPr>
            <w:rStyle w:val="Hyperlink"/>
          </w:rPr>
          <w:t>Table 275 – Attributes of LTDSEquipmentProfile::ApparentPower</w:t>
        </w:r>
        <w:r w:rsidR="006064D5">
          <w:tab/>
        </w:r>
        <w:r w:rsidR="006064D5">
          <w:fldChar w:fldCharType="begin"/>
        </w:r>
        <w:r w:rsidR="006064D5">
          <w:instrText xml:space="preserve"> PAGEREF _Toc113308920 \h </w:instrText>
        </w:r>
        <w:r w:rsidR="006064D5">
          <w:fldChar w:fldCharType="separate"/>
        </w:r>
        <w:r w:rsidR="006064D5">
          <w:t>132</w:t>
        </w:r>
        <w:r w:rsidR="006064D5">
          <w:fldChar w:fldCharType="end"/>
        </w:r>
      </w:hyperlink>
    </w:p>
    <w:p w14:paraId="22BB04BD" w14:textId="10DD85F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21" w:history="1">
        <w:r w:rsidR="006064D5" w:rsidRPr="00AC50BA">
          <w:rPr>
            <w:rStyle w:val="Hyperlink"/>
          </w:rPr>
          <w:t>Table 276 – Attributes of LTDSEquipmentProfile::Conductance</w:t>
        </w:r>
        <w:r w:rsidR="006064D5">
          <w:tab/>
        </w:r>
        <w:r w:rsidR="006064D5">
          <w:fldChar w:fldCharType="begin"/>
        </w:r>
        <w:r w:rsidR="006064D5">
          <w:instrText xml:space="preserve"> PAGEREF _Toc113308921 \h </w:instrText>
        </w:r>
        <w:r w:rsidR="006064D5">
          <w:fldChar w:fldCharType="separate"/>
        </w:r>
        <w:r w:rsidR="006064D5">
          <w:t>133</w:t>
        </w:r>
        <w:r w:rsidR="006064D5">
          <w:fldChar w:fldCharType="end"/>
        </w:r>
      </w:hyperlink>
    </w:p>
    <w:p w14:paraId="7BB19987" w14:textId="02B6A3F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22" w:history="1">
        <w:r w:rsidR="006064D5" w:rsidRPr="00AC50BA">
          <w:rPr>
            <w:rStyle w:val="Hyperlink"/>
          </w:rPr>
          <w:t>Table 277 – Attributes of LTDSEquipmentProfile::CurrentFlow</w:t>
        </w:r>
        <w:r w:rsidR="006064D5">
          <w:tab/>
        </w:r>
        <w:r w:rsidR="006064D5">
          <w:fldChar w:fldCharType="begin"/>
        </w:r>
        <w:r w:rsidR="006064D5">
          <w:instrText xml:space="preserve"> PAGEREF _Toc113308922 \h </w:instrText>
        </w:r>
        <w:r w:rsidR="006064D5">
          <w:fldChar w:fldCharType="separate"/>
        </w:r>
        <w:r w:rsidR="006064D5">
          <w:t>133</w:t>
        </w:r>
        <w:r w:rsidR="006064D5">
          <w:fldChar w:fldCharType="end"/>
        </w:r>
      </w:hyperlink>
    </w:p>
    <w:p w14:paraId="675BCC32" w14:textId="6865C77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23" w:history="1">
        <w:r w:rsidR="006064D5" w:rsidRPr="00AC50BA">
          <w:rPr>
            <w:rStyle w:val="Hyperlink"/>
          </w:rPr>
          <w:t>Table 278 – Attributes of LTDSEquipmentProfile::Frequency</w:t>
        </w:r>
        <w:r w:rsidR="006064D5">
          <w:tab/>
        </w:r>
        <w:r w:rsidR="006064D5">
          <w:fldChar w:fldCharType="begin"/>
        </w:r>
        <w:r w:rsidR="006064D5">
          <w:instrText xml:space="preserve"> PAGEREF _Toc113308923 \h </w:instrText>
        </w:r>
        <w:r w:rsidR="006064D5">
          <w:fldChar w:fldCharType="separate"/>
        </w:r>
        <w:r w:rsidR="006064D5">
          <w:t>133</w:t>
        </w:r>
        <w:r w:rsidR="006064D5">
          <w:fldChar w:fldCharType="end"/>
        </w:r>
      </w:hyperlink>
    </w:p>
    <w:p w14:paraId="47B5999E" w14:textId="2A7DC9E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24" w:history="1">
        <w:r w:rsidR="006064D5" w:rsidRPr="00AC50BA">
          <w:rPr>
            <w:rStyle w:val="Hyperlink"/>
          </w:rPr>
          <w:t>Table 279 – Attributes of LTDSEquipmentProfile::Length</w:t>
        </w:r>
        <w:r w:rsidR="006064D5">
          <w:tab/>
        </w:r>
        <w:r w:rsidR="006064D5">
          <w:fldChar w:fldCharType="begin"/>
        </w:r>
        <w:r w:rsidR="006064D5">
          <w:instrText xml:space="preserve"> PAGEREF _Toc113308924 \h </w:instrText>
        </w:r>
        <w:r w:rsidR="006064D5">
          <w:fldChar w:fldCharType="separate"/>
        </w:r>
        <w:r w:rsidR="006064D5">
          <w:t>133</w:t>
        </w:r>
        <w:r w:rsidR="006064D5">
          <w:fldChar w:fldCharType="end"/>
        </w:r>
      </w:hyperlink>
    </w:p>
    <w:p w14:paraId="1CD31B1E" w14:textId="24C0652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25" w:history="1">
        <w:r w:rsidR="006064D5" w:rsidRPr="00AC50BA">
          <w:rPr>
            <w:rStyle w:val="Hyperlink"/>
          </w:rPr>
          <w:t>Table 280 – Attributes of LTDSEquipmentProfile::Money</w:t>
        </w:r>
        <w:r w:rsidR="006064D5">
          <w:tab/>
        </w:r>
        <w:r w:rsidR="006064D5">
          <w:fldChar w:fldCharType="begin"/>
        </w:r>
        <w:r w:rsidR="006064D5">
          <w:instrText xml:space="preserve"> PAGEREF _Toc113308925 \h </w:instrText>
        </w:r>
        <w:r w:rsidR="006064D5">
          <w:fldChar w:fldCharType="separate"/>
        </w:r>
        <w:r w:rsidR="006064D5">
          <w:t>133</w:t>
        </w:r>
        <w:r w:rsidR="006064D5">
          <w:fldChar w:fldCharType="end"/>
        </w:r>
      </w:hyperlink>
    </w:p>
    <w:p w14:paraId="69C403C5" w14:textId="77C4ADD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26" w:history="1">
        <w:r w:rsidR="006064D5" w:rsidRPr="00AC50BA">
          <w:rPr>
            <w:rStyle w:val="Hyperlink"/>
          </w:rPr>
          <w:t>Table 281 – Attributes of LTDSEquipmentProfile::PerCent</w:t>
        </w:r>
        <w:r w:rsidR="006064D5">
          <w:tab/>
        </w:r>
        <w:r w:rsidR="006064D5">
          <w:fldChar w:fldCharType="begin"/>
        </w:r>
        <w:r w:rsidR="006064D5">
          <w:instrText xml:space="preserve"> PAGEREF _Toc113308926 \h </w:instrText>
        </w:r>
        <w:r w:rsidR="006064D5">
          <w:fldChar w:fldCharType="separate"/>
        </w:r>
        <w:r w:rsidR="006064D5">
          <w:t>134</w:t>
        </w:r>
        <w:r w:rsidR="006064D5">
          <w:fldChar w:fldCharType="end"/>
        </w:r>
      </w:hyperlink>
    </w:p>
    <w:p w14:paraId="1FD18D69" w14:textId="199B9B5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27" w:history="1">
        <w:r w:rsidR="006064D5" w:rsidRPr="00AC50BA">
          <w:rPr>
            <w:rStyle w:val="Hyperlink"/>
          </w:rPr>
          <w:t>Table 282 – Attributes of LTDSEquipmentProfile::Reactance</w:t>
        </w:r>
        <w:r w:rsidR="006064D5">
          <w:tab/>
        </w:r>
        <w:r w:rsidR="006064D5">
          <w:fldChar w:fldCharType="begin"/>
        </w:r>
        <w:r w:rsidR="006064D5">
          <w:instrText xml:space="preserve"> PAGEREF _Toc113308927 \h </w:instrText>
        </w:r>
        <w:r w:rsidR="006064D5">
          <w:fldChar w:fldCharType="separate"/>
        </w:r>
        <w:r w:rsidR="006064D5">
          <w:t>134</w:t>
        </w:r>
        <w:r w:rsidR="006064D5">
          <w:fldChar w:fldCharType="end"/>
        </w:r>
      </w:hyperlink>
    </w:p>
    <w:p w14:paraId="452ABDC0" w14:textId="1FB73DB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28" w:history="1">
        <w:r w:rsidR="006064D5" w:rsidRPr="00AC50BA">
          <w:rPr>
            <w:rStyle w:val="Hyperlink"/>
          </w:rPr>
          <w:t>Table 283 – Attributes of LTDSEquipmentProfile::ReactivePower</w:t>
        </w:r>
        <w:r w:rsidR="006064D5">
          <w:tab/>
        </w:r>
        <w:r w:rsidR="006064D5">
          <w:fldChar w:fldCharType="begin"/>
        </w:r>
        <w:r w:rsidR="006064D5">
          <w:instrText xml:space="preserve"> PAGEREF _Toc113308928 \h </w:instrText>
        </w:r>
        <w:r w:rsidR="006064D5">
          <w:fldChar w:fldCharType="separate"/>
        </w:r>
        <w:r w:rsidR="006064D5">
          <w:t>134</w:t>
        </w:r>
        <w:r w:rsidR="006064D5">
          <w:fldChar w:fldCharType="end"/>
        </w:r>
      </w:hyperlink>
    </w:p>
    <w:p w14:paraId="13BE48F7" w14:textId="141641F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29" w:history="1">
        <w:r w:rsidR="006064D5" w:rsidRPr="00AC50BA">
          <w:rPr>
            <w:rStyle w:val="Hyperlink"/>
          </w:rPr>
          <w:t>Table 284 – Attributes of LTDSEquipmentProfile::RealEnergy</w:t>
        </w:r>
        <w:r w:rsidR="006064D5">
          <w:tab/>
        </w:r>
        <w:r w:rsidR="006064D5">
          <w:fldChar w:fldCharType="begin"/>
        </w:r>
        <w:r w:rsidR="006064D5">
          <w:instrText xml:space="preserve"> PAGEREF _Toc113308929 \h </w:instrText>
        </w:r>
        <w:r w:rsidR="006064D5">
          <w:fldChar w:fldCharType="separate"/>
        </w:r>
        <w:r w:rsidR="006064D5">
          <w:t>134</w:t>
        </w:r>
        <w:r w:rsidR="006064D5">
          <w:fldChar w:fldCharType="end"/>
        </w:r>
      </w:hyperlink>
    </w:p>
    <w:p w14:paraId="0601F9E2" w14:textId="242EBF6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30" w:history="1">
        <w:r w:rsidR="006064D5" w:rsidRPr="00AC50BA">
          <w:rPr>
            <w:rStyle w:val="Hyperlink"/>
          </w:rPr>
          <w:t>Table 285 – Attributes of LTDSEquipmentProfile::Resistance</w:t>
        </w:r>
        <w:r w:rsidR="006064D5">
          <w:tab/>
        </w:r>
        <w:r w:rsidR="006064D5">
          <w:fldChar w:fldCharType="begin"/>
        </w:r>
        <w:r w:rsidR="006064D5">
          <w:instrText xml:space="preserve"> PAGEREF _Toc113308930 \h </w:instrText>
        </w:r>
        <w:r w:rsidR="006064D5">
          <w:fldChar w:fldCharType="separate"/>
        </w:r>
        <w:r w:rsidR="006064D5">
          <w:t>134</w:t>
        </w:r>
        <w:r w:rsidR="006064D5">
          <w:fldChar w:fldCharType="end"/>
        </w:r>
      </w:hyperlink>
    </w:p>
    <w:p w14:paraId="14DC17E4" w14:textId="399B906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31" w:history="1">
        <w:r w:rsidR="006064D5" w:rsidRPr="00AC50BA">
          <w:rPr>
            <w:rStyle w:val="Hyperlink"/>
          </w:rPr>
          <w:t>Table 286 – Attributes of LTDSEquipmentProfile::RotationSpeed</w:t>
        </w:r>
        <w:r w:rsidR="006064D5">
          <w:tab/>
        </w:r>
        <w:r w:rsidR="006064D5">
          <w:fldChar w:fldCharType="begin"/>
        </w:r>
        <w:r w:rsidR="006064D5">
          <w:instrText xml:space="preserve"> PAGEREF _Toc113308931 \h </w:instrText>
        </w:r>
        <w:r w:rsidR="006064D5">
          <w:fldChar w:fldCharType="separate"/>
        </w:r>
        <w:r w:rsidR="006064D5">
          <w:t>135</w:t>
        </w:r>
        <w:r w:rsidR="006064D5">
          <w:fldChar w:fldCharType="end"/>
        </w:r>
      </w:hyperlink>
    </w:p>
    <w:p w14:paraId="5A8D2F90" w14:textId="0CBF3BC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32" w:history="1">
        <w:r w:rsidR="006064D5" w:rsidRPr="00AC50BA">
          <w:rPr>
            <w:rStyle w:val="Hyperlink"/>
          </w:rPr>
          <w:t>Table 287 – Attributes of LTDSEquipmentProfile::Seconds</w:t>
        </w:r>
        <w:r w:rsidR="006064D5">
          <w:tab/>
        </w:r>
        <w:r w:rsidR="006064D5">
          <w:fldChar w:fldCharType="begin"/>
        </w:r>
        <w:r w:rsidR="006064D5">
          <w:instrText xml:space="preserve"> PAGEREF _Toc113308932 \h </w:instrText>
        </w:r>
        <w:r w:rsidR="006064D5">
          <w:fldChar w:fldCharType="separate"/>
        </w:r>
        <w:r w:rsidR="006064D5">
          <w:t>135</w:t>
        </w:r>
        <w:r w:rsidR="006064D5">
          <w:fldChar w:fldCharType="end"/>
        </w:r>
      </w:hyperlink>
    </w:p>
    <w:p w14:paraId="756687D1" w14:textId="7805F69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33" w:history="1">
        <w:r w:rsidR="006064D5" w:rsidRPr="00AC50BA">
          <w:rPr>
            <w:rStyle w:val="Hyperlink"/>
          </w:rPr>
          <w:t>Table 288 – Attributes of LTDSEquipmentProfile::Susceptance</w:t>
        </w:r>
        <w:r w:rsidR="006064D5">
          <w:tab/>
        </w:r>
        <w:r w:rsidR="006064D5">
          <w:fldChar w:fldCharType="begin"/>
        </w:r>
        <w:r w:rsidR="006064D5">
          <w:instrText xml:space="preserve"> PAGEREF _Toc113308933 \h </w:instrText>
        </w:r>
        <w:r w:rsidR="006064D5">
          <w:fldChar w:fldCharType="separate"/>
        </w:r>
        <w:r w:rsidR="006064D5">
          <w:t>135</w:t>
        </w:r>
        <w:r w:rsidR="006064D5">
          <w:fldChar w:fldCharType="end"/>
        </w:r>
      </w:hyperlink>
    </w:p>
    <w:p w14:paraId="79755B54" w14:textId="1DEFBC0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34" w:history="1">
        <w:r w:rsidR="006064D5" w:rsidRPr="00AC50BA">
          <w:rPr>
            <w:rStyle w:val="Hyperlink"/>
          </w:rPr>
          <w:t>Table 289 – Attributes of LTDSEquipmentProfile::Voltage</w:t>
        </w:r>
        <w:r w:rsidR="006064D5">
          <w:tab/>
        </w:r>
        <w:r w:rsidR="006064D5">
          <w:fldChar w:fldCharType="begin"/>
        </w:r>
        <w:r w:rsidR="006064D5">
          <w:instrText xml:space="preserve"> PAGEREF _Toc113308934 \h </w:instrText>
        </w:r>
        <w:r w:rsidR="006064D5">
          <w:fldChar w:fldCharType="separate"/>
        </w:r>
        <w:r w:rsidR="006064D5">
          <w:t>135</w:t>
        </w:r>
        <w:r w:rsidR="006064D5">
          <w:fldChar w:fldCharType="end"/>
        </w:r>
      </w:hyperlink>
    </w:p>
    <w:p w14:paraId="263D8FD7" w14:textId="6AFD18B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35" w:history="1">
        <w:r w:rsidR="006064D5" w:rsidRPr="00AC50BA">
          <w:rPr>
            <w:rStyle w:val="Hyperlink"/>
          </w:rPr>
          <w:t>Table 290 – Attributes of LTDSEquipmentProfile::VoltagePerReactivePower</w:t>
        </w:r>
        <w:r w:rsidR="006064D5">
          <w:tab/>
        </w:r>
        <w:r w:rsidR="006064D5">
          <w:fldChar w:fldCharType="begin"/>
        </w:r>
        <w:r w:rsidR="006064D5">
          <w:instrText xml:space="preserve"> PAGEREF _Toc113308935 \h </w:instrText>
        </w:r>
        <w:r w:rsidR="006064D5">
          <w:fldChar w:fldCharType="separate"/>
        </w:r>
        <w:r w:rsidR="006064D5">
          <w:t>135</w:t>
        </w:r>
        <w:r w:rsidR="006064D5">
          <w:fldChar w:fldCharType="end"/>
        </w:r>
      </w:hyperlink>
    </w:p>
    <w:p w14:paraId="22C3FB5B" w14:textId="27FD764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36" w:history="1">
        <w:r w:rsidR="006064D5" w:rsidRPr="00AC50BA">
          <w:rPr>
            <w:rStyle w:val="Hyperlink"/>
          </w:rPr>
          <w:t>Table 291 – Attributes of AdditionalClasses::PerLengthImpedance</w:t>
        </w:r>
        <w:r w:rsidR="006064D5">
          <w:tab/>
        </w:r>
        <w:r w:rsidR="006064D5">
          <w:fldChar w:fldCharType="begin"/>
        </w:r>
        <w:r w:rsidR="006064D5">
          <w:instrText xml:space="preserve"> PAGEREF _Toc113308936 \h </w:instrText>
        </w:r>
        <w:r w:rsidR="006064D5">
          <w:fldChar w:fldCharType="separate"/>
        </w:r>
        <w:r w:rsidR="006064D5">
          <w:t>137</w:t>
        </w:r>
        <w:r w:rsidR="006064D5">
          <w:fldChar w:fldCharType="end"/>
        </w:r>
      </w:hyperlink>
    </w:p>
    <w:p w14:paraId="538E9A24" w14:textId="7063055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37" w:history="1">
        <w:r w:rsidR="006064D5" w:rsidRPr="00AC50BA">
          <w:rPr>
            <w:rStyle w:val="Hyperlink"/>
          </w:rPr>
          <w:t>Table 292 – Attributes of AdditionalClasses::PerLengthLineParameter</w:t>
        </w:r>
        <w:r w:rsidR="006064D5">
          <w:tab/>
        </w:r>
        <w:r w:rsidR="006064D5">
          <w:fldChar w:fldCharType="begin"/>
        </w:r>
        <w:r w:rsidR="006064D5">
          <w:instrText xml:space="preserve"> PAGEREF _Toc113308937 \h </w:instrText>
        </w:r>
        <w:r w:rsidR="006064D5">
          <w:fldChar w:fldCharType="separate"/>
        </w:r>
        <w:r w:rsidR="006064D5">
          <w:t>137</w:t>
        </w:r>
        <w:r w:rsidR="006064D5">
          <w:fldChar w:fldCharType="end"/>
        </w:r>
      </w:hyperlink>
    </w:p>
    <w:p w14:paraId="20BC26E1" w14:textId="1E487E1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38" w:history="1">
        <w:r w:rsidR="006064D5" w:rsidRPr="00AC50BA">
          <w:rPr>
            <w:rStyle w:val="Hyperlink"/>
          </w:rPr>
          <w:t>Table 293 – Attributes of AdditionalClasses::PerLengthSequenceImpedance</w:t>
        </w:r>
        <w:r w:rsidR="006064D5">
          <w:tab/>
        </w:r>
        <w:r w:rsidR="006064D5">
          <w:fldChar w:fldCharType="begin"/>
        </w:r>
        <w:r w:rsidR="006064D5">
          <w:instrText xml:space="preserve"> PAGEREF _Toc113308938 \h </w:instrText>
        </w:r>
        <w:r w:rsidR="006064D5">
          <w:fldChar w:fldCharType="separate"/>
        </w:r>
        <w:r w:rsidR="006064D5">
          <w:t>137</w:t>
        </w:r>
        <w:r w:rsidR="006064D5">
          <w:fldChar w:fldCharType="end"/>
        </w:r>
      </w:hyperlink>
    </w:p>
    <w:p w14:paraId="6D2C4A5F" w14:textId="03C9541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39" w:history="1">
        <w:r w:rsidR="006064D5" w:rsidRPr="00AC50BA">
          <w:rPr>
            <w:rStyle w:val="Hyperlink"/>
          </w:rPr>
          <w:t>Table 294 – Attributes of LTDSShortCircuitProfile::Switch</w:t>
        </w:r>
        <w:r w:rsidR="006064D5">
          <w:tab/>
        </w:r>
        <w:r w:rsidR="006064D5">
          <w:fldChar w:fldCharType="begin"/>
        </w:r>
        <w:r w:rsidR="006064D5">
          <w:instrText xml:space="preserve"> PAGEREF _Toc113308939 \h </w:instrText>
        </w:r>
        <w:r w:rsidR="006064D5">
          <w:fldChar w:fldCharType="separate"/>
        </w:r>
        <w:r w:rsidR="006064D5">
          <w:t>141</w:t>
        </w:r>
        <w:r w:rsidR="006064D5">
          <w:fldChar w:fldCharType="end"/>
        </w:r>
      </w:hyperlink>
    </w:p>
    <w:p w14:paraId="572E0709" w14:textId="453B1F2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40" w:history="1">
        <w:r w:rsidR="006064D5" w:rsidRPr="00AC50BA">
          <w:rPr>
            <w:rStyle w:val="Hyperlink"/>
          </w:rPr>
          <w:t>Table 295 – Attributes of LTDSShortCircuitProfile::ProtectedSwitch</w:t>
        </w:r>
        <w:r w:rsidR="006064D5">
          <w:tab/>
        </w:r>
        <w:r w:rsidR="006064D5">
          <w:fldChar w:fldCharType="begin"/>
        </w:r>
        <w:r w:rsidR="006064D5">
          <w:instrText xml:space="preserve"> PAGEREF _Toc113308940 \h </w:instrText>
        </w:r>
        <w:r w:rsidR="006064D5">
          <w:fldChar w:fldCharType="separate"/>
        </w:r>
        <w:r w:rsidR="006064D5">
          <w:t>141</w:t>
        </w:r>
        <w:r w:rsidR="006064D5">
          <w:fldChar w:fldCharType="end"/>
        </w:r>
      </w:hyperlink>
    </w:p>
    <w:p w14:paraId="1BD0CD19" w14:textId="5D3B0FA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41" w:history="1">
        <w:r w:rsidR="006064D5" w:rsidRPr="00AC50BA">
          <w:rPr>
            <w:rStyle w:val="Hyperlink"/>
          </w:rPr>
          <w:t>Table 296 – Attributes of LTDSShortCircuitProfile::LoadBreakSwitch</w:t>
        </w:r>
        <w:r w:rsidR="006064D5">
          <w:tab/>
        </w:r>
        <w:r w:rsidR="006064D5">
          <w:fldChar w:fldCharType="begin"/>
        </w:r>
        <w:r w:rsidR="006064D5">
          <w:instrText xml:space="preserve"> PAGEREF _Toc113308941 \h </w:instrText>
        </w:r>
        <w:r w:rsidR="006064D5">
          <w:fldChar w:fldCharType="separate"/>
        </w:r>
        <w:r w:rsidR="006064D5">
          <w:t>142</w:t>
        </w:r>
        <w:r w:rsidR="006064D5">
          <w:fldChar w:fldCharType="end"/>
        </w:r>
      </w:hyperlink>
    </w:p>
    <w:p w14:paraId="3458EFFB" w14:textId="7F1C5EA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42" w:history="1">
        <w:r w:rsidR="006064D5" w:rsidRPr="00AC50BA">
          <w:rPr>
            <w:rStyle w:val="Hyperlink"/>
          </w:rPr>
          <w:t>Table 297 – Attributes of LTDSShortCircuitProfile::Breaker</w:t>
        </w:r>
        <w:r w:rsidR="006064D5">
          <w:tab/>
        </w:r>
        <w:r w:rsidR="006064D5">
          <w:fldChar w:fldCharType="begin"/>
        </w:r>
        <w:r w:rsidR="006064D5">
          <w:instrText xml:space="preserve"> PAGEREF _Toc113308942 \h </w:instrText>
        </w:r>
        <w:r w:rsidR="006064D5">
          <w:fldChar w:fldCharType="separate"/>
        </w:r>
        <w:r w:rsidR="006064D5">
          <w:t>142</w:t>
        </w:r>
        <w:r w:rsidR="006064D5">
          <w:fldChar w:fldCharType="end"/>
        </w:r>
      </w:hyperlink>
    </w:p>
    <w:p w14:paraId="52FB36FD" w14:textId="2C5AC8BB"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43" w:history="1">
        <w:r w:rsidR="006064D5" w:rsidRPr="00AC50BA">
          <w:rPr>
            <w:rStyle w:val="Hyperlink"/>
          </w:rPr>
          <w:t>Table 298 – Attributes of LTDSShortCircuitProfile::DisconnectingCircuitBreaker</w:t>
        </w:r>
        <w:r w:rsidR="006064D5">
          <w:tab/>
        </w:r>
        <w:r w:rsidR="006064D5">
          <w:fldChar w:fldCharType="begin"/>
        </w:r>
        <w:r w:rsidR="006064D5">
          <w:instrText xml:space="preserve"> PAGEREF _Toc113308943 \h </w:instrText>
        </w:r>
        <w:r w:rsidR="006064D5">
          <w:fldChar w:fldCharType="separate"/>
        </w:r>
        <w:r w:rsidR="006064D5">
          <w:t>142</w:t>
        </w:r>
        <w:r w:rsidR="006064D5">
          <w:fldChar w:fldCharType="end"/>
        </w:r>
      </w:hyperlink>
    </w:p>
    <w:p w14:paraId="0A797AB4" w14:textId="33ADDC1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44" w:history="1">
        <w:r w:rsidR="006064D5" w:rsidRPr="00AC50BA">
          <w:rPr>
            <w:rStyle w:val="Hyperlink"/>
          </w:rPr>
          <w:t>Table 299 – Attributes of LTDSShortCircuitProfile::ACDCTerminal</w:t>
        </w:r>
        <w:r w:rsidR="006064D5">
          <w:tab/>
        </w:r>
        <w:r w:rsidR="006064D5">
          <w:fldChar w:fldCharType="begin"/>
        </w:r>
        <w:r w:rsidR="006064D5">
          <w:instrText xml:space="preserve"> PAGEREF _Toc113308944 \h </w:instrText>
        </w:r>
        <w:r w:rsidR="006064D5">
          <w:fldChar w:fldCharType="separate"/>
        </w:r>
        <w:r w:rsidR="006064D5">
          <w:t>142</w:t>
        </w:r>
        <w:r w:rsidR="006064D5">
          <w:fldChar w:fldCharType="end"/>
        </w:r>
      </w:hyperlink>
    </w:p>
    <w:p w14:paraId="7165095B" w14:textId="4642E6D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45" w:history="1">
        <w:r w:rsidR="006064D5" w:rsidRPr="00AC50BA">
          <w:rPr>
            <w:rStyle w:val="Hyperlink"/>
          </w:rPr>
          <w:t>Table 300 – Attributes of LTDSShortCircuitProfile::ACLineSegment</w:t>
        </w:r>
        <w:r w:rsidR="006064D5">
          <w:tab/>
        </w:r>
        <w:r w:rsidR="006064D5">
          <w:fldChar w:fldCharType="begin"/>
        </w:r>
        <w:r w:rsidR="006064D5">
          <w:instrText xml:space="preserve"> PAGEREF _Toc113308945 \h </w:instrText>
        </w:r>
        <w:r w:rsidR="006064D5">
          <w:fldChar w:fldCharType="separate"/>
        </w:r>
        <w:r w:rsidR="006064D5">
          <w:t>143</w:t>
        </w:r>
        <w:r w:rsidR="006064D5">
          <w:fldChar w:fldCharType="end"/>
        </w:r>
      </w:hyperlink>
    </w:p>
    <w:p w14:paraId="4C24CA37" w14:textId="4311CE4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46" w:history="1">
        <w:r w:rsidR="006064D5" w:rsidRPr="00AC50BA">
          <w:rPr>
            <w:rStyle w:val="Hyperlink"/>
          </w:rPr>
          <w:t>Table 301 – Attributes of LTDSShortCircuitProfile::AsynchronousMachine</w:t>
        </w:r>
        <w:r w:rsidR="006064D5">
          <w:tab/>
        </w:r>
        <w:r w:rsidR="006064D5">
          <w:fldChar w:fldCharType="begin"/>
        </w:r>
        <w:r w:rsidR="006064D5">
          <w:instrText xml:space="preserve"> PAGEREF _Toc113308946 \h </w:instrText>
        </w:r>
        <w:r w:rsidR="006064D5">
          <w:fldChar w:fldCharType="separate"/>
        </w:r>
        <w:r w:rsidR="006064D5">
          <w:t>143</w:t>
        </w:r>
        <w:r w:rsidR="006064D5">
          <w:fldChar w:fldCharType="end"/>
        </w:r>
      </w:hyperlink>
    </w:p>
    <w:p w14:paraId="3A6E7806" w14:textId="02FBA4B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47" w:history="1">
        <w:r w:rsidR="006064D5" w:rsidRPr="00AC50BA">
          <w:rPr>
            <w:rStyle w:val="Hyperlink"/>
          </w:rPr>
          <w:t>Table 302 – Attributes of LTDSShortCircuitProfile::BusbarSection</w:t>
        </w:r>
        <w:r w:rsidR="006064D5">
          <w:tab/>
        </w:r>
        <w:r w:rsidR="006064D5">
          <w:fldChar w:fldCharType="begin"/>
        </w:r>
        <w:r w:rsidR="006064D5">
          <w:instrText xml:space="preserve"> PAGEREF _Toc113308947 \h </w:instrText>
        </w:r>
        <w:r w:rsidR="006064D5">
          <w:fldChar w:fldCharType="separate"/>
        </w:r>
        <w:r w:rsidR="006064D5">
          <w:t>144</w:t>
        </w:r>
        <w:r w:rsidR="006064D5">
          <w:fldChar w:fldCharType="end"/>
        </w:r>
      </w:hyperlink>
    </w:p>
    <w:p w14:paraId="3AFF4211" w14:textId="258C27B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48" w:history="1">
        <w:r w:rsidR="006064D5" w:rsidRPr="00AC50BA">
          <w:rPr>
            <w:rStyle w:val="Hyperlink"/>
          </w:rPr>
          <w:t>Table 303 – Attributes of LTDSShortCircuitProfile::ConductingEquipment</w:t>
        </w:r>
        <w:r w:rsidR="006064D5">
          <w:tab/>
        </w:r>
        <w:r w:rsidR="006064D5">
          <w:fldChar w:fldCharType="begin"/>
        </w:r>
        <w:r w:rsidR="006064D5">
          <w:instrText xml:space="preserve"> PAGEREF _Toc113308948 \h </w:instrText>
        </w:r>
        <w:r w:rsidR="006064D5">
          <w:fldChar w:fldCharType="separate"/>
        </w:r>
        <w:r w:rsidR="006064D5">
          <w:t>144</w:t>
        </w:r>
        <w:r w:rsidR="006064D5">
          <w:fldChar w:fldCharType="end"/>
        </w:r>
      </w:hyperlink>
    </w:p>
    <w:p w14:paraId="6D964F61" w14:textId="48D37DD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49" w:history="1">
        <w:r w:rsidR="006064D5" w:rsidRPr="00AC50BA">
          <w:rPr>
            <w:rStyle w:val="Hyperlink"/>
          </w:rPr>
          <w:t>Table 304 – Attributes of LTDSShortCircuitProfile::Conductor</w:t>
        </w:r>
        <w:r w:rsidR="006064D5">
          <w:tab/>
        </w:r>
        <w:r w:rsidR="006064D5">
          <w:fldChar w:fldCharType="begin"/>
        </w:r>
        <w:r w:rsidR="006064D5">
          <w:instrText xml:space="preserve"> PAGEREF _Toc113308949 \h </w:instrText>
        </w:r>
        <w:r w:rsidR="006064D5">
          <w:fldChar w:fldCharType="separate"/>
        </w:r>
        <w:r w:rsidR="006064D5">
          <w:t>144</w:t>
        </w:r>
        <w:r w:rsidR="006064D5">
          <w:fldChar w:fldCharType="end"/>
        </w:r>
      </w:hyperlink>
    </w:p>
    <w:p w14:paraId="3A7027D6" w14:textId="6F2E0A9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50" w:history="1">
        <w:r w:rsidR="006064D5" w:rsidRPr="00AC50BA">
          <w:rPr>
            <w:rStyle w:val="Hyperlink"/>
          </w:rPr>
          <w:t>Table 305 – Attributes of LTDSShortCircuitProfile::Connector</w:t>
        </w:r>
        <w:r w:rsidR="006064D5">
          <w:tab/>
        </w:r>
        <w:r w:rsidR="006064D5">
          <w:fldChar w:fldCharType="begin"/>
        </w:r>
        <w:r w:rsidR="006064D5">
          <w:instrText xml:space="preserve"> PAGEREF _Toc113308950 \h </w:instrText>
        </w:r>
        <w:r w:rsidR="006064D5">
          <w:fldChar w:fldCharType="separate"/>
        </w:r>
        <w:r w:rsidR="006064D5">
          <w:t>144</w:t>
        </w:r>
        <w:r w:rsidR="006064D5">
          <w:fldChar w:fldCharType="end"/>
        </w:r>
      </w:hyperlink>
    </w:p>
    <w:p w14:paraId="7BB51049" w14:textId="75E4A6F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51" w:history="1">
        <w:r w:rsidR="006064D5" w:rsidRPr="00AC50BA">
          <w:rPr>
            <w:rStyle w:val="Hyperlink"/>
          </w:rPr>
          <w:t>Table 306 – Attributes of LTDSShortCircuitProfile::EarthFaultCompensator</w:t>
        </w:r>
        <w:r w:rsidR="006064D5">
          <w:tab/>
        </w:r>
        <w:r w:rsidR="006064D5">
          <w:fldChar w:fldCharType="begin"/>
        </w:r>
        <w:r w:rsidR="006064D5">
          <w:instrText xml:space="preserve"> PAGEREF _Toc113308951 \h </w:instrText>
        </w:r>
        <w:r w:rsidR="006064D5">
          <w:fldChar w:fldCharType="separate"/>
        </w:r>
        <w:r w:rsidR="006064D5">
          <w:t>145</w:t>
        </w:r>
        <w:r w:rsidR="006064D5">
          <w:fldChar w:fldCharType="end"/>
        </w:r>
      </w:hyperlink>
    </w:p>
    <w:p w14:paraId="6C3EAEA9" w14:textId="7816A24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52" w:history="1">
        <w:r w:rsidR="006064D5" w:rsidRPr="00AC50BA">
          <w:rPr>
            <w:rStyle w:val="Hyperlink"/>
          </w:rPr>
          <w:t>Table 307 – Attributes of LTDSShortCircuitProfile::EnergyConnection</w:t>
        </w:r>
        <w:r w:rsidR="006064D5">
          <w:tab/>
        </w:r>
        <w:r w:rsidR="006064D5">
          <w:fldChar w:fldCharType="begin"/>
        </w:r>
        <w:r w:rsidR="006064D5">
          <w:instrText xml:space="preserve"> PAGEREF _Toc113308952 \h </w:instrText>
        </w:r>
        <w:r w:rsidR="006064D5">
          <w:fldChar w:fldCharType="separate"/>
        </w:r>
        <w:r w:rsidR="006064D5">
          <w:t>145</w:t>
        </w:r>
        <w:r w:rsidR="006064D5">
          <w:fldChar w:fldCharType="end"/>
        </w:r>
      </w:hyperlink>
    </w:p>
    <w:p w14:paraId="3BBF8A32" w14:textId="05311EB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53" w:history="1">
        <w:r w:rsidR="006064D5" w:rsidRPr="00AC50BA">
          <w:rPr>
            <w:rStyle w:val="Hyperlink"/>
          </w:rPr>
          <w:t>Table 308 – Attributes of LTDSShortCircuitProfile::EnergySource</w:t>
        </w:r>
        <w:r w:rsidR="006064D5">
          <w:tab/>
        </w:r>
        <w:r w:rsidR="006064D5">
          <w:fldChar w:fldCharType="begin"/>
        </w:r>
        <w:r w:rsidR="006064D5">
          <w:instrText xml:space="preserve"> PAGEREF _Toc113308953 \h </w:instrText>
        </w:r>
        <w:r w:rsidR="006064D5">
          <w:fldChar w:fldCharType="separate"/>
        </w:r>
        <w:r w:rsidR="006064D5">
          <w:t>145</w:t>
        </w:r>
        <w:r w:rsidR="006064D5">
          <w:fldChar w:fldCharType="end"/>
        </w:r>
      </w:hyperlink>
    </w:p>
    <w:p w14:paraId="3E25834B" w14:textId="2CD30E5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54" w:history="1">
        <w:r w:rsidR="006064D5" w:rsidRPr="00AC50BA">
          <w:rPr>
            <w:rStyle w:val="Hyperlink"/>
          </w:rPr>
          <w:t>Table 309 – Attributes of LTDSShortCircuitProfile::Equipment</w:t>
        </w:r>
        <w:r w:rsidR="006064D5">
          <w:tab/>
        </w:r>
        <w:r w:rsidR="006064D5">
          <w:fldChar w:fldCharType="begin"/>
        </w:r>
        <w:r w:rsidR="006064D5">
          <w:instrText xml:space="preserve"> PAGEREF _Toc113308954 \h </w:instrText>
        </w:r>
        <w:r w:rsidR="006064D5">
          <w:fldChar w:fldCharType="separate"/>
        </w:r>
        <w:r w:rsidR="006064D5">
          <w:t>145</w:t>
        </w:r>
        <w:r w:rsidR="006064D5">
          <w:fldChar w:fldCharType="end"/>
        </w:r>
      </w:hyperlink>
    </w:p>
    <w:p w14:paraId="402ABA00" w14:textId="696761A2"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55" w:history="1">
        <w:r w:rsidR="006064D5" w:rsidRPr="00AC50BA">
          <w:rPr>
            <w:rStyle w:val="Hyperlink"/>
          </w:rPr>
          <w:t>Table 310 – Attributes of LTDSShortCircuitProfile::EquivalentBranch</w:t>
        </w:r>
        <w:r w:rsidR="006064D5">
          <w:tab/>
        </w:r>
        <w:r w:rsidR="006064D5">
          <w:fldChar w:fldCharType="begin"/>
        </w:r>
        <w:r w:rsidR="006064D5">
          <w:instrText xml:space="preserve"> PAGEREF _Toc113308955 \h </w:instrText>
        </w:r>
        <w:r w:rsidR="006064D5">
          <w:fldChar w:fldCharType="separate"/>
        </w:r>
        <w:r w:rsidR="006064D5">
          <w:t>145</w:t>
        </w:r>
        <w:r w:rsidR="006064D5">
          <w:fldChar w:fldCharType="end"/>
        </w:r>
      </w:hyperlink>
    </w:p>
    <w:p w14:paraId="422E5F1A" w14:textId="4685662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56" w:history="1">
        <w:r w:rsidR="006064D5" w:rsidRPr="00AC50BA">
          <w:rPr>
            <w:rStyle w:val="Hyperlink"/>
          </w:rPr>
          <w:t>Table 311 – Attributes of LTDSShortCircuitProfile::EquivalentEquipment</w:t>
        </w:r>
        <w:r w:rsidR="006064D5">
          <w:tab/>
        </w:r>
        <w:r w:rsidR="006064D5">
          <w:fldChar w:fldCharType="begin"/>
        </w:r>
        <w:r w:rsidR="006064D5">
          <w:instrText xml:space="preserve"> PAGEREF _Toc113308956 \h </w:instrText>
        </w:r>
        <w:r w:rsidR="006064D5">
          <w:fldChar w:fldCharType="separate"/>
        </w:r>
        <w:r w:rsidR="006064D5">
          <w:t>147</w:t>
        </w:r>
        <w:r w:rsidR="006064D5">
          <w:fldChar w:fldCharType="end"/>
        </w:r>
      </w:hyperlink>
    </w:p>
    <w:p w14:paraId="08033EC4" w14:textId="20D2C68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57" w:history="1">
        <w:r w:rsidR="006064D5" w:rsidRPr="00AC50BA">
          <w:rPr>
            <w:rStyle w:val="Hyperlink"/>
          </w:rPr>
          <w:t>Table 312 – Attributes of LTDSShortCircuitProfile::EquivalentInjection</w:t>
        </w:r>
        <w:r w:rsidR="006064D5">
          <w:tab/>
        </w:r>
        <w:r w:rsidR="006064D5">
          <w:fldChar w:fldCharType="begin"/>
        </w:r>
        <w:r w:rsidR="006064D5">
          <w:instrText xml:space="preserve"> PAGEREF _Toc113308957 \h </w:instrText>
        </w:r>
        <w:r w:rsidR="006064D5">
          <w:fldChar w:fldCharType="separate"/>
        </w:r>
        <w:r w:rsidR="006064D5">
          <w:t>147</w:t>
        </w:r>
        <w:r w:rsidR="006064D5">
          <w:fldChar w:fldCharType="end"/>
        </w:r>
      </w:hyperlink>
    </w:p>
    <w:p w14:paraId="7F8BA244" w14:textId="115D4A4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58" w:history="1">
        <w:r w:rsidR="006064D5" w:rsidRPr="00AC50BA">
          <w:rPr>
            <w:rStyle w:val="Hyperlink"/>
          </w:rPr>
          <w:t>Table 313 – Attributes of LTDSShortCircuitProfile::ExternalNetworkInjection</w:t>
        </w:r>
        <w:r w:rsidR="006064D5">
          <w:tab/>
        </w:r>
        <w:r w:rsidR="006064D5">
          <w:fldChar w:fldCharType="begin"/>
        </w:r>
        <w:r w:rsidR="006064D5">
          <w:instrText xml:space="preserve"> PAGEREF _Toc113308958 \h </w:instrText>
        </w:r>
        <w:r w:rsidR="006064D5">
          <w:fldChar w:fldCharType="separate"/>
        </w:r>
        <w:r w:rsidR="006064D5">
          <w:t>148</w:t>
        </w:r>
        <w:r w:rsidR="006064D5">
          <w:fldChar w:fldCharType="end"/>
        </w:r>
      </w:hyperlink>
    </w:p>
    <w:p w14:paraId="2ADD0C55" w14:textId="3697611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59" w:history="1">
        <w:r w:rsidR="006064D5" w:rsidRPr="00AC50BA">
          <w:rPr>
            <w:rStyle w:val="Hyperlink"/>
          </w:rPr>
          <w:t>Table 314 – Attributes of LTDSShortCircuitProfile::GroundingImpedance</w:t>
        </w:r>
        <w:r w:rsidR="006064D5">
          <w:tab/>
        </w:r>
        <w:r w:rsidR="006064D5">
          <w:fldChar w:fldCharType="begin"/>
        </w:r>
        <w:r w:rsidR="006064D5">
          <w:instrText xml:space="preserve"> PAGEREF _Toc113308959 \h </w:instrText>
        </w:r>
        <w:r w:rsidR="006064D5">
          <w:fldChar w:fldCharType="separate"/>
        </w:r>
        <w:r w:rsidR="006064D5">
          <w:t>148</w:t>
        </w:r>
        <w:r w:rsidR="006064D5">
          <w:fldChar w:fldCharType="end"/>
        </w:r>
      </w:hyperlink>
    </w:p>
    <w:p w14:paraId="7D2ED5A4" w14:textId="5DE189F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60" w:history="1">
        <w:r w:rsidR="006064D5" w:rsidRPr="00AC50BA">
          <w:rPr>
            <w:rStyle w:val="Hyperlink"/>
          </w:rPr>
          <w:t>Table 315 – Attributes of LTDSShortCircuitProfile::IdentifiedObject</w:t>
        </w:r>
        <w:r w:rsidR="006064D5">
          <w:tab/>
        </w:r>
        <w:r w:rsidR="006064D5">
          <w:fldChar w:fldCharType="begin"/>
        </w:r>
        <w:r w:rsidR="006064D5">
          <w:instrText xml:space="preserve"> PAGEREF _Toc113308960 \h </w:instrText>
        </w:r>
        <w:r w:rsidR="006064D5">
          <w:fldChar w:fldCharType="separate"/>
        </w:r>
        <w:r w:rsidR="006064D5">
          <w:t>149</w:t>
        </w:r>
        <w:r w:rsidR="006064D5">
          <w:fldChar w:fldCharType="end"/>
        </w:r>
      </w:hyperlink>
    </w:p>
    <w:p w14:paraId="08C700B3" w14:textId="06D88C3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61" w:history="1">
        <w:r w:rsidR="006064D5" w:rsidRPr="00AC50BA">
          <w:rPr>
            <w:rStyle w:val="Hyperlink"/>
          </w:rPr>
          <w:t>Table 316 – Attributes of LTDSShortCircuitProfile::LinearShuntCompensator</w:t>
        </w:r>
        <w:r w:rsidR="006064D5">
          <w:tab/>
        </w:r>
        <w:r w:rsidR="006064D5">
          <w:fldChar w:fldCharType="begin"/>
        </w:r>
        <w:r w:rsidR="006064D5">
          <w:instrText xml:space="preserve"> PAGEREF _Toc113308961 \h </w:instrText>
        </w:r>
        <w:r w:rsidR="006064D5">
          <w:fldChar w:fldCharType="separate"/>
        </w:r>
        <w:r w:rsidR="006064D5">
          <w:t>149</w:t>
        </w:r>
        <w:r w:rsidR="006064D5">
          <w:fldChar w:fldCharType="end"/>
        </w:r>
      </w:hyperlink>
    </w:p>
    <w:p w14:paraId="557279EA" w14:textId="330D620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62" w:history="1">
        <w:r w:rsidR="006064D5" w:rsidRPr="00AC50BA">
          <w:rPr>
            <w:rStyle w:val="Hyperlink"/>
          </w:rPr>
          <w:t>Table 317 – Attributes of LTDSShortCircuitProfile::MutualCoupling</w:t>
        </w:r>
        <w:r w:rsidR="006064D5">
          <w:tab/>
        </w:r>
        <w:r w:rsidR="006064D5">
          <w:fldChar w:fldCharType="begin"/>
        </w:r>
        <w:r w:rsidR="006064D5">
          <w:instrText xml:space="preserve"> PAGEREF _Toc113308962 \h </w:instrText>
        </w:r>
        <w:r w:rsidR="006064D5">
          <w:fldChar w:fldCharType="separate"/>
        </w:r>
        <w:r w:rsidR="006064D5">
          <w:t>149</w:t>
        </w:r>
        <w:r w:rsidR="006064D5">
          <w:fldChar w:fldCharType="end"/>
        </w:r>
      </w:hyperlink>
    </w:p>
    <w:p w14:paraId="23BBEA44" w14:textId="18DF214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63" w:history="1">
        <w:r w:rsidR="006064D5" w:rsidRPr="00AC50BA">
          <w:rPr>
            <w:rStyle w:val="Hyperlink"/>
          </w:rPr>
          <w:t>Table 318 – Association ends of LTDSShortCircuitProfile::MutualCoupling with other classes</w:t>
        </w:r>
        <w:r w:rsidR="006064D5">
          <w:tab/>
        </w:r>
        <w:r w:rsidR="006064D5">
          <w:fldChar w:fldCharType="begin"/>
        </w:r>
        <w:r w:rsidR="006064D5">
          <w:instrText xml:space="preserve"> PAGEREF _Toc113308963 \h </w:instrText>
        </w:r>
        <w:r w:rsidR="006064D5">
          <w:fldChar w:fldCharType="separate"/>
        </w:r>
        <w:r w:rsidR="006064D5">
          <w:t>150</w:t>
        </w:r>
        <w:r w:rsidR="006064D5">
          <w:fldChar w:fldCharType="end"/>
        </w:r>
      </w:hyperlink>
    </w:p>
    <w:p w14:paraId="7B16E786" w14:textId="30181DB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64" w:history="1">
        <w:r w:rsidR="006064D5" w:rsidRPr="00AC50BA">
          <w:rPr>
            <w:rStyle w:val="Hyperlink"/>
          </w:rPr>
          <w:t>Table 319 – Attributes of LTDSShortCircuitProfile::NonlinearShuntCompensatorPoint</w:t>
        </w:r>
        <w:r w:rsidR="006064D5">
          <w:tab/>
        </w:r>
        <w:r w:rsidR="006064D5">
          <w:fldChar w:fldCharType="begin"/>
        </w:r>
        <w:r w:rsidR="006064D5">
          <w:instrText xml:space="preserve"> PAGEREF _Toc113308964 \h </w:instrText>
        </w:r>
        <w:r w:rsidR="006064D5">
          <w:fldChar w:fldCharType="separate"/>
        </w:r>
        <w:r w:rsidR="006064D5">
          <w:t>150</w:t>
        </w:r>
        <w:r w:rsidR="006064D5">
          <w:fldChar w:fldCharType="end"/>
        </w:r>
      </w:hyperlink>
    </w:p>
    <w:p w14:paraId="38BD020E" w14:textId="74796B2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65" w:history="1">
        <w:r w:rsidR="006064D5" w:rsidRPr="00AC50BA">
          <w:rPr>
            <w:rStyle w:val="Hyperlink"/>
          </w:rPr>
          <w:t>Table 320 – Attributes of LTDSShortCircuitProfile::PetersenCoil</w:t>
        </w:r>
        <w:r w:rsidR="006064D5">
          <w:tab/>
        </w:r>
        <w:r w:rsidR="006064D5">
          <w:fldChar w:fldCharType="begin"/>
        </w:r>
        <w:r w:rsidR="006064D5">
          <w:instrText xml:space="preserve"> PAGEREF _Toc113308965 \h </w:instrText>
        </w:r>
        <w:r w:rsidR="006064D5">
          <w:fldChar w:fldCharType="separate"/>
        </w:r>
        <w:r w:rsidR="006064D5">
          <w:t>150</w:t>
        </w:r>
        <w:r w:rsidR="006064D5">
          <w:fldChar w:fldCharType="end"/>
        </w:r>
      </w:hyperlink>
    </w:p>
    <w:p w14:paraId="4604AF06" w14:textId="7617CB7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66" w:history="1">
        <w:r w:rsidR="006064D5" w:rsidRPr="00AC50BA">
          <w:rPr>
            <w:rStyle w:val="Hyperlink"/>
          </w:rPr>
          <w:t>Table 321 – Attributes of LTDSShortCircuitProfile::PowerSystemResource</w:t>
        </w:r>
        <w:r w:rsidR="006064D5">
          <w:tab/>
        </w:r>
        <w:r w:rsidR="006064D5">
          <w:fldChar w:fldCharType="begin"/>
        </w:r>
        <w:r w:rsidR="006064D5">
          <w:instrText xml:space="preserve"> PAGEREF _Toc113308966 \h </w:instrText>
        </w:r>
        <w:r w:rsidR="006064D5">
          <w:fldChar w:fldCharType="separate"/>
        </w:r>
        <w:r w:rsidR="006064D5">
          <w:t>151</w:t>
        </w:r>
        <w:r w:rsidR="006064D5">
          <w:fldChar w:fldCharType="end"/>
        </w:r>
      </w:hyperlink>
    </w:p>
    <w:p w14:paraId="3CBB4E26" w14:textId="019223E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67" w:history="1">
        <w:r w:rsidR="006064D5" w:rsidRPr="00AC50BA">
          <w:rPr>
            <w:rStyle w:val="Hyperlink"/>
          </w:rPr>
          <w:t>Table 322 – Attributes of LTDSShortCircuitProfile::PowerTransformer</w:t>
        </w:r>
        <w:r w:rsidR="006064D5">
          <w:tab/>
        </w:r>
        <w:r w:rsidR="006064D5">
          <w:fldChar w:fldCharType="begin"/>
        </w:r>
        <w:r w:rsidR="006064D5">
          <w:instrText xml:space="preserve"> PAGEREF _Toc113308967 \h </w:instrText>
        </w:r>
        <w:r w:rsidR="006064D5">
          <w:fldChar w:fldCharType="separate"/>
        </w:r>
        <w:r w:rsidR="006064D5">
          <w:t>151</w:t>
        </w:r>
        <w:r w:rsidR="006064D5">
          <w:fldChar w:fldCharType="end"/>
        </w:r>
      </w:hyperlink>
    </w:p>
    <w:p w14:paraId="78B1E0E4" w14:textId="4E56734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68" w:history="1">
        <w:r w:rsidR="006064D5" w:rsidRPr="00AC50BA">
          <w:rPr>
            <w:rStyle w:val="Hyperlink"/>
          </w:rPr>
          <w:t>Table 323 – Attributes of LTDSShortCircuitProfile::PowerTransformerEnd</w:t>
        </w:r>
        <w:r w:rsidR="006064D5">
          <w:tab/>
        </w:r>
        <w:r w:rsidR="006064D5">
          <w:fldChar w:fldCharType="begin"/>
        </w:r>
        <w:r w:rsidR="006064D5">
          <w:instrText xml:space="preserve"> PAGEREF _Toc113308968 \h </w:instrText>
        </w:r>
        <w:r w:rsidR="006064D5">
          <w:fldChar w:fldCharType="separate"/>
        </w:r>
        <w:r w:rsidR="006064D5">
          <w:t>152</w:t>
        </w:r>
        <w:r w:rsidR="006064D5">
          <w:fldChar w:fldCharType="end"/>
        </w:r>
      </w:hyperlink>
    </w:p>
    <w:p w14:paraId="5B0D89E8" w14:textId="61BA512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69" w:history="1">
        <w:r w:rsidR="006064D5" w:rsidRPr="00AC50BA">
          <w:rPr>
            <w:rStyle w:val="Hyperlink"/>
          </w:rPr>
          <w:t>Table 324 – Attributes of LTDSShortCircuitProfile::RegulatingCondEq</w:t>
        </w:r>
        <w:r w:rsidR="006064D5">
          <w:tab/>
        </w:r>
        <w:r w:rsidR="006064D5">
          <w:fldChar w:fldCharType="begin"/>
        </w:r>
        <w:r w:rsidR="006064D5">
          <w:instrText xml:space="preserve"> PAGEREF _Toc113308969 \h </w:instrText>
        </w:r>
        <w:r w:rsidR="006064D5">
          <w:fldChar w:fldCharType="separate"/>
        </w:r>
        <w:r w:rsidR="006064D5">
          <w:t>153</w:t>
        </w:r>
        <w:r w:rsidR="006064D5">
          <w:fldChar w:fldCharType="end"/>
        </w:r>
      </w:hyperlink>
    </w:p>
    <w:p w14:paraId="31706585" w14:textId="4A30DC5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70" w:history="1">
        <w:r w:rsidR="006064D5" w:rsidRPr="00AC50BA">
          <w:rPr>
            <w:rStyle w:val="Hyperlink"/>
          </w:rPr>
          <w:t>Table 325 – Attributes of LTDSShortCircuitProfile::RotatingMachine</w:t>
        </w:r>
        <w:r w:rsidR="006064D5">
          <w:tab/>
        </w:r>
        <w:r w:rsidR="006064D5">
          <w:fldChar w:fldCharType="begin"/>
        </w:r>
        <w:r w:rsidR="006064D5">
          <w:instrText xml:space="preserve"> PAGEREF _Toc113308970 \h </w:instrText>
        </w:r>
        <w:r w:rsidR="006064D5">
          <w:fldChar w:fldCharType="separate"/>
        </w:r>
        <w:r w:rsidR="006064D5">
          <w:t>153</w:t>
        </w:r>
        <w:r w:rsidR="006064D5">
          <w:fldChar w:fldCharType="end"/>
        </w:r>
      </w:hyperlink>
    </w:p>
    <w:p w14:paraId="3FF369CC" w14:textId="00CF74A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71" w:history="1">
        <w:r w:rsidR="006064D5" w:rsidRPr="00AC50BA">
          <w:rPr>
            <w:rStyle w:val="Hyperlink"/>
          </w:rPr>
          <w:t>Table 326 – Attributes of LTDSShortCircuitProfile::SeriesCompensator</w:t>
        </w:r>
        <w:r w:rsidR="006064D5">
          <w:tab/>
        </w:r>
        <w:r w:rsidR="006064D5">
          <w:fldChar w:fldCharType="begin"/>
        </w:r>
        <w:r w:rsidR="006064D5">
          <w:instrText xml:space="preserve"> PAGEREF _Toc113308971 \h </w:instrText>
        </w:r>
        <w:r w:rsidR="006064D5">
          <w:fldChar w:fldCharType="separate"/>
        </w:r>
        <w:r w:rsidR="006064D5">
          <w:t>153</w:t>
        </w:r>
        <w:r w:rsidR="006064D5">
          <w:fldChar w:fldCharType="end"/>
        </w:r>
      </w:hyperlink>
    </w:p>
    <w:p w14:paraId="782E7FB6" w14:textId="3163872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72" w:history="1">
        <w:r w:rsidR="006064D5" w:rsidRPr="00AC50BA">
          <w:rPr>
            <w:rStyle w:val="Hyperlink"/>
          </w:rPr>
          <w:t>Table 327 – Attributes of LTDSShortCircuitProfile::ShuntCompensator</w:t>
        </w:r>
        <w:r w:rsidR="006064D5">
          <w:tab/>
        </w:r>
        <w:r w:rsidR="006064D5">
          <w:fldChar w:fldCharType="begin"/>
        </w:r>
        <w:r w:rsidR="006064D5">
          <w:instrText xml:space="preserve"> PAGEREF _Toc113308972 \h </w:instrText>
        </w:r>
        <w:r w:rsidR="006064D5">
          <w:fldChar w:fldCharType="separate"/>
        </w:r>
        <w:r w:rsidR="006064D5">
          <w:t>154</w:t>
        </w:r>
        <w:r w:rsidR="006064D5">
          <w:fldChar w:fldCharType="end"/>
        </w:r>
      </w:hyperlink>
    </w:p>
    <w:p w14:paraId="2AE669B2" w14:textId="78E42EF5"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73" w:history="1">
        <w:r w:rsidR="006064D5" w:rsidRPr="00AC50BA">
          <w:rPr>
            <w:rStyle w:val="Hyperlink"/>
          </w:rPr>
          <w:t>Table 328 – Attributes of LTDSShortCircuitProfile::SynchronousMachine</w:t>
        </w:r>
        <w:r w:rsidR="006064D5">
          <w:tab/>
        </w:r>
        <w:r w:rsidR="006064D5">
          <w:fldChar w:fldCharType="begin"/>
        </w:r>
        <w:r w:rsidR="006064D5">
          <w:instrText xml:space="preserve"> PAGEREF _Toc113308973 \h </w:instrText>
        </w:r>
        <w:r w:rsidR="006064D5">
          <w:fldChar w:fldCharType="separate"/>
        </w:r>
        <w:r w:rsidR="006064D5">
          <w:t>154</w:t>
        </w:r>
        <w:r w:rsidR="006064D5">
          <w:fldChar w:fldCharType="end"/>
        </w:r>
      </w:hyperlink>
    </w:p>
    <w:p w14:paraId="64719FD0" w14:textId="1CC71A7E"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74" w:history="1">
        <w:r w:rsidR="006064D5" w:rsidRPr="00AC50BA">
          <w:rPr>
            <w:rStyle w:val="Hyperlink"/>
          </w:rPr>
          <w:t>Table 329 – Attributes of LTDSShortCircuitProfile::Terminal</w:t>
        </w:r>
        <w:r w:rsidR="006064D5">
          <w:tab/>
        </w:r>
        <w:r w:rsidR="006064D5">
          <w:fldChar w:fldCharType="begin"/>
        </w:r>
        <w:r w:rsidR="006064D5">
          <w:instrText xml:space="preserve"> PAGEREF _Toc113308974 \h </w:instrText>
        </w:r>
        <w:r w:rsidR="006064D5">
          <w:fldChar w:fldCharType="separate"/>
        </w:r>
        <w:r w:rsidR="006064D5">
          <w:t>155</w:t>
        </w:r>
        <w:r w:rsidR="006064D5">
          <w:fldChar w:fldCharType="end"/>
        </w:r>
      </w:hyperlink>
    </w:p>
    <w:p w14:paraId="760CD9B5" w14:textId="4A7690C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75" w:history="1">
        <w:r w:rsidR="006064D5" w:rsidRPr="00AC50BA">
          <w:rPr>
            <w:rStyle w:val="Hyperlink"/>
          </w:rPr>
          <w:t>Table 330 – Attributes of LTDSShortCircuitProfile::TransformerEnd</w:t>
        </w:r>
        <w:r w:rsidR="006064D5">
          <w:tab/>
        </w:r>
        <w:r w:rsidR="006064D5">
          <w:fldChar w:fldCharType="begin"/>
        </w:r>
        <w:r w:rsidR="006064D5">
          <w:instrText xml:space="preserve"> PAGEREF _Toc113308975 \h </w:instrText>
        </w:r>
        <w:r w:rsidR="006064D5">
          <w:fldChar w:fldCharType="separate"/>
        </w:r>
        <w:r w:rsidR="006064D5">
          <w:t>155</w:t>
        </w:r>
        <w:r w:rsidR="006064D5">
          <w:fldChar w:fldCharType="end"/>
        </w:r>
      </w:hyperlink>
    </w:p>
    <w:p w14:paraId="6608EB37" w14:textId="41D8861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76" w:history="1">
        <w:r w:rsidR="006064D5" w:rsidRPr="00AC50BA">
          <w:rPr>
            <w:rStyle w:val="Hyperlink"/>
          </w:rPr>
          <w:t>Table 331 – Literals of LTDSShortCircuitProfile::PetersenCoilModeKind</w:t>
        </w:r>
        <w:r w:rsidR="006064D5">
          <w:tab/>
        </w:r>
        <w:r w:rsidR="006064D5">
          <w:fldChar w:fldCharType="begin"/>
        </w:r>
        <w:r w:rsidR="006064D5">
          <w:instrText xml:space="preserve"> PAGEREF _Toc113308976 \h </w:instrText>
        </w:r>
        <w:r w:rsidR="006064D5">
          <w:fldChar w:fldCharType="separate"/>
        </w:r>
        <w:r w:rsidR="006064D5">
          <w:t>155</w:t>
        </w:r>
        <w:r w:rsidR="006064D5">
          <w:fldChar w:fldCharType="end"/>
        </w:r>
      </w:hyperlink>
    </w:p>
    <w:p w14:paraId="7F347D8F" w14:textId="5D128ED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77" w:history="1">
        <w:r w:rsidR="006064D5" w:rsidRPr="00AC50BA">
          <w:rPr>
            <w:rStyle w:val="Hyperlink"/>
          </w:rPr>
          <w:t>Table 332 – Literals of LTDSShortCircuitProfile::ShortCircuitRotorKind</w:t>
        </w:r>
        <w:r w:rsidR="006064D5">
          <w:tab/>
        </w:r>
        <w:r w:rsidR="006064D5">
          <w:fldChar w:fldCharType="begin"/>
        </w:r>
        <w:r w:rsidR="006064D5">
          <w:instrText xml:space="preserve"> PAGEREF _Toc113308977 \h </w:instrText>
        </w:r>
        <w:r w:rsidR="006064D5">
          <w:fldChar w:fldCharType="separate"/>
        </w:r>
        <w:r w:rsidR="006064D5">
          <w:t>155</w:t>
        </w:r>
        <w:r w:rsidR="006064D5">
          <w:fldChar w:fldCharType="end"/>
        </w:r>
      </w:hyperlink>
    </w:p>
    <w:p w14:paraId="1BC1DC53" w14:textId="125E3CD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78" w:history="1">
        <w:r w:rsidR="006064D5" w:rsidRPr="00AC50BA">
          <w:rPr>
            <w:rStyle w:val="Hyperlink"/>
          </w:rPr>
          <w:t>Table 333 – Literals of LTDSShortCircuitProfile::UnitMultiplier</w:t>
        </w:r>
        <w:r w:rsidR="006064D5">
          <w:tab/>
        </w:r>
        <w:r w:rsidR="006064D5">
          <w:fldChar w:fldCharType="begin"/>
        </w:r>
        <w:r w:rsidR="006064D5">
          <w:instrText xml:space="preserve"> PAGEREF _Toc113308978 \h </w:instrText>
        </w:r>
        <w:r w:rsidR="006064D5">
          <w:fldChar w:fldCharType="separate"/>
        </w:r>
        <w:r w:rsidR="006064D5">
          <w:t>156</w:t>
        </w:r>
        <w:r w:rsidR="006064D5">
          <w:fldChar w:fldCharType="end"/>
        </w:r>
      </w:hyperlink>
    </w:p>
    <w:p w14:paraId="772E1BEA" w14:textId="7389848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79" w:history="1">
        <w:r w:rsidR="006064D5" w:rsidRPr="00AC50BA">
          <w:rPr>
            <w:rStyle w:val="Hyperlink"/>
          </w:rPr>
          <w:t>Table 334 – Literals of LTDSShortCircuitProfile::UnitSymbol</w:t>
        </w:r>
        <w:r w:rsidR="006064D5">
          <w:tab/>
        </w:r>
        <w:r w:rsidR="006064D5">
          <w:fldChar w:fldCharType="begin"/>
        </w:r>
        <w:r w:rsidR="006064D5">
          <w:instrText xml:space="preserve"> PAGEREF _Toc113308979 \h </w:instrText>
        </w:r>
        <w:r w:rsidR="006064D5">
          <w:fldChar w:fldCharType="separate"/>
        </w:r>
        <w:r w:rsidR="006064D5">
          <w:t>157</w:t>
        </w:r>
        <w:r w:rsidR="006064D5">
          <w:fldChar w:fldCharType="end"/>
        </w:r>
      </w:hyperlink>
    </w:p>
    <w:p w14:paraId="3EF1CFF3" w14:textId="06D52C4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80" w:history="1">
        <w:r w:rsidR="006064D5" w:rsidRPr="00AC50BA">
          <w:rPr>
            <w:rStyle w:val="Hyperlink"/>
          </w:rPr>
          <w:t>Table 335 – Attributes of LTDSShortCircuitProfile::ActivePower</w:t>
        </w:r>
        <w:r w:rsidR="006064D5">
          <w:tab/>
        </w:r>
        <w:r w:rsidR="006064D5">
          <w:fldChar w:fldCharType="begin"/>
        </w:r>
        <w:r w:rsidR="006064D5">
          <w:instrText xml:space="preserve"> PAGEREF _Toc113308980 \h </w:instrText>
        </w:r>
        <w:r w:rsidR="006064D5">
          <w:fldChar w:fldCharType="separate"/>
        </w:r>
        <w:r w:rsidR="006064D5">
          <w:t>161</w:t>
        </w:r>
        <w:r w:rsidR="006064D5">
          <w:fldChar w:fldCharType="end"/>
        </w:r>
      </w:hyperlink>
    </w:p>
    <w:p w14:paraId="5DC38580" w14:textId="16C10334"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81" w:history="1">
        <w:r w:rsidR="006064D5" w:rsidRPr="00AC50BA">
          <w:rPr>
            <w:rStyle w:val="Hyperlink"/>
          </w:rPr>
          <w:t>Table 336 – Attributes of LTDSShortCircuitProfile::AngleDegrees</w:t>
        </w:r>
        <w:r w:rsidR="006064D5">
          <w:tab/>
        </w:r>
        <w:r w:rsidR="006064D5">
          <w:fldChar w:fldCharType="begin"/>
        </w:r>
        <w:r w:rsidR="006064D5">
          <w:instrText xml:space="preserve"> PAGEREF _Toc113308981 \h </w:instrText>
        </w:r>
        <w:r w:rsidR="006064D5">
          <w:fldChar w:fldCharType="separate"/>
        </w:r>
        <w:r w:rsidR="006064D5">
          <w:t>161</w:t>
        </w:r>
        <w:r w:rsidR="006064D5">
          <w:fldChar w:fldCharType="end"/>
        </w:r>
      </w:hyperlink>
    </w:p>
    <w:p w14:paraId="30E572BE" w14:textId="44D4DB1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82" w:history="1">
        <w:r w:rsidR="006064D5" w:rsidRPr="00AC50BA">
          <w:rPr>
            <w:rStyle w:val="Hyperlink"/>
          </w:rPr>
          <w:t>Table 337 – Attributes of LTDSShortCircuitProfile::Conductance</w:t>
        </w:r>
        <w:r w:rsidR="006064D5">
          <w:tab/>
        </w:r>
        <w:r w:rsidR="006064D5">
          <w:fldChar w:fldCharType="begin"/>
        </w:r>
        <w:r w:rsidR="006064D5">
          <w:instrText xml:space="preserve"> PAGEREF _Toc113308982 \h </w:instrText>
        </w:r>
        <w:r w:rsidR="006064D5">
          <w:fldChar w:fldCharType="separate"/>
        </w:r>
        <w:r w:rsidR="006064D5">
          <w:t>162</w:t>
        </w:r>
        <w:r w:rsidR="006064D5">
          <w:fldChar w:fldCharType="end"/>
        </w:r>
      </w:hyperlink>
    </w:p>
    <w:p w14:paraId="6D6FA46F" w14:textId="70462DEF"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83" w:history="1">
        <w:r w:rsidR="006064D5" w:rsidRPr="00AC50BA">
          <w:rPr>
            <w:rStyle w:val="Hyperlink"/>
          </w:rPr>
          <w:t>Table 338 – Attributes of LTDSShortCircuitProfile::CurrentFlow</w:t>
        </w:r>
        <w:r w:rsidR="006064D5">
          <w:tab/>
        </w:r>
        <w:r w:rsidR="006064D5">
          <w:fldChar w:fldCharType="begin"/>
        </w:r>
        <w:r w:rsidR="006064D5">
          <w:instrText xml:space="preserve"> PAGEREF _Toc113308983 \h </w:instrText>
        </w:r>
        <w:r w:rsidR="006064D5">
          <w:fldChar w:fldCharType="separate"/>
        </w:r>
        <w:r w:rsidR="006064D5">
          <w:t>162</w:t>
        </w:r>
        <w:r w:rsidR="006064D5">
          <w:fldChar w:fldCharType="end"/>
        </w:r>
      </w:hyperlink>
    </w:p>
    <w:p w14:paraId="6F04261D" w14:textId="5D75A1F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84" w:history="1">
        <w:r w:rsidR="006064D5" w:rsidRPr="00AC50BA">
          <w:rPr>
            <w:rStyle w:val="Hyperlink"/>
          </w:rPr>
          <w:t>Table 339 – Attributes of LTDSShortCircuitProfile::Length</w:t>
        </w:r>
        <w:r w:rsidR="006064D5">
          <w:tab/>
        </w:r>
        <w:r w:rsidR="006064D5">
          <w:fldChar w:fldCharType="begin"/>
        </w:r>
        <w:r w:rsidR="006064D5">
          <w:instrText xml:space="preserve"> PAGEREF _Toc113308984 \h </w:instrText>
        </w:r>
        <w:r w:rsidR="006064D5">
          <w:fldChar w:fldCharType="separate"/>
        </w:r>
        <w:r w:rsidR="006064D5">
          <w:t>162</w:t>
        </w:r>
        <w:r w:rsidR="006064D5">
          <w:fldChar w:fldCharType="end"/>
        </w:r>
      </w:hyperlink>
    </w:p>
    <w:p w14:paraId="0D37270A" w14:textId="1607E57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85" w:history="1">
        <w:r w:rsidR="006064D5" w:rsidRPr="00AC50BA">
          <w:rPr>
            <w:rStyle w:val="Hyperlink"/>
          </w:rPr>
          <w:t>Table 340 – Attributes of LTDSShortCircuitProfile::PerCent</w:t>
        </w:r>
        <w:r w:rsidR="006064D5">
          <w:tab/>
        </w:r>
        <w:r w:rsidR="006064D5">
          <w:fldChar w:fldCharType="begin"/>
        </w:r>
        <w:r w:rsidR="006064D5">
          <w:instrText xml:space="preserve"> PAGEREF _Toc113308985 \h </w:instrText>
        </w:r>
        <w:r w:rsidR="006064D5">
          <w:fldChar w:fldCharType="separate"/>
        </w:r>
        <w:r w:rsidR="006064D5">
          <w:t>162</w:t>
        </w:r>
        <w:r w:rsidR="006064D5">
          <w:fldChar w:fldCharType="end"/>
        </w:r>
      </w:hyperlink>
    </w:p>
    <w:p w14:paraId="17E171E4" w14:textId="2C90A843"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86" w:history="1">
        <w:r w:rsidR="006064D5" w:rsidRPr="00AC50BA">
          <w:rPr>
            <w:rStyle w:val="Hyperlink"/>
          </w:rPr>
          <w:t>Table 341 – Attributes of LTDSShortCircuitProfile::PU</w:t>
        </w:r>
        <w:r w:rsidR="006064D5">
          <w:tab/>
        </w:r>
        <w:r w:rsidR="006064D5">
          <w:fldChar w:fldCharType="begin"/>
        </w:r>
        <w:r w:rsidR="006064D5">
          <w:instrText xml:space="preserve"> PAGEREF _Toc113308986 \h </w:instrText>
        </w:r>
        <w:r w:rsidR="006064D5">
          <w:fldChar w:fldCharType="separate"/>
        </w:r>
        <w:r w:rsidR="006064D5">
          <w:t>162</w:t>
        </w:r>
        <w:r w:rsidR="006064D5">
          <w:fldChar w:fldCharType="end"/>
        </w:r>
      </w:hyperlink>
    </w:p>
    <w:p w14:paraId="3EDB07B4" w14:textId="7EDCA5C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87" w:history="1">
        <w:r w:rsidR="006064D5" w:rsidRPr="00AC50BA">
          <w:rPr>
            <w:rStyle w:val="Hyperlink"/>
          </w:rPr>
          <w:t>Table 342 – Attributes of LTDSShortCircuitProfile::Reactance</w:t>
        </w:r>
        <w:r w:rsidR="006064D5">
          <w:tab/>
        </w:r>
        <w:r w:rsidR="006064D5">
          <w:fldChar w:fldCharType="begin"/>
        </w:r>
        <w:r w:rsidR="006064D5">
          <w:instrText xml:space="preserve"> PAGEREF _Toc113308987 \h </w:instrText>
        </w:r>
        <w:r w:rsidR="006064D5">
          <w:fldChar w:fldCharType="separate"/>
        </w:r>
        <w:r w:rsidR="006064D5">
          <w:t>163</w:t>
        </w:r>
        <w:r w:rsidR="006064D5">
          <w:fldChar w:fldCharType="end"/>
        </w:r>
      </w:hyperlink>
    </w:p>
    <w:p w14:paraId="73C34FFE" w14:textId="2ACF6A16"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88" w:history="1">
        <w:r w:rsidR="006064D5" w:rsidRPr="00AC50BA">
          <w:rPr>
            <w:rStyle w:val="Hyperlink"/>
          </w:rPr>
          <w:t>Table 343 – Attributes of LTDSShortCircuitProfile::Resistance</w:t>
        </w:r>
        <w:r w:rsidR="006064D5">
          <w:tab/>
        </w:r>
        <w:r w:rsidR="006064D5">
          <w:fldChar w:fldCharType="begin"/>
        </w:r>
        <w:r w:rsidR="006064D5">
          <w:instrText xml:space="preserve"> PAGEREF _Toc113308988 \h </w:instrText>
        </w:r>
        <w:r w:rsidR="006064D5">
          <w:fldChar w:fldCharType="separate"/>
        </w:r>
        <w:r w:rsidR="006064D5">
          <w:t>163</w:t>
        </w:r>
        <w:r w:rsidR="006064D5">
          <w:fldChar w:fldCharType="end"/>
        </w:r>
      </w:hyperlink>
    </w:p>
    <w:p w14:paraId="26E0A7AE" w14:textId="603787B9"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89" w:history="1">
        <w:r w:rsidR="006064D5" w:rsidRPr="00AC50BA">
          <w:rPr>
            <w:rStyle w:val="Hyperlink"/>
          </w:rPr>
          <w:t>Table 344 – Attributes of LTDSShortCircuitProfile::Susceptance</w:t>
        </w:r>
        <w:r w:rsidR="006064D5">
          <w:tab/>
        </w:r>
        <w:r w:rsidR="006064D5">
          <w:fldChar w:fldCharType="begin"/>
        </w:r>
        <w:r w:rsidR="006064D5">
          <w:instrText xml:space="preserve"> PAGEREF _Toc113308989 \h </w:instrText>
        </w:r>
        <w:r w:rsidR="006064D5">
          <w:fldChar w:fldCharType="separate"/>
        </w:r>
        <w:r w:rsidR="006064D5">
          <w:t>163</w:t>
        </w:r>
        <w:r w:rsidR="006064D5">
          <w:fldChar w:fldCharType="end"/>
        </w:r>
      </w:hyperlink>
    </w:p>
    <w:p w14:paraId="138D80FA" w14:textId="11950A6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90" w:history="1">
        <w:r w:rsidR="006064D5" w:rsidRPr="00AC50BA">
          <w:rPr>
            <w:rStyle w:val="Hyperlink"/>
          </w:rPr>
          <w:t>Table 345 – Attributes of LTDSShortCircuitProfile::Temperature</w:t>
        </w:r>
        <w:r w:rsidR="006064D5">
          <w:tab/>
        </w:r>
        <w:r w:rsidR="006064D5">
          <w:fldChar w:fldCharType="begin"/>
        </w:r>
        <w:r w:rsidR="006064D5">
          <w:instrText xml:space="preserve"> PAGEREF _Toc113308990 \h </w:instrText>
        </w:r>
        <w:r w:rsidR="006064D5">
          <w:fldChar w:fldCharType="separate"/>
        </w:r>
        <w:r w:rsidR="006064D5">
          <w:t>163</w:t>
        </w:r>
        <w:r w:rsidR="006064D5">
          <w:fldChar w:fldCharType="end"/>
        </w:r>
      </w:hyperlink>
    </w:p>
    <w:p w14:paraId="3699A43A" w14:textId="6282B991"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91" w:history="1">
        <w:r w:rsidR="006064D5" w:rsidRPr="00AC50BA">
          <w:rPr>
            <w:rStyle w:val="Hyperlink"/>
          </w:rPr>
          <w:t>Table 346 – Attributes of LTDSShortCircuitProfile::Voltage</w:t>
        </w:r>
        <w:r w:rsidR="006064D5">
          <w:tab/>
        </w:r>
        <w:r w:rsidR="006064D5">
          <w:fldChar w:fldCharType="begin"/>
        </w:r>
        <w:r w:rsidR="006064D5">
          <w:instrText xml:space="preserve"> PAGEREF _Toc113308991 \h </w:instrText>
        </w:r>
        <w:r w:rsidR="006064D5">
          <w:fldChar w:fldCharType="separate"/>
        </w:r>
        <w:r w:rsidR="006064D5">
          <w:t>163</w:t>
        </w:r>
        <w:r w:rsidR="006064D5">
          <w:fldChar w:fldCharType="end"/>
        </w:r>
      </w:hyperlink>
    </w:p>
    <w:p w14:paraId="3F3E21C2" w14:textId="0EDE3E3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92" w:history="1">
        <w:r w:rsidR="006064D5" w:rsidRPr="00AC50BA">
          <w:rPr>
            <w:rStyle w:val="Hyperlink"/>
          </w:rPr>
          <w:t>Table 347 – Attributes of LTDSShortCircuitProfile::SusceptancePerLength</w:t>
        </w:r>
        <w:r w:rsidR="006064D5">
          <w:tab/>
        </w:r>
        <w:r w:rsidR="006064D5">
          <w:fldChar w:fldCharType="begin"/>
        </w:r>
        <w:r w:rsidR="006064D5">
          <w:instrText xml:space="preserve"> PAGEREF _Toc113308992 \h </w:instrText>
        </w:r>
        <w:r w:rsidR="006064D5">
          <w:fldChar w:fldCharType="separate"/>
        </w:r>
        <w:r w:rsidR="006064D5">
          <w:t>165</w:t>
        </w:r>
        <w:r w:rsidR="006064D5">
          <w:fldChar w:fldCharType="end"/>
        </w:r>
      </w:hyperlink>
    </w:p>
    <w:p w14:paraId="4DA1DD67" w14:textId="483899E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93" w:history="1">
        <w:r w:rsidR="006064D5" w:rsidRPr="00AC50BA">
          <w:rPr>
            <w:rStyle w:val="Hyperlink"/>
          </w:rPr>
          <w:t>Table 348 – Attributes of LTDSShortCircuitProfile::ConductancePerLength</w:t>
        </w:r>
        <w:r w:rsidR="006064D5">
          <w:tab/>
        </w:r>
        <w:r w:rsidR="006064D5">
          <w:fldChar w:fldCharType="begin"/>
        </w:r>
        <w:r w:rsidR="006064D5">
          <w:instrText xml:space="preserve"> PAGEREF _Toc113308993 \h </w:instrText>
        </w:r>
        <w:r w:rsidR="006064D5">
          <w:fldChar w:fldCharType="separate"/>
        </w:r>
        <w:r w:rsidR="006064D5">
          <w:t>165</w:t>
        </w:r>
        <w:r w:rsidR="006064D5">
          <w:fldChar w:fldCharType="end"/>
        </w:r>
      </w:hyperlink>
    </w:p>
    <w:p w14:paraId="55B78EA9" w14:textId="664D912A"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94" w:history="1">
        <w:r w:rsidR="006064D5" w:rsidRPr="00AC50BA">
          <w:rPr>
            <w:rStyle w:val="Hyperlink"/>
          </w:rPr>
          <w:t>Table 349 – Attributes of LTDSShortCircuitProfile::ResistancePerLength</w:t>
        </w:r>
        <w:r w:rsidR="006064D5">
          <w:tab/>
        </w:r>
        <w:r w:rsidR="006064D5">
          <w:fldChar w:fldCharType="begin"/>
        </w:r>
        <w:r w:rsidR="006064D5">
          <w:instrText xml:space="preserve"> PAGEREF _Toc113308994 \h </w:instrText>
        </w:r>
        <w:r w:rsidR="006064D5">
          <w:fldChar w:fldCharType="separate"/>
        </w:r>
        <w:r w:rsidR="006064D5">
          <w:t>165</w:t>
        </w:r>
        <w:r w:rsidR="006064D5">
          <w:fldChar w:fldCharType="end"/>
        </w:r>
      </w:hyperlink>
    </w:p>
    <w:p w14:paraId="7DE8C5DA" w14:textId="329111B7"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95" w:history="1">
        <w:r w:rsidR="006064D5" w:rsidRPr="00AC50BA">
          <w:rPr>
            <w:rStyle w:val="Hyperlink"/>
          </w:rPr>
          <w:t>Table 350 – Attributes of LTDSShortCircuitProfile::ReactancePerLength</w:t>
        </w:r>
        <w:r w:rsidR="006064D5">
          <w:tab/>
        </w:r>
        <w:r w:rsidR="006064D5">
          <w:fldChar w:fldCharType="begin"/>
        </w:r>
        <w:r w:rsidR="006064D5">
          <w:instrText xml:space="preserve"> PAGEREF _Toc113308995 \h </w:instrText>
        </w:r>
        <w:r w:rsidR="006064D5">
          <w:fldChar w:fldCharType="separate"/>
        </w:r>
        <w:r w:rsidR="006064D5">
          <w:t>165</w:t>
        </w:r>
        <w:r w:rsidR="006064D5">
          <w:fldChar w:fldCharType="end"/>
        </w:r>
      </w:hyperlink>
    </w:p>
    <w:p w14:paraId="65FB41F1" w14:textId="716B6958"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96" w:history="1">
        <w:r w:rsidR="006064D5" w:rsidRPr="00AC50BA">
          <w:rPr>
            <w:rStyle w:val="Hyperlink"/>
          </w:rPr>
          <w:t>Table 351 – Attributes of AdditionalClasses::PerLengthSequenceImpedance</w:t>
        </w:r>
        <w:r w:rsidR="006064D5">
          <w:tab/>
        </w:r>
        <w:r w:rsidR="006064D5">
          <w:fldChar w:fldCharType="begin"/>
        </w:r>
        <w:r w:rsidR="006064D5">
          <w:instrText xml:space="preserve"> PAGEREF _Toc113308996 \h </w:instrText>
        </w:r>
        <w:r w:rsidR="006064D5">
          <w:fldChar w:fldCharType="separate"/>
        </w:r>
        <w:r w:rsidR="006064D5">
          <w:t>166</w:t>
        </w:r>
        <w:r w:rsidR="006064D5">
          <w:fldChar w:fldCharType="end"/>
        </w:r>
      </w:hyperlink>
    </w:p>
    <w:p w14:paraId="731D9D3B" w14:textId="1A56CEA0"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97" w:history="1">
        <w:r w:rsidR="006064D5" w:rsidRPr="00AC50BA">
          <w:rPr>
            <w:rStyle w:val="Hyperlink"/>
          </w:rPr>
          <w:t>Table 352 – Attributes of GeographicalLocationProfile::IdentifiedObject</w:t>
        </w:r>
        <w:r w:rsidR="006064D5">
          <w:tab/>
        </w:r>
        <w:r w:rsidR="006064D5">
          <w:fldChar w:fldCharType="begin"/>
        </w:r>
        <w:r w:rsidR="006064D5">
          <w:instrText xml:space="preserve"> PAGEREF _Toc113308997 \h </w:instrText>
        </w:r>
        <w:r w:rsidR="006064D5">
          <w:fldChar w:fldCharType="separate"/>
        </w:r>
        <w:r w:rsidR="006064D5">
          <w:t>167</w:t>
        </w:r>
        <w:r w:rsidR="006064D5">
          <w:fldChar w:fldCharType="end"/>
        </w:r>
      </w:hyperlink>
    </w:p>
    <w:p w14:paraId="5225C2BD" w14:textId="3BF7DE4D"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98" w:history="1">
        <w:r w:rsidR="006064D5" w:rsidRPr="00AC50BA">
          <w:rPr>
            <w:rStyle w:val="Hyperlink"/>
          </w:rPr>
          <w:t>Table 353 – Attributes of GeographicalLocationProfile::ServiceLocation</w:t>
        </w:r>
        <w:r w:rsidR="006064D5">
          <w:tab/>
        </w:r>
        <w:r w:rsidR="006064D5">
          <w:fldChar w:fldCharType="begin"/>
        </w:r>
        <w:r w:rsidR="006064D5">
          <w:instrText xml:space="preserve"> PAGEREF _Toc113308998 \h </w:instrText>
        </w:r>
        <w:r w:rsidR="006064D5">
          <w:fldChar w:fldCharType="separate"/>
        </w:r>
        <w:r w:rsidR="006064D5">
          <w:t>168</w:t>
        </w:r>
        <w:r w:rsidR="006064D5">
          <w:fldChar w:fldCharType="end"/>
        </w:r>
      </w:hyperlink>
    </w:p>
    <w:p w14:paraId="0DACB27E" w14:textId="5B988C6C" w:rsidR="006064D5" w:rsidRDefault="00AB1D09">
      <w:pPr>
        <w:pStyle w:val="TableofFigures"/>
        <w:rPr>
          <w:rFonts w:asciiTheme="minorHAnsi" w:eastAsiaTheme="minorEastAsia" w:hAnsiTheme="minorHAnsi" w:cstheme="minorBidi"/>
          <w:spacing w:val="0"/>
          <w:sz w:val="22"/>
          <w:szCs w:val="22"/>
          <w:lang w:val="en-US" w:eastAsia="en-US"/>
        </w:rPr>
      </w:pPr>
      <w:hyperlink w:anchor="_Toc113308999" w:history="1">
        <w:r w:rsidR="006064D5" w:rsidRPr="00AC50BA">
          <w:rPr>
            <w:rStyle w:val="Hyperlink"/>
          </w:rPr>
          <w:t>Table 354 – Association ends of GeographicalLocationProfile::ServiceLocation with other classes</w:t>
        </w:r>
        <w:r w:rsidR="006064D5">
          <w:tab/>
        </w:r>
        <w:r w:rsidR="006064D5">
          <w:fldChar w:fldCharType="begin"/>
        </w:r>
        <w:r w:rsidR="006064D5">
          <w:instrText xml:space="preserve"> PAGEREF _Toc113308999 \h </w:instrText>
        </w:r>
        <w:r w:rsidR="006064D5">
          <w:fldChar w:fldCharType="separate"/>
        </w:r>
        <w:r w:rsidR="006064D5">
          <w:t>168</w:t>
        </w:r>
        <w:r w:rsidR="006064D5">
          <w:fldChar w:fldCharType="end"/>
        </w:r>
      </w:hyperlink>
    </w:p>
    <w:p w14:paraId="3548397B" w14:textId="0E8E1065"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00" w:history="1">
        <w:r w:rsidR="006064D5" w:rsidRPr="00AC50BA">
          <w:rPr>
            <w:rStyle w:val="Hyperlink"/>
          </w:rPr>
          <w:t>Table 355 – Attributes of GeographicalLocationProfile::WorkLocation</w:t>
        </w:r>
        <w:r w:rsidR="006064D5">
          <w:tab/>
        </w:r>
        <w:r w:rsidR="006064D5">
          <w:fldChar w:fldCharType="begin"/>
        </w:r>
        <w:r w:rsidR="006064D5">
          <w:instrText xml:space="preserve"> PAGEREF _Toc113309000 \h </w:instrText>
        </w:r>
        <w:r w:rsidR="006064D5">
          <w:fldChar w:fldCharType="separate"/>
        </w:r>
        <w:r w:rsidR="006064D5">
          <w:t>168</w:t>
        </w:r>
        <w:r w:rsidR="006064D5">
          <w:fldChar w:fldCharType="end"/>
        </w:r>
      </w:hyperlink>
    </w:p>
    <w:p w14:paraId="2ED1F5E2" w14:textId="4BF88E7D"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01" w:history="1">
        <w:r w:rsidR="006064D5" w:rsidRPr="00AC50BA">
          <w:rPr>
            <w:rStyle w:val="Hyperlink"/>
          </w:rPr>
          <w:t>Table 356 – Association ends of GeographicalLocationProfile::WorkLocation with other classes</w:t>
        </w:r>
        <w:r w:rsidR="006064D5">
          <w:tab/>
        </w:r>
        <w:r w:rsidR="006064D5">
          <w:fldChar w:fldCharType="begin"/>
        </w:r>
        <w:r w:rsidR="006064D5">
          <w:instrText xml:space="preserve"> PAGEREF _Toc113309001 \h </w:instrText>
        </w:r>
        <w:r w:rsidR="006064D5">
          <w:fldChar w:fldCharType="separate"/>
        </w:r>
        <w:r w:rsidR="006064D5">
          <w:t>168</w:t>
        </w:r>
        <w:r w:rsidR="006064D5">
          <w:fldChar w:fldCharType="end"/>
        </w:r>
      </w:hyperlink>
    </w:p>
    <w:p w14:paraId="47D29C8B" w14:textId="7E492132"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02" w:history="1">
        <w:r w:rsidR="006064D5" w:rsidRPr="00AC50BA">
          <w:rPr>
            <w:rStyle w:val="Hyperlink"/>
          </w:rPr>
          <w:t>Table 357 – Attributes of GeographicalLocationProfile::CoordinateSystem</w:t>
        </w:r>
        <w:r w:rsidR="006064D5">
          <w:tab/>
        </w:r>
        <w:r w:rsidR="006064D5">
          <w:fldChar w:fldCharType="begin"/>
        </w:r>
        <w:r w:rsidR="006064D5">
          <w:instrText xml:space="preserve"> PAGEREF _Toc113309002 \h </w:instrText>
        </w:r>
        <w:r w:rsidR="006064D5">
          <w:fldChar w:fldCharType="separate"/>
        </w:r>
        <w:r w:rsidR="006064D5">
          <w:t>168</w:t>
        </w:r>
        <w:r w:rsidR="006064D5">
          <w:fldChar w:fldCharType="end"/>
        </w:r>
      </w:hyperlink>
    </w:p>
    <w:p w14:paraId="75CC583C" w14:textId="16601186"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03" w:history="1">
        <w:r w:rsidR="006064D5" w:rsidRPr="00AC50BA">
          <w:rPr>
            <w:rStyle w:val="Hyperlink"/>
          </w:rPr>
          <w:t>Table 358 – Attributes of GeographicalLocationProfile::Location</w:t>
        </w:r>
        <w:r w:rsidR="006064D5">
          <w:tab/>
        </w:r>
        <w:r w:rsidR="006064D5">
          <w:fldChar w:fldCharType="begin"/>
        </w:r>
        <w:r w:rsidR="006064D5">
          <w:instrText xml:space="preserve"> PAGEREF _Toc113309003 \h </w:instrText>
        </w:r>
        <w:r w:rsidR="006064D5">
          <w:fldChar w:fldCharType="separate"/>
        </w:r>
        <w:r w:rsidR="006064D5">
          <w:t>169</w:t>
        </w:r>
        <w:r w:rsidR="006064D5">
          <w:fldChar w:fldCharType="end"/>
        </w:r>
      </w:hyperlink>
    </w:p>
    <w:p w14:paraId="3B61EA89" w14:textId="3CA26FA7"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04" w:history="1">
        <w:r w:rsidR="006064D5" w:rsidRPr="00AC50BA">
          <w:rPr>
            <w:rStyle w:val="Hyperlink"/>
          </w:rPr>
          <w:t>Table 359 – Association ends of GeographicalLocationProfile::Location with other classes</w:t>
        </w:r>
        <w:r w:rsidR="006064D5">
          <w:tab/>
        </w:r>
        <w:r w:rsidR="006064D5">
          <w:fldChar w:fldCharType="begin"/>
        </w:r>
        <w:r w:rsidR="006064D5">
          <w:instrText xml:space="preserve"> PAGEREF _Toc113309004 \h </w:instrText>
        </w:r>
        <w:r w:rsidR="006064D5">
          <w:fldChar w:fldCharType="separate"/>
        </w:r>
        <w:r w:rsidR="006064D5">
          <w:t>169</w:t>
        </w:r>
        <w:r w:rsidR="006064D5">
          <w:fldChar w:fldCharType="end"/>
        </w:r>
      </w:hyperlink>
    </w:p>
    <w:p w14:paraId="366F639C" w14:textId="5ACD3D2B"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05" w:history="1">
        <w:r w:rsidR="006064D5" w:rsidRPr="00AC50BA">
          <w:rPr>
            <w:rStyle w:val="Hyperlink"/>
          </w:rPr>
          <w:t>Table 360 – Attributes of GeographicalLocationProfile::PositionPoint</w:t>
        </w:r>
        <w:r w:rsidR="006064D5">
          <w:tab/>
        </w:r>
        <w:r w:rsidR="006064D5">
          <w:fldChar w:fldCharType="begin"/>
        </w:r>
        <w:r w:rsidR="006064D5">
          <w:instrText xml:space="preserve"> PAGEREF _Toc113309005 \h </w:instrText>
        </w:r>
        <w:r w:rsidR="006064D5">
          <w:fldChar w:fldCharType="separate"/>
        </w:r>
        <w:r w:rsidR="006064D5">
          <w:t>169</w:t>
        </w:r>
        <w:r w:rsidR="006064D5">
          <w:fldChar w:fldCharType="end"/>
        </w:r>
      </w:hyperlink>
    </w:p>
    <w:p w14:paraId="6A4D2957" w14:textId="6EBECD13"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06" w:history="1">
        <w:r w:rsidR="006064D5" w:rsidRPr="00AC50BA">
          <w:rPr>
            <w:rStyle w:val="Hyperlink"/>
          </w:rPr>
          <w:t>Table 361 – Association ends of GeographicalLocationProfile::PositionPoint with other classes</w:t>
        </w:r>
        <w:r w:rsidR="006064D5">
          <w:tab/>
        </w:r>
        <w:r w:rsidR="006064D5">
          <w:fldChar w:fldCharType="begin"/>
        </w:r>
        <w:r w:rsidR="006064D5">
          <w:instrText xml:space="preserve"> PAGEREF _Toc113309006 \h </w:instrText>
        </w:r>
        <w:r w:rsidR="006064D5">
          <w:fldChar w:fldCharType="separate"/>
        </w:r>
        <w:r w:rsidR="006064D5">
          <w:t>169</w:t>
        </w:r>
        <w:r w:rsidR="006064D5">
          <w:fldChar w:fldCharType="end"/>
        </w:r>
      </w:hyperlink>
    </w:p>
    <w:p w14:paraId="2D37EE5C" w14:textId="6E2D1DFE"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07" w:history="1">
        <w:r w:rsidR="006064D5" w:rsidRPr="00AC50BA">
          <w:rPr>
            <w:rStyle w:val="Hyperlink"/>
          </w:rPr>
          <w:t>Table 362 – Attributes of GeographicalLocationProfile::PowerSystemResource</w:t>
        </w:r>
        <w:r w:rsidR="006064D5">
          <w:tab/>
        </w:r>
        <w:r w:rsidR="006064D5">
          <w:fldChar w:fldCharType="begin"/>
        </w:r>
        <w:r w:rsidR="006064D5">
          <w:instrText xml:space="preserve"> PAGEREF _Toc113309007 \h </w:instrText>
        </w:r>
        <w:r w:rsidR="006064D5">
          <w:fldChar w:fldCharType="separate"/>
        </w:r>
        <w:r w:rsidR="006064D5">
          <w:t>170</w:t>
        </w:r>
        <w:r w:rsidR="006064D5">
          <w:fldChar w:fldCharType="end"/>
        </w:r>
      </w:hyperlink>
    </w:p>
    <w:p w14:paraId="55C00DA5" w14:textId="6E996D59"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08" w:history="1">
        <w:r w:rsidR="006064D5" w:rsidRPr="00AC50BA">
          <w:rPr>
            <w:rStyle w:val="Hyperlink"/>
          </w:rPr>
          <w:t>Table 363 – Attributes of GeographicalLocationProfile::StreetAddress</w:t>
        </w:r>
        <w:r w:rsidR="006064D5">
          <w:tab/>
        </w:r>
        <w:r w:rsidR="006064D5">
          <w:fldChar w:fldCharType="begin"/>
        </w:r>
        <w:r w:rsidR="006064D5">
          <w:instrText xml:space="preserve"> PAGEREF _Toc113309008 \h </w:instrText>
        </w:r>
        <w:r w:rsidR="006064D5">
          <w:fldChar w:fldCharType="separate"/>
        </w:r>
        <w:r w:rsidR="006064D5">
          <w:t>170</w:t>
        </w:r>
        <w:r w:rsidR="006064D5">
          <w:fldChar w:fldCharType="end"/>
        </w:r>
      </w:hyperlink>
    </w:p>
    <w:p w14:paraId="43D8650F" w14:textId="33FB2E9B"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09" w:history="1">
        <w:r w:rsidR="006064D5" w:rsidRPr="00AC50BA">
          <w:rPr>
            <w:rStyle w:val="Hyperlink"/>
          </w:rPr>
          <w:t>Table 364 – Attributes of GeographicalLocationProfile::TownDetail</w:t>
        </w:r>
        <w:r w:rsidR="006064D5">
          <w:tab/>
        </w:r>
        <w:r w:rsidR="006064D5">
          <w:fldChar w:fldCharType="begin"/>
        </w:r>
        <w:r w:rsidR="006064D5">
          <w:instrText xml:space="preserve"> PAGEREF _Toc113309009 \h </w:instrText>
        </w:r>
        <w:r w:rsidR="006064D5">
          <w:fldChar w:fldCharType="separate"/>
        </w:r>
        <w:r w:rsidR="006064D5">
          <w:t>170</w:t>
        </w:r>
        <w:r w:rsidR="006064D5">
          <w:fldChar w:fldCharType="end"/>
        </w:r>
      </w:hyperlink>
    </w:p>
    <w:p w14:paraId="5FA9BC6D" w14:textId="321FE20B"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10" w:history="1">
        <w:r w:rsidR="006064D5" w:rsidRPr="00AC50BA">
          <w:rPr>
            <w:rStyle w:val="Hyperlink"/>
          </w:rPr>
          <w:t>Table 365 – Attributes of GeographicalLocationProfile::Status</w:t>
        </w:r>
        <w:r w:rsidR="006064D5">
          <w:tab/>
        </w:r>
        <w:r w:rsidR="006064D5">
          <w:fldChar w:fldCharType="begin"/>
        </w:r>
        <w:r w:rsidR="006064D5">
          <w:instrText xml:space="preserve"> PAGEREF _Toc113309010 \h </w:instrText>
        </w:r>
        <w:r w:rsidR="006064D5">
          <w:fldChar w:fldCharType="separate"/>
        </w:r>
        <w:r w:rsidR="006064D5">
          <w:t>170</w:t>
        </w:r>
        <w:r w:rsidR="006064D5">
          <w:fldChar w:fldCharType="end"/>
        </w:r>
      </w:hyperlink>
    </w:p>
    <w:p w14:paraId="0DAE827C" w14:textId="6AB06C9B"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11" w:history="1">
        <w:r w:rsidR="006064D5" w:rsidRPr="00AC50BA">
          <w:rPr>
            <w:rStyle w:val="Hyperlink"/>
          </w:rPr>
          <w:t>Table 366 – Attributes of GeographicalLocationProfile::StreetDetail</w:t>
        </w:r>
        <w:r w:rsidR="006064D5">
          <w:tab/>
        </w:r>
        <w:r w:rsidR="006064D5">
          <w:fldChar w:fldCharType="begin"/>
        </w:r>
        <w:r w:rsidR="006064D5">
          <w:instrText xml:space="preserve"> PAGEREF _Toc113309011 \h </w:instrText>
        </w:r>
        <w:r w:rsidR="006064D5">
          <w:fldChar w:fldCharType="separate"/>
        </w:r>
        <w:r w:rsidR="006064D5">
          <w:t>171</w:t>
        </w:r>
        <w:r w:rsidR="006064D5">
          <w:fldChar w:fldCharType="end"/>
        </w:r>
      </w:hyperlink>
    </w:p>
    <w:p w14:paraId="7AD07D33" w14:textId="5222460E"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12" w:history="1">
        <w:r w:rsidR="006064D5" w:rsidRPr="00AC50BA">
          <w:rPr>
            <w:rStyle w:val="Hyperlink"/>
          </w:rPr>
          <w:t>Table 367 – Attributes of DiagramLayoutProfile::Diagram</w:t>
        </w:r>
        <w:r w:rsidR="006064D5">
          <w:tab/>
        </w:r>
        <w:r w:rsidR="006064D5">
          <w:fldChar w:fldCharType="begin"/>
        </w:r>
        <w:r w:rsidR="006064D5">
          <w:instrText xml:space="preserve"> PAGEREF _Toc113309012 \h </w:instrText>
        </w:r>
        <w:r w:rsidR="006064D5">
          <w:fldChar w:fldCharType="separate"/>
        </w:r>
        <w:r w:rsidR="006064D5">
          <w:t>174</w:t>
        </w:r>
        <w:r w:rsidR="006064D5">
          <w:fldChar w:fldCharType="end"/>
        </w:r>
      </w:hyperlink>
    </w:p>
    <w:p w14:paraId="2B600989" w14:textId="7A964116"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13" w:history="1">
        <w:r w:rsidR="006064D5" w:rsidRPr="00AC50BA">
          <w:rPr>
            <w:rStyle w:val="Hyperlink"/>
          </w:rPr>
          <w:t>Table 368 – Association ends of DiagramLayoutProfile::Diagram with other classes</w:t>
        </w:r>
        <w:r w:rsidR="006064D5">
          <w:tab/>
        </w:r>
        <w:r w:rsidR="006064D5">
          <w:fldChar w:fldCharType="begin"/>
        </w:r>
        <w:r w:rsidR="006064D5">
          <w:instrText xml:space="preserve"> PAGEREF _Toc113309013 \h </w:instrText>
        </w:r>
        <w:r w:rsidR="006064D5">
          <w:fldChar w:fldCharType="separate"/>
        </w:r>
        <w:r w:rsidR="006064D5">
          <w:t>174</w:t>
        </w:r>
        <w:r w:rsidR="006064D5">
          <w:fldChar w:fldCharType="end"/>
        </w:r>
      </w:hyperlink>
    </w:p>
    <w:p w14:paraId="1E5A97ED" w14:textId="26B3324E"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14" w:history="1">
        <w:r w:rsidR="006064D5" w:rsidRPr="00AC50BA">
          <w:rPr>
            <w:rStyle w:val="Hyperlink"/>
          </w:rPr>
          <w:t>Table 369 – Attributes of DiagramLayoutProfile::DiagramObject</w:t>
        </w:r>
        <w:r w:rsidR="006064D5">
          <w:tab/>
        </w:r>
        <w:r w:rsidR="006064D5">
          <w:fldChar w:fldCharType="begin"/>
        </w:r>
        <w:r w:rsidR="006064D5">
          <w:instrText xml:space="preserve"> PAGEREF _Toc113309014 \h </w:instrText>
        </w:r>
        <w:r w:rsidR="006064D5">
          <w:fldChar w:fldCharType="separate"/>
        </w:r>
        <w:r w:rsidR="006064D5">
          <w:t>174</w:t>
        </w:r>
        <w:r w:rsidR="006064D5">
          <w:fldChar w:fldCharType="end"/>
        </w:r>
      </w:hyperlink>
    </w:p>
    <w:p w14:paraId="148319B2" w14:textId="53D3B98B"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15" w:history="1">
        <w:r w:rsidR="006064D5" w:rsidRPr="00AC50BA">
          <w:rPr>
            <w:rStyle w:val="Hyperlink"/>
          </w:rPr>
          <w:t>Table 370 – Association ends of DiagramLayoutProfile::DiagramObject with other classes</w:t>
        </w:r>
        <w:r w:rsidR="006064D5">
          <w:tab/>
        </w:r>
        <w:r w:rsidR="006064D5">
          <w:fldChar w:fldCharType="begin"/>
        </w:r>
        <w:r w:rsidR="006064D5">
          <w:instrText xml:space="preserve"> PAGEREF _Toc113309015 \h </w:instrText>
        </w:r>
        <w:r w:rsidR="006064D5">
          <w:fldChar w:fldCharType="separate"/>
        </w:r>
        <w:r w:rsidR="006064D5">
          <w:t>175</w:t>
        </w:r>
        <w:r w:rsidR="006064D5">
          <w:fldChar w:fldCharType="end"/>
        </w:r>
      </w:hyperlink>
    </w:p>
    <w:p w14:paraId="047D76CB" w14:textId="5AAD6E44"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16" w:history="1">
        <w:r w:rsidR="006064D5" w:rsidRPr="00AC50BA">
          <w:rPr>
            <w:rStyle w:val="Hyperlink"/>
          </w:rPr>
          <w:t>Table 371 – Attributes of DiagramLayoutProfile::DiagramObjectPoint</w:t>
        </w:r>
        <w:r w:rsidR="006064D5">
          <w:tab/>
        </w:r>
        <w:r w:rsidR="006064D5">
          <w:fldChar w:fldCharType="begin"/>
        </w:r>
        <w:r w:rsidR="006064D5">
          <w:instrText xml:space="preserve"> PAGEREF _Toc113309016 \h </w:instrText>
        </w:r>
        <w:r w:rsidR="006064D5">
          <w:fldChar w:fldCharType="separate"/>
        </w:r>
        <w:r w:rsidR="006064D5">
          <w:t>175</w:t>
        </w:r>
        <w:r w:rsidR="006064D5">
          <w:fldChar w:fldCharType="end"/>
        </w:r>
      </w:hyperlink>
    </w:p>
    <w:p w14:paraId="5C42F4E7" w14:textId="58F0DB08"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17" w:history="1">
        <w:r w:rsidR="006064D5" w:rsidRPr="00AC50BA">
          <w:rPr>
            <w:rStyle w:val="Hyperlink"/>
          </w:rPr>
          <w:t>Table 372 – Association ends of DiagramLayoutProfile::DiagramObjectPoint with other classes</w:t>
        </w:r>
        <w:r w:rsidR="006064D5">
          <w:tab/>
        </w:r>
        <w:r w:rsidR="006064D5">
          <w:fldChar w:fldCharType="begin"/>
        </w:r>
        <w:r w:rsidR="006064D5">
          <w:instrText xml:space="preserve"> PAGEREF _Toc113309017 \h </w:instrText>
        </w:r>
        <w:r w:rsidR="006064D5">
          <w:fldChar w:fldCharType="separate"/>
        </w:r>
        <w:r w:rsidR="006064D5">
          <w:t>176</w:t>
        </w:r>
        <w:r w:rsidR="006064D5">
          <w:fldChar w:fldCharType="end"/>
        </w:r>
      </w:hyperlink>
    </w:p>
    <w:p w14:paraId="0FBA33BD" w14:textId="65F06F87"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18" w:history="1">
        <w:r w:rsidR="006064D5" w:rsidRPr="00AC50BA">
          <w:rPr>
            <w:rStyle w:val="Hyperlink"/>
          </w:rPr>
          <w:t>Table 373 – Attributes of DiagramLayoutProfile::DiagramObjectStyle</w:t>
        </w:r>
        <w:r w:rsidR="006064D5">
          <w:tab/>
        </w:r>
        <w:r w:rsidR="006064D5">
          <w:fldChar w:fldCharType="begin"/>
        </w:r>
        <w:r w:rsidR="006064D5">
          <w:instrText xml:space="preserve"> PAGEREF _Toc113309018 \h </w:instrText>
        </w:r>
        <w:r w:rsidR="006064D5">
          <w:fldChar w:fldCharType="separate"/>
        </w:r>
        <w:r w:rsidR="006064D5">
          <w:t>176</w:t>
        </w:r>
        <w:r w:rsidR="006064D5">
          <w:fldChar w:fldCharType="end"/>
        </w:r>
      </w:hyperlink>
    </w:p>
    <w:p w14:paraId="755F89C3" w14:textId="09287FDA"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19" w:history="1">
        <w:r w:rsidR="006064D5" w:rsidRPr="00AC50BA">
          <w:rPr>
            <w:rStyle w:val="Hyperlink"/>
          </w:rPr>
          <w:t>Table 374 – Attributes of DiagramLayoutProfile::DiagramStyle</w:t>
        </w:r>
        <w:r w:rsidR="006064D5">
          <w:tab/>
        </w:r>
        <w:r w:rsidR="006064D5">
          <w:fldChar w:fldCharType="begin"/>
        </w:r>
        <w:r w:rsidR="006064D5">
          <w:instrText xml:space="preserve"> PAGEREF _Toc113309019 \h </w:instrText>
        </w:r>
        <w:r w:rsidR="006064D5">
          <w:fldChar w:fldCharType="separate"/>
        </w:r>
        <w:r w:rsidR="006064D5">
          <w:t>176</w:t>
        </w:r>
        <w:r w:rsidR="006064D5">
          <w:fldChar w:fldCharType="end"/>
        </w:r>
      </w:hyperlink>
    </w:p>
    <w:p w14:paraId="6D34EF34" w14:textId="73BA1B9F"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20" w:history="1">
        <w:r w:rsidR="006064D5" w:rsidRPr="00AC50BA">
          <w:rPr>
            <w:rStyle w:val="Hyperlink"/>
          </w:rPr>
          <w:t>Table 375 – Attributes of DiagramLayoutProfile::IdentifiedObject</w:t>
        </w:r>
        <w:r w:rsidR="006064D5">
          <w:tab/>
        </w:r>
        <w:r w:rsidR="006064D5">
          <w:fldChar w:fldCharType="begin"/>
        </w:r>
        <w:r w:rsidR="006064D5">
          <w:instrText xml:space="preserve"> PAGEREF _Toc113309020 \h </w:instrText>
        </w:r>
        <w:r w:rsidR="006064D5">
          <w:fldChar w:fldCharType="separate"/>
        </w:r>
        <w:r w:rsidR="006064D5">
          <w:t>176</w:t>
        </w:r>
        <w:r w:rsidR="006064D5">
          <w:fldChar w:fldCharType="end"/>
        </w:r>
      </w:hyperlink>
    </w:p>
    <w:p w14:paraId="22C9975A" w14:textId="5B3FB005"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21" w:history="1">
        <w:r w:rsidR="006064D5" w:rsidRPr="00AC50BA">
          <w:rPr>
            <w:rStyle w:val="Hyperlink"/>
          </w:rPr>
          <w:t>Table 376 – Attributes of DiagramLayoutProfile::TextDiagramObject</w:t>
        </w:r>
        <w:r w:rsidR="006064D5">
          <w:tab/>
        </w:r>
        <w:r w:rsidR="006064D5">
          <w:fldChar w:fldCharType="begin"/>
        </w:r>
        <w:r w:rsidR="006064D5">
          <w:instrText xml:space="preserve"> PAGEREF _Toc113309021 \h </w:instrText>
        </w:r>
        <w:r w:rsidR="006064D5">
          <w:fldChar w:fldCharType="separate"/>
        </w:r>
        <w:r w:rsidR="006064D5">
          <w:t>177</w:t>
        </w:r>
        <w:r w:rsidR="006064D5">
          <w:fldChar w:fldCharType="end"/>
        </w:r>
      </w:hyperlink>
    </w:p>
    <w:p w14:paraId="2AC01C1B" w14:textId="536031DD"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22" w:history="1">
        <w:r w:rsidR="006064D5" w:rsidRPr="00AC50BA">
          <w:rPr>
            <w:rStyle w:val="Hyperlink"/>
          </w:rPr>
          <w:t>Table 377 – Association ends of DiagramLayoutProfile::TextDiagramObject with other classes</w:t>
        </w:r>
        <w:r w:rsidR="006064D5">
          <w:tab/>
        </w:r>
        <w:r w:rsidR="006064D5">
          <w:fldChar w:fldCharType="begin"/>
        </w:r>
        <w:r w:rsidR="006064D5">
          <w:instrText xml:space="preserve"> PAGEREF _Toc113309022 \h </w:instrText>
        </w:r>
        <w:r w:rsidR="006064D5">
          <w:fldChar w:fldCharType="separate"/>
        </w:r>
        <w:r w:rsidR="006064D5">
          <w:t>177</w:t>
        </w:r>
        <w:r w:rsidR="006064D5">
          <w:fldChar w:fldCharType="end"/>
        </w:r>
      </w:hyperlink>
    </w:p>
    <w:p w14:paraId="27030B6E" w14:textId="0F4C8FFD"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23" w:history="1">
        <w:r w:rsidR="006064D5" w:rsidRPr="00AC50BA">
          <w:rPr>
            <w:rStyle w:val="Hyperlink"/>
          </w:rPr>
          <w:t>Table 378 – Attributes of DiagramLayoutProfile::VisibilityLayer</w:t>
        </w:r>
        <w:r w:rsidR="006064D5">
          <w:tab/>
        </w:r>
        <w:r w:rsidR="006064D5">
          <w:fldChar w:fldCharType="begin"/>
        </w:r>
        <w:r w:rsidR="006064D5">
          <w:instrText xml:space="preserve"> PAGEREF _Toc113309023 \h </w:instrText>
        </w:r>
        <w:r w:rsidR="006064D5">
          <w:fldChar w:fldCharType="separate"/>
        </w:r>
        <w:r w:rsidR="006064D5">
          <w:t>177</w:t>
        </w:r>
        <w:r w:rsidR="006064D5">
          <w:fldChar w:fldCharType="end"/>
        </w:r>
      </w:hyperlink>
    </w:p>
    <w:p w14:paraId="3ADA49B6" w14:textId="79FFB342"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24" w:history="1">
        <w:r w:rsidR="006064D5" w:rsidRPr="00AC50BA">
          <w:rPr>
            <w:rStyle w:val="Hyperlink"/>
          </w:rPr>
          <w:t>Table 379 – Association ends of DiagramLayoutProfile::VisibilityLayer with other classes</w:t>
        </w:r>
        <w:r w:rsidR="006064D5">
          <w:tab/>
        </w:r>
        <w:r w:rsidR="006064D5">
          <w:fldChar w:fldCharType="begin"/>
        </w:r>
        <w:r w:rsidR="006064D5">
          <w:instrText xml:space="preserve"> PAGEREF _Toc113309024 \h </w:instrText>
        </w:r>
        <w:r w:rsidR="006064D5">
          <w:fldChar w:fldCharType="separate"/>
        </w:r>
        <w:r w:rsidR="006064D5">
          <w:t>178</w:t>
        </w:r>
        <w:r w:rsidR="006064D5">
          <w:fldChar w:fldCharType="end"/>
        </w:r>
      </w:hyperlink>
    </w:p>
    <w:p w14:paraId="634AA148" w14:textId="07915D8B"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25" w:history="1">
        <w:r w:rsidR="006064D5" w:rsidRPr="00AC50BA">
          <w:rPr>
            <w:rStyle w:val="Hyperlink"/>
          </w:rPr>
          <w:t>Table 380 – Literals of DiagramLayoutProfile::OrientationKind</w:t>
        </w:r>
        <w:r w:rsidR="006064D5">
          <w:tab/>
        </w:r>
        <w:r w:rsidR="006064D5">
          <w:fldChar w:fldCharType="begin"/>
        </w:r>
        <w:r w:rsidR="006064D5">
          <w:instrText xml:space="preserve"> PAGEREF _Toc113309025 \h </w:instrText>
        </w:r>
        <w:r w:rsidR="006064D5">
          <w:fldChar w:fldCharType="separate"/>
        </w:r>
        <w:r w:rsidR="006064D5">
          <w:t>178</w:t>
        </w:r>
        <w:r w:rsidR="006064D5">
          <w:fldChar w:fldCharType="end"/>
        </w:r>
      </w:hyperlink>
    </w:p>
    <w:p w14:paraId="411A4303" w14:textId="36CC0E65"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26" w:history="1">
        <w:r w:rsidR="006064D5" w:rsidRPr="00AC50BA">
          <w:rPr>
            <w:rStyle w:val="Hyperlink"/>
          </w:rPr>
          <w:t>Table 381 – Literals of DiagramLayoutProfile::UnitMultiplier</w:t>
        </w:r>
        <w:r w:rsidR="006064D5">
          <w:tab/>
        </w:r>
        <w:r w:rsidR="006064D5">
          <w:fldChar w:fldCharType="begin"/>
        </w:r>
        <w:r w:rsidR="006064D5">
          <w:instrText xml:space="preserve"> PAGEREF _Toc113309026 \h </w:instrText>
        </w:r>
        <w:r w:rsidR="006064D5">
          <w:fldChar w:fldCharType="separate"/>
        </w:r>
        <w:r w:rsidR="006064D5">
          <w:t>178</w:t>
        </w:r>
        <w:r w:rsidR="006064D5">
          <w:fldChar w:fldCharType="end"/>
        </w:r>
      </w:hyperlink>
    </w:p>
    <w:p w14:paraId="2789AD99" w14:textId="7F20D9F6"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27" w:history="1">
        <w:r w:rsidR="006064D5" w:rsidRPr="00AC50BA">
          <w:rPr>
            <w:rStyle w:val="Hyperlink"/>
          </w:rPr>
          <w:t>Table 382 – Literals of DiagramLayoutProfile::UnitSymbol</w:t>
        </w:r>
        <w:r w:rsidR="006064D5">
          <w:tab/>
        </w:r>
        <w:r w:rsidR="006064D5">
          <w:fldChar w:fldCharType="begin"/>
        </w:r>
        <w:r w:rsidR="006064D5">
          <w:instrText xml:space="preserve"> PAGEREF _Toc113309027 \h </w:instrText>
        </w:r>
        <w:r w:rsidR="006064D5">
          <w:fldChar w:fldCharType="separate"/>
        </w:r>
        <w:r w:rsidR="006064D5">
          <w:t>179</w:t>
        </w:r>
        <w:r w:rsidR="006064D5">
          <w:fldChar w:fldCharType="end"/>
        </w:r>
      </w:hyperlink>
    </w:p>
    <w:p w14:paraId="67D58273" w14:textId="0712394E" w:rsidR="006064D5" w:rsidRDefault="00AB1D09">
      <w:pPr>
        <w:pStyle w:val="TableofFigures"/>
        <w:rPr>
          <w:rFonts w:asciiTheme="minorHAnsi" w:eastAsiaTheme="minorEastAsia" w:hAnsiTheme="minorHAnsi" w:cstheme="minorBidi"/>
          <w:spacing w:val="0"/>
          <w:sz w:val="22"/>
          <w:szCs w:val="22"/>
          <w:lang w:val="en-US" w:eastAsia="en-US"/>
        </w:rPr>
      </w:pPr>
      <w:hyperlink w:anchor="_Toc113309028" w:history="1">
        <w:r w:rsidR="006064D5" w:rsidRPr="00AC50BA">
          <w:rPr>
            <w:rStyle w:val="Hyperlink"/>
          </w:rPr>
          <w:t>Table 383 – Attributes of DiagramLayoutProfile::AngleDegrees</w:t>
        </w:r>
        <w:r w:rsidR="006064D5">
          <w:tab/>
        </w:r>
        <w:r w:rsidR="006064D5">
          <w:fldChar w:fldCharType="begin"/>
        </w:r>
        <w:r w:rsidR="006064D5">
          <w:instrText xml:space="preserve"> PAGEREF _Toc113309028 \h </w:instrText>
        </w:r>
        <w:r w:rsidR="006064D5">
          <w:fldChar w:fldCharType="separate"/>
        </w:r>
        <w:r w:rsidR="006064D5">
          <w:t>184</w:t>
        </w:r>
        <w:r w:rsidR="006064D5">
          <w:fldChar w:fldCharType="end"/>
        </w:r>
      </w:hyperlink>
    </w:p>
    <w:p w14:paraId="782E9800" w14:textId="04FA54A4" w:rsidR="00527D0A" w:rsidRPr="00B516D4" w:rsidRDefault="00527D0A" w:rsidP="00527D0A">
      <w:pPr>
        <w:pStyle w:val="PARAGRAPH"/>
        <w:rPr>
          <w:noProof w:val="0"/>
        </w:rPr>
      </w:pPr>
      <w:r w:rsidRPr="006D3298">
        <w:rPr>
          <w:noProof w:val="0"/>
        </w:rPr>
        <w:fldChar w:fldCharType="end"/>
      </w:r>
    </w:p>
    <w:p w14:paraId="5BD60A96" w14:textId="28A7851C" w:rsidR="00894977" w:rsidRPr="00B516D4" w:rsidRDefault="002B5DA6" w:rsidP="00894977">
      <w:pPr>
        <w:pStyle w:val="MAIN-TITLE"/>
        <w:rPr>
          <w:b w:val="0"/>
          <w:noProof w:val="0"/>
        </w:rPr>
      </w:pPr>
      <w:r w:rsidRPr="00B516D4">
        <w:rPr>
          <w:noProof w:val="0"/>
        </w:rPr>
        <w:br w:type="page"/>
      </w:r>
      <w:r w:rsidR="004406F4" w:rsidRPr="00B516D4">
        <w:rPr>
          <w:b w:val="0"/>
          <w:noProof w:val="0"/>
        </w:rPr>
        <w:t xml:space="preserve"> </w:t>
      </w:r>
      <w:r w:rsidR="00B42C21">
        <w:rPr>
          <w:b w:val="0"/>
          <w:noProof w:val="0"/>
        </w:rPr>
        <w:t>Ofgem</w:t>
      </w:r>
    </w:p>
    <w:p w14:paraId="3D610458" w14:textId="77777777" w:rsidR="00894977" w:rsidRPr="00B516D4" w:rsidRDefault="00894977" w:rsidP="00190A4A">
      <w:pPr>
        <w:spacing w:after="200"/>
        <w:jc w:val="center"/>
        <w:rPr>
          <w:caps/>
          <w:noProof w:val="0"/>
          <w:spacing w:val="0"/>
        </w:rPr>
      </w:pPr>
      <w:r w:rsidRPr="00B516D4">
        <w:rPr>
          <w:caps/>
          <w:noProof w:val="0"/>
          <w:spacing w:val="0"/>
        </w:rPr>
        <w:t>____________</w:t>
      </w:r>
    </w:p>
    <w:p w14:paraId="1CAD102B" w14:textId="35DD066F" w:rsidR="00894977" w:rsidRPr="00B516D4" w:rsidRDefault="00B42C21" w:rsidP="00894977">
      <w:pPr>
        <w:pStyle w:val="MAIN-TITLE"/>
        <w:rPr>
          <w:noProof w:val="0"/>
        </w:rPr>
      </w:pPr>
      <w:r>
        <w:rPr>
          <w:noProof w:val="0"/>
        </w:rPr>
        <w:t>LTDS</w:t>
      </w:r>
      <w:r w:rsidR="00894977" w:rsidRPr="00B516D4">
        <w:rPr>
          <w:noProof w:val="0"/>
        </w:rPr>
        <w:t xml:space="preserve"> </w:t>
      </w:r>
    </w:p>
    <w:p w14:paraId="3652092E" w14:textId="77777777" w:rsidR="00894977" w:rsidRPr="00B516D4" w:rsidRDefault="00894977" w:rsidP="00894977">
      <w:pPr>
        <w:pStyle w:val="MAIN-TITLE"/>
        <w:rPr>
          <w:noProof w:val="0"/>
        </w:rPr>
      </w:pPr>
    </w:p>
    <w:p w14:paraId="0436EF19" w14:textId="25CF2D7E" w:rsidR="00894977" w:rsidRPr="00B516D4" w:rsidRDefault="00B42C21" w:rsidP="00894977">
      <w:pPr>
        <w:pStyle w:val="MAIN-TITLE"/>
        <w:rPr>
          <w:noProof w:val="0"/>
        </w:rPr>
      </w:pPr>
      <w:r>
        <w:rPr>
          <w:noProof w:val="0"/>
        </w:rPr>
        <w:t>Profiles</w:t>
      </w:r>
    </w:p>
    <w:p w14:paraId="4A7F4D33" w14:textId="77777777" w:rsidR="00894977" w:rsidRPr="00B516D4" w:rsidRDefault="00894977" w:rsidP="00894977">
      <w:pPr>
        <w:pStyle w:val="PARAGRAPH"/>
        <w:rPr>
          <w:noProof w:val="0"/>
        </w:rPr>
      </w:pPr>
    </w:p>
    <w:p w14:paraId="10C1836F" w14:textId="77777777" w:rsidR="00386D92" w:rsidRDefault="00386D92" w:rsidP="007A70D5">
      <w:pPr>
        <w:pStyle w:val="HEADINGNonumber"/>
        <w:numPr>
          <w:ilvl w:val="0"/>
          <w:numId w:val="0"/>
        </w:numPr>
        <w:rPr>
          <w:noProof w:val="0"/>
        </w:rPr>
      </w:pPr>
      <w:bookmarkStart w:id="0" w:name="_Toc113308281"/>
      <w:r w:rsidRPr="00B516D4">
        <w:rPr>
          <w:noProof w:val="0"/>
        </w:rPr>
        <w:t>FOREWORD</w:t>
      </w:r>
      <w:bookmarkEnd w:id="0"/>
    </w:p>
    <w:p w14:paraId="5AEAE9D0" w14:textId="40E398D6" w:rsidR="00894977" w:rsidRPr="00B516D4" w:rsidRDefault="008137A1" w:rsidP="00411EB8">
      <w:pPr>
        <w:pStyle w:val="PARAGRAPH"/>
        <w:rPr>
          <w:noProof w:val="0"/>
        </w:rPr>
      </w:pPr>
      <w:r>
        <w:rPr>
          <w:noProof w:val="0"/>
        </w:rPr>
        <w:t>XYZ</w:t>
      </w:r>
    </w:p>
    <w:p w14:paraId="0118B951" w14:textId="77777777" w:rsidR="00386D92" w:rsidRPr="00B516D4" w:rsidRDefault="00386D92" w:rsidP="007A70D5">
      <w:pPr>
        <w:pStyle w:val="HEADINGNonumber"/>
        <w:numPr>
          <w:ilvl w:val="0"/>
          <w:numId w:val="0"/>
        </w:numPr>
        <w:rPr>
          <w:noProof w:val="0"/>
        </w:rPr>
      </w:pPr>
      <w:bookmarkStart w:id="1" w:name="_Toc113308282"/>
      <w:r w:rsidRPr="00B516D4">
        <w:rPr>
          <w:noProof w:val="0"/>
        </w:rPr>
        <w:t>INTRODUCTION</w:t>
      </w:r>
      <w:bookmarkEnd w:id="1"/>
    </w:p>
    <w:p w14:paraId="78006B76" w14:textId="2C668725" w:rsidR="00FA38D1" w:rsidRPr="00B516D4" w:rsidRDefault="008137A1" w:rsidP="00BF1DEE">
      <w:pPr>
        <w:pStyle w:val="PARAGRAPH"/>
        <w:rPr>
          <w:noProof w:val="0"/>
        </w:rPr>
      </w:pPr>
      <w:r>
        <w:rPr>
          <w:noProof w:val="0"/>
        </w:rPr>
        <w:t>XYZ</w:t>
      </w:r>
      <w:r w:rsidR="00BF1DEE" w:rsidRPr="00B516D4">
        <w:rPr>
          <w:noProof w:val="0"/>
        </w:rPr>
        <w:t>.</w:t>
      </w:r>
    </w:p>
    <w:p w14:paraId="43278467" w14:textId="77777777" w:rsidR="004406F4" w:rsidRPr="00B516D4" w:rsidRDefault="002B5DA6" w:rsidP="004406F4">
      <w:pPr>
        <w:pStyle w:val="MAIN-TITLE"/>
        <w:rPr>
          <w:noProof w:val="0"/>
        </w:rPr>
      </w:pPr>
      <w:r w:rsidRPr="00B516D4">
        <w:rPr>
          <w:noProof w:val="0"/>
        </w:rPr>
        <w:br w:type="page"/>
      </w:r>
      <w:bookmarkStart w:id="2" w:name="_Ref216523998"/>
      <w:bookmarkStart w:id="3" w:name="_Toc241755793"/>
    </w:p>
    <w:p w14:paraId="10D039E5" w14:textId="77777777" w:rsidR="002B5DA6" w:rsidRPr="00B516D4" w:rsidRDefault="00106E2F" w:rsidP="0041646A">
      <w:pPr>
        <w:pStyle w:val="Heading1"/>
        <w:rPr>
          <w:noProof w:val="0"/>
        </w:rPr>
      </w:pPr>
      <w:bookmarkStart w:id="4" w:name="_Toc399971945"/>
      <w:bookmarkStart w:id="5" w:name="_Toc113308283"/>
      <w:bookmarkEnd w:id="2"/>
      <w:bookmarkEnd w:id="3"/>
      <w:r w:rsidRPr="00B516D4">
        <w:rPr>
          <w:noProof w:val="0"/>
        </w:rPr>
        <w:t>Scope</w:t>
      </w:r>
      <w:bookmarkEnd w:id="4"/>
      <w:bookmarkEnd w:id="5"/>
    </w:p>
    <w:p w14:paraId="56D15028" w14:textId="5DE61C6E" w:rsidR="00BF1DEE" w:rsidRPr="00B516D4" w:rsidRDefault="00F13400" w:rsidP="00BF1DEE">
      <w:pPr>
        <w:pStyle w:val="PARAGRAPH"/>
        <w:rPr>
          <w:noProof w:val="0"/>
        </w:rPr>
      </w:pPr>
      <w:r>
        <w:rPr>
          <w:noProof w:val="0"/>
        </w:rPr>
        <w:t>XYZ</w:t>
      </w:r>
    </w:p>
    <w:p w14:paraId="36FCF76F" w14:textId="77777777" w:rsidR="00070D3B" w:rsidRPr="00B516D4" w:rsidRDefault="00070D3B" w:rsidP="00070D3B">
      <w:pPr>
        <w:pStyle w:val="Heading1"/>
        <w:ind w:left="397" w:hanging="397"/>
        <w:rPr>
          <w:noProof w:val="0"/>
        </w:rPr>
      </w:pPr>
      <w:bookmarkStart w:id="6" w:name="_Toc241755794"/>
      <w:bookmarkStart w:id="7" w:name="_Toc303307952"/>
      <w:bookmarkStart w:id="8" w:name="_Toc337226554"/>
      <w:bookmarkStart w:id="9" w:name="_Toc399971946"/>
      <w:bookmarkStart w:id="10" w:name="_Toc113308284"/>
      <w:r w:rsidRPr="00B516D4">
        <w:rPr>
          <w:noProof w:val="0"/>
        </w:rPr>
        <w:t>Normative references</w:t>
      </w:r>
      <w:bookmarkEnd w:id="6"/>
      <w:bookmarkEnd w:id="7"/>
      <w:bookmarkEnd w:id="8"/>
      <w:bookmarkEnd w:id="9"/>
      <w:bookmarkEnd w:id="10"/>
    </w:p>
    <w:p w14:paraId="21AD1C31" w14:textId="77777777" w:rsidR="00B142BF" w:rsidRPr="00B516D4" w:rsidRDefault="00B142BF" w:rsidP="00B142BF">
      <w:pPr>
        <w:pStyle w:val="PARAGRAPH"/>
        <w:rPr>
          <w:noProof w:val="0"/>
        </w:rPr>
      </w:pPr>
      <w:r w:rsidRPr="00B516D4">
        <w:rPr>
          <w:noProof w:val="0"/>
        </w:rPr>
        <w:t>The following referenced documents are indispensable for the application of this document. For dated references, only the edition cited applies. For undated references, the latest edition of the referenced document (including any amendments) applies.</w:t>
      </w:r>
    </w:p>
    <w:p w14:paraId="27F6CDAD" w14:textId="6315DF44" w:rsidR="00F13400" w:rsidRDefault="00F13400" w:rsidP="00C43075">
      <w:pPr>
        <w:pStyle w:val="PARAGRAPH"/>
        <w:rPr>
          <w:rStyle w:val="Reference"/>
          <w:noProof w:val="0"/>
        </w:rPr>
      </w:pPr>
      <w:r w:rsidRPr="00F13400">
        <w:rPr>
          <w:rStyle w:val="Reference"/>
          <w:noProof w:val="0"/>
          <w:highlight w:val="yellow"/>
        </w:rPr>
        <w:t>Example</w:t>
      </w:r>
      <w:r>
        <w:rPr>
          <w:rStyle w:val="Reference"/>
          <w:noProof w:val="0"/>
        </w:rPr>
        <w:t>:</w:t>
      </w:r>
    </w:p>
    <w:p w14:paraId="091F467E" w14:textId="0E3F2839" w:rsidR="00C43075" w:rsidRPr="00B516D4" w:rsidRDefault="00C43075" w:rsidP="00C43075">
      <w:pPr>
        <w:pStyle w:val="PARAGRAPH"/>
        <w:rPr>
          <w:rStyle w:val="Reference"/>
          <w:noProof w:val="0"/>
        </w:rPr>
      </w:pPr>
      <w:r w:rsidRPr="00993F14">
        <w:rPr>
          <w:rStyle w:val="Reference"/>
          <w:noProof w:val="0"/>
        </w:rPr>
        <w:t>IEC 61970-301:</w:t>
      </w:r>
      <w:r w:rsidR="008760D5" w:rsidRPr="00993F14">
        <w:rPr>
          <w:rStyle w:val="Reference"/>
          <w:noProof w:val="0"/>
        </w:rPr>
        <w:t>202</w:t>
      </w:r>
      <w:r w:rsidR="00A527DA">
        <w:rPr>
          <w:rStyle w:val="Reference"/>
          <w:noProof w:val="0"/>
        </w:rPr>
        <w:t>1</w:t>
      </w:r>
      <w:r w:rsidRPr="00993F14">
        <w:rPr>
          <w:rStyle w:val="Reference"/>
          <w:noProof w:val="0"/>
        </w:rPr>
        <w:t xml:space="preserve">, </w:t>
      </w:r>
      <w:r w:rsidRPr="00B516D4">
        <w:rPr>
          <w:rStyle w:val="Emphasis"/>
          <w:noProof w:val="0"/>
        </w:rPr>
        <w:t>Energy management system application program interface (EMS-API) – Part 301: Common information model (CIM) base</w:t>
      </w:r>
    </w:p>
    <w:p w14:paraId="0FDFF637" w14:textId="415CEE92" w:rsidR="00C43075" w:rsidRPr="00B516D4" w:rsidRDefault="00C43075" w:rsidP="00C43075">
      <w:pPr>
        <w:pStyle w:val="PARAGRAPH"/>
        <w:rPr>
          <w:rStyle w:val="Reference"/>
          <w:noProof w:val="0"/>
        </w:rPr>
      </w:pPr>
      <w:r w:rsidRPr="00993F14">
        <w:rPr>
          <w:rStyle w:val="Reference"/>
          <w:noProof w:val="0"/>
        </w:rPr>
        <w:t>IEC 61970-302</w:t>
      </w:r>
      <w:r w:rsidR="00986AA0">
        <w:rPr>
          <w:rStyle w:val="FootnoteReference"/>
          <w:noProof w:val="0"/>
        </w:rPr>
        <w:footnoteReference w:id="2"/>
      </w:r>
      <w:r w:rsidRPr="00993F14">
        <w:rPr>
          <w:rStyle w:val="Reference"/>
          <w:noProof w:val="0"/>
        </w:rPr>
        <w:t xml:space="preserve">, </w:t>
      </w:r>
      <w:r w:rsidRPr="00B516D4">
        <w:rPr>
          <w:rStyle w:val="Emphasis"/>
          <w:noProof w:val="0"/>
        </w:rPr>
        <w:t>Energy management system application program interface (EMS-API) – Part 302: Common information model (CIM) dynamics</w:t>
      </w:r>
    </w:p>
    <w:p w14:paraId="1DF5566D" w14:textId="754B7B75" w:rsidR="00B142BF" w:rsidRPr="00B516D4" w:rsidRDefault="00B142BF" w:rsidP="00B142BF">
      <w:pPr>
        <w:pStyle w:val="PARAGRAPH"/>
        <w:rPr>
          <w:rStyle w:val="Reference"/>
          <w:noProof w:val="0"/>
        </w:rPr>
      </w:pPr>
      <w:r w:rsidRPr="00B516D4">
        <w:rPr>
          <w:rStyle w:val="Reference"/>
          <w:noProof w:val="0"/>
        </w:rPr>
        <w:t>IEC 61970-</w:t>
      </w:r>
      <w:r w:rsidR="00FE1A06" w:rsidRPr="00B516D4">
        <w:rPr>
          <w:rStyle w:val="Reference"/>
          <w:noProof w:val="0"/>
        </w:rPr>
        <w:t>452:</w:t>
      </w:r>
      <w:r w:rsidR="00557854">
        <w:rPr>
          <w:rStyle w:val="Reference"/>
          <w:noProof w:val="0"/>
        </w:rPr>
        <w:t>2021</w:t>
      </w:r>
      <w:r w:rsidR="00C43075" w:rsidRPr="00B516D4">
        <w:rPr>
          <w:rStyle w:val="Reference"/>
          <w:noProof w:val="0"/>
        </w:rPr>
        <w:t xml:space="preserve">, </w:t>
      </w:r>
      <w:r w:rsidR="00C43075" w:rsidRPr="00B516D4">
        <w:rPr>
          <w:rStyle w:val="Emphasis"/>
          <w:noProof w:val="0"/>
        </w:rPr>
        <w:t>Energy management system application program interface (EMS-API) – Part 452:</w:t>
      </w:r>
      <w:r w:rsidRPr="00B516D4">
        <w:rPr>
          <w:rStyle w:val="Emphasis"/>
          <w:noProof w:val="0"/>
        </w:rPr>
        <w:t xml:space="preserve"> CIM static transmission network model profiles</w:t>
      </w:r>
    </w:p>
    <w:p w14:paraId="68016125" w14:textId="6BCC3E73" w:rsidR="00B142BF" w:rsidRPr="00B516D4" w:rsidRDefault="00B142BF" w:rsidP="00B142BF">
      <w:pPr>
        <w:pStyle w:val="PARAGRAPH"/>
        <w:rPr>
          <w:rStyle w:val="Reference"/>
          <w:noProof w:val="0"/>
        </w:rPr>
      </w:pPr>
      <w:r w:rsidRPr="00B516D4">
        <w:rPr>
          <w:rStyle w:val="Reference"/>
          <w:noProof w:val="0"/>
        </w:rPr>
        <w:t>IEC 61970-456</w:t>
      </w:r>
      <w:r w:rsidR="00C43075" w:rsidRPr="00B516D4">
        <w:rPr>
          <w:rStyle w:val="Reference"/>
          <w:noProof w:val="0"/>
        </w:rPr>
        <w:t>:</w:t>
      </w:r>
      <w:r w:rsidR="008760D5" w:rsidRPr="00B516D4">
        <w:rPr>
          <w:rStyle w:val="Reference"/>
          <w:noProof w:val="0"/>
        </w:rPr>
        <w:t>2</w:t>
      </w:r>
      <w:r w:rsidR="00557854">
        <w:rPr>
          <w:rStyle w:val="Reference"/>
          <w:noProof w:val="0"/>
        </w:rPr>
        <w:t>021</w:t>
      </w:r>
      <w:r w:rsidR="00C43075" w:rsidRPr="00B516D4">
        <w:rPr>
          <w:rStyle w:val="Reference"/>
          <w:noProof w:val="0"/>
        </w:rPr>
        <w:t xml:space="preserve">, </w:t>
      </w:r>
      <w:r w:rsidR="00C43075" w:rsidRPr="00B516D4">
        <w:rPr>
          <w:rStyle w:val="Emphasis"/>
          <w:noProof w:val="0"/>
        </w:rPr>
        <w:t xml:space="preserve">Energy management system application program interface (EMS-API) – Part 456: </w:t>
      </w:r>
      <w:r w:rsidRPr="00B516D4">
        <w:rPr>
          <w:rStyle w:val="Emphasis"/>
          <w:noProof w:val="0"/>
        </w:rPr>
        <w:t>Solved power system state profiles</w:t>
      </w:r>
    </w:p>
    <w:p w14:paraId="46E37831" w14:textId="77777777" w:rsidR="007A5A85" w:rsidRPr="00B516D4" w:rsidRDefault="007A5A85" w:rsidP="007A5A85">
      <w:pPr>
        <w:pStyle w:val="Heading1"/>
        <w:tabs>
          <w:tab w:val="num" w:pos="397"/>
        </w:tabs>
        <w:ind w:left="397" w:hanging="397"/>
        <w:rPr>
          <w:noProof w:val="0"/>
        </w:rPr>
      </w:pPr>
      <w:bookmarkStart w:id="11" w:name="_Toc26875980"/>
      <w:bookmarkStart w:id="12" w:name="_Toc113308285"/>
      <w:r w:rsidRPr="00B516D4">
        <w:rPr>
          <w:noProof w:val="0"/>
        </w:rPr>
        <w:t>Terms and definitions</w:t>
      </w:r>
      <w:bookmarkEnd w:id="11"/>
      <w:bookmarkEnd w:id="12"/>
    </w:p>
    <w:p w14:paraId="1E352A5B" w14:textId="71F99111" w:rsidR="007A5A85" w:rsidRPr="00B516D4" w:rsidRDefault="00F13400" w:rsidP="002A3825">
      <w:pPr>
        <w:pStyle w:val="ListBullet"/>
        <w:tabs>
          <w:tab w:val="clear" w:pos="360"/>
          <w:tab w:val="left" w:pos="340"/>
        </w:tabs>
        <w:ind w:left="340" w:hanging="340"/>
        <w:rPr>
          <w:noProof w:val="0"/>
        </w:rPr>
      </w:pPr>
      <w:r>
        <w:rPr>
          <w:noProof w:val="0"/>
        </w:rPr>
        <w:t>xyz</w:t>
      </w:r>
    </w:p>
    <w:p w14:paraId="3E3353BE" w14:textId="72349E8C" w:rsidR="00C43E78" w:rsidRPr="00B516D4" w:rsidRDefault="00B142BF" w:rsidP="00C43E78">
      <w:pPr>
        <w:pStyle w:val="Heading1"/>
        <w:ind w:left="397" w:hanging="397"/>
        <w:rPr>
          <w:noProof w:val="0"/>
        </w:rPr>
      </w:pPr>
      <w:bookmarkStart w:id="13" w:name="_Toc113308286"/>
      <w:r w:rsidRPr="00B516D4">
        <w:rPr>
          <w:noProof w:val="0"/>
        </w:rPr>
        <w:t xml:space="preserve">Profile </w:t>
      </w:r>
      <w:r w:rsidR="0046149B" w:rsidRPr="00B516D4">
        <w:rPr>
          <w:noProof w:val="0"/>
        </w:rPr>
        <w:t>spe</w:t>
      </w:r>
      <w:r w:rsidR="005218C5" w:rsidRPr="00B516D4">
        <w:rPr>
          <w:noProof w:val="0"/>
        </w:rPr>
        <w:t>c</w:t>
      </w:r>
      <w:r w:rsidR="0046149B" w:rsidRPr="00B516D4">
        <w:rPr>
          <w:noProof w:val="0"/>
        </w:rPr>
        <w:t>ification</w:t>
      </w:r>
      <w:bookmarkEnd w:id="13"/>
    </w:p>
    <w:p w14:paraId="2D12DEDC" w14:textId="60549D29" w:rsidR="007A5A85" w:rsidRPr="00B516D4" w:rsidRDefault="007A5A85" w:rsidP="002A3825">
      <w:pPr>
        <w:pStyle w:val="Heading2"/>
        <w:rPr>
          <w:noProof w:val="0"/>
        </w:rPr>
      </w:pPr>
      <w:bookmarkStart w:id="14" w:name="_Toc113308287"/>
      <w:r w:rsidRPr="00B516D4">
        <w:rPr>
          <w:noProof w:val="0"/>
        </w:rPr>
        <w:t>General</w:t>
      </w:r>
      <w:bookmarkEnd w:id="14"/>
    </w:p>
    <w:p w14:paraId="20F53B59" w14:textId="74DC10DD" w:rsidR="00727EE6" w:rsidRDefault="009A3C7C" w:rsidP="007A5A85">
      <w:pPr>
        <w:pStyle w:val="PARAGRAPH"/>
        <w:rPr>
          <w:noProof w:val="0"/>
        </w:rPr>
      </w:pPr>
      <w:r w:rsidRPr="00B516D4">
        <w:rPr>
          <w:noProof w:val="0"/>
        </w:rPr>
        <w:t xml:space="preserve">This document is applicable for </w:t>
      </w:r>
      <w:r w:rsidR="00CC15EA">
        <w:rPr>
          <w:noProof w:val="0"/>
        </w:rPr>
        <w:t>xxx</w:t>
      </w:r>
      <w:r w:rsidRPr="00B516D4">
        <w:rPr>
          <w:noProof w:val="0"/>
        </w:rPr>
        <w:t>.</w:t>
      </w:r>
    </w:p>
    <w:p w14:paraId="3CFA732A" w14:textId="176335B9" w:rsidR="0033712A" w:rsidRPr="004904DC" w:rsidRDefault="0033712A" w:rsidP="0033712A">
      <w:pPr>
        <w:pStyle w:val="PARAGRAPH"/>
      </w:pPr>
      <w:r w:rsidRPr="004904DC">
        <w:t xml:space="preserve">The content is generated from UML model file </w:t>
      </w:r>
      <w:r w:rsidR="000A6E11">
        <w:t>CIM100v111_UK_LTDS.eap</w:t>
      </w:r>
      <w:r w:rsidRPr="004904DC">
        <w:t>.</w:t>
      </w:r>
    </w:p>
    <w:p w14:paraId="6F20F77C" w14:textId="377C78A5" w:rsidR="0033712A" w:rsidRPr="004904DC" w:rsidRDefault="00CC15EA" w:rsidP="0033712A">
      <w:pPr>
        <w:pStyle w:val="PARAGRAPH"/>
      </w:pPr>
      <w:r>
        <w:t>xxx</w:t>
      </w:r>
      <w:r w:rsidR="0033712A" w:rsidRPr="004904DC">
        <w:t xml:space="preserve"> uses the following prefix and the uri of the namespace:</w:t>
      </w:r>
    </w:p>
    <w:p w14:paraId="5EC33918" w14:textId="77777777" w:rsidR="0033712A" w:rsidRPr="004904DC" w:rsidRDefault="0033712A" w:rsidP="000A6E11">
      <w:pPr>
        <w:pStyle w:val="PARAGRAPH"/>
        <w:numPr>
          <w:ilvl w:val="0"/>
          <w:numId w:val="20"/>
        </w:numPr>
      </w:pPr>
      <w:r w:rsidRPr="004904DC">
        <w:t xml:space="preserve">Prefix: cim </w:t>
      </w:r>
    </w:p>
    <w:p w14:paraId="0272410A" w14:textId="77777777" w:rsidR="0033712A" w:rsidRPr="004904DC" w:rsidRDefault="0033712A" w:rsidP="000A6E11">
      <w:pPr>
        <w:pStyle w:val="PARAGRAPH"/>
        <w:numPr>
          <w:ilvl w:val="0"/>
          <w:numId w:val="20"/>
        </w:numPr>
      </w:pPr>
      <w:r w:rsidRPr="004904DC">
        <w:t>URI: http://iec.ch/TC57/CIM100#</w:t>
      </w:r>
    </w:p>
    <w:p w14:paraId="7435BEA6" w14:textId="4763B6B5" w:rsidR="0033712A" w:rsidRPr="004904DC" w:rsidRDefault="00CC15EA" w:rsidP="0033712A">
      <w:pPr>
        <w:pStyle w:val="PARAGRAPH"/>
      </w:pPr>
      <w:r>
        <w:t>xxx</w:t>
      </w:r>
    </w:p>
    <w:p w14:paraId="25BF4463" w14:textId="64F6FC1A" w:rsidR="00AE6B51" w:rsidRDefault="00AE6B51" w:rsidP="0033712A">
      <w:pPr>
        <w:pStyle w:val="PARAGRAPH"/>
        <w:rPr>
          <w:bCs/>
        </w:rPr>
      </w:pPr>
      <w:r w:rsidRPr="00FD3283">
        <w:rPr>
          <w:bCs/>
        </w:rPr>
        <w:t xml:space="preserve">The entire work provided in the UML project file is dedicated to the public domain.  As such, it is </w:t>
      </w:r>
      <w:r>
        <w:rPr>
          <w:bCs/>
        </w:rPr>
        <w:t>Open Source document using an Apache 2.0 License.</w:t>
      </w:r>
    </w:p>
    <w:p w14:paraId="03E52EE7" w14:textId="0A44F604" w:rsidR="006D1002" w:rsidRDefault="006D1002" w:rsidP="0033712A">
      <w:pPr>
        <w:pStyle w:val="PARAGRAPH"/>
      </w:pPr>
      <w:r w:rsidRPr="003C6207">
        <w:t xml:space="preserve">For each package, the model information for each class is fully described. Attribute and association end information for native and inherited attributes is documented </w:t>
      </w:r>
      <w:r>
        <w:t>in tables</w:t>
      </w:r>
      <w:r w:rsidRPr="003C6207">
        <w:t>. These tables are reproduced from the UML with the permission of the UCAIug.</w:t>
      </w:r>
    </w:p>
    <w:p w14:paraId="41875556" w14:textId="752BEDE2" w:rsidR="0033712A" w:rsidRDefault="000B0F1F" w:rsidP="0033712A">
      <w:pPr>
        <w:pStyle w:val="PARAGRAPH"/>
      </w:pPr>
      <w:r>
        <w:t>xxx</w:t>
      </w:r>
      <w:r w:rsidR="00CE2144">
        <w:t xml:space="preserve"> profile</w:t>
      </w:r>
      <w:r w:rsidR="00784A11">
        <w:t>s</w:t>
      </w:r>
      <w:r w:rsidR="0033712A">
        <w:t xml:space="preserve"> </w:t>
      </w:r>
      <w:r w:rsidR="00784A11">
        <w:t>use</w:t>
      </w:r>
      <w:r w:rsidR="0033712A">
        <w:t xml:space="preserve"> the following packages </w:t>
      </w:r>
      <w:r w:rsidR="00784A11">
        <w:t>from cano</w:t>
      </w:r>
      <w:r>
        <w:t>n</w:t>
      </w:r>
      <w:r w:rsidR="00784A11">
        <w:t xml:space="preserve">ical CIM </w:t>
      </w:r>
      <w:r w:rsidR="0033712A">
        <w:t>which are uniquely identified by its URI. In this document all packages have version 1.0.</w:t>
      </w:r>
    </w:p>
    <w:p w14:paraId="2D3ADECB" w14:textId="197D3523" w:rsidR="00C64B4D" w:rsidRDefault="00C64B4D" w:rsidP="0033712A">
      <w:pPr>
        <w:pStyle w:val="PARAGRAPH"/>
      </w:pPr>
      <w:r w:rsidRPr="00C64B4D">
        <w:rPr>
          <w:highlight w:val="yellow"/>
        </w:rPr>
        <w:t>Example</w:t>
      </w:r>
      <w:r>
        <w:t>:</w:t>
      </w:r>
    </w:p>
    <w:p w14:paraId="7FE1A532" w14:textId="0B53A914" w:rsidR="0033712A" w:rsidRDefault="0033712A" w:rsidP="000A6E11">
      <w:pPr>
        <w:pStyle w:val="PARAGRAPH"/>
        <w:numPr>
          <w:ilvl w:val="0"/>
          <w:numId w:val="20"/>
        </w:numPr>
      </w:pPr>
      <w:r>
        <w:t xml:space="preserve">Dynamics: </w:t>
      </w:r>
      <w:hyperlink r:id="rId13" w:history="1">
        <w:r w:rsidRPr="00455D71">
          <w:rPr>
            <w:rStyle w:val="Hyperlink"/>
          </w:rPr>
          <w:t>http://iec</w:t>
        </w:r>
      </w:hyperlink>
      <w:r w:rsidRPr="00F50D9C">
        <w:t>.ch/TC57/CIM/Dynamics/1.0</w:t>
      </w:r>
    </w:p>
    <w:p w14:paraId="0E8B7105" w14:textId="238A1858" w:rsidR="0033712A" w:rsidRDefault="0033712A" w:rsidP="000A6E11">
      <w:pPr>
        <w:pStyle w:val="PARAGRAPH"/>
        <w:numPr>
          <w:ilvl w:val="0"/>
          <w:numId w:val="20"/>
        </w:numPr>
      </w:pPr>
      <w:r>
        <w:t xml:space="preserve">StandardInterconnections: </w:t>
      </w:r>
      <w:hyperlink r:id="rId14" w:history="1">
        <w:r w:rsidRPr="00455D71">
          <w:rPr>
            <w:rStyle w:val="Hyperlink"/>
          </w:rPr>
          <w:t>http://iec.ch/TC57/CIM/StandardInterconnections/1.0</w:t>
        </w:r>
      </w:hyperlink>
    </w:p>
    <w:p w14:paraId="167B780E" w14:textId="03D4A4AA" w:rsidR="0033712A" w:rsidRDefault="0033712A" w:rsidP="000A6E11">
      <w:pPr>
        <w:pStyle w:val="PARAGRAPH"/>
        <w:numPr>
          <w:ilvl w:val="0"/>
          <w:numId w:val="20"/>
        </w:numPr>
      </w:pPr>
      <w:r>
        <w:t xml:space="preserve">StandardModels: </w:t>
      </w:r>
      <w:hyperlink r:id="rId15" w:history="1">
        <w:r w:rsidRPr="00455D71">
          <w:rPr>
            <w:rStyle w:val="Hyperlink"/>
          </w:rPr>
          <w:t>http://iec.ch/TC57/CIM/StandardModels/1.0</w:t>
        </w:r>
      </w:hyperlink>
    </w:p>
    <w:p w14:paraId="19B95D25" w14:textId="0FBDC62F" w:rsidR="0033712A" w:rsidRDefault="0033712A" w:rsidP="000A6E11">
      <w:pPr>
        <w:pStyle w:val="PARAGRAPH"/>
        <w:numPr>
          <w:ilvl w:val="0"/>
          <w:numId w:val="20"/>
        </w:numPr>
      </w:pPr>
      <w:r>
        <w:t xml:space="preserve">UserDefinedModels: </w:t>
      </w:r>
      <w:hyperlink r:id="rId16" w:history="1">
        <w:r w:rsidRPr="00455D71">
          <w:rPr>
            <w:rStyle w:val="Hyperlink"/>
          </w:rPr>
          <w:t>http://iec.ch/TC57/CIM/UserDefinedModels/1.0</w:t>
        </w:r>
      </w:hyperlink>
    </w:p>
    <w:p w14:paraId="773726C9" w14:textId="7E68A3EE" w:rsidR="0033712A" w:rsidRDefault="0033712A" w:rsidP="000A6E11">
      <w:pPr>
        <w:pStyle w:val="PARAGRAPH"/>
        <w:numPr>
          <w:ilvl w:val="0"/>
          <w:numId w:val="20"/>
        </w:numPr>
      </w:pPr>
      <w:r>
        <w:t xml:space="preserve">DetailedModelDescription: </w:t>
      </w:r>
      <w:hyperlink r:id="rId17" w:history="1">
        <w:r w:rsidRPr="00455D71">
          <w:rPr>
            <w:rStyle w:val="Hyperlink"/>
          </w:rPr>
          <w:t>http://iec.ch/TC57/CIM/DetailedModelDescription/1.0</w:t>
        </w:r>
      </w:hyperlink>
    </w:p>
    <w:p w14:paraId="19D7DEC3" w14:textId="0F65DDC5" w:rsidR="0033712A" w:rsidRDefault="0033712A" w:rsidP="000A6E11">
      <w:pPr>
        <w:pStyle w:val="PARAGRAPH"/>
        <w:numPr>
          <w:ilvl w:val="0"/>
          <w:numId w:val="20"/>
        </w:numPr>
      </w:pPr>
      <w:r>
        <w:t xml:space="preserve">SimulationResult: </w:t>
      </w:r>
      <w:hyperlink r:id="rId18" w:history="1">
        <w:r w:rsidRPr="00455D71">
          <w:rPr>
            <w:rStyle w:val="Hyperlink"/>
          </w:rPr>
          <w:t>http://iec.ch/TC57/CIM/SimulationResult/1.0</w:t>
        </w:r>
      </w:hyperlink>
    </w:p>
    <w:p w14:paraId="0989AE7E" w14:textId="51F98F3B" w:rsidR="0033712A" w:rsidRDefault="0033712A" w:rsidP="000A6E11">
      <w:pPr>
        <w:pStyle w:val="PARAGRAPH"/>
        <w:numPr>
          <w:ilvl w:val="0"/>
          <w:numId w:val="20"/>
        </w:numPr>
      </w:pPr>
      <w:r>
        <w:t xml:space="preserve">WindModels: </w:t>
      </w:r>
      <w:hyperlink r:id="rId19" w:history="1">
        <w:r w:rsidRPr="00455D71">
          <w:rPr>
            <w:rStyle w:val="Hyperlink"/>
          </w:rPr>
          <w:t>http://iec.ch/TC57/CIM/WindModels/1.0</w:t>
        </w:r>
      </w:hyperlink>
    </w:p>
    <w:p w14:paraId="01F7CE7A" w14:textId="6DF89AE7" w:rsidR="0033712A" w:rsidRDefault="0033712A" w:rsidP="000A6E11">
      <w:pPr>
        <w:pStyle w:val="PARAGRAPH"/>
        <w:numPr>
          <w:ilvl w:val="0"/>
          <w:numId w:val="20"/>
        </w:numPr>
      </w:pPr>
      <w:r>
        <w:t xml:space="preserve">SynchronousMachineDynamics: </w:t>
      </w:r>
      <w:hyperlink r:id="rId20" w:history="1">
        <w:r w:rsidRPr="00455D71">
          <w:rPr>
            <w:rStyle w:val="Hyperlink"/>
          </w:rPr>
          <w:t>http://iec.ch/TC57/CIM/SynchronousMachineDynamics/1.0</w:t>
        </w:r>
      </w:hyperlink>
    </w:p>
    <w:p w14:paraId="1AB8C25D" w14:textId="755B9344" w:rsidR="0033712A" w:rsidRDefault="0033712A" w:rsidP="000A6E11">
      <w:pPr>
        <w:pStyle w:val="PARAGRAPH"/>
        <w:numPr>
          <w:ilvl w:val="0"/>
          <w:numId w:val="20"/>
        </w:numPr>
      </w:pPr>
      <w:r>
        <w:t xml:space="preserve">AsynchronousMachineDynamics: </w:t>
      </w:r>
      <w:hyperlink r:id="rId21" w:history="1">
        <w:r w:rsidRPr="00455D71">
          <w:rPr>
            <w:rStyle w:val="Hyperlink"/>
          </w:rPr>
          <w:t>http://iec.ch/TC57/CIM/AsynchronousMachineDynamics/1.0</w:t>
        </w:r>
      </w:hyperlink>
    </w:p>
    <w:p w14:paraId="3D052B6D" w14:textId="552D8193" w:rsidR="0033712A" w:rsidRDefault="0033712A" w:rsidP="000A6E11">
      <w:pPr>
        <w:pStyle w:val="PARAGRAPH"/>
        <w:numPr>
          <w:ilvl w:val="0"/>
          <w:numId w:val="20"/>
        </w:numPr>
      </w:pPr>
      <w:r>
        <w:t xml:space="preserve">TurbineGovernorDynamics: </w:t>
      </w:r>
      <w:hyperlink r:id="rId22" w:history="1">
        <w:r w:rsidRPr="00455D71">
          <w:rPr>
            <w:rStyle w:val="Hyperlink"/>
          </w:rPr>
          <w:t>http://iec.ch/TC57/CIM/TurbineGovernorDynamics/1.0</w:t>
        </w:r>
      </w:hyperlink>
    </w:p>
    <w:p w14:paraId="0A5FC393" w14:textId="4DD0D791" w:rsidR="0033712A" w:rsidRDefault="0033712A" w:rsidP="000A6E11">
      <w:pPr>
        <w:pStyle w:val="PARAGRAPH"/>
        <w:numPr>
          <w:ilvl w:val="0"/>
          <w:numId w:val="20"/>
        </w:numPr>
      </w:pPr>
      <w:r>
        <w:t xml:space="preserve">TurbineLoadControllerDynamics: </w:t>
      </w:r>
      <w:hyperlink r:id="rId23" w:history="1">
        <w:r w:rsidRPr="00455D71">
          <w:rPr>
            <w:rStyle w:val="Hyperlink"/>
          </w:rPr>
          <w:t>http://iec.ch/TC57/CIM/TurbineLoadControllerDynamics/1.0</w:t>
        </w:r>
      </w:hyperlink>
    </w:p>
    <w:p w14:paraId="16DEA31D" w14:textId="5FEAB67B" w:rsidR="0033712A" w:rsidRDefault="0033712A" w:rsidP="000A6E11">
      <w:pPr>
        <w:pStyle w:val="PARAGRAPH"/>
        <w:numPr>
          <w:ilvl w:val="0"/>
          <w:numId w:val="20"/>
        </w:numPr>
      </w:pPr>
      <w:r>
        <w:t xml:space="preserve">MechanicalLoadDynamics: </w:t>
      </w:r>
      <w:hyperlink r:id="rId24" w:history="1">
        <w:r w:rsidRPr="00455D71">
          <w:rPr>
            <w:rStyle w:val="Hyperlink"/>
          </w:rPr>
          <w:t>http://iec.ch/TC57/CIM/MechanicalLoadDynamics/1.0</w:t>
        </w:r>
      </w:hyperlink>
    </w:p>
    <w:p w14:paraId="762458AA" w14:textId="4A678099" w:rsidR="0033712A" w:rsidRDefault="0033712A" w:rsidP="000A6E11">
      <w:pPr>
        <w:pStyle w:val="PARAGRAPH"/>
        <w:numPr>
          <w:ilvl w:val="0"/>
          <w:numId w:val="20"/>
        </w:numPr>
      </w:pPr>
      <w:r>
        <w:t xml:space="preserve">ExcitationSystemDynamics: </w:t>
      </w:r>
      <w:hyperlink r:id="rId25" w:history="1">
        <w:r w:rsidRPr="00455D71">
          <w:rPr>
            <w:rStyle w:val="Hyperlink"/>
          </w:rPr>
          <w:t>http://iec.ch/TC57/CIM/ExcitationSystemDynamics/1.0</w:t>
        </w:r>
      </w:hyperlink>
    </w:p>
    <w:p w14:paraId="6B6A5662" w14:textId="7FBD4758" w:rsidR="0033712A" w:rsidRDefault="0033712A" w:rsidP="000A6E11">
      <w:pPr>
        <w:pStyle w:val="PARAGRAPH"/>
        <w:numPr>
          <w:ilvl w:val="0"/>
          <w:numId w:val="20"/>
        </w:numPr>
      </w:pPr>
      <w:r>
        <w:t xml:space="preserve">IEEE4215from2005: </w:t>
      </w:r>
      <w:hyperlink r:id="rId26" w:history="1">
        <w:r w:rsidRPr="00455D71">
          <w:rPr>
            <w:rStyle w:val="Hyperlink"/>
          </w:rPr>
          <w:t>http://iec.ch/TC57/CIM/IEEE4215from2005/1.0</w:t>
        </w:r>
      </w:hyperlink>
    </w:p>
    <w:p w14:paraId="6980EBB4" w14:textId="77777777" w:rsidR="0033712A" w:rsidRDefault="0033712A" w:rsidP="000A6E11">
      <w:pPr>
        <w:pStyle w:val="PARAGRAPH"/>
        <w:numPr>
          <w:ilvl w:val="0"/>
          <w:numId w:val="20"/>
        </w:numPr>
      </w:pPr>
      <w:r>
        <w:t xml:space="preserve">IEEE4215from2016: </w:t>
      </w:r>
      <w:r w:rsidRPr="00FB4670">
        <w:t>http://iec.ch/TC57/CIM/</w:t>
      </w:r>
      <w:r>
        <w:t>IEEE4215from2016</w:t>
      </w:r>
      <w:r w:rsidRPr="00FB4670">
        <w:t>/1.0</w:t>
      </w:r>
    </w:p>
    <w:p w14:paraId="11DF4D35" w14:textId="1B66EC0A" w:rsidR="0033712A" w:rsidRDefault="0033712A" w:rsidP="000A6E11">
      <w:pPr>
        <w:pStyle w:val="PARAGRAPH"/>
        <w:numPr>
          <w:ilvl w:val="0"/>
          <w:numId w:val="20"/>
        </w:numPr>
      </w:pPr>
      <w:r>
        <w:t xml:space="preserve">OverexcitationLimiterDynamics: </w:t>
      </w:r>
      <w:hyperlink r:id="rId27" w:history="1">
        <w:r w:rsidRPr="00455D71">
          <w:rPr>
            <w:rStyle w:val="Hyperlink"/>
          </w:rPr>
          <w:t>http://iec.ch/TC57/CIM/OverexcitationLimiterDynamics/1.0</w:t>
        </w:r>
      </w:hyperlink>
    </w:p>
    <w:p w14:paraId="3EA1A48C" w14:textId="5679F2DB" w:rsidR="0033712A" w:rsidRDefault="0033712A" w:rsidP="000A6E11">
      <w:pPr>
        <w:pStyle w:val="PARAGRAPH"/>
        <w:numPr>
          <w:ilvl w:val="0"/>
          <w:numId w:val="20"/>
        </w:numPr>
      </w:pPr>
      <w:r>
        <w:t xml:space="preserve">UnderexcitationLimiterDynamics: </w:t>
      </w:r>
      <w:hyperlink r:id="rId28" w:history="1">
        <w:r w:rsidRPr="00455D71">
          <w:rPr>
            <w:rStyle w:val="Hyperlink"/>
          </w:rPr>
          <w:t>http://iec.ch/TC57/CIM/UnderexcitationLimiterDynamics/1.0</w:t>
        </w:r>
      </w:hyperlink>
    </w:p>
    <w:p w14:paraId="5A3274D6" w14:textId="1F669061" w:rsidR="0033712A" w:rsidRDefault="0033712A" w:rsidP="000A6E11">
      <w:pPr>
        <w:pStyle w:val="PARAGRAPH"/>
        <w:numPr>
          <w:ilvl w:val="0"/>
          <w:numId w:val="20"/>
        </w:numPr>
      </w:pPr>
      <w:r>
        <w:t xml:space="preserve">PowerSystemStabilizerDynamics: </w:t>
      </w:r>
      <w:hyperlink r:id="rId29" w:history="1">
        <w:r w:rsidRPr="00455D71">
          <w:rPr>
            <w:rStyle w:val="Hyperlink"/>
          </w:rPr>
          <w:t>http://iec.ch/TC57/CIM/PowerSystemStabilizerDynamics/1.0</w:t>
        </w:r>
      </w:hyperlink>
    </w:p>
    <w:p w14:paraId="5CB917BF" w14:textId="3CBDA464" w:rsidR="0033712A" w:rsidRDefault="0033712A" w:rsidP="000A6E11">
      <w:pPr>
        <w:pStyle w:val="PARAGRAPH"/>
        <w:numPr>
          <w:ilvl w:val="0"/>
          <w:numId w:val="20"/>
        </w:numPr>
      </w:pPr>
      <w:r>
        <w:t xml:space="preserve">DiscontinuousExcitationControlDynamics: </w:t>
      </w:r>
      <w:hyperlink r:id="rId30" w:history="1">
        <w:r w:rsidRPr="00455D71">
          <w:rPr>
            <w:rStyle w:val="Hyperlink"/>
          </w:rPr>
          <w:t>http://iec.ch/TC57/CIM/DiscontinuousExcitationControlDynamics/1.0</w:t>
        </w:r>
      </w:hyperlink>
    </w:p>
    <w:p w14:paraId="43D0EAB4" w14:textId="52587149" w:rsidR="0033712A" w:rsidRDefault="0033712A" w:rsidP="000A6E11">
      <w:pPr>
        <w:pStyle w:val="PARAGRAPH"/>
        <w:numPr>
          <w:ilvl w:val="0"/>
          <w:numId w:val="20"/>
        </w:numPr>
      </w:pPr>
      <w:r>
        <w:t xml:space="preserve">PFVArControllerType1Dynamics: </w:t>
      </w:r>
      <w:hyperlink r:id="rId31" w:history="1">
        <w:r w:rsidRPr="00455D71">
          <w:rPr>
            <w:rStyle w:val="Hyperlink"/>
          </w:rPr>
          <w:t>http://iec.ch/TC57/CIM/PFVArControllerType1Dynamics/1.0</w:t>
        </w:r>
      </w:hyperlink>
    </w:p>
    <w:p w14:paraId="40C8DFF2" w14:textId="77777777" w:rsidR="0033712A" w:rsidRPr="004904DC" w:rsidRDefault="0033712A" w:rsidP="000A6E11">
      <w:pPr>
        <w:pStyle w:val="PARAGRAPH"/>
        <w:numPr>
          <w:ilvl w:val="0"/>
          <w:numId w:val="20"/>
        </w:numPr>
      </w:pPr>
      <w:r>
        <w:t xml:space="preserve">PFVArControllerType2Dynamics: </w:t>
      </w:r>
      <w:r w:rsidRPr="00FB4670">
        <w:t>http://iec.ch/TC57/CIM/</w:t>
      </w:r>
      <w:r>
        <w:t>PFVArControllerType2</w:t>
      </w:r>
      <w:r w:rsidRPr="00FB4670">
        <w:t>Dynamics/1.0</w:t>
      </w:r>
    </w:p>
    <w:p w14:paraId="7544179C" w14:textId="77777777" w:rsidR="0033712A" w:rsidRPr="004904DC" w:rsidRDefault="0033712A" w:rsidP="000A6E11">
      <w:pPr>
        <w:pStyle w:val="PARAGRAPH"/>
        <w:numPr>
          <w:ilvl w:val="0"/>
          <w:numId w:val="20"/>
        </w:numPr>
      </w:pPr>
      <w:r>
        <w:t xml:space="preserve">VoltageAdjusterDynamics: </w:t>
      </w:r>
      <w:r w:rsidRPr="00FB4670">
        <w:t>http://iec.ch/TC57/CIM/</w:t>
      </w:r>
      <w:r>
        <w:t>VoltageAdjuster</w:t>
      </w:r>
      <w:r w:rsidRPr="00FB4670">
        <w:t>Dynamics/1.0</w:t>
      </w:r>
    </w:p>
    <w:p w14:paraId="504AAD90" w14:textId="77777777" w:rsidR="0033712A" w:rsidRPr="004904DC" w:rsidRDefault="0033712A" w:rsidP="000A6E11">
      <w:pPr>
        <w:pStyle w:val="PARAGRAPH"/>
        <w:numPr>
          <w:ilvl w:val="0"/>
          <w:numId w:val="20"/>
        </w:numPr>
      </w:pPr>
      <w:r>
        <w:t xml:space="preserve">VoltageCompensatorDynamics: </w:t>
      </w:r>
      <w:r w:rsidRPr="00FB4670">
        <w:t>http://iec.ch/TC57/CIM/</w:t>
      </w:r>
      <w:r>
        <w:t>VoltageCompensator</w:t>
      </w:r>
      <w:r w:rsidRPr="00FB4670">
        <w:t>Dynamics/1.0</w:t>
      </w:r>
    </w:p>
    <w:p w14:paraId="5BF14ABF" w14:textId="25FED902" w:rsidR="0033712A" w:rsidRDefault="0033712A" w:rsidP="000A6E11">
      <w:pPr>
        <w:pStyle w:val="PARAGRAPH"/>
        <w:numPr>
          <w:ilvl w:val="0"/>
          <w:numId w:val="20"/>
        </w:numPr>
      </w:pPr>
      <w:r>
        <w:t xml:space="preserve">WindDynamics: </w:t>
      </w:r>
      <w:hyperlink r:id="rId32" w:history="1">
        <w:r w:rsidRPr="00455D71">
          <w:rPr>
            <w:rStyle w:val="Hyperlink"/>
          </w:rPr>
          <w:t>http://iec.ch/TC57/CIM/WindDynamics/1.0</w:t>
        </w:r>
      </w:hyperlink>
    </w:p>
    <w:p w14:paraId="52CD6EA2" w14:textId="3CD7F340" w:rsidR="0033712A" w:rsidRDefault="0033712A" w:rsidP="000A6E11">
      <w:pPr>
        <w:pStyle w:val="PARAGRAPH"/>
        <w:numPr>
          <w:ilvl w:val="0"/>
          <w:numId w:val="20"/>
        </w:numPr>
      </w:pPr>
      <w:r>
        <w:t xml:space="preserve">WindDynamicsEd2: </w:t>
      </w:r>
      <w:hyperlink r:id="rId33" w:history="1">
        <w:r w:rsidRPr="00455D71">
          <w:rPr>
            <w:rStyle w:val="Hyperlink"/>
          </w:rPr>
          <w:t>http://iec.ch/TC57/CIM/WindDynamicsEd2/1.0</w:t>
        </w:r>
      </w:hyperlink>
    </w:p>
    <w:p w14:paraId="2E1A1040" w14:textId="439BA9B4" w:rsidR="0033712A" w:rsidRDefault="0033712A" w:rsidP="000A6E11">
      <w:pPr>
        <w:pStyle w:val="PARAGRAPH"/>
        <w:numPr>
          <w:ilvl w:val="0"/>
          <w:numId w:val="20"/>
        </w:numPr>
      </w:pPr>
      <w:r>
        <w:t xml:space="preserve">LoadDynamics: </w:t>
      </w:r>
      <w:hyperlink r:id="rId34" w:history="1">
        <w:r w:rsidRPr="00455D71">
          <w:rPr>
            <w:rStyle w:val="Hyperlink"/>
          </w:rPr>
          <w:t>http://iec.ch/TC57/CIM/LoadDynamics/1.0</w:t>
        </w:r>
      </w:hyperlink>
    </w:p>
    <w:p w14:paraId="38EE2118" w14:textId="77777777" w:rsidR="0033712A" w:rsidRDefault="0033712A" w:rsidP="000A6E11">
      <w:pPr>
        <w:pStyle w:val="PARAGRAPH"/>
        <w:numPr>
          <w:ilvl w:val="0"/>
          <w:numId w:val="20"/>
        </w:numPr>
      </w:pPr>
      <w:r>
        <w:t xml:space="preserve">LoadCompositeWECC: </w:t>
      </w:r>
      <w:r w:rsidRPr="00FB4670">
        <w:t>http://iec.ch/TC57/CIM/</w:t>
      </w:r>
      <w:r>
        <w:t>LoadCompositeWECC</w:t>
      </w:r>
      <w:r w:rsidRPr="00FB4670">
        <w:t>/1.0</w:t>
      </w:r>
    </w:p>
    <w:p w14:paraId="22787840" w14:textId="45CA34DC" w:rsidR="0033712A" w:rsidRDefault="0033712A" w:rsidP="000A6E11">
      <w:pPr>
        <w:pStyle w:val="PARAGRAPH"/>
        <w:numPr>
          <w:ilvl w:val="0"/>
          <w:numId w:val="20"/>
        </w:numPr>
      </w:pPr>
      <w:r>
        <w:t xml:space="preserve">HVDCDynamics: </w:t>
      </w:r>
      <w:hyperlink r:id="rId35" w:history="1">
        <w:r w:rsidRPr="00455D71">
          <w:rPr>
            <w:rStyle w:val="Hyperlink"/>
          </w:rPr>
          <w:t>http://iec.ch/TC57/CIM/HVDCDynamics/1.0</w:t>
        </w:r>
      </w:hyperlink>
    </w:p>
    <w:p w14:paraId="02AA03A0" w14:textId="795AA6EC" w:rsidR="0033712A" w:rsidRDefault="0033712A" w:rsidP="000A6E11">
      <w:pPr>
        <w:pStyle w:val="PARAGRAPH"/>
        <w:numPr>
          <w:ilvl w:val="0"/>
          <w:numId w:val="20"/>
        </w:numPr>
      </w:pPr>
      <w:r>
        <w:t xml:space="preserve">RelayDynamics: </w:t>
      </w:r>
      <w:hyperlink r:id="rId36" w:history="1">
        <w:r w:rsidRPr="00455D71">
          <w:rPr>
            <w:rStyle w:val="Hyperlink"/>
          </w:rPr>
          <w:t>http://iec.ch/TC57/CIM/RelayDynamics/1.0</w:t>
        </w:r>
      </w:hyperlink>
    </w:p>
    <w:p w14:paraId="4F59B278" w14:textId="25C2A51F" w:rsidR="0033712A" w:rsidRDefault="0033712A" w:rsidP="000A6E11">
      <w:pPr>
        <w:pStyle w:val="PARAGRAPH"/>
        <w:numPr>
          <w:ilvl w:val="0"/>
          <w:numId w:val="20"/>
        </w:numPr>
      </w:pPr>
      <w:r>
        <w:t xml:space="preserve">StatorCurrentLimiterDynamics: </w:t>
      </w:r>
      <w:hyperlink r:id="rId37" w:history="1">
        <w:r w:rsidRPr="00455D71">
          <w:rPr>
            <w:rStyle w:val="Hyperlink"/>
          </w:rPr>
          <w:t>http://iec.ch/TC57/CIM/StatorCurrentLimiterDynamics/1.0</w:t>
        </w:r>
      </w:hyperlink>
    </w:p>
    <w:p w14:paraId="3F2078EB" w14:textId="374553A1" w:rsidR="0033712A" w:rsidRDefault="0033712A" w:rsidP="000A6E11">
      <w:pPr>
        <w:pStyle w:val="PARAGRAPH"/>
        <w:numPr>
          <w:ilvl w:val="0"/>
          <w:numId w:val="20"/>
        </w:numPr>
      </w:pPr>
      <w:r>
        <w:t xml:space="preserve">StaticVarCompensatorDynamics: </w:t>
      </w:r>
      <w:hyperlink r:id="rId38" w:history="1">
        <w:r w:rsidRPr="00455D71">
          <w:rPr>
            <w:rStyle w:val="Hyperlink"/>
          </w:rPr>
          <w:t>http://iec.ch/TC57/CIM/StaticVarCompensatorDynamics/1.0</w:t>
        </w:r>
      </w:hyperlink>
    </w:p>
    <w:p w14:paraId="5B6B6000" w14:textId="63C9158B" w:rsidR="00CC600B" w:rsidRDefault="00CC600B" w:rsidP="000A6E11">
      <w:pPr>
        <w:pStyle w:val="PARAGRAPH"/>
        <w:numPr>
          <w:ilvl w:val="0"/>
          <w:numId w:val="20"/>
        </w:numPr>
        <w:rPr>
          <w:noProof w:val="0"/>
        </w:rPr>
      </w:pPr>
      <w:r>
        <w:t>ShuntCompenstorDynamics: http://iec.ch/TC57/CIM/ShuntCompenstorDynamics/1.0</w:t>
      </w:r>
    </w:p>
    <w:p w14:paraId="5BCB9940" w14:textId="79A61842" w:rsidR="0033712A" w:rsidRDefault="0033712A" w:rsidP="000A6E11">
      <w:pPr>
        <w:pStyle w:val="PARAGRAPH"/>
        <w:numPr>
          <w:ilvl w:val="0"/>
          <w:numId w:val="20"/>
        </w:numPr>
      </w:pPr>
      <w:r>
        <w:t xml:space="preserve">StatcomDynamics: </w:t>
      </w:r>
      <w:hyperlink r:id="rId39" w:history="1">
        <w:r w:rsidRPr="00455D71">
          <w:rPr>
            <w:rStyle w:val="Hyperlink"/>
          </w:rPr>
          <w:t>http://iec.ch/TC57/CIM/StatcomDynamics/1.0</w:t>
        </w:r>
      </w:hyperlink>
    </w:p>
    <w:p w14:paraId="2CC309D6" w14:textId="73FD94D5" w:rsidR="0033712A" w:rsidRDefault="0033712A" w:rsidP="000A6E11">
      <w:pPr>
        <w:pStyle w:val="PARAGRAPH"/>
        <w:numPr>
          <w:ilvl w:val="0"/>
          <w:numId w:val="20"/>
        </w:numPr>
      </w:pPr>
      <w:r>
        <w:t xml:space="preserve">WECCDynamics: </w:t>
      </w:r>
      <w:hyperlink r:id="rId40" w:history="1">
        <w:r w:rsidRPr="00455D71">
          <w:rPr>
            <w:rStyle w:val="Hyperlink"/>
          </w:rPr>
          <w:t>http://iec.ch/TC57/CIM/WECCDynamics/1.0</w:t>
        </w:r>
      </w:hyperlink>
    </w:p>
    <w:p w14:paraId="6444C44A" w14:textId="515D2B8F" w:rsidR="0033712A" w:rsidRPr="00B516D4" w:rsidRDefault="0033712A" w:rsidP="000A6E11">
      <w:pPr>
        <w:pStyle w:val="PARAGRAPH"/>
        <w:numPr>
          <w:ilvl w:val="0"/>
          <w:numId w:val="20"/>
        </w:numPr>
      </w:pPr>
      <w:r>
        <w:t xml:space="preserve">IEEE1547Dynamics: </w:t>
      </w:r>
      <w:r w:rsidRPr="00FB4670">
        <w:t>http://iec.ch/TC57/CIM/</w:t>
      </w:r>
      <w:r>
        <w:t>IEEE1547</w:t>
      </w:r>
      <w:r w:rsidRPr="00FB4670">
        <w:t>Dynamics/1.0</w:t>
      </w:r>
    </w:p>
    <w:p w14:paraId="1E05602B" w14:textId="707F1233" w:rsidR="00A860AC" w:rsidRPr="00B516D4" w:rsidRDefault="00025F88" w:rsidP="00A860AC">
      <w:pPr>
        <w:pStyle w:val="Heading2"/>
        <w:rPr>
          <w:noProof w:val="0"/>
        </w:rPr>
      </w:pPr>
      <w:bookmarkStart w:id="15" w:name="_Toc113308288"/>
      <w:r w:rsidRPr="00B516D4">
        <w:rPr>
          <w:noProof w:val="0"/>
        </w:rPr>
        <w:t>Version information</w:t>
      </w:r>
      <w:bookmarkEnd w:id="15"/>
    </w:p>
    <w:p w14:paraId="33FB6E46" w14:textId="7F342328" w:rsidR="00025F88" w:rsidRPr="00B516D4" w:rsidRDefault="00EB650C" w:rsidP="00B516D4">
      <w:pPr>
        <w:pStyle w:val="Heading3"/>
        <w:rPr>
          <w:noProof w:val="0"/>
        </w:rPr>
      </w:pPr>
      <w:bookmarkStart w:id="16" w:name="_Toc113308289"/>
      <w:r>
        <w:rPr>
          <w:noProof w:val="0"/>
        </w:rPr>
        <w:t>LTDS Equipment</w:t>
      </w:r>
      <w:r w:rsidR="004E48E1" w:rsidRPr="00B516D4">
        <w:rPr>
          <w:noProof w:val="0"/>
        </w:rPr>
        <w:t xml:space="preserve"> profile</w:t>
      </w:r>
      <w:bookmarkEnd w:id="16"/>
    </w:p>
    <w:p w14:paraId="723BFF3B" w14:textId="1E908800" w:rsidR="00FE03C9" w:rsidRPr="00B516D4" w:rsidRDefault="00FE03C9" w:rsidP="00FE03C9">
      <w:pPr>
        <w:pStyle w:val="ListBullet"/>
        <w:rPr>
          <w:noProof w:val="0"/>
          <w:lang w:eastAsia="nb-NO"/>
        </w:rPr>
      </w:pPr>
      <w:r w:rsidRPr="00B516D4">
        <w:rPr>
          <w:noProof w:val="0"/>
          <w:lang w:eastAsia="nb-NO"/>
        </w:rPr>
        <w:t>Title:</w:t>
      </w:r>
      <w:r w:rsidRPr="00B516D4">
        <w:rPr>
          <w:noProof w:val="0"/>
          <w:lang w:eastAsia="nb-NO"/>
        </w:rPr>
        <w:tab/>
      </w:r>
      <w:r w:rsidRPr="00B516D4">
        <w:rPr>
          <w:noProof w:val="0"/>
          <w:lang w:eastAsia="nb-NO"/>
        </w:rPr>
        <w:tab/>
      </w:r>
      <w:r w:rsidR="000A6E11">
        <w:rPr>
          <w:noProof w:val="0"/>
          <w:lang w:eastAsia="nb-NO"/>
        </w:rPr>
        <w:t>LTDS Equipment Vocabulary</w:t>
      </w:r>
    </w:p>
    <w:p w14:paraId="02BB6895" w14:textId="7DC94222" w:rsidR="00FE03C9" w:rsidRPr="00B516D4" w:rsidRDefault="00FE03C9" w:rsidP="00FE03C9">
      <w:pPr>
        <w:pStyle w:val="ListBullet"/>
        <w:rPr>
          <w:noProof w:val="0"/>
          <w:lang w:eastAsia="nb-NO"/>
        </w:rPr>
      </w:pPr>
      <w:r w:rsidRPr="00B516D4">
        <w:rPr>
          <w:noProof w:val="0"/>
          <w:lang w:eastAsia="nb-NO"/>
        </w:rPr>
        <w:t>Keyword:</w:t>
      </w:r>
      <w:r w:rsidRPr="00B516D4">
        <w:rPr>
          <w:noProof w:val="0"/>
          <w:lang w:eastAsia="nb-NO"/>
        </w:rPr>
        <w:tab/>
      </w:r>
      <w:r w:rsidR="000A6E11">
        <w:rPr>
          <w:noProof w:val="0"/>
          <w:lang w:eastAsia="nb-NO"/>
        </w:rPr>
        <w:t>EQ</w:t>
      </w:r>
    </w:p>
    <w:p w14:paraId="6AA7D034" w14:textId="38B5AFE1" w:rsidR="00FE03C9" w:rsidRPr="00B516D4" w:rsidRDefault="00FE03C9" w:rsidP="00FE03C9">
      <w:pPr>
        <w:pStyle w:val="ListBullet"/>
        <w:rPr>
          <w:noProof w:val="0"/>
          <w:lang w:eastAsia="nb-NO"/>
        </w:rPr>
      </w:pPr>
      <w:r w:rsidRPr="00B516D4">
        <w:rPr>
          <w:noProof w:val="0"/>
          <w:lang w:eastAsia="nb-NO"/>
        </w:rPr>
        <w:t>Description:</w:t>
      </w:r>
      <w:r w:rsidRPr="00B516D4">
        <w:rPr>
          <w:noProof w:val="0"/>
          <w:lang w:eastAsia="nb-NO"/>
        </w:rPr>
        <w:tab/>
      </w:r>
      <w:r w:rsidR="000A6E11">
        <w:rPr>
          <w:noProof w:val="0"/>
          <w:lang w:eastAsia="nb-NO"/>
        </w:rPr>
        <w:t>This vocabulary is describing the LTDS Equipment profile.</w:t>
      </w:r>
    </w:p>
    <w:p w14:paraId="42EB3DF3" w14:textId="1F2DAAC6" w:rsidR="00FE03C9" w:rsidRPr="00B516D4" w:rsidRDefault="00FE03C9" w:rsidP="00FE03C9">
      <w:pPr>
        <w:pStyle w:val="ListBullet"/>
        <w:rPr>
          <w:noProof w:val="0"/>
          <w:lang w:eastAsia="nb-NO"/>
        </w:rPr>
      </w:pPr>
      <w:r w:rsidRPr="00B516D4">
        <w:rPr>
          <w:noProof w:val="0"/>
          <w:lang w:eastAsia="nb-NO"/>
        </w:rPr>
        <w:t>Version IRI:</w:t>
      </w:r>
      <w:r w:rsidRPr="00B516D4">
        <w:rPr>
          <w:noProof w:val="0"/>
          <w:lang w:eastAsia="nb-NO"/>
        </w:rPr>
        <w:tab/>
      </w:r>
      <w:r w:rsidR="000A6E11">
        <w:rPr>
          <w:noProof w:val="0"/>
          <w:lang w:eastAsia="nb-NO"/>
        </w:rPr>
        <w:t>http://ofgem.gov.uk/ns/CIM/LTDS/Equipment/1.0</w:t>
      </w:r>
    </w:p>
    <w:p w14:paraId="55B462B3" w14:textId="4F839013" w:rsidR="00FE03C9" w:rsidRPr="00B516D4" w:rsidRDefault="00FE03C9" w:rsidP="00FE03C9">
      <w:pPr>
        <w:pStyle w:val="ListBullet"/>
        <w:rPr>
          <w:noProof w:val="0"/>
          <w:lang w:eastAsia="nb-NO"/>
        </w:rPr>
      </w:pPr>
      <w:r w:rsidRPr="00B516D4">
        <w:rPr>
          <w:noProof w:val="0"/>
          <w:lang w:eastAsia="nb-NO"/>
        </w:rPr>
        <w:t>Version info:</w:t>
      </w:r>
      <w:r w:rsidRPr="00B516D4">
        <w:rPr>
          <w:noProof w:val="0"/>
          <w:lang w:eastAsia="nb-NO"/>
        </w:rPr>
        <w:tab/>
      </w:r>
      <w:r w:rsidR="000A6E11">
        <w:rPr>
          <w:noProof w:val="0"/>
          <w:lang w:eastAsia="nb-NO"/>
        </w:rPr>
        <w:t>1.0.0</w:t>
      </w:r>
    </w:p>
    <w:p w14:paraId="043B5B8D" w14:textId="053B1541" w:rsidR="00FE03C9" w:rsidRPr="00B516D4" w:rsidRDefault="00FE03C9" w:rsidP="00FE03C9">
      <w:pPr>
        <w:pStyle w:val="ListBullet"/>
        <w:rPr>
          <w:noProof w:val="0"/>
          <w:lang w:eastAsia="nb-NO"/>
        </w:rPr>
      </w:pPr>
      <w:r w:rsidRPr="00B516D4">
        <w:rPr>
          <w:noProof w:val="0"/>
          <w:lang w:eastAsia="nb-NO"/>
        </w:rPr>
        <w:t>Prior version:</w:t>
      </w:r>
      <w:r w:rsidRPr="00B516D4">
        <w:rPr>
          <w:noProof w:val="0"/>
          <w:lang w:eastAsia="nb-NO"/>
        </w:rPr>
        <w:tab/>
      </w:r>
    </w:p>
    <w:p w14:paraId="7433E0A0" w14:textId="29E2250D" w:rsidR="00FE03C9" w:rsidRPr="00B516D4" w:rsidRDefault="00FE03C9" w:rsidP="00FE03C9">
      <w:pPr>
        <w:pStyle w:val="ListBullet"/>
        <w:rPr>
          <w:noProof w:val="0"/>
          <w:lang w:eastAsia="nb-NO"/>
        </w:rPr>
      </w:pPr>
      <w:r w:rsidRPr="00B516D4">
        <w:rPr>
          <w:noProof w:val="0"/>
          <w:lang w:eastAsia="nb-NO"/>
        </w:rPr>
        <w:t>Conforms to:</w:t>
      </w:r>
      <w:r w:rsidRPr="00B516D4">
        <w:rPr>
          <w:noProof w:val="0"/>
          <w:lang w:eastAsia="nb-NO"/>
        </w:rPr>
        <w:tab/>
      </w:r>
      <w:r w:rsidR="000A6E11">
        <w:rPr>
          <w:noProof w:val="0"/>
          <w:lang w:eastAsia="nb-NO"/>
        </w:rPr>
        <w:t>urn:iso:std:iec:61970-600-2:ed-1|urn:iso:std:iec:61970-301:ed-7:amd1|file://CIM100v111_UK_LTDS.eap|urn:iso:std:iec:61970-401:draft:ed-1|urn:iso:std:iec:61970-501:draft:ed-2</w:t>
      </w:r>
    </w:p>
    <w:p w14:paraId="093B0134" w14:textId="0F8BC9F6" w:rsidR="00FE03C9" w:rsidRPr="00B516D4" w:rsidRDefault="00FE03C9" w:rsidP="00FE03C9">
      <w:pPr>
        <w:pStyle w:val="ListBullet"/>
        <w:rPr>
          <w:noProof w:val="0"/>
          <w:lang w:eastAsia="nb-NO"/>
        </w:rPr>
      </w:pPr>
      <w:r w:rsidRPr="00B516D4">
        <w:rPr>
          <w:noProof w:val="0"/>
          <w:lang w:eastAsia="nb-NO"/>
        </w:rPr>
        <w:t>Identifier:</w:t>
      </w:r>
      <w:r w:rsidRPr="00B516D4">
        <w:rPr>
          <w:noProof w:val="0"/>
          <w:lang w:eastAsia="nb-NO"/>
        </w:rPr>
        <w:tab/>
      </w:r>
      <w:r w:rsidR="000A6E11">
        <w:rPr>
          <w:noProof w:val="0"/>
          <w:lang w:eastAsia="nb-NO"/>
        </w:rPr>
        <w:t>urn:uuid:1f8f8c6f-1b69-499f-9738-904873cf96a5</w:t>
      </w:r>
    </w:p>
    <w:p w14:paraId="5407C11B" w14:textId="2BF37BAA" w:rsidR="00297D9D" w:rsidRPr="00B516D4" w:rsidRDefault="00EB650C" w:rsidP="00297D9D">
      <w:pPr>
        <w:pStyle w:val="Heading3"/>
        <w:rPr>
          <w:noProof w:val="0"/>
        </w:rPr>
      </w:pPr>
      <w:bookmarkStart w:id="17" w:name="_Toc113308290"/>
      <w:r>
        <w:rPr>
          <w:noProof w:val="0"/>
        </w:rPr>
        <w:t xml:space="preserve">LTDS </w:t>
      </w:r>
      <w:r w:rsidR="00A7640F">
        <w:rPr>
          <w:noProof w:val="0"/>
        </w:rPr>
        <w:t>Short circuit</w:t>
      </w:r>
      <w:r w:rsidR="00297D9D" w:rsidRPr="00B516D4">
        <w:rPr>
          <w:noProof w:val="0"/>
        </w:rPr>
        <w:t xml:space="preserve"> profile</w:t>
      </w:r>
      <w:bookmarkEnd w:id="17"/>
    </w:p>
    <w:p w14:paraId="488815E7" w14:textId="368C12F4" w:rsidR="00297D9D" w:rsidRPr="00B516D4" w:rsidRDefault="00297D9D" w:rsidP="00297D9D">
      <w:pPr>
        <w:pStyle w:val="ListBullet"/>
        <w:rPr>
          <w:noProof w:val="0"/>
          <w:lang w:eastAsia="nb-NO"/>
        </w:rPr>
      </w:pPr>
      <w:r w:rsidRPr="00B516D4">
        <w:rPr>
          <w:noProof w:val="0"/>
          <w:lang w:eastAsia="nb-NO"/>
        </w:rPr>
        <w:t>Title:</w:t>
      </w:r>
      <w:r w:rsidRPr="00B516D4">
        <w:rPr>
          <w:noProof w:val="0"/>
          <w:lang w:eastAsia="nb-NO"/>
        </w:rPr>
        <w:tab/>
      </w:r>
      <w:r w:rsidRPr="00B516D4">
        <w:rPr>
          <w:noProof w:val="0"/>
          <w:lang w:eastAsia="nb-NO"/>
        </w:rPr>
        <w:tab/>
      </w:r>
      <w:r w:rsidR="000A6E11">
        <w:rPr>
          <w:noProof w:val="0"/>
          <w:lang w:eastAsia="nb-NO"/>
        </w:rPr>
        <w:t>LTDS Short Circuit Vocabulary</w:t>
      </w:r>
    </w:p>
    <w:p w14:paraId="27BD2ABE" w14:textId="7A279171" w:rsidR="00297D9D" w:rsidRPr="00B516D4" w:rsidRDefault="00297D9D" w:rsidP="00297D9D">
      <w:pPr>
        <w:pStyle w:val="ListBullet"/>
        <w:rPr>
          <w:noProof w:val="0"/>
          <w:lang w:eastAsia="nb-NO"/>
        </w:rPr>
      </w:pPr>
      <w:r w:rsidRPr="00B516D4">
        <w:rPr>
          <w:noProof w:val="0"/>
          <w:lang w:eastAsia="nb-NO"/>
        </w:rPr>
        <w:t>Keyword:</w:t>
      </w:r>
      <w:r w:rsidRPr="00B516D4">
        <w:rPr>
          <w:noProof w:val="0"/>
          <w:lang w:eastAsia="nb-NO"/>
        </w:rPr>
        <w:tab/>
      </w:r>
      <w:r w:rsidR="000A6E11">
        <w:rPr>
          <w:noProof w:val="0"/>
          <w:lang w:eastAsia="nb-NO"/>
        </w:rPr>
        <w:t>SC</w:t>
      </w:r>
    </w:p>
    <w:p w14:paraId="1F1D7D1D" w14:textId="32E1EEB5" w:rsidR="00297D9D" w:rsidRPr="00B516D4" w:rsidRDefault="00297D9D" w:rsidP="00297D9D">
      <w:pPr>
        <w:pStyle w:val="ListBullet"/>
        <w:rPr>
          <w:noProof w:val="0"/>
          <w:lang w:eastAsia="nb-NO"/>
        </w:rPr>
      </w:pPr>
      <w:r w:rsidRPr="00B516D4">
        <w:rPr>
          <w:noProof w:val="0"/>
          <w:lang w:eastAsia="nb-NO"/>
        </w:rPr>
        <w:t>Description:</w:t>
      </w:r>
      <w:r w:rsidRPr="00B516D4">
        <w:rPr>
          <w:noProof w:val="0"/>
          <w:lang w:eastAsia="nb-NO"/>
        </w:rPr>
        <w:tab/>
      </w:r>
      <w:r w:rsidR="000A6E11">
        <w:rPr>
          <w:noProof w:val="0"/>
          <w:lang w:eastAsia="nb-NO"/>
        </w:rPr>
        <w:t>This vocabulary is describing the LTDS ShortCircuit profile.</w:t>
      </w:r>
    </w:p>
    <w:p w14:paraId="49557CF4" w14:textId="36073671" w:rsidR="00297D9D" w:rsidRPr="00B516D4" w:rsidRDefault="00297D9D" w:rsidP="00297D9D">
      <w:pPr>
        <w:pStyle w:val="ListBullet"/>
        <w:rPr>
          <w:noProof w:val="0"/>
          <w:lang w:eastAsia="nb-NO"/>
        </w:rPr>
      </w:pPr>
      <w:r w:rsidRPr="00B516D4">
        <w:rPr>
          <w:noProof w:val="0"/>
          <w:lang w:eastAsia="nb-NO"/>
        </w:rPr>
        <w:t>Version IRI:</w:t>
      </w:r>
      <w:r w:rsidRPr="00B516D4">
        <w:rPr>
          <w:noProof w:val="0"/>
          <w:lang w:eastAsia="nb-NO"/>
        </w:rPr>
        <w:tab/>
      </w:r>
      <w:r w:rsidR="000A6E11">
        <w:rPr>
          <w:noProof w:val="0"/>
          <w:lang w:eastAsia="nb-NO"/>
        </w:rPr>
        <w:t>http://ofgem.gov.uk/ns/CIM/LTDS/ShortCircuit/1.0</w:t>
      </w:r>
    </w:p>
    <w:p w14:paraId="6FA7780D" w14:textId="655E16DB" w:rsidR="00297D9D" w:rsidRPr="00B516D4" w:rsidRDefault="00297D9D" w:rsidP="00297D9D">
      <w:pPr>
        <w:pStyle w:val="ListBullet"/>
        <w:rPr>
          <w:noProof w:val="0"/>
          <w:lang w:eastAsia="nb-NO"/>
        </w:rPr>
      </w:pPr>
      <w:r w:rsidRPr="00B516D4">
        <w:rPr>
          <w:noProof w:val="0"/>
          <w:lang w:eastAsia="nb-NO"/>
        </w:rPr>
        <w:t>Version info:</w:t>
      </w:r>
      <w:r w:rsidRPr="00B516D4">
        <w:rPr>
          <w:noProof w:val="0"/>
          <w:lang w:eastAsia="nb-NO"/>
        </w:rPr>
        <w:tab/>
      </w:r>
      <w:r w:rsidR="000A6E11">
        <w:rPr>
          <w:noProof w:val="0"/>
          <w:lang w:eastAsia="nb-NO"/>
        </w:rPr>
        <w:t>1.0.0</w:t>
      </w:r>
    </w:p>
    <w:p w14:paraId="06B57BA5" w14:textId="659FC964" w:rsidR="00297D9D" w:rsidRPr="00B516D4" w:rsidRDefault="00297D9D" w:rsidP="00297D9D">
      <w:pPr>
        <w:pStyle w:val="ListBullet"/>
        <w:rPr>
          <w:noProof w:val="0"/>
          <w:lang w:eastAsia="nb-NO"/>
        </w:rPr>
      </w:pPr>
      <w:r w:rsidRPr="00B516D4">
        <w:rPr>
          <w:noProof w:val="0"/>
          <w:lang w:eastAsia="nb-NO"/>
        </w:rPr>
        <w:t>Prior version:</w:t>
      </w:r>
      <w:r w:rsidRPr="00B516D4">
        <w:rPr>
          <w:noProof w:val="0"/>
          <w:lang w:eastAsia="nb-NO"/>
        </w:rPr>
        <w:tab/>
      </w:r>
    </w:p>
    <w:p w14:paraId="7B551239" w14:textId="50CD7B46" w:rsidR="00297D9D" w:rsidRPr="00B516D4" w:rsidRDefault="00297D9D" w:rsidP="00297D9D">
      <w:pPr>
        <w:pStyle w:val="ListBullet"/>
        <w:rPr>
          <w:noProof w:val="0"/>
          <w:lang w:eastAsia="nb-NO"/>
        </w:rPr>
      </w:pPr>
      <w:r w:rsidRPr="00B516D4">
        <w:rPr>
          <w:noProof w:val="0"/>
          <w:lang w:eastAsia="nb-NO"/>
        </w:rPr>
        <w:t>Conforms to:</w:t>
      </w:r>
      <w:r w:rsidRPr="00B516D4">
        <w:rPr>
          <w:noProof w:val="0"/>
          <w:lang w:eastAsia="nb-NO"/>
        </w:rPr>
        <w:tab/>
      </w:r>
      <w:r w:rsidR="000A6E11">
        <w:rPr>
          <w:noProof w:val="0"/>
          <w:lang w:eastAsia="nb-NO"/>
        </w:rPr>
        <w:t>urn:iso:std:iec:61970-600-2:ed-1|urn:iso:std:iec:61970-301:ed-7:amd1|file://CIM100v111_UK_LTDS.eap|urn:iso:std:iec:61970-401:draft:ed-1|urn:iso:std:iec:61970-501:draft:ed-2</w:t>
      </w:r>
    </w:p>
    <w:p w14:paraId="09A91823" w14:textId="52DCDF88" w:rsidR="00297D9D" w:rsidRDefault="00297D9D" w:rsidP="00297D9D">
      <w:pPr>
        <w:pStyle w:val="ListBullet"/>
        <w:rPr>
          <w:noProof w:val="0"/>
          <w:lang w:eastAsia="nb-NO"/>
        </w:rPr>
      </w:pPr>
      <w:r w:rsidRPr="00B516D4">
        <w:rPr>
          <w:noProof w:val="0"/>
          <w:lang w:eastAsia="nb-NO"/>
        </w:rPr>
        <w:t>Identifier:</w:t>
      </w:r>
      <w:r w:rsidRPr="00B516D4">
        <w:rPr>
          <w:noProof w:val="0"/>
          <w:lang w:eastAsia="nb-NO"/>
        </w:rPr>
        <w:tab/>
      </w:r>
      <w:r w:rsidR="000A6E11">
        <w:rPr>
          <w:noProof w:val="0"/>
          <w:lang w:eastAsia="nb-NO"/>
        </w:rPr>
        <w:t>urn:uuid:568e0e0a-158f-4899-aac7-b447b073cf7d</w:t>
      </w:r>
    </w:p>
    <w:p w14:paraId="0FB49FAC" w14:textId="77777777" w:rsidR="006155D4" w:rsidRPr="00B516D4" w:rsidRDefault="006155D4" w:rsidP="00B516D4">
      <w:pPr>
        <w:pStyle w:val="ListBullet"/>
        <w:numPr>
          <w:ilvl w:val="0"/>
          <w:numId w:val="0"/>
        </w:numPr>
        <w:ind w:left="360"/>
        <w:rPr>
          <w:noProof w:val="0"/>
          <w:lang w:eastAsia="nb-NO"/>
        </w:rPr>
      </w:pPr>
    </w:p>
    <w:p w14:paraId="4DBA818D" w14:textId="6F2CE76A" w:rsidR="007A5A85" w:rsidRPr="00B516D4" w:rsidRDefault="007A5A85" w:rsidP="002A3825">
      <w:pPr>
        <w:pStyle w:val="Heading2"/>
        <w:rPr>
          <w:noProof w:val="0"/>
        </w:rPr>
      </w:pPr>
      <w:bookmarkStart w:id="18" w:name="_Toc81027166"/>
      <w:bookmarkStart w:id="19" w:name="_Toc81031098"/>
      <w:bookmarkStart w:id="20" w:name="_Toc81032320"/>
      <w:bookmarkStart w:id="21" w:name="_Toc81032437"/>
      <w:bookmarkStart w:id="22" w:name="_Toc113308291"/>
      <w:bookmarkEnd w:id="18"/>
      <w:bookmarkEnd w:id="19"/>
      <w:bookmarkEnd w:id="20"/>
      <w:bookmarkEnd w:id="21"/>
      <w:r w:rsidRPr="00B516D4">
        <w:rPr>
          <w:noProof w:val="0"/>
        </w:rPr>
        <w:t>Requirements and constraints</w:t>
      </w:r>
      <w:r w:rsidR="006D0513">
        <w:rPr>
          <w:noProof w:val="0"/>
        </w:rPr>
        <w:t xml:space="preserve"> definition</w:t>
      </w:r>
      <w:bookmarkEnd w:id="22"/>
    </w:p>
    <w:p w14:paraId="0708D61E" w14:textId="387732D1" w:rsidR="007A5A85" w:rsidRPr="00B516D4" w:rsidRDefault="00AE5BF6" w:rsidP="007A5A85">
      <w:pPr>
        <w:pStyle w:val="PARAGRAPH"/>
        <w:rPr>
          <w:noProof w:val="0"/>
        </w:rPr>
      </w:pPr>
      <w:r w:rsidRPr="00B516D4">
        <w:rPr>
          <w:noProof w:val="0"/>
        </w:rPr>
        <w:t xml:space="preserve">This </w:t>
      </w:r>
      <w:r w:rsidR="0050697B">
        <w:rPr>
          <w:noProof w:val="0"/>
        </w:rPr>
        <w:t>sub</w:t>
      </w:r>
      <w:r w:rsidRPr="00B516D4">
        <w:rPr>
          <w:noProof w:val="0"/>
        </w:rPr>
        <w:t xml:space="preserve">clause </w:t>
      </w:r>
      <w:r w:rsidR="007A5A85" w:rsidRPr="00B516D4">
        <w:rPr>
          <w:noProof w:val="0"/>
        </w:rPr>
        <w:t>defines requirements and constraints that shall be f</w:t>
      </w:r>
      <w:r w:rsidR="00B30D3D" w:rsidRPr="00B516D4">
        <w:rPr>
          <w:noProof w:val="0"/>
        </w:rPr>
        <w:t>u</w:t>
      </w:r>
      <w:r w:rsidR="007A5A85" w:rsidRPr="00B516D4">
        <w:rPr>
          <w:noProof w:val="0"/>
        </w:rPr>
        <w:t xml:space="preserve">lfiled by applications that conform to this document. </w:t>
      </w:r>
      <w:r w:rsidR="00866948" w:rsidRPr="00B516D4">
        <w:rPr>
          <w:noProof w:val="0"/>
        </w:rPr>
        <w:t xml:space="preserve">The naming of the rules shall not be used for the machine processing and for the moment it is just a string. </w:t>
      </w:r>
      <w:r w:rsidR="007A5A85" w:rsidRPr="00B516D4">
        <w:rPr>
          <w:noProof w:val="0"/>
        </w:rPr>
        <w:t>The naming convention of the constraints is as follows.</w:t>
      </w:r>
    </w:p>
    <w:p w14:paraId="790AF2D8" w14:textId="45977ADB" w:rsidR="007A5A85" w:rsidRPr="00B516D4" w:rsidRDefault="007A5A85" w:rsidP="007A5A85">
      <w:pPr>
        <w:pStyle w:val="PARAGRAPH"/>
        <w:rPr>
          <w:noProof w:val="0"/>
        </w:rPr>
      </w:pPr>
      <w:r w:rsidRPr="00B516D4">
        <w:rPr>
          <w:noProof w:val="0"/>
        </w:rPr>
        <w:t>“{rule.Type}</w:t>
      </w:r>
      <w:r w:rsidR="001051E1" w:rsidRPr="00B516D4">
        <w:rPr>
          <w:noProof w:val="0"/>
        </w:rPr>
        <w:t>:</w:t>
      </w:r>
      <w:r w:rsidRPr="00B516D4">
        <w:rPr>
          <w:noProof w:val="0"/>
        </w:rPr>
        <w:t>{rule.Standard}</w:t>
      </w:r>
      <w:r w:rsidR="001051E1" w:rsidRPr="00B516D4">
        <w:rPr>
          <w:noProof w:val="0"/>
        </w:rPr>
        <w:t>:</w:t>
      </w:r>
      <w:r w:rsidRPr="00B516D4">
        <w:rPr>
          <w:noProof w:val="0"/>
        </w:rPr>
        <w:t>{rule.Profile}</w:t>
      </w:r>
      <w:r w:rsidR="001051E1" w:rsidRPr="00B516D4">
        <w:rPr>
          <w:noProof w:val="0"/>
        </w:rPr>
        <w:t>:</w:t>
      </w:r>
      <w:r w:rsidRPr="00B516D4">
        <w:rPr>
          <w:noProof w:val="0"/>
        </w:rPr>
        <w:t>{rule.Property}</w:t>
      </w:r>
      <w:r w:rsidR="001051E1" w:rsidRPr="00B516D4">
        <w:rPr>
          <w:noProof w:val="0"/>
        </w:rPr>
        <w:t>:</w:t>
      </w:r>
      <w:r w:rsidRPr="00B516D4">
        <w:rPr>
          <w:noProof w:val="0"/>
        </w:rPr>
        <w:t>{rule.Name}”</w:t>
      </w:r>
    </w:p>
    <w:p w14:paraId="34134048" w14:textId="77777777" w:rsidR="007A5A85" w:rsidRPr="00B516D4" w:rsidRDefault="007A5A85" w:rsidP="007A5A85">
      <w:pPr>
        <w:pStyle w:val="PARAGRAPH"/>
        <w:rPr>
          <w:noProof w:val="0"/>
        </w:rPr>
      </w:pPr>
      <w:r w:rsidRPr="00B516D4">
        <w:rPr>
          <w:noProof w:val="0"/>
        </w:rPr>
        <w:t>where</w:t>
      </w:r>
    </w:p>
    <w:p w14:paraId="6195CEB7" w14:textId="77777777" w:rsidR="007A5A85" w:rsidRPr="00B516D4" w:rsidRDefault="007A5A85" w:rsidP="007A5A85">
      <w:pPr>
        <w:pStyle w:val="PARAGRAPH"/>
        <w:rPr>
          <w:noProof w:val="0"/>
        </w:rPr>
      </w:pPr>
      <w:r w:rsidRPr="00B516D4">
        <w:rPr>
          <w:noProof w:val="0"/>
        </w:rPr>
        <w:t>rule.Type: C – for constraint; R – for requirement</w:t>
      </w:r>
    </w:p>
    <w:p w14:paraId="4B282409" w14:textId="30FF39DF" w:rsidR="007A5A85" w:rsidRPr="00B516D4" w:rsidRDefault="007A5A85" w:rsidP="007A5A85">
      <w:pPr>
        <w:pStyle w:val="PARAGRAPH"/>
        <w:rPr>
          <w:noProof w:val="0"/>
        </w:rPr>
      </w:pPr>
      <w:r w:rsidRPr="00B516D4">
        <w:rPr>
          <w:noProof w:val="0"/>
        </w:rPr>
        <w:t>rule.Standard: the number of the standard</w:t>
      </w:r>
      <w:r w:rsidR="00635CAA" w:rsidRPr="00B516D4">
        <w:rPr>
          <w:noProof w:val="0"/>
        </w:rPr>
        <w:t xml:space="preserve"> part, e.g. 452 for IEC 61970-452</w:t>
      </w:r>
      <w:r w:rsidRPr="00B516D4">
        <w:rPr>
          <w:noProof w:val="0"/>
        </w:rPr>
        <w:t xml:space="preserve">. </w:t>
      </w:r>
    </w:p>
    <w:p w14:paraId="7D466007" w14:textId="77777777" w:rsidR="00BC26CF" w:rsidRDefault="007A5A85" w:rsidP="007A5A85">
      <w:pPr>
        <w:pStyle w:val="PARAGRAPH"/>
        <w:rPr>
          <w:noProof w:val="0"/>
        </w:rPr>
      </w:pPr>
      <w:r w:rsidRPr="00B516D4">
        <w:rPr>
          <w:noProof w:val="0"/>
        </w:rPr>
        <w:t xml:space="preserve">rule.Profile: the abbreviation of the profile, </w:t>
      </w:r>
    </w:p>
    <w:p w14:paraId="0FDEE7A7" w14:textId="4A661048" w:rsidR="00BC26CF" w:rsidRDefault="002727D9" w:rsidP="000A6E11">
      <w:pPr>
        <w:pStyle w:val="PARAGRAPH"/>
        <w:numPr>
          <w:ilvl w:val="0"/>
          <w:numId w:val="19"/>
        </w:numPr>
      </w:pPr>
      <w:r>
        <w:t>xx</w:t>
      </w:r>
      <w:r w:rsidR="00BC26CF">
        <w:t xml:space="preserve"> – </w:t>
      </w:r>
      <w:r>
        <w:t>xx</w:t>
      </w:r>
      <w:r w:rsidR="00BC26CF">
        <w:t xml:space="preserve"> Profile</w:t>
      </w:r>
    </w:p>
    <w:p w14:paraId="7569B5ED" w14:textId="5769D595" w:rsidR="00BC26CF" w:rsidRDefault="002727D9" w:rsidP="000A6E11">
      <w:pPr>
        <w:pStyle w:val="PARAGRAPH"/>
        <w:numPr>
          <w:ilvl w:val="0"/>
          <w:numId w:val="19"/>
        </w:numPr>
      </w:pPr>
      <w:r>
        <w:t>xx</w:t>
      </w:r>
      <w:r w:rsidR="00BC26CF">
        <w:t xml:space="preserve"> – </w:t>
      </w:r>
      <w:r>
        <w:t>xx</w:t>
      </w:r>
      <w:r w:rsidR="00BC26CF">
        <w:t xml:space="preserve"> Profile</w:t>
      </w:r>
    </w:p>
    <w:p w14:paraId="5DFB5A24" w14:textId="6318EF4D" w:rsidR="007A5A85" w:rsidRPr="00993F14" w:rsidRDefault="00BC26CF" w:rsidP="000A6E11">
      <w:pPr>
        <w:pStyle w:val="PARAGRAPH"/>
        <w:numPr>
          <w:ilvl w:val="0"/>
          <w:numId w:val="19"/>
        </w:numPr>
      </w:pPr>
      <w:r>
        <w:t xml:space="preserve">ALL – All profiles (the constraint applies to all </w:t>
      </w:r>
      <w:r w:rsidR="002727D9">
        <w:t>LTDS</w:t>
      </w:r>
      <w:r>
        <w:t xml:space="preserve"> profiles</w:t>
      </w:r>
      <w:r w:rsidR="00A825A3">
        <w:t xml:space="preserve"> even if the </w:t>
      </w:r>
      <w:r w:rsidR="00BB5855">
        <w:t>constraint is from IEC 61970-452</w:t>
      </w:r>
      <w:r w:rsidR="002727D9">
        <w:t>, etc.</w:t>
      </w:r>
      <w:r>
        <w:t>)</w:t>
      </w:r>
    </w:p>
    <w:p w14:paraId="27601E17" w14:textId="075DF1C4" w:rsidR="007A5A85" w:rsidRPr="00B516D4" w:rsidRDefault="007A5A85" w:rsidP="007A5A85">
      <w:pPr>
        <w:pStyle w:val="PARAGRAPH"/>
        <w:rPr>
          <w:noProof w:val="0"/>
        </w:rPr>
      </w:pPr>
      <w:r w:rsidRPr="00B516D4">
        <w:rPr>
          <w:noProof w:val="0"/>
        </w:rPr>
        <w:t xml:space="preserve">rule.Property: </w:t>
      </w:r>
      <w:r w:rsidR="002246D2" w:rsidRPr="00B516D4">
        <w:rPr>
          <w:noProof w:val="0"/>
        </w:rPr>
        <w:t>for UML classes -  the name of the class; for attributes and associations - the name of the class and attribute or association end, e.g. EnergyConsumer, IdentifiedObject.name, etc. If set to “NA” the property is not applicable to a specific UML element.</w:t>
      </w:r>
    </w:p>
    <w:p w14:paraId="2D6F12A7" w14:textId="77777777" w:rsidR="007A5A85" w:rsidRPr="00B516D4" w:rsidRDefault="007A5A85" w:rsidP="007A5A85">
      <w:pPr>
        <w:pStyle w:val="PARAGRAPH"/>
        <w:rPr>
          <w:noProof w:val="0"/>
        </w:rPr>
      </w:pPr>
      <w:r w:rsidRPr="00B516D4">
        <w:rPr>
          <w:noProof w:val="0"/>
        </w:rPr>
        <w:t>rule.Name: the name of the rule. It is unique for the same property.</w:t>
      </w:r>
    </w:p>
    <w:p w14:paraId="192B5049" w14:textId="2DA4C709" w:rsidR="007A5A85" w:rsidRDefault="007A5A85" w:rsidP="007A5A85">
      <w:pPr>
        <w:pStyle w:val="PARAGRAPH"/>
        <w:rPr>
          <w:noProof w:val="0"/>
        </w:rPr>
      </w:pPr>
      <w:r w:rsidRPr="00B516D4">
        <w:rPr>
          <w:noProof w:val="0"/>
        </w:rPr>
        <w:t>Example: C</w:t>
      </w:r>
      <w:r w:rsidR="001051E1" w:rsidRPr="00B516D4">
        <w:rPr>
          <w:noProof w:val="0"/>
        </w:rPr>
        <w:t>:</w:t>
      </w:r>
      <w:r w:rsidRPr="00B516D4">
        <w:rPr>
          <w:noProof w:val="0"/>
        </w:rPr>
        <w:t>452</w:t>
      </w:r>
      <w:r w:rsidR="001051E1" w:rsidRPr="00B516D4">
        <w:rPr>
          <w:noProof w:val="0"/>
        </w:rPr>
        <w:t>:</w:t>
      </w:r>
      <w:r w:rsidR="003322C8">
        <w:rPr>
          <w:noProof w:val="0"/>
        </w:rPr>
        <w:t>ALL</w:t>
      </w:r>
      <w:r w:rsidR="001051E1" w:rsidRPr="00B516D4">
        <w:rPr>
          <w:noProof w:val="0"/>
        </w:rPr>
        <w:t>:</w:t>
      </w:r>
      <w:r w:rsidRPr="00B516D4">
        <w:rPr>
          <w:noProof w:val="0"/>
        </w:rPr>
        <w:t>IdentifiedObject</w:t>
      </w:r>
      <w:r w:rsidR="00AE5BF6" w:rsidRPr="00B516D4">
        <w:rPr>
          <w:noProof w:val="0"/>
        </w:rPr>
        <w:t>.</w:t>
      </w:r>
      <w:r w:rsidRPr="00B516D4">
        <w:rPr>
          <w:noProof w:val="0"/>
        </w:rPr>
        <w:t>name</w:t>
      </w:r>
      <w:r w:rsidR="001051E1" w:rsidRPr="00B516D4">
        <w:rPr>
          <w:noProof w:val="0"/>
        </w:rPr>
        <w:t>:</w:t>
      </w:r>
      <w:r w:rsidR="00A825A3">
        <w:rPr>
          <w:noProof w:val="0"/>
        </w:rPr>
        <w:t>s</w:t>
      </w:r>
      <w:r w:rsidR="00AE5BF6" w:rsidRPr="00B516D4">
        <w:rPr>
          <w:noProof w:val="0"/>
        </w:rPr>
        <w:t>tringL</w:t>
      </w:r>
      <w:r w:rsidRPr="00B516D4">
        <w:rPr>
          <w:noProof w:val="0"/>
        </w:rPr>
        <w:t>ength.</w:t>
      </w:r>
    </w:p>
    <w:p w14:paraId="6B49DC38" w14:textId="77777777" w:rsidR="00977DBE" w:rsidRPr="00B516D4" w:rsidRDefault="00977DBE" w:rsidP="00836127">
      <w:pPr>
        <w:pStyle w:val="PARAGRAPH"/>
        <w:rPr>
          <w:noProof w:val="0"/>
          <w:lang w:eastAsia="en-US"/>
        </w:rPr>
      </w:pPr>
    </w:p>
    <w:p w14:paraId="37ADFC72" w14:textId="0498D0D5" w:rsidR="002B5DA6" w:rsidRPr="00B516D4" w:rsidRDefault="00B142BF" w:rsidP="002B5DA6">
      <w:pPr>
        <w:pStyle w:val="Heading1"/>
        <w:rPr>
          <w:noProof w:val="0"/>
        </w:rPr>
      </w:pPr>
      <w:bookmarkStart w:id="23" w:name="_Toc81027168"/>
      <w:bookmarkStart w:id="24" w:name="_Toc81031100"/>
      <w:bookmarkStart w:id="25" w:name="_Toc81032322"/>
      <w:bookmarkStart w:id="26" w:name="_Toc81032439"/>
      <w:bookmarkStart w:id="27" w:name="_Toc81027169"/>
      <w:bookmarkStart w:id="28" w:name="_Toc81031101"/>
      <w:bookmarkStart w:id="29" w:name="_Toc81032323"/>
      <w:bookmarkStart w:id="30" w:name="_Toc81032440"/>
      <w:bookmarkStart w:id="31" w:name="_Toc27738505"/>
      <w:bookmarkStart w:id="32" w:name="_Toc39987256"/>
      <w:bookmarkStart w:id="33" w:name="_Toc27738506"/>
      <w:bookmarkStart w:id="34" w:name="_Toc39987257"/>
      <w:bookmarkStart w:id="35" w:name="_Toc27738512"/>
      <w:bookmarkStart w:id="36" w:name="_Toc39987263"/>
      <w:bookmarkStart w:id="37" w:name="_Toc27738513"/>
      <w:bookmarkStart w:id="38" w:name="_Toc39987264"/>
      <w:bookmarkStart w:id="39" w:name="_Toc27738514"/>
      <w:bookmarkStart w:id="40" w:name="_Toc39987265"/>
      <w:bookmarkStart w:id="41" w:name="_Toc27738516"/>
      <w:bookmarkStart w:id="42" w:name="_Toc39987267"/>
      <w:bookmarkStart w:id="43" w:name="_Toc27738517"/>
      <w:bookmarkStart w:id="44" w:name="_Toc39987268"/>
      <w:bookmarkStart w:id="45" w:name="_Toc27738518"/>
      <w:bookmarkStart w:id="46" w:name="_Toc39987269"/>
      <w:bookmarkStart w:id="47" w:name="_Toc27738519"/>
      <w:bookmarkStart w:id="48" w:name="_Toc39987270"/>
      <w:bookmarkStart w:id="49" w:name="_Toc27738520"/>
      <w:bookmarkStart w:id="50" w:name="_Toc39987271"/>
      <w:bookmarkStart w:id="51" w:name="_Toc27738521"/>
      <w:bookmarkStart w:id="52" w:name="_Toc39987272"/>
      <w:bookmarkStart w:id="53" w:name="_Toc27738522"/>
      <w:bookmarkStart w:id="54" w:name="_Toc39987273"/>
      <w:bookmarkStart w:id="55" w:name="_Toc27738523"/>
      <w:bookmarkStart w:id="56" w:name="_Toc39987274"/>
      <w:bookmarkStart w:id="57" w:name="_Toc11330829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Pr="00B516D4">
        <w:rPr>
          <w:noProof w:val="0"/>
        </w:rPr>
        <w:t>Overview</w:t>
      </w:r>
      <w:bookmarkEnd w:id="57"/>
    </w:p>
    <w:p w14:paraId="388540AC" w14:textId="50E864F9" w:rsidR="00B142BF" w:rsidRPr="00B516D4" w:rsidRDefault="00B142BF" w:rsidP="002727D9">
      <w:pPr>
        <w:pStyle w:val="PARAGRAPH"/>
        <w:rPr>
          <w:noProof w:val="0"/>
        </w:rPr>
      </w:pPr>
      <w:r w:rsidRPr="00B516D4">
        <w:rPr>
          <w:noProof w:val="0"/>
        </w:rPr>
        <w:t xml:space="preserve">This document describes </w:t>
      </w:r>
      <w:r w:rsidR="002727D9">
        <w:rPr>
          <w:noProof w:val="0"/>
        </w:rPr>
        <w:t>xxx</w:t>
      </w:r>
    </w:p>
    <w:p w14:paraId="33D4EC6E" w14:textId="77777777" w:rsidR="00B142BF" w:rsidRPr="00B516D4" w:rsidRDefault="00B142BF" w:rsidP="00B142BF">
      <w:pPr>
        <w:pStyle w:val="PARAGRAPH"/>
        <w:rPr>
          <w:noProof w:val="0"/>
        </w:rPr>
      </w:pPr>
      <w:r w:rsidRPr="00B516D4">
        <w:rPr>
          <w:noProof w:val="0"/>
        </w:rPr>
        <w:t>How to read this document:</w:t>
      </w:r>
    </w:p>
    <w:p w14:paraId="34C760DB" w14:textId="5EEBFD64" w:rsidR="00C71C4A" w:rsidRPr="00B516D4" w:rsidRDefault="002727D9" w:rsidP="000A6E11">
      <w:pPr>
        <w:pStyle w:val="PARAGRAPH"/>
        <w:numPr>
          <w:ilvl w:val="0"/>
          <w:numId w:val="16"/>
        </w:numPr>
        <w:rPr>
          <w:noProof w:val="0"/>
        </w:rPr>
      </w:pPr>
      <w:bookmarkStart w:id="58" w:name="_Hlk40031339"/>
      <w:r>
        <w:rPr>
          <w:noProof w:val="0"/>
        </w:rPr>
        <w:t>xxx</w:t>
      </w:r>
      <w:r w:rsidR="00C71C4A" w:rsidRPr="00B516D4">
        <w:rPr>
          <w:noProof w:val="0"/>
        </w:rPr>
        <w:t>.</w:t>
      </w:r>
      <w:bookmarkEnd w:id="58"/>
    </w:p>
    <w:p w14:paraId="7903D3AF" w14:textId="77777777" w:rsidR="00B142BF" w:rsidRPr="00B516D4" w:rsidRDefault="00B142BF" w:rsidP="00357662">
      <w:pPr>
        <w:pStyle w:val="Heading1"/>
        <w:ind w:left="397" w:hanging="397"/>
        <w:rPr>
          <w:noProof w:val="0"/>
        </w:rPr>
      </w:pPr>
      <w:bookmarkStart w:id="59" w:name="_Toc113308293"/>
      <w:bookmarkStart w:id="60" w:name="_Toc399971949"/>
      <w:r w:rsidRPr="00B516D4">
        <w:rPr>
          <w:noProof w:val="0"/>
        </w:rPr>
        <w:t>Use cases</w:t>
      </w:r>
      <w:bookmarkEnd w:id="59"/>
    </w:p>
    <w:p w14:paraId="22DCCD86" w14:textId="77777777" w:rsidR="00B142BF" w:rsidRPr="00993F14" w:rsidRDefault="00B142BF" w:rsidP="00B516D4">
      <w:pPr>
        <w:pStyle w:val="Heading2"/>
      </w:pPr>
      <w:bookmarkStart w:id="61" w:name="_Toc113308294"/>
      <w:r w:rsidRPr="00993F14">
        <w:t>General</w:t>
      </w:r>
      <w:bookmarkEnd w:id="61"/>
    </w:p>
    <w:p w14:paraId="0BC5455B" w14:textId="79661576" w:rsidR="00B142BF" w:rsidRPr="00B516D4" w:rsidRDefault="00B142BF" w:rsidP="00B142BF">
      <w:pPr>
        <w:pStyle w:val="PARAGRAPH"/>
        <w:rPr>
          <w:noProof w:val="0"/>
        </w:rPr>
      </w:pPr>
      <w:r w:rsidRPr="00B516D4">
        <w:rPr>
          <w:noProof w:val="0"/>
        </w:rPr>
        <w:t xml:space="preserve">The Use case </w:t>
      </w:r>
      <w:r w:rsidR="00C26CB2" w:rsidRPr="00B516D4">
        <w:rPr>
          <w:noProof w:val="0"/>
        </w:rPr>
        <w:t>clause</w:t>
      </w:r>
      <w:r w:rsidRPr="00B516D4">
        <w:rPr>
          <w:noProof w:val="0"/>
        </w:rPr>
        <w:t xml:space="preserve"> presents some of the business problems that were considered in the design of this </w:t>
      </w:r>
      <w:r w:rsidR="008760D5" w:rsidRPr="00B516D4">
        <w:rPr>
          <w:noProof w:val="0"/>
        </w:rPr>
        <w:t xml:space="preserve">document </w:t>
      </w:r>
      <w:r w:rsidRPr="00B516D4">
        <w:rPr>
          <w:noProof w:val="0"/>
        </w:rPr>
        <w:t xml:space="preserve">and discusses how the </w:t>
      </w:r>
      <w:r w:rsidR="008760D5" w:rsidRPr="00B516D4">
        <w:rPr>
          <w:noProof w:val="0"/>
        </w:rPr>
        <w:t xml:space="preserve">document </w:t>
      </w:r>
      <w:r w:rsidRPr="00B516D4">
        <w:rPr>
          <w:noProof w:val="0"/>
        </w:rPr>
        <w:t>is expected to provide value to the industry.</w:t>
      </w:r>
    </w:p>
    <w:p w14:paraId="7704719E" w14:textId="29E0C018" w:rsidR="00F14010" w:rsidRPr="00B516D4" w:rsidRDefault="002727D9" w:rsidP="00F14010">
      <w:pPr>
        <w:pStyle w:val="PARAGRAPH"/>
        <w:rPr>
          <w:noProof w:val="0"/>
        </w:rPr>
      </w:pPr>
      <w:r>
        <w:rPr>
          <w:noProof w:val="0"/>
        </w:rPr>
        <w:t>xxx</w:t>
      </w:r>
      <w:r w:rsidR="00F14010" w:rsidRPr="00B516D4">
        <w:rPr>
          <w:noProof w:val="0"/>
        </w:rPr>
        <w:t xml:space="preserve">. </w:t>
      </w:r>
    </w:p>
    <w:p w14:paraId="2A0265F6" w14:textId="04CCBAE8" w:rsidR="00B142BF" w:rsidRPr="00993F14" w:rsidRDefault="002727D9" w:rsidP="00B516D4">
      <w:pPr>
        <w:pStyle w:val="Heading2"/>
      </w:pPr>
      <w:bookmarkStart w:id="62" w:name="_Toc113308295"/>
      <w:r>
        <w:t>xxx</w:t>
      </w:r>
      <w:bookmarkEnd w:id="62"/>
    </w:p>
    <w:p w14:paraId="7D8C7732" w14:textId="295BED76" w:rsidR="00B142BF" w:rsidRPr="00B516D4" w:rsidRDefault="002727D9" w:rsidP="002727D9">
      <w:pPr>
        <w:pStyle w:val="PARAGRAPH"/>
        <w:rPr>
          <w:noProof w:val="0"/>
        </w:rPr>
      </w:pPr>
      <w:r>
        <w:rPr>
          <w:noProof w:val="0"/>
        </w:rPr>
        <w:t>xxx</w:t>
      </w:r>
      <w:r w:rsidR="00B142BF" w:rsidRPr="00B516D4">
        <w:rPr>
          <w:noProof w:val="0"/>
        </w:rPr>
        <w:t>.</w:t>
      </w:r>
    </w:p>
    <w:p w14:paraId="10C5B77F" w14:textId="28DA620F" w:rsidR="00B142BF" w:rsidRPr="00B516D4" w:rsidRDefault="00B142BF" w:rsidP="00357662">
      <w:pPr>
        <w:pStyle w:val="Heading1"/>
        <w:ind w:left="397" w:hanging="397"/>
        <w:rPr>
          <w:noProof w:val="0"/>
        </w:rPr>
      </w:pPr>
      <w:bookmarkStart w:id="63" w:name="_Toc113308296"/>
      <w:r w:rsidRPr="00B516D4">
        <w:rPr>
          <w:noProof w:val="0"/>
        </w:rPr>
        <w:t>Architecture</w:t>
      </w:r>
      <w:r w:rsidR="00D63A36">
        <w:rPr>
          <w:noProof w:val="0"/>
        </w:rPr>
        <w:t xml:space="preserve"> and usage</w:t>
      </w:r>
      <w:bookmarkEnd w:id="63"/>
    </w:p>
    <w:p w14:paraId="0C1D4035" w14:textId="77777777" w:rsidR="00B142BF" w:rsidRPr="00993F14" w:rsidRDefault="00B142BF" w:rsidP="00B516D4">
      <w:pPr>
        <w:pStyle w:val="Heading2"/>
      </w:pPr>
      <w:bookmarkStart w:id="64" w:name="_Toc113308297"/>
      <w:r w:rsidRPr="00993F14">
        <w:t>General</w:t>
      </w:r>
      <w:bookmarkEnd w:id="64"/>
    </w:p>
    <w:p w14:paraId="6AF90E9E" w14:textId="1A8106A6" w:rsidR="00B142BF" w:rsidRPr="00B516D4" w:rsidRDefault="00B142BF" w:rsidP="002727D9">
      <w:pPr>
        <w:pStyle w:val="PARAGRAPH"/>
        <w:rPr>
          <w:noProof w:val="0"/>
        </w:rPr>
      </w:pPr>
      <w:r w:rsidRPr="00B516D4">
        <w:rPr>
          <w:noProof w:val="0"/>
        </w:rPr>
        <w:t xml:space="preserve">The main architectural feature of this </w:t>
      </w:r>
      <w:r w:rsidR="008760D5" w:rsidRPr="00B516D4">
        <w:rPr>
          <w:noProof w:val="0"/>
        </w:rPr>
        <w:t xml:space="preserve">document </w:t>
      </w:r>
      <w:r w:rsidRPr="00B516D4">
        <w:rPr>
          <w:noProof w:val="0"/>
        </w:rPr>
        <w:t xml:space="preserve">is </w:t>
      </w:r>
      <w:r w:rsidR="002727D9">
        <w:rPr>
          <w:noProof w:val="0"/>
        </w:rPr>
        <w:t>xxx</w:t>
      </w:r>
      <w:r w:rsidRPr="00B516D4">
        <w:rPr>
          <w:noProof w:val="0"/>
        </w:rPr>
        <w:t>.</w:t>
      </w:r>
    </w:p>
    <w:p w14:paraId="3D91ED11" w14:textId="5178DDAB" w:rsidR="00AB4A2D" w:rsidRPr="00993F14" w:rsidRDefault="002727D9" w:rsidP="00B516D4">
      <w:pPr>
        <w:pStyle w:val="Heading2"/>
      </w:pPr>
      <w:bookmarkStart w:id="65" w:name="_Toc113308298"/>
      <w:r>
        <w:t>xxx</w:t>
      </w:r>
      <w:r w:rsidR="002D5876">
        <w:t xml:space="preserve"> p</w:t>
      </w:r>
      <w:r w:rsidR="00AB4A2D" w:rsidRPr="00993F14">
        <w:t>rofile</w:t>
      </w:r>
      <w:bookmarkEnd w:id="65"/>
    </w:p>
    <w:p w14:paraId="5328FFC0" w14:textId="0420B853" w:rsidR="00774601" w:rsidRPr="00B516D4" w:rsidRDefault="00DF55C3" w:rsidP="000A6E11">
      <w:pPr>
        <w:pStyle w:val="PARAGRAPH"/>
        <w:numPr>
          <w:ilvl w:val="0"/>
          <w:numId w:val="16"/>
        </w:numPr>
        <w:rPr>
          <w:noProof w:val="0"/>
        </w:rPr>
      </w:pPr>
      <w:r w:rsidRPr="00B516D4">
        <w:rPr>
          <w:noProof w:val="0"/>
        </w:rPr>
        <w:t>The s</w:t>
      </w:r>
      <w:r w:rsidR="00671C53" w:rsidRPr="00B516D4">
        <w:rPr>
          <w:noProof w:val="0"/>
        </w:rPr>
        <w:t xml:space="preserve">teady-state solution profiles </w:t>
      </w:r>
      <w:r w:rsidRPr="00B516D4">
        <w:rPr>
          <w:noProof w:val="0"/>
        </w:rPr>
        <w:t xml:space="preserve">(Topology and State Variables) </w:t>
      </w:r>
      <w:r w:rsidR="00671C53" w:rsidRPr="00B516D4">
        <w:rPr>
          <w:noProof w:val="0"/>
        </w:rPr>
        <w:t>defined in IEC 61970-456 provide the topological connectivity of the model and the solved state of the model, which is used as a starting condition of the dynamics</w:t>
      </w:r>
      <w:r w:rsidR="00F04C09">
        <w:rPr>
          <w:noProof w:val="0"/>
        </w:rPr>
        <w:t>’</w:t>
      </w:r>
      <w:r w:rsidR="00671C53" w:rsidRPr="00B516D4">
        <w:rPr>
          <w:noProof w:val="0"/>
        </w:rPr>
        <w:t xml:space="preserve"> simulation. </w:t>
      </w:r>
      <w:r w:rsidR="008270EF" w:rsidRPr="00B516D4">
        <w:rPr>
          <w:noProof w:val="0"/>
        </w:rPr>
        <w:t>The steady-state solution information is accessible to the dynamics</w:t>
      </w:r>
      <w:r w:rsidR="00F04C09">
        <w:rPr>
          <w:noProof w:val="0"/>
        </w:rPr>
        <w:t>’</w:t>
      </w:r>
      <w:r w:rsidR="008270EF" w:rsidRPr="00B516D4">
        <w:rPr>
          <w:noProof w:val="0"/>
        </w:rPr>
        <w:t xml:space="preserve"> simulation because the classes o</w:t>
      </w:r>
      <w:r w:rsidR="00774601" w:rsidRPr="00B516D4">
        <w:rPr>
          <w:noProof w:val="0"/>
        </w:rPr>
        <w:t>f those profiles also refer to E</w:t>
      </w:r>
      <w:r w:rsidR="008270EF" w:rsidRPr="00B516D4">
        <w:rPr>
          <w:noProof w:val="0"/>
        </w:rPr>
        <w:t xml:space="preserve">quipment </w:t>
      </w:r>
      <w:r w:rsidR="00774601" w:rsidRPr="00B516D4">
        <w:rPr>
          <w:noProof w:val="0"/>
        </w:rPr>
        <w:t xml:space="preserve">Model </w:t>
      </w:r>
      <w:r w:rsidR="008270EF" w:rsidRPr="00B516D4">
        <w:rPr>
          <w:noProof w:val="0"/>
        </w:rPr>
        <w:t>profile classes.</w:t>
      </w:r>
      <w:r w:rsidR="00774601" w:rsidRPr="00B516D4" w:rsidDel="00774601">
        <w:rPr>
          <w:noProof w:val="0"/>
        </w:rPr>
        <w:t xml:space="preserve"> </w:t>
      </w:r>
    </w:p>
    <w:p w14:paraId="66E85731" w14:textId="5E6853DB" w:rsidR="00671C53" w:rsidRPr="00B516D4" w:rsidRDefault="00774601" w:rsidP="000A6E11">
      <w:pPr>
        <w:pStyle w:val="PARAGRAPH"/>
        <w:numPr>
          <w:ilvl w:val="0"/>
          <w:numId w:val="16"/>
        </w:numPr>
        <w:rPr>
          <w:noProof w:val="0"/>
        </w:rPr>
      </w:pPr>
      <w:r w:rsidRPr="00B516D4">
        <w:rPr>
          <w:noProof w:val="0"/>
        </w:rPr>
        <w:t xml:space="preserve">The </w:t>
      </w:r>
      <w:r w:rsidR="00671C53" w:rsidRPr="00B516D4">
        <w:rPr>
          <w:noProof w:val="0"/>
        </w:rPr>
        <w:t xml:space="preserve">Schematic </w:t>
      </w:r>
      <w:r w:rsidRPr="00B516D4">
        <w:rPr>
          <w:noProof w:val="0"/>
        </w:rPr>
        <w:t>L</w:t>
      </w:r>
      <w:r w:rsidR="00671C53" w:rsidRPr="00B516D4">
        <w:rPr>
          <w:noProof w:val="0"/>
        </w:rPr>
        <w:t>ayout profile defined in IEC 61970-453</w:t>
      </w:r>
      <w:r w:rsidR="00F83C60" w:rsidRPr="00B516D4">
        <w:rPr>
          <w:noProof w:val="0"/>
        </w:rPr>
        <w:t xml:space="preserve"> </w:t>
      </w:r>
      <w:r w:rsidR="00671C53" w:rsidRPr="00B516D4">
        <w:rPr>
          <w:noProof w:val="0"/>
        </w:rPr>
        <w:t xml:space="preserve">describes the elements of schematic or geographic displays. Exchange of graphics data is not required to support dynamic simulation studies, but </w:t>
      </w:r>
      <w:r w:rsidR="00DE0A32">
        <w:rPr>
          <w:noProof w:val="0"/>
        </w:rPr>
        <w:t xml:space="preserve">it </w:t>
      </w:r>
      <w:r w:rsidR="00671C53" w:rsidRPr="00B516D4">
        <w:rPr>
          <w:noProof w:val="0"/>
        </w:rPr>
        <w:t xml:space="preserve">may be helpful in diagnosing or </w:t>
      </w:r>
      <w:r w:rsidR="0071251E" w:rsidRPr="009B1ADA">
        <w:rPr>
          <w:noProof w:val="0"/>
        </w:rPr>
        <w:t>analysing</w:t>
      </w:r>
      <w:r w:rsidR="00671C53" w:rsidRPr="00B516D4">
        <w:rPr>
          <w:noProof w:val="0"/>
        </w:rPr>
        <w:t xml:space="preserve"> problem in the study.</w:t>
      </w:r>
    </w:p>
    <w:p w14:paraId="7A65E8F6" w14:textId="1C3B57E1" w:rsidR="00671C53" w:rsidRPr="009B1ADA" w:rsidRDefault="00E0230A" w:rsidP="00CF750D">
      <w:pPr>
        <w:pStyle w:val="FIGURE"/>
      </w:pPr>
      <w:r w:rsidRPr="009B1ADA">
        <w:t xml:space="preserve"> </w:t>
      </w:r>
    </w:p>
    <w:p w14:paraId="010D01C8" w14:textId="274E107C" w:rsidR="00AD23F5" w:rsidRPr="00B516D4" w:rsidRDefault="00AD23F5" w:rsidP="00B516D4">
      <w:pPr>
        <w:pStyle w:val="FIGURE"/>
      </w:pPr>
      <w:r w:rsidRPr="006D3298">
        <w:object w:dxaOrig="9414" w:dyaOrig="6715" w14:anchorId="2A1A1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324pt" o:ole="">
            <v:imagedata r:id="rId41" o:title=""/>
          </v:shape>
          <o:OLEObject Type="Embed" ProgID="Visio.Drawing.15" ShapeID="_x0000_i1025" DrawAspect="Content" ObjectID="_1723976713" r:id="rId42"/>
        </w:object>
      </w:r>
    </w:p>
    <w:p w14:paraId="32A7105E" w14:textId="30F79A30" w:rsidR="00671C53" w:rsidRDefault="00671C53" w:rsidP="00671C53">
      <w:pPr>
        <w:pStyle w:val="FIGURE-title"/>
        <w:rPr>
          <w:noProof w:val="0"/>
        </w:rPr>
      </w:pPr>
      <w:bookmarkStart w:id="66" w:name="_Ref507342189"/>
      <w:bookmarkStart w:id="67" w:name="_Toc113308614"/>
      <w:r w:rsidRPr="00B516D4">
        <w:rPr>
          <w:noProof w:val="0"/>
        </w:rPr>
        <w:t xml:space="preserve">Figure </w:t>
      </w:r>
      <w:r w:rsidR="00E51722" w:rsidRPr="00B516D4">
        <w:rPr>
          <w:noProof w:val="0"/>
        </w:rPr>
        <w:fldChar w:fldCharType="begin"/>
      </w:r>
      <w:r w:rsidR="00E51722" w:rsidRPr="00B516D4">
        <w:rPr>
          <w:noProof w:val="0"/>
        </w:rPr>
        <w:instrText xml:space="preserve"> SEQ Figure \* ARABIC </w:instrText>
      </w:r>
      <w:r w:rsidR="00E51722" w:rsidRPr="00B516D4">
        <w:rPr>
          <w:noProof w:val="0"/>
        </w:rPr>
        <w:fldChar w:fldCharType="separate"/>
      </w:r>
      <w:r w:rsidR="006064D5">
        <w:t>1</w:t>
      </w:r>
      <w:r w:rsidR="00E51722" w:rsidRPr="00B516D4">
        <w:rPr>
          <w:noProof w:val="0"/>
        </w:rPr>
        <w:fldChar w:fldCharType="end"/>
      </w:r>
      <w:bookmarkEnd w:id="66"/>
      <w:r w:rsidRPr="00B516D4">
        <w:rPr>
          <w:noProof w:val="0"/>
        </w:rPr>
        <w:t xml:space="preserve"> – Profile relationships</w:t>
      </w:r>
      <w:bookmarkEnd w:id="67"/>
    </w:p>
    <w:p w14:paraId="233AFBF1" w14:textId="16F4E9F4" w:rsidR="005F5BA0" w:rsidRPr="00F80192" w:rsidRDefault="00761DE0" w:rsidP="00B516D4">
      <w:pPr>
        <w:pStyle w:val="Heading2"/>
      </w:pPr>
      <w:bookmarkStart w:id="68" w:name="_Toc113308299"/>
      <w:r>
        <w:t>xxx</w:t>
      </w:r>
      <w:r w:rsidR="005F5BA0">
        <w:t xml:space="preserve"> p</w:t>
      </w:r>
      <w:r w:rsidR="005F5BA0" w:rsidRPr="00F80192">
        <w:t>rofile</w:t>
      </w:r>
      <w:bookmarkEnd w:id="68"/>
    </w:p>
    <w:p w14:paraId="41B67AED" w14:textId="13AACC9B" w:rsidR="005F52D5" w:rsidRDefault="00633903" w:rsidP="002727D9">
      <w:pPr>
        <w:pStyle w:val="PARAGRAPH"/>
        <w:rPr>
          <w:noProof w:val="0"/>
        </w:rPr>
      </w:pPr>
      <w:r w:rsidRPr="00633903">
        <w:rPr>
          <w:noProof w:val="0"/>
        </w:rPr>
        <w:t xml:space="preserve">This profile defines classes needed to exchange </w:t>
      </w:r>
      <w:r w:rsidR="002727D9">
        <w:rPr>
          <w:noProof w:val="0"/>
        </w:rPr>
        <w:t>xxx</w:t>
      </w:r>
      <w:r w:rsidR="00F768F7">
        <w:rPr>
          <w:noProof w:val="0"/>
        </w:rPr>
        <w:t>.</w:t>
      </w:r>
    </w:p>
    <w:p w14:paraId="799402C4" w14:textId="696D0F58" w:rsidR="00761DE0" w:rsidRPr="00F80192" w:rsidRDefault="00761DE0" w:rsidP="00761DE0">
      <w:pPr>
        <w:pStyle w:val="Heading2"/>
      </w:pPr>
      <w:bookmarkStart w:id="69" w:name="_Toc113308300"/>
      <w:r>
        <w:t>Geograpfical location p</w:t>
      </w:r>
      <w:r w:rsidRPr="00F80192">
        <w:t>rofile</w:t>
      </w:r>
      <w:bookmarkEnd w:id="69"/>
    </w:p>
    <w:p w14:paraId="3E3B1B94" w14:textId="52A0CE41" w:rsidR="00761DE0" w:rsidRDefault="00761DE0" w:rsidP="00761DE0">
      <w:pPr>
        <w:pStyle w:val="PARAGRAPH"/>
        <w:rPr>
          <w:noProof w:val="0"/>
        </w:rPr>
      </w:pPr>
      <w:r>
        <w:rPr>
          <w:noProof w:val="0"/>
        </w:rPr>
        <w:t xml:space="preserve">LTDS </w:t>
      </w:r>
      <w:r w:rsidR="00B6189E">
        <w:rPr>
          <w:noProof w:val="0"/>
        </w:rPr>
        <w:t xml:space="preserve">geographical location profile uses the IEC </w:t>
      </w:r>
      <w:r w:rsidR="003112E3">
        <w:rPr>
          <w:noProof w:val="0"/>
        </w:rPr>
        <w:t>geographical location profile specified in</w:t>
      </w:r>
      <w:r w:rsidR="00B6189E">
        <w:rPr>
          <w:noProof w:val="0"/>
        </w:rPr>
        <w:t xml:space="preserve"> IEC 61970-600-1:2021 and </w:t>
      </w:r>
      <w:r w:rsidR="003112E3">
        <w:rPr>
          <w:noProof w:val="0"/>
        </w:rPr>
        <w:t>IEC 61970-600-2:2021….</w:t>
      </w:r>
    </w:p>
    <w:p w14:paraId="2F200CC8" w14:textId="219CBA20" w:rsidR="00761DE0" w:rsidRPr="00F80192" w:rsidRDefault="00761DE0" w:rsidP="00761DE0">
      <w:pPr>
        <w:pStyle w:val="Heading2"/>
      </w:pPr>
      <w:bookmarkStart w:id="70" w:name="_Toc113308301"/>
      <w:r>
        <w:t>Diagram layout p</w:t>
      </w:r>
      <w:r w:rsidRPr="00F80192">
        <w:t>rofile</w:t>
      </w:r>
      <w:bookmarkEnd w:id="70"/>
    </w:p>
    <w:p w14:paraId="47D01028" w14:textId="0ACDD80F" w:rsidR="003112E3" w:rsidRDefault="003112E3" w:rsidP="003112E3">
      <w:pPr>
        <w:pStyle w:val="PARAGRAPH"/>
        <w:rPr>
          <w:noProof w:val="0"/>
        </w:rPr>
      </w:pPr>
      <w:r>
        <w:rPr>
          <w:noProof w:val="0"/>
        </w:rPr>
        <w:t>LTDS diagram layout profile uses the IEC diagram layout profile specified in IEC 61970-600-1:2021 and IEC 61970-600-2:2021….</w:t>
      </w:r>
    </w:p>
    <w:p w14:paraId="5516ABC8" w14:textId="33441EB9" w:rsidR="0017572C" w:rsidRPr="00F80192" w:rsidRDefault="007406FF" w:rsidP="00B516D4">
      <w:pPr>
        <w:pStyle w:val="Heading2"/>
      </w:pPr>
      <w:bookmarkStart w:id="71" w:name="_Toc113308302"/>
      <w:r>
        <w:t>Instance file (distribution)</w:t>
      </w:r>
      <w:r w:rsidR="002603B3">
        <w:t xml:space="preserve"> packaging and</w:t>
      </w:r>
      <w:r>
        <w:t xml:space="preserve"> dependency</w:t>
      </w:r>
      <w:bookmarkEnd w:id="71"/>
    </w:p>
    <w:p w14:paraId="12CB94D7" w14:textId="20505294" w:rsidR="001A0118" w:rsidRDefault="007C53CC" w:rsidP="00F96D76">
      <w:pPr>
        <w:pStyle w:val="PARAGRAPH"/>
        <w:rPr>
          <w:noProof w:val="0"/>
        </w:rPr>
      </w:pPr>
      <w:r>
        <w:rPr>
          <w:noProof w:val="0"/>
        </w:rPr>
        <w:fldChar w:fldCharType="begin"/>
      </w:r>
      <w:r>
        <w:rPr>
          <w:noProof w:val="0"/>
        </w:rPr>
        <w:instrText xml:space="preserve"> REF _Ref81030547 \h </w:instrText>
      </w:r>
      <w:r>
        <w:rPr>
          <w:noProof w:val="0"/>
        </w:rPr>
      </w:r>
      <w:r>
        <w:rPr>
          <w:noProof w:val="0"/>
        </w:rPr>
        <w:fldChar w:fldCharType="separate"/>
      </w:r>
      <w:r w:rsidR="006064D5" w:rsidRPr="00F80192">
        <w:rPr>
          <w:noProof w:val="0"/>
        </w:rPr>
        <w:t xml:space="preserve">Figure </w:t>
      </w:r>
      <w:r w:rsidR="006064D5">
        <w:t>2</w:t>
      </w:r>
      <w:r>
        <w:rPr>
          <w:noProof w:val="0"/>
        </w:rPr>
        <w:fldChar w:fldCharType="end"/>
      </w:r>
      <w:r>
        <w:rPr>
          <w:noProof w:val="0"/>
        </w:rPr>
        <w:t xml:space="preserve"> d</w:t>
      </w:r>
      <w:r w:rsidR="006D5FDF">
        <w:rPr>
          <w:noProof w:val="0"/>
        </w:rPr>
        <w:t>efines the dependencies that are intended by the design of the profiles</w:t>
      </w:r>
      <w:r w:rsidR="00491FE6">
        <w:rPr>
          <w:noProof w:val="0"/>
        </w:rPr>
        <w:t xml:space="preserve">. These dependencies </w:t>
      </w:r>
      <w:r w:rsidR="006D5FDF">
        <w:rPr>
          <w:noProof w:val="0"/>
        </w:rPr>
        <w:t xml:space="preserve">shall be </w:t>
      </w:r>
      <w:r w:rsidR="00F96D76">
        <w:rPr>
          <w:noProof w:val="0"/>
        </w:rPr>
        <w:t>declared by md:Model.DependentOn</w:t>
      </w:r>
      <w:r>
        <w:rPr>
          <w:noProof w:val="0"/>
        </w:rPr>
        <w:t xml:space="preserve"> </w:t>
      </w:r>
      <w:r w:rsidR="00F96D76">
        <w:rPr>
          <w:noProof w:val="0"/>
        </w:rPr>
        <w:t xml:space="preserve">in the </w:t>
      </w:r>
      <w:r w:rsidR="00825BB7">
        <w:rPr>
          <w:noProof w:val="0"/>
        </w:rPr>
        <w:t xml:space="preserve">instance file </w:t>
      </w:r>
      <w:r w:rsidR="00F96D76">
        <w:rPr>
          <w:noProof w:val="0"/>
        </w:rPr>
        <w:t>header</w:t>
      </w:r>
      <w:r w:rsidR="00DA7606">
        <w:rPr>
          <w:noProof w:val="0"/>
        </w:rPr>
        <w:t xml:space="preserve"> and/or be declared in any </w:t>
      </w:r>
      <w:r w:rsidR="00AD6A3A">
        <w:rPr>
          <w:noProof w:val="0"/>
        </w:rPr>
        <w:t>exchange related to provenance of the data or metadata exchange in general.</w:t>
      </w:r>
      <w:r w:rsidR="003311B1">
        <w:rPr>
          <w:noProof w:val="0"/>
        </w:rPr>
        <w:t xml:space="preserve"> </w:t>
      </w:r>
      <w:r w:rsidR="009A5479">
        <w:rPr>
          <w:noProof w:val="0"/>
        </w:rPr>
        <w:t xml:space="preserve">Dependencies between instance files governed by other profiles is also illustrated </w:t>
      </w:r>
      <w:r w:rsidR="00683F1B">
        <w:rPr>
          <w:noProof w:val="0"/>
        </w:rPr>
        <w:t>for complete</w:t>
      </w:r>
      <w:r w:rsidR="00293424">
        <w:rPr>
          <w:noProof w:val="0"/>
        </w:rPr>
        <w:t>ness</w:t>
      </w:r>
      <w:r w:rsidR="00683F1B">
        <w:rPr>
          <w:noProof w:val="0"/>
        </w:rPr>
        <w:t xml:space="preserve">. </w:t>
      </w:r>
      <w:r w:rsidR="003D1E2F">
        <w:rPr>
          <w:noProof w:val="0"/>
        </w:rPr>
        <w:t>In that part t</w:t>
      </w:r>
      <w:r w:rsidR="00683F1B">
        <w:rPr>
          <w:noProof w:val="0"/>
        </w:rPr>
        <w:t>his document</w:t>
      </w:r>
      <w:r w:rsidR="00293424">
        <w:rPr>
          <w:noProof w:val="0"/>
        </w:rPr>
        <w:t xml:space="preserve"> relies on </w:t>
      </w:r>
      <w:r w:rsidR="00A72D8C">
        <w:rPr>
          <w:noProof w:val="0"/>
        </w:rPr>
        <w:t>instance data dependency rules defined in other standards such as IEC 61970-452, IEC 61970-456, IEC 61970-600-1 and IEC 61970-600-2.</w:t>
      </w:r>
    </w:p>
    <w:p w14:paraId="25DCF046" w14:textId="370AF535" w:rsidR="009E7B63" w:rsidRDefault="0048710F" w:rsidP="00F96D76">
      <w:pPr>
        <w:pStyle w:val="PARAGRAPH"/>
        <w:rPr>
          <w:noProof w:val="0"/>
        </w:rPr>
      </w:pPr>
      <w:r>
        <w:rPr>
          <w:noProof w:val="0"/>
        </w:rPr>
        <w:fldChar w:fldCharType="begin"/>
      </w:r>
      <w:r>
        <w:rPr>
          <w:noProof w:val="0"/>
        </w:rPr>
        <w:instrText xml:space="preserve"> REF _Ref81030547 \h </w:instrText>
      </w:r>
      <w:r>
        <w:rPr>
          <w:noProof w:val="0"/>
        </w:rPr>
      </w:r>
      <w:r>
        <w:rPr>
          <w:noProof w:val="0"/>
        </w:rPr>
        <w:fldChar w:fldCharType="separate"/>
      </w:r>
      <w:r w:rsidR="006064D5" w:rsidRPr="00F80192">
        <w:rPr>
          <w:noProof w:val="0"/>
        </w:rPr>
        <w:t xml:space="preserve">Figure </w:t>
      </w:r>
      <w:r w:rsidR="006064D5">
        <w:t>2</w:t>
      </w:r>
      <w:r>
        <w:rPr>
          <w:noProof w:val="0"/>
        </w:rPr>
        <w:fldChar w:fldCharType="end"/>
      </w:r>
      <w:r>
        <w:rPr>
          <w:noProof w:val="0"/>
        </w:rPr>
        <w:t xml:space="preserve"> defines the five different dynamics related profiles as separate instance files. However</w:t>
      </w:r>
      <w:r w:rsidR="008E10DA">
        <w:rPr>
          <w:noProof w:val="0"/>
        </w:rPr>
        <w:t>,</w:t>
      </w:r>
      <w:r>
        <w:rPr>
          <w:noProof w:val="0"/>
        </w:rPr>
        <w:t xml:space="preserve"> this is done for </w:t>
      </w:r>
      <w:r w:rsidR="008E10DA">
        <w:rPr>
          <w:noProof w:val="0"/>
        </w:rPr>
        <w:t>clarity,</w:t>
      </w:r>
      <w:r w:rsidR="00A10E0B">
        <w:rPr>
          <w:noProof w:val="0"/>
        </w:rPr>
        <w:t xml:space="preserve"> and it is not requited these different profiles to be exchanged in separate instance files. Th</w:t>
      </w:r>
      <w:r w:rsidR="00706D32">
        <w:rPr>
          <w:noProof w:val="0"/>
        </w:rPr>
        <w:t>e packaging is left unconst</w:t>
      </w:r>
      <w:r w:rsidR="00A301A6">
        <w:rPr>
          <w:noProof w:val="0"/>
        </w:rPr>
        <w:t xml:space="preserve">raint intentionally and it is recommended that each exchange </w:t>
      </w:r>
      <w:r w:rsidR="00A06288">
        <w:rPr>
          <w:noProof w:val="0"/>
        </w:rPr>
        <w:t xml:space="preserve">process defines </w:t>
      </w:r>
      <w:r w:rsidR="009C0D6B">
        <w:rPr>
          <w:noProof w:val="0"/>
        </w:rPr>
        <w:t xml:space="preserve">this locally ensuring linked data and provenance principles </w:t>
      </w:r>
      <w:r w:rsidR="003B1DD3">
        <w:rPr>
          <w:noProof w:val="0"/>
        </w:rPr>
        <w:t>in order to maintain interoperability</w:t>
      </w:r>
      <w:r w:rsidR="008E10DA">
        <w:rPr>
          <w:noProof w:val="0"/>
        </w:rPr>
        <w:t>.</w:t>
      </w:r>
      <w:r w:rsidR="0085557C">
        <w:rPr>
          <w:noProof w:val="0"/>
        </w:rPr>
        <w:t xml:space="preserve"> This </w:t>
      </w:r>
      <w:r w:rsidR="00BE3D71">
        <w:rPr>
          <w:noProof w:val="0"/>
        </w:rPr>
        <w:t xml:space="preserve">document only recommends the packaging </w:t>
      </w:r>
      <w:r w:rsidR="002755F7">
        <w:rPr>
          <w:noProof w:val="0"/>
        </w:rPr>
        <w:t xml:space="preserve">to consider at lest separation between configuration of models, </w:t>
      </w:r>
      <w:r w:rsidR="00CA63D4">
        <w:rPr>
          <w:noProof w:val="0"/>
        </w:rPr>
        <w:t xml:space="preserve">their parameterisation and the results from simulations. The basis for such recommendation is the </w:t>
      </w:r>
      <w:r w:rsidR="00934CEB">
        <w:rPr>
          <w:noProof w:val="0"/>
        </w:rPr>
        <w:t xml:space="preserve">assumption that </w:t>
      </w:r>
    </w:p>
    <w:p w14:paraId="2FEF2A6B" w14:textId="77777777" w:rsidR="009E7B63" w:rsidRDefault="00934CEB" w:rsidP="000A6E11">
      <w:pPr>
        <w:pStyle w:val="PARAGRAPH"/>
        <w:numPr>
          <w:ilvl w:val="0"/>
          <w:numId w:val="16"/>
        </w:numPr>
        <w:rPr>
          <w:noProof w:val="0"/>
        </w:rPr>
      </w:pPr>
      <w:r>
        <w:rPr>
          <w:noProof w:val="0"/>
        </w:rPr>
        <w:t xml:space="preserve">the structure of the models </w:t>
      </w:r>
      <w:r w:rsidR="00AF51A4">
        <w:rPr>
          <w:noProof w:val="0"/>
        </w:rPr>
        <w:t xml:space="preserve">is normally stable and does not need to be exchanged often </w:t>
      </w:r>
    </w:p>
    <w:p w14:paraId="3795AA1D" w14:textId="0203C68A" w:rsidR="00311E6C" w:rsidRDefault="00AF51A4" w:rsidP="000A6E11">
      <w:pPr>
        <w:pStyle w:val="PARAGRAPH"/>
        <w:numPr>
          <w:ilvl w:val="0"/>
          <w:numId w:val="16"/>
        </w:numPr>
        <w:rPr>
          <w:noProof w:val="0"/>
        </w:rPr>
      </w:pPr>
      <w:r>
        <w:rPr>
          <w:noProof w:val="0"/>
        </w:rPr>
        <w:t xml:space="preserve">parameters of models </w:t>
      </w:r>
      <w:r w:rsidR="00457DE7">
        <w:rPr>
          <w:noProof w:val="0"/>
        </w:rPr>
        <w:t>can change more often</w:t>
      </w:r>
      <w:r w:rsidR="00DE4540">
        <w:rPr>
          <w:noProof w:val="0"/>
        </w:rPr>
        <w:t>, but i</w:t>
      </w:r>
      <w:r w:rsidR="00101EEB">
        <w:rPr>
          <w:noProof w:val="0"/>
        </w:rPr>
        <w:t>t</w:t>
      </w:r>
      <w:r w:rsidR="00DE4540">
        <w:rPr>
          <w:noProof w:val="0"/>
        </w:rPr>
        <w:t xml:space="preserve"> still could be seen as stable data</w:t>
      </w:r>
    </w:p>
    <w:p w14:paraId="78E17AF8" w14:textId="3FF3B0CE" w:rsidR="00DE4540" w:rsidRDefault="00220B93" w:rsidP="000A6E11">
      <w:pPr>
        <w:pStyle w:val="PARAGRAPH"/>
        <w:numPr>
          <w:ilvl w:val="0"/>
          <w:numId w:val="16"/>
        </w:numPr>
        <w:rPr>
          <w:noProof w:val="0"/>
        </w:rPr>
      </w:pPr>
      <w:r>
        <w:rPr>
          <w:noProof w:val="0"/>
        </w:rPr>
        <w:t>simulation settings and results a</w:t>
      </w:r>
      <w:r w:rsidR="00251A80">
        <w:rPr>
          <w:noProof w:val="0"/>
        </w:rPr>
        <w:t>re</w:t>
      </w:r>
      <w:r>
        <w:rPr>
          <w:noProof w:val="0"/>
        </w:rPr>
        <w:t xml:space="preserve"> simulation and event </w:t>
      </w:r>
      <w:r w:rsidR="00082202">
        <w:rPr>
          <w:noProof w:val="0"/>
        </w:rPr>
        <w:t>driven,</w:t>
      </w:r>
      <w:r w:rsidR="00EC5872">
        <w:rPr>
          <w:noProof w:val="0"/>
        </w:rPr>
        <w:t xml:space="preserve"> </w:t>
      </w:r>
      <w:r w:rsidR="00251A80">
        <w:rPr>
          <w:noProof w:val="0"/>
        </w:rPr>
        <w:t>thus</w:t>
      </w:r>
      <w:r w:rsidR="00EC5872">
        <w:rPr>
          <w:noProof w:val="0"/>
        </w:rPr>
        <w:t xml:space="preserve"> data will be different</w:t>
      </w:r>
      <w:r w:rsidR="00082202">
        <w:rPr>
          <w:noProof w:val="0"/>
        </w:rPr>
        <w:t>.</w:t>
      </w:r>
    </w:p>
    <w:p w14:paraId="2BF6B9A3" w14:textId="333C5A1D" w:rsidR="00082202" w:rsidRDefault="00082202" w:rsidP="00082202">
      <w:pPr>
        <w:pStyle w:val="PARAGRAPH"/>
        <w:rPr>
          <w:noProof w:val="0"/>
        </w:rPr>
      </w:pPr>
    </w:p>
    <w:p w14:paraId="2D59D158" w14:textId="5589B1B4" w:rsidR="00082202" w:rsidRDefault="004621C4" w:rsidP="00B516D4">
      <w:pPr>
        <w:pStyle w:val="FIGURE"/>
      </w:pPr>
      <w:r>
        <w:rPr>
          <w:noProof/>
        </w:rPr>
        <w:drawing>
          <wp:inline distT="0" distB="0" distL="0" distR="0" wp14:anchorId="1E732B8C" wp14:editId="5222CC89">
            <wp:extent cx="5432175" cy="3236026"/>
            <wp:effectExtent l="0" t="0" r="0" b="254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rotWithShape="1">
                    <a:blip r:embed="rId43"/>
                    <a:srcRect l="1546" t="5364" r="4114" b="3262"/>
                    <a:stretch/>
                  </pic:blipFill>
                  <pic:spPr bwMode="auto">
                    <a:xfrm>
                      <a:off x="0" y="0"/>
                      <a:ext cx="5434007" cy="3237117"/>
                    </a:xfrm>
                    <a:prstGeom prst="rect">
                      <a:avLst/>
                    </a:prstGeom>
                    <a:ln>
                      <a:noFill/>
                    </a:ln>
                    <a:extLst>
                      <a:ext uri="{53640926-AAD7-44D8-BBD7-CCE9431645EC}">
                        <a14:shadowObscured xmlns:a14="http://schemas.microsoft.com/office/drawing/2010/main"/>
                      </a:ext>
                    </a:extLst>
                  </pic:spPr>
                </pic:pic>
              </a:graphicData>
            </a:graphic>
          </wp:inline>
        </w:drawing>
      </w:r>
    </w:p>
    <w:p w14:paraId="217B4D80" w14:textId="2CE3423F" w:rsidR="00F96D76" w:rsidRDefault="00F96D76">
      <w:pPr>
        <w:pStyle w:val="FIGURE-title"/>
        <w:rPr>
          <w:noProof w:val="0"/>
        </w:rPr>
      </w:pPr>
      <w:bookmarkStart w:id="72" w:name="_Ref81030547"/>
      <w:bookmarkStart w:id="73" w:name="_Toc113308615"/>
      <w:r w:rsidRPr="00F80192">
        <w:rPr>
          <w:noProof w:val="0"/>
        </w:rPr>
        <w:t xml:space="preserve">Figure </w:t>
      </w:r>
      <w:r w:rsidRPr="00F80192">
        <w:rPr>
          <w:noProof w:val="0"/>
        </w:rPr>
        <w:fldChar w:fldCharType="begin"/>
      </w:r>
      <w:r w:rsidRPr="00F80192">
        <w:rPr>
          <w:noProof w:val="0"/>
        </w:rPr>
        <w:instrText xml:space="preserve"> SEQ Figure \* ARABIC </w:instrText>
      </w:r>
      <w:r w:rsidRPr="00F80192">
        <w:rPr>
          <w:noProof w:val="0"/>
        </w:rPr>
        <w:fldChar w:fldCharType="separate"/>
      </w:r>
      <w:r w:rsidR="006064D5">
        <w:t>2</w:t>
      </w:r>
      <w:r w:rsidRPr="00F80192">
        <w:rPr>
          <w:noProof w:val="0"/>
        </w:rPr>
        <w:fldChar w:fldCharType="end"/>
      </w:r>
      <w:bookmarkEnd w:id="72"/>
      <w:r w:rsidRPr="00F80192">
        <w:rPr>
          <w:noProof w:val="0"/>
        </w:rPr>
        <w:t xml:space="preserve"> – </w:t>
      </w:r>
      <w:r w:rsidR="007C53CC">
        <w:rPr>
          <w:noProof w:val="0"/>
        </w:rPr>
        <w:t>Instance file dependency</w:t>
      </w:r>
      <w:r w:rsidR="00A9114A">
        <w:rPr>
          <w:noProof w:val="0"/>
        </w:rPr>
        <w:t xml:space="preserve"> (Example</w:t>
      </w:r>
      <w:r w:rsidR="0058794D">
        <w:rPr>
          <w:noProof w:val="0"/>
        </w:rPr>
        <w:t xml:space="preserve"> to be adapted for LTDS</w:t>
      </w:r>
      <w:r w:rsidR="00A9114A">
        <w:rPr>
          <w:noProof w:val="0"/>
        </w:rPr>
        <w:t>)</w:t>
      </w:r>
      <w:bookmarkEnd w:id="73"/>
    </w:p>
    <w:p w14:paraId="08C8D04E" w14:textId="6C1FF08D" w:rsidR="0036301E" w:rsidRDefault="0036301E">
      <w:pPr>
        <w:pStyle w:val="PARAGRAPH"/>
        <w:rPr>
          <w:noProof w:val="0"/>
        </w:rPr>
      </w:pPr>
      <w:r>
        <w:rPr>
          <w:noProof w:val="0"/>
        </w:rPr>
        <w:t xml:space="preserve">The cardinalities of dependencies shown in </w:t>
      </w:r>
      <w:r w:rsidR="00982E93">
        <w:rPr>
          <w:noProof w:val="0"/>
        </w:rPr>
        <w:fldChar w:fldCharType="begin"/>
      </w:r>
      <w:r w:rsidR="00982E93">
        <w:rPr>
          <w:noProof w:val="0"/>
        </w:rPr>
        <w:instrText xml:space="preserve"> REF _Ref81030547 \h </w:instrText>
      </w:r>
      <w:r w:rsidR="00982E93">
        <w:rPr>
          <w:noProof w:val="0"/>
        </w:rPr>
      </w:r>
      <w:r w:rsidR="00982E93">
        <w:rPr>
          <w:noProof w:val="0"/>
        </w:rPr>
        <w:fldChar w:fldCharType="separate"/>
      </w:r>
      <w:r w:rsidR="006064D5" w:rsidRPr="00F80192">
        <w:rPr>
          <w:noProof w:val="0"/>
        </w:rPr>
        <w:t xml:space="preserve">Figure </w:t>
      </w:r>
      <w:r w:rsidR="006064D5">
        <w:t>2</w:t>
      </w:r>
      <w:r w:rsidR="00982E93">
        <w:rPr>
          <w:noProof w:val="0"/>
        </w:rPr>
        <w:fldChar w:fldCharType="end"/>
      </w:r>
      <w:r w:rsidR="00982E93">
        <w:rPr>
          <w:noProof w:val="0"/>
        </w:rPr>
        <w:t xml:space="preserve"> </w:t>
      </w:r>
      <w:r>
        <w:rPr>
          <w:noProof w:val="0"/>
        </w:rPr>
        <w:t>are the minimum requirement. It is allowed, but not required, to include indirect references (references made by the referred instance file). It is expected that by including all instance files defined in the DependentOn references and the referred files DependentOn there shall not be any dangling references (e.g. no object is pointing to a non-existing object in the assembled or merged model).</w:t>
      </w:r>
    </w:p>
    <w:p w14:paraId="1E18F364" w14:textId="4BC596F7" w:rsidR="00A504E8" w:rsidRPr="00B516D4" w:rsidRDefault="00A504E8" w:rsidP="00B516D4">
      <w:pPr>
        <w:pStyle w:val="PARAGRAPH"/>
        <w:rPr>
          <w:noProof w:val="0"/>
        </w:rPr>
      </w:pPr>
      <w:r>
        <w:rPr>
          <w:noProof w:val="0"/>
        </w:rPr>
        <w:t>The references mostly depend on the use cases. For instance</w:t>
      </w:r>
      <w:r w:rsidR="000D2951">
        <w:rPr>
          <w:noProof w:val="0"/>
        </w:rPr>
        <w:t>,</w:t>
      </w:r>
      <w:r>
        <w:rPr>
          <w:noProof w:val="0"/>
        </w:rPr>
        <w:t xml:space="preserve"> </w:t>
      </w:r>
      <w:r w:rsidR="00FA4875">
        <w:rPr>
          <w:noProof w:val="0"/>
        </w:rPr>
        <w:t xml:space="preserve">Simulation Settings profile can reference </w:t>
      </w:r>
      <w:r w:rsidR="00BF1956">
        <w:rPr>
          <w:noProof w:val="0"/>
        </w:rPr>
        <w:t xml:space="preserve">DY, DMC and DMP profiles depending </w:t>
      </w:r>
      <w:r w:rsidR="000D2951">
        <w:rPr>
          <w:noProof w:val="0"/>
        </w:rPr>
        <w:t>on whether</w:t>
      </w:r>
      <w:r w:rsidR="00BF1956">
        <w:rPr>
          <w:noProof w:val="0"/>
        </w:rPr>
        <w:t xml:space="preserve"> detailed models are used in the frame of the dynamics</w:t>
      </w:r>
      <w:r w:rsidR="00353930">
        <w:rPr>
          <w:noProof w:val="0"/>
        </w:rPr>
        <w:t>’</w:t>
      </w:r>
      <w:r w:rsidR="00BF1956">
        <w:rPr>
          <w:noProof w:val="0"/>
        </w:rPr>
        <w:t xml:space="preserve"> simulations. </w:t>
      </w:r>
      <w:r w:rsidR="00353930">
        <w:rPr>
          <w:noProof w:val="0"/>
        </w:rPr>
        <w:t xml:space="preserve">There are references (dependencies) </w:t>
      </w:r>
      <w:r w:rsidR="000E1957">
        <w:rPr>
          <w:noProof w:val="0"/>
        </w:rPr>
        <w:t>between SV and SSH are for instance illustration how IEC 61970-456 profiles can refer to S</w:t>
      </w:r>
      <w:r w:rsidR="006E2799">
        <w:rPr>
          <w:noProof w:val="0"/>
        </w:rPr>
        <w:t xml:space="preserve">imulation Settings profile to describe the power flow settings </w:t>
      </w:r>
      <w:r w:rsidR="007A2F67">
        <w:rPr>
          <w:noProof w:val="0"/>
        </w:rPr>
        <w:t xml:space="preserve">to be used with a given SSH instance file or that were used for producing the power flow results exchanged by </w:t>
      </w:r>
      <w:r w:rsidR="00BE7D28">
        <w:rPr>
          <w:noProof w:val="0"/>
        </w:rPr>
        <w:t>an</w:t>
      </w:r>
      <w:r w:rsidR="007A2F67">
        <w:rPr>
          <w:noProof w:val="0"/>
        </w:rPr>
        <w:t xml:space="preserve"> </w:t>
      </w:r>
      <w:r w:rsidR="00BE7D28">
        <w:rPr>
          <w:noProof w:val="0"/>
        </w:rPr>
        <w:t xml:space="preserve">SV instance file. </w:t>
      </w:r>
      <w:r w:rsidR="00353930">
        <w:rPr>
          <w:noProof w:val="0"/>
        </w:rPr>
        <w:t xml:space="preserve"> </w:t>
      </w:r>
    </w:p>
    <w:p w14:paraId="426D9E79" w14:textId="08C25786" w:rsidR="00E94192" w:rsidRDefault="00122E39" w:rsidP="00357662">
      <w:pPr>
        <w:pStyle w:val="Heading1"/>
        <w:ind w:left="397" w:hanging="397"/>
        <w:rPr>
          <w:noProof w:val="0"/>
        </w:rPr>
      </w:pPr>
      <w:bookmarkStart w:id="74" w:name="_Toc39987278"/>
      <w:bookmarkStart w:id="75" w:name="_Toc113308303"/>
      <w:bookmarkEnd w:id="74"/>
      <w:r>
        <w:rPr>
          <w:noProof w:val="0"/>
        </w:rPr>
        <w:t>LTDS Equipment profile</w:t>
      </w:r>
      <w:bookmarkEnd w:id="75"/>
    </w:p>
    <w:p w14:paraId="4A94E5AB" w14:textId="5CF72D00" w:rsidR="002B076F" w:rsidRDefault="000A6E11" w:rsidP="002B076F">
      <w:pPr>
        <w:pStyle w:val="Heading2"/>
        <w:rPr>
          <w:noProof w:val="0"/>
        </w:rPr>
      </w:pPr>
      <w:bookmarkStart w:id="76" w:name="_Toc113308304"/>
      <w:r>
        <w:rPr>
          <w:noProof w:val="0"/>
        </w:rPr>
        <w:t>Detailed specification</w:t>
      </w:r>
      <w:bookmarkEnd w:id="76"/>
    </w:p>
    <w:p w14:paraId="11863397" w14:textId="1BE45597" w:rsidR="000A6E11" w:rsidRDefault="000A6E11" w:rsidP="000A6E11">
      <w:pPr>
        <w:pStyle w:val="Heading3"/>
      </w:pPr>
      <w:bookmarkStart w:id="77" w:name="_Toc113308305"/>
      <w:r>
        <w:t>General</w:t>
      </w:r>
      <w:bookmarkEnd w:id="77"/>
    </w:p>
    <w:p w14:paraId="21B453D4" w14:textId="1D0F871D" w:rsidR="000A6E11" w:rsidRDefault="000A6E11" w:rsidP="000A6E11">
      <w:r>
        <w:t>This is the LTDS core equipment profile.</w:t>
      </w:r>
    </w:p>
    <w:p w14:paraId="0BCA7B0A" w14:textId="77777777" w:rsidR="000A6E11" w:rsidRDefault="000A6E11" w:rsidP="000A6E11">
      <w:pPr>
        <w:pStyle w:val="FIGURE"/>
      </w:pPr>
      <w:r>
        <w:rPr>
          <w:noProof/>
        </w:rPr>
        <w:drawing>
          <wp:inline distT="0" distB="0" distL="0" distR="0" wp14:anchorId="00ED8C3B" wp14:editId="6D2DF71D">
            <wp:extent cx="4258290" cy="6087260"/>
            <wp:effectExtent l="0" t="0" r="9525" b="0"/>
            <wp:docPr id="1" name="Picture 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258290" cy="6087260"/>
                    </a:xfrm>
                    <a:prstGeom prst="rect">
                      <a:avLst/>
                    </a:prstGeom>
                  </pic:spPr>
                </pic:pic>
              </a:graphicData>
            </a:graphic>
          </wp:inline>
        </w:drawing>
      </w:r>
    </w:p>
    <w:p w14:paraId="77BF30C8" w14:textId="147589E5" w:rsidR="000A6E11" w:rsidRDefault="000A6E11" w:rsidP="000A6E11">
      <w:pPr>
        <w:pStyle w:val="FIGURE-title"/>
      </w:pPr>
      <w:bookmarkStart w:id="78" w:name="_Ref113305065"/>
      <w:bookmarkStart w:id="79" w:name="_Toc113308616"/>
      <w:r>
        <w:t xml:space="preserve">Figure </w:t>
      </w:r>
      <w:r>
        <w:fldChar w:fldCharType="begin"/>
      </w:r>
      <w:r>
        <w:instrText xml:space="preserve"> SEQ Figure \* ARABIC </w:instrText>
      </w:r>
      <w:r>
        <w:fldChar w:fldCharType="separate"/>
      </w:r>
      <w:r w:rsidR="006064D5">
        <w:t>3</w:t>
      </w:r>
      <w:r>
        <w:fldChar w:fldCharType="end"/>
      </w:r>
      <w:bookmarkEnd w:id="78"/>
      <w:r>
        <w:t xml:space="preserve"> – Class diagram LTDSEquipmentProfile::ACLineSegment</w:t>
      </w:r>
      <w:bookmarkEnd w:id="79"/>
    </w:p>
    <w:p w14:paraId="28233D5D" w14:textId="2DA85C5F" w:rsidR="000A6E11" w:rsidRDefault="000A6E11" w:rsidP="000A6E11">
      <w:r>
        <w:fldChar w:fldCharType="begin"/>
      </w:r>
      <w:r>
        <w:instrText xml:space="preserve"> REF _Ref113305065 \h </w:instrText>
      </w:r>
      <w:r>
        <w:fldChar w:fldCharType="separate"/>
      </w:r>
      <w:r w:rsidR="006064D5">
        <w:t>Figure 3</w:t>
      </w:r>
      <w:r>
        <w:fldChar w:fldCharType="end"/>
      </w:r>
      <w:r>
        <w:t>:</w:t>
      </w:r>
    </w:p>
    <w:p w14:paraId="6C868987" w14:textId="77777777" w:rsidR="000A6E11" w:rsidRDefault="000A6E11" w:rsidP="000A6E11">
      <w:pPr>
        <w:pStyle w:val="FIGURE"/>
      </w:pPr>
      <w:r>
        <w:rPr>
          <w:noProof/>
        </w:rPr>
        <w:drawing>
          <wp:inline distT="0" distB="0" distL="0" distR="0" wp14:anchorId="2EFE530B" wp14:editId="0FF2F8D9">
            <wp:extent cx="5760085" cy="400304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0085" cy="4003040"/>
                    </a:xfrm>
                    <a:prstGeom prst="rect">
                      <a:avLst/>
                    </a:prstGeom>
                  </pic:spPr>
                </pic:pic>
              </a:graphicData>
            </a:graphic>
          </wp:inline>
        </w:drawing>
      </w:r>
    </w:p>
    <w:p w14:paraId="315CADD7" w14:textId="06271DC7" w:rsidR="000A6E11" w:rsidRDefault="000A6E11" w:rsidP="000A6E11">
      <w:pPr>
        <w:pStyle w:val="FIGURE-title"/>
      </w:pPr>
      <w:bookmarkStart w:id="80" w:name="_Ref113305066"/>
      <w:bookmarkStart w:id="81" w:name="_Toc113308617"/>
      <w:r>
        <w:t xml:space="preserve">Figure </w:t>
      </w:r>
      <w:r>
        <w:fldChar w:fldCharType="begin"/>
      </w:r>
      <w:r>
        <w:instrText xml:space="preserve"> SEQ Figure \* ARABIC </w:instrText>
      </w:r>
      <w:r>
        <w:fldChar w:fldCharType="separate"/>
      </w:r>
      <w:r w:rsidR="006064D5">
        <w:t>4</w:t>
      </w:r>
      <w:r>
        <w:fldChar w:fldCharType="end"/>
      </w:r>
      <w:bookmarkEnd w:id="80"/>
      <w:r>
        <w:t xml:space="preserve"> – Class diagram LTDSEquipmentProfile::Main</w:t>
      </w:r>
      <w:bookmarkEnd w:id="81"/>
    </w:p>
    <w:p w14:paraId="6917766E" w14:textId="2486939C" w:rsidR="000A6E11" w:rsidRDefault="000A6E11" w:rsidP="000A6E11">
      <w:r>
        <w:fldChar w:fldCharType="begin"/>
      </w:r>
      <w:r>
        <w:instrText xml:space="preserve"> REF _Ref113305066 \h </w:instrText>
      </w:r>
      <w:r>
        <w:fldChar w:fldCharType="separate"/>
      </w:r>
      <w:r w:rsidR="006064D5">
        <w:t>Figure 4</w:t>
      </w:r>
      <w:r>
        <w:fldChar w:fldCharType="end"/>
      </w:r>
      <w:r>
        <w:t>: The main diagram of the equipment core profile.</w:t>
      </w:r>
    </w:p>
    <w:p w14:paraId="55ECE34E" w14:textId="77777777" w:rsidR="000A6E11" w:rsidRDefault="000A6E11" w:rsidP="000A6E11">
      <w:pPr>
        <w:pStyle w:val="FIGURE"/>
      </w:pPr>
      <w:r>
        <w:rPr>
          <w:noProof/>
        </w:rPr>
        <w:drawing>
          <wp:inline distT="0" distB="0" distL="0" distR="0" wp14:anchorId="7A204DA7" wp14:editId="1214887D">
            <wp:extent cx="5760085" cy="3549015"/>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46">
                      <a:extLst>
                        <a:ext uri="{28A0092B-C50C-407E-A947-70E740481C1C}">
                          <a14:useLocalDpi xmlns:a14="http://schemas.microsoft.com/office/drawing/2010/main" val="0"/>
                        </a:ext>
                      </a:extLst>
                    </a:blip>
                    <a:stretch>
                      <a:fillRect/>
                    </a:stretch>
                  </pic:blipFill>
                  <pic:spPr>
                    <a:xfrm>
                      <a:off x="0" y="0"/>
                      <a:ext cx="5760085" cy="3549015"/>
                    </a:xfrm>
                    <a:prstGeom prst="rect">
                      <a:avLst/>
                    </a:prstGeom>
                  </pic:spPr>
                </pic:pic>
              </a:graphicData>
            </a:graphic>
          </wp:inline>
        </w:drawing>
      </w:r>
    </w:p>
    <w:p w14:paraId="6E172C08" w14:textId="6FD6C1CB" w:rsidR="000A6E11" w:rsidRDefault="000A6E11" w:rsidP="000A6E11">
      <w:pPr>
        <w:pStyle w:val="FIGURE-title"/>
      </w:pPr>
      <w:bookmarkStart w:id="82" w:name="_Ref113305067"/>
      <w:bookmarkStart w:id="83" w:name="_Toc113308618"/>
      <w:r>
        <w:t xml:space="preserve">Figure </w:t>
      </w:r>
      <w:r>
        <w:fldChar w:fldCharType="begin"/>
      </w:r>
      <w:r>
        <w:instrText xml:space="preserve"> SEQ Figure \* ARABIC </w:instrText>
      </w:r>
      <w:r>
        <w:fldChar w:fldCharType="separate"/>
      </w:r>
      <w:r w:rsidR="006064D5">
        <w:t>5</w:t>
      </w:r>
      <w:r>
        <w:fldChar w:fldCharType="end"/>
      </w:r>
      <w:bookmarkEnd w:id="82"/>
      <w:r>
        <w:t xml:space="preserve"> – Class diagram LTDSEquipmentProfile::ACDCTerminal</w:t>
      </w:r>
      <w:bookmarkEnd w:id="83"/>
    </w:p>
    <w:p w14:paraId="74C55349" w14:textId="1CD5877C" w:rsidR="000A6E11" w:rsidRDefault="000A6E11" w:rsidP="000A6E11">
      <w:r>
        <w:fldChar w:fldCharType="begin"/>
      </w:r>
      <w:r>
        <w:instrText xml:space="preserve"> REF _Ref113305067 \h </w:instrText>
      </w:r>
      <w:r>
        <w:fldChar w:fldCharType="separate"/>
      </w:r>
      <w:r w:rsidR="006064D5">
        <w:t>Figure 5</w:t>
      </w:r>
      <w:r>
        <w:fldChar w:fldCharType="end"/>
      </w:r>
      <w:r>
        <w:t>: The diagram shows the ACDCTerminal and related classes.</w:t>
      </w:r>
    </w:p>
    <w:p w14:paraId="0A0B8B26" w14:textId="77777777" w:rsidR="000A6E11" w:rsidRDefault="000A6E11" w:rsidP="000A6E11">
      <w:pPr>
        <w:pStyle w:val="FIGURE"/>
      </w:pPr>
      <w:r>
        <w:rPr>
          <w:noProof/>
        </w:rPr>
        <w:drawing>
          <wp:inline distT="0" distB="0" distL="0" distR="0" wp14:anchorId="24B6DCE7" wp14:editId="27B048CF">
            <wp:extent cx="5760085" cy="379349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47">
                      <a:extLst>
                        <a:ext uri="{28A0092B-C50C-407E-A947-70E740481C1C}">
                          <a14:useLocalDpi xmlns:a14="http://schemas.microsoft.com/office/drawing/2010/main" val="0"/>
                        </a:ext>
                      </a:extLst>
                    </a:blip>
                    <a:stretch>
                      <a:fillRect/>
                    </a:stretch>
                  </pic:blipFill>
                  <pic:spPr>
                    <a:xfrm>
                      <a:off x="0" y="0"/>
                      <a:ext cx="5760085" cy="3793490"/>
                    </a:xfrm>
                    <a:prstGeom prst="rect">
                      <a:avLst/>
                    </a:prstGeom>
                  </pic:spPr>
                </pic:pic>
              </a:graphicData>
            </a:graphic>
          </wp:inline>
        </w:drawing>
      </w:r>
    </w:p>
    <w:p w14:paraId="22AE4D4C" w14:textId="5F29EF4D" w:rsidR="000A6E11" w:rsidRDefault="000A6E11" w:rsidP="000A6E11">
      <w:pPr>
        <w:pStyle w:val="FIGURE-title"/>
      </w:pPr>
      <w:bookmarkStart w:id="84" w:name="_Ref113305068"/>
      <w:bookmarkStart w:id="85" w:name="_Toc113308619"/>
      <w:r>
        <w:t xml:space="preserve">Figure </w:t>
      </w:r>
      <w:r>
        <w:fldChar w:fldCharType="begin"/>
      </w:r>
      <w:r>
        <w:instrText xml:space="preserve"> SEQ Figure \* ARABIC </w:instrText>
      </w:r>
      <w:r>
        <w:fldChar w:fldCharType="separate"/>
      </w:r>
      <w:r w:rsidR="006064D5">
        <w:t>6</w:t>
      </w:r>
      <w:r>
        <w:fldChar w:fldCharType="end"/>
      </w:r>
      <w:bookmarkEnd w:id="84"/>
      <w:r>
        <w:t xml:space="preserve"> – Class diagram LTDSEquipmentProfile::AuxiliaryEquipment</w:t>
      </w:r>
      <w:bookmarkEnd w:id="85"/>
    </w:p>
    <w:p w14:paraId="05087829" w14:textId="11A2ADFE" w:rsidR="000A6E11" w:rsidRDefault="000A6E11" w:rsidP="000A6E11">
      <w:r>
        <w:fldChar w:fldCharType="begin"/>
      </w:r>
      <w:r>
        <w:instrText xml:space="preserve"> REF _Ref113305068 \h </w:instrText>
      </w:r>
      <w:r>
        <w:fldChar w:fldCharType="separate"/>
      </w:r>
      <w:r w:rsidR="006064D5">
        <w:t>Figure 6</w:t>
      </w:r>
      <w:r>
        <w:fldChar w:fldCharType="end"/>
      </w:r>
      <w:r>
        <w:t>: The diagram shows main classes related to auxiliary equipment.</w:t>
      </w:r>
    </w:p>
    <w:p w14:paraId="56524012" w14:textId="77777777" w:rsidR="000A6E11" w:rsidRDefault="000A6E11" w:rsidP="000A6E11">
      <w:pPr>
        <w:pStyle w:val="FIGURE"/>
      </w:pPr>
      <w:r>
        <w:rPr>
          <w:noProof/>
        </w:rPr>
        <w:drawing>
          <wp:inline distT="0" distB="0" distL="0" distR="0" wp14:anchorId="035DFC6F" wp14:editId="0BB771EB">
            <wp:extent cx="5760085" cy="6186170"/>
            <wp:effectExtent l="0" t="0" r="0" b="5080"/>
            <wp:docPr id="5" name="Picture 5"/>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60085" cy="6186170"/>
                    </a:xfrm>
                    <a:prstGeom prst="rect">
                      <a:avLst/>
                    </a:prstGeom>
                  </pic:spPr>
                </pic:pic>
              </a:graphicData>
            </a:graphic>
          </wp:inline>
        </w:drawing>
      </w:r>
    </w:p>
    <w:p w14:paraId="278882C1" w14:textId="2B4C5793" w:rsidR="000A6E11" w:rsidRDefault="000A6E11" w:rsidP="000A6E11">
      <w:pPr>
        <w:pStyle w:val="FIGURE-title"/>
      </w:pPr>
      <w:bookmarkStart w:id="86" w:name="_Ref113305069"/>
      <w:bookmarkStart w:id="87" w:name="_Toc113308620"/>
      <w:r>
        <w:t xml:space="preserve">Figure </w:t>
      </w:r>
      <w:r>
        <w:fldChar w:fldCharType="begin"/>
      </w:r>
      <w:r>
        <w:instrText xml:space="preserve"> SEQ Figure \* ARABIC </w:instrText>
      </w:r>
      <w:r>
        <w:fldChar w:fldCharType="separate"/>
      </w:r>
      <w:r w:rsidR="006064D5">
        <w:t>7</w:t>
      </w:r>
      <w:r>
        <w:fldChar w:fldCharType="end"/>
      </w:r>
      <w:bookmarkEnd w:id="86"/>
      <w:r>
        <w:t xml:space="preserve"> – Class diagram LTDSEquipmentProfile::Containment</w:t>
      </w:r>
      <w:bookmarkEnd w:id="87"/>
    </w:p>
    <w:p w14:paraId="71B19CDB" w14:textId="53B85A9A" w:rsidR="000A6E11" w:rsidRDefault="000A6E11" w:rsidP="000A6E11">
      <w:r>
        <w:fldChar w:fldCharType="begin"/>
      </w:r>
      <w:r>
        <w:instrText xml:space="preserve"> REF _Ref113305069 \h </w:instrText>
      </w:r>
      <w:r>
        <w:fldChar w:fldCharType="separate"/>
      </w:r>
      <w:r w:rsidR="006064D5">
        <w:t>Figure 7</w:t>
      </w:r>
      <w:r>
        <w:fldChar w:fldCharType="end"/>
      </w:r>
      <w:r>
        <w:t>: The diagram shows the main classes related to containment.</w:t>
      </w:r>
    </w:p>
    <w:p w14:paraId="6599B0DB" w14:textId="77777777" w:rsidR="000A6E11" w:rsidRDefault="000A6E11" w:rsidP="000A6E11">
      <w:pPr>
        <w:pStyle w:val="FIGURE"/>
      </w:pPr>
      <w:r>
        <w:rPr>
          <w:noProof/>
        </w:rPr>
        <w:drawing>
          <wp:inline distT="0" distB="0" distL="0" distR="0" wp14:anchorId="262ACB85" wp14:editId="40503DDF">
            <wp:extent cx="5760085" cy="558673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49">
                      <a:extLst>
                        <a:ext uri="{28A0092B-C50C-407E-A947-70E740481C1C}">
                          <a14:useLocalDpi xmlns:a14="http://schemas.microsoft.com/office/drawing/2010/main" val="0"/>
                        </a:ext>
                      </a:extLst>
                    </a:blip>
                    <a:stretch>
                      <a:fillRect/>
                    </a:stretch>
                  </pic:blipFill>
                  <pic:spPr>
                    <a:xfrm>
                      <a:off x="0" y="0"/>
                      <a:ext cx="5760085" cy="5586730"/>
                    </a:xfrm>
                    <a:prstGeom prst="rect">
                      <a:avLst/>
                    </a:prstGeom>
                  </pic:spPr>
                </pic:pic>
              </a:graphicData>
            </a:graphic>
          </wp:inline>
        </w:drawing>
      </w:r>
    </w:p>
    <w:p w14:paraId="0D5B8810" w14:textId="5B1B753C" w:rsidR="000A6E11" w:rsidRDefault="000A6E11" w:rsidP="000A6E11">
      <w:pPr>
        <w:pStyle w:val="FIGURE-title"/>
      </w:pPr>
      <w:bookmarkStart w:id="88" w:name="_Ref113305070"/>
      <w:bookmarkStart w:id="89" w:name="_Toc113308621"/>
      <w:r>
        <w:t xml:space="preserve">Figure </w:t>
      </w:r>
      <w:r>
        <w:fldChar w:fldCharType="begin"/>
      </w:r>
      <w:r>
        <w:instrText xml:space="preserve"> SEQ Figure \* ARABIC </w:instrText>
      </w:r>
      <w:r>
        <w:fldChar w:fldCharType="separate"/>
      </w:r>
      <w:r w:rsidR="006064D5">
        <w:t>8</w:t>
      </w:r>
      <w:r>
        <w:fldChar w:fldCharType="end"/>
      </w:r>
      <w:bookmarkEnd w:id="88"/>
      <w:r>
        <w:t xml:space="preserve"> – Class diagram LTDSEquipmentProfile::ControlArea</w:t>
      </w:r>
      <w:bookmarkEnd w:id="89"/>
    </w:p>
    <w:p w14:paraId="7409F99E" w14:textId="6CC07A3A" w:rsidR="000A6E11" w:rsidRDefault="000A6E11" w:rsidP="000A6E11">
      <w:r>
        <w:fldChar w:fldCharType="begin"/>
      </w:r>
      <w:r>
        <w:instrText xml:space="preserve"> REF _Ref113305070 \h </w:instrText>
      </w:r>
      <w:r>
        <w:fldChar w:fldCharType="separate"/>
      </w:r>
      <w:r w:rsidR="006064D5">
        <w:t>Figure 8</w:t>
      </w:r>
      <w:r>
        <w:fldChar w:fldCharType="end"/>
      </w:r>
      <w:r>
        <w:t>: This diagram shows control area specification and some related classes. The Terminal to AnalogValue linkages are shown for clarity in understanding the control area specification. The GeneratingUnit to Terminal linkages are also shown to illustrate how generation flows are specifically tied to the network.</w:t>
      </w:r>
    </w:p>
    <w:p w14:paraId="5151DAE4" w14:textId="77777777" w:rsidR="000A6E11" w:rsidRDefault="000A6E11" w:rsidP="000A6E11">
      <w:pPr>
        <w:pStyle w:val="FIGURE"/>
      </w:pPr>
      <w:r>
        <w:rPr>
          <w:noProof/>
        </w:rPr>
        <w:drawing>
          <wp:inline distT="0" distB="0" distL="0" distR="0" wp14:anchorId="49057D1E" wp14:editId="2E9AF16B">
            <wp:extent cx="5760085" cy="4740910"/>
            <wp:effectExtent l="0" t="0" r="0" b="2540"/>
            <wp:docPr id="8" name="Picture 8"/>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50">
                      <a:extLst>
                        <a:ext uri="{28A0092B-C50C-407E-A947-70E740481C1C}">
                          <a14:useLocalDpi xmlns:a14="http://schemas.microsoft.com/office/drawing/2010/main" val="0"/>
                        </a:ext>
                      </a:extLst>
                    </a:blip>
                    <a:stretch>
                      <a:fillRect/>
                    </a:stretch>
                  </pic:blipFill>
                  <pic:spPr>
                    <a:xfrm>
                      <a:off x="0" y="0"/>
                      <a:ext cx="5760085" cy="4740910"/>
                    </a:xfrm>
                    <a:prstGeom prst="rect">
                      <a:avLst/>
                    </a:prstGeom>
                  </pic:spPr>
                </pic:pic>
              </a:graphicData>
            </a:graphic>
          </wp:inline>
        </w:drawing>
      </w:r>
    </w:p>
    <w:p w14:paraId="046CDE19" w14:textId="60B0BD1C" w:rsidR="000A6E11" w:rsidRDefault="000A6E11" w:rsidP="000A6E11">
      <w:pPr>
        <w:pStyle w:val="FIGURE-title"/>
      </w:pPr>
      <w:bookmarkStart w:id="90" w:name="_Ref113305071"/>
      <w:bookmarkStart w:id="91" w:name="_Toc113308622"/>
      <w:r>
        <w:t xml:space="preserve">Figure </w:t>
      </w:r>
      <w:r>
        <w:fldChar w:fldCharType="begin"/>
      </w:r>
      <w:r>
        <w:instrText xml:space="preserve"> SEQ Figure \* ARABIC </w:instrText>
      </w:r>
      <w:r>
        <w:fldChar w:fldCharType="separate"/>
      </w:r>
      <w:r w:rsidR="006064D5">
        <w:t>9</w:t>
      </w:r>
      <w:r>
        <w:fldChar w:fldCharType="end"/>
      </w:r>
      <w:bookmarkEnd w:id="90"/>
      <w:r>
        <w:t xml:space="preserve"> – Class diagram LTDSEquipmentProfile::CutsAndJumpers</w:t>
      </w:r>
      <w:bookmarkEnd w:id="91"/>
    </w:p>
    <w:p w14:paraId="1FF5D3A7" w14:textId="121BF74B" w:rsidR="000A6E11" w:rsidRDefault="000A6E11" w:rsidP="000A6E11">
      <w:r>
        <w:fldChar w:fldCharType="begin"/>
      </w:r>
      <w:r>
        <w:instrText xml:space="preserve"> REF _Ref113305071 \h </w:instrText>
      </w:r>
      <w:r>
        <w:fldChar w:fldCharType="separate"/>
      </w:r>
      <w:r w:rsidR="006064D5">
        <w:t>Figure 9</w:t>
      </w:r>
      <w:r>
        <w:fldChar w:fldCharType="end"/>
      </w:r>
      <w:r>
        <w:t>: The diagram shows classes related to cuts and jumpers.</w:t>
      </w:r>
    </w:p>
    <w:p w14:paraId="465FFE66" w14:textId="77777777" w:rsidR="000A6E11" w:rsidRDefault="000A6E11" w:rsidP="000A6E11">
      <w:pPr>
        <w:pStyle w:val="FIGURE"/>
      </w:pPr>
      <w:r>
        <w:rPr>
          <w:noProof/>
        </w:rPr>
        <w:drawing>
          <wp:inline distT="0" distB="0" distL="0" distR="0" wp14:anchorId="10366E63" wp14:editId="015282A8">
            <wp:extent cx="5760085" cy="6158230"/>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51">
                      <a:extLst>
                        <a:ext uri="{28A0092B-C50C-407E-A947-70E740481C1C}">
                          <a14:useLocalDpi xmlns:a14="http://schemas.microsoft.com/office/drawing/2010/main" val="0"/>
                        </a:ext>
                      </a:extLst>
                    </a:blip>
                    <a:stretch>
                      <a:fillRect/>
                    </a:stretch>
                  </pic:blipFill>
                  <pic:spPr>
                    <a:xfrm>
                      <a:off x="0" y="0"/>
                      <a:ext cx="5760085" cy="6158230"/>
                    </a:xfrm>
                    <a:prstGeom prst="rect">
                      <a:avLst/>
                    </a:prstGeom>
                  </pic:spPr>
                </pic:pic>
              </a:graphicData>
            </a:graphic>
          </wp:inline>
        </w:drawing>
      </w:r>
    </w:p>
    <w:p w14:paraId="06CAE676" w14:textId="631A6319" w:rsidR="000A6E11" w:rsidRDefault="000A6E11" w:rsidP="000A6E11">
      <w:pPr>
        <w:pStyle w:val="FIGURE-title"/>
      </w:pPr>
      <w:bookmarkStart w:id="92" w:name="_Ref113305072"/>
      <w:bookmarkStart w:id="93" w:name="_Toc113308623"/>
      <w:r>
        <w:t xml:space="preserve">Figure </w:t>
      </w:r>
      <w:r>
        <w:fldChar w:fldCharType="begin"/>
      </w:r>
      <w:r>
        <w:instrText xml:space="preserve"> SEQ Figure \* ARABIC </w:instrText>
      </w:r>
      <w:r>
        <w:fldChar w:fldCharType="separate"/>
      </w:r>
      <w:r w:rsidR="006064D5">
        <w:t>10</w:t>
      </w:r>
      <w:r>
        <w:fldChar w:fldCharType="end"/>
      </w:r>
      <w:bookmarkEnd w:id="92"/>
      <w:r>
        <w:t xml:space="preserve"> – Class diagram LTDSEquipmentProfile::Equivalents</w:t>
      </w:r>
      <w:bookmarkEnd w:id="93"/>
    </w:p>
    <w:p w14:paraId="5FF24C06" w14:textId="41CC4AFA" w:rsidR="000A6E11" w:rsidRDefault="000A6E11" w:rsidP="000A6E11">
      <w:r>
        <w:fldChar w:fldCharType="begin"/>
      </w:r>
      <w:r>
        <w:instrText xml:space="preserve"> REF _Ref113305072 \h </w:instrText>
      </w:r>
      <w:r>
        <w:fldChar w:fldCharType="separate"/>
      </w:r>
      <w:r w:rsidR="006064D5">
        <w:t>Figure 10</w:t>
      </w:r>
      <w:r>
        <w:fldChar w:fldCharType="end"/>
      </w:r>
      <w:r>
        <w:t>: The diagram shows classes related to equivalents.</w:t>
      </w:r>
    </w:p>
    <w:p w14:paraId="2C20C2D6" w14:textId="77777777" w:rsidR="000A6E11" w:rsidRDefault="000A6E11" w:rsidP="000A6E11">
      <w:pPr>
        <w:pStyle w:val="FIGURE"/>
      </w:pPr>
      <w:r>
        <w:rPr>
          <w:noProof/>
        </w:rPr>
        <w:drawing>
          <wp:inline distT="0" distB="0" distL="0" distR="0" wp14:anchorId="0072E8CB" wp14:editId="0048ABC0">
            <wp:extent cx="5760085" cy="6029325"/>
            <wp:effectExtent l="0" t="0" r="0" b="9525"/>
            <wp:docPr id="10" name="Picture 10"/>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52">
                      <a:extLst>
                        <a:ext uri="{28A0092B-C50C-407E-A947-70E740481C1C}">
                          <a14:useLocalDpi xmlns:a14="http://schemas.microsoft.com/office/drawing/2010/main" val="0"/>
                        </a:ext>
                      </a:extLst>
                    </a:blip>
                    <a:stretch>
                      <a:fillRect/>
                    </a:stretch>
                  </pic:blipFill>
                  <pic:spPr>
                    <a:xfrm>
                      <a:off x="0" y="0"/>
                      <a:ext cx="5760085" cy="6029325"/>
                    </a:xfrm>
                    <a:prstGeom prst="rect">
                      <a:avLst/>
                    </a:prstGeom>
                  </pic:spPr>
                </pic:pic>
              </a:graphicData>
            </a:graphic>
          </wp:inline>
        </w:drawing>
      </w:r>
    </w:p>
    <w:p w14:paraId="2376F790" w14:textId="3C9A986C" w:rsidR="000A6E11" w:rsidRDefault="000A6E11" w:rsidP="000A6E11">
      <w:pPr>
        <w:pStyle w:val="FIGURE-title"/>
      </w:pPr>
      <w:bookmarkStart w:id="94" w:name="_Ref113305073"/>
      <w:bookmarkStart w:id="95" w:name="_Toc113308624"/>
      <w:r>
        <w:t xml:space="preserve">Figure </w:t>
      </w:r>
      <w:r>
        <w:fldChar w:fldCharType="begin"/>
      </w:r>
      <w:r>
        <w:instrText xml:space="preserve"> SEQ Figure \* ARABIC </w:instrText>
      </w:r>
      <w:r>
        <w:fldChar w:fldCharType="separate"/>
      </w:r>
      <w:r w:rsidR="006064D5">
        <w:t>11</w:t>
      </w:r>
      <w:r>
        <w:fldChar w:fldCharType="end"/>
      </w:r>
      <w:bookmarkEnd w:id="94"/>
      <w:r>
        <w:t xml:space="preserve"> – Class diagram LTDSEquipmentProfile::LoadModel</w:t>
      </w:r>
      <w:bookmarkEnd w:id="95"/>
    </w:p>
    <w:p w14:paraId="5725DFC6" w14:textId="0338106C" w:rsidR="000A6E11" w:rsidRDefault="000A6E11" w:rsidP="000A6E11">
      <w:r>
        <w:fldChar w:fldCharType="begin"/>
      </w:r>
      <w:r>
        <w:instrText xml:space="preserve"> REF _Ref113305073 \h </w:instrText>
      </w:r>
      <w:r>
        <w:fldChar w:fldCharType="separate"/>
      </w:r>
      <w:r w:rsidR="006064D5">
        <w:t>Figure 11</w:t>
      </w:r>
      <w:r>
        <w:fldChar w:fldCharType="end"/>
      </w:r>
      <w:r>
        <w:t>: The diagram shows classes related to the load model.</w:t>
      </w:r>
    </w:p>
    <w:p w14:paraId="77F75E48" w14:textId="77777777" w:rsidR="000A6E11" w:rsidRDefault="000A6E11" w:rsidP="000A6E11">
      <w:pPr>
        <w:pStyle w:val="FIGURE"/>
      </w:pPr>
      <w:r>
        <w:rPr>
          <w:noProof/>
        </w:rPr>
        <w:drawing>
          <wp:inline distT="0" distB="0" distL="0" distR="0" wp14:anchorId="790B47ED" wp14:editId="729C74F8">
            <wp:extent cx="5760085" cy="2668270"/>
            <wp:effectExtent l="0" t="0" r="0" b="0"/>
            <wp:docPr id="11" name="Picture 11"/>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085" cy="2668270"/>
                    </a:xfrm>
                    <a:prstGeom prst="rect">
                      <a:avLst/>
                    </a:prstGeom>
                  </pic:spPr>
                </pic:pic>
              </a:graphicData>
            </a:graphic>
          </wp:inline>
        </w:drawing>
      </w:r>
    </w:p>
    <w:p w14:paraId="58806843" w14:textId="5AA54ED1" w:rsidR="000A6E11" w:rsidRDefault="000A6E11" w:rsidP="000A6E11">
      <w:pPr>
        <w:pStyle w:val="FIGURE-title"/>
      </w:pPr>
      <w:bookmarkStart w:id="96" w:name="_Ref113305074"/>
      <w:bookmarkStart w:id="97" w:name="_Toc113308625"/>
      <w:r>
        <w:t xml:space="preserve">Figure </w:t>
      </w:r>
      <w:r>
        <w:fldChar w:fldCharType="begin"/>
      </w:r>
      <w:r>
        <w:instrText xml:space="preserve"> SEQ Figure \* ARABIC </w:instrText>
      </w:r>
      <w:r>
        <w:fldChar w:fldCharType="separate"/>
      </w:r>
      <w:r w:rsidR="006064D5">
        <w:t>12</w:t>
      </w:r>
      <w:r>
        <w:fldChar w:fldCharType="end"/>
      </w:r>
      <w:bookmarkEnd w:id="96"/>
      <w:r>
        <w:t xml:space="preserve"> – Class diagram LTDSEquipmentProfile::PowerElectronics</w:t>
      </w:r>
      <w:bookmarkEnd w:id="97"/>
    </w:p>
    <w:p w14:paraId="4C4E53B5" w14:textId="073F0EA6" w:rsidR="000A6E11" w:rsidRDefault="000A6E11" w:rsidP="000A6E11">
      <w:r>
        <w:fldChar w:fldCharType="begin"/>
      </w:r>
      <w:r>
        <w:instrText xml:space="preserve"> REF _Ref113305074 \h </w:instrText>
      </w:r>
      <w:r>
        <w:fldChar w:fldCharType="separate"/>
      </w:r>
      <w:r w:rsidR="006064D5">
        <w:t>Figure 12</w:t>
      </w:r>
      <w:r>
        <w:fldChar w:fldCharType="end"/>
      </w:r>
      <w:r>
        <w:t>: This diagram shows power electronics classes and inheritance.</w:t>
      </w:r>
    </w:p>
    <w:p w14:paraId="1F34EF3B" w14:textId="77777777" w:rsidR="000A6E11" w:rsidRDefault="000A6E11" w:rsidP="000A6E11">
      <w:pPr>
        <w:pStyle w:val="FIGURE"/>
      </w:pPr>
      <w:r>
        <w:rPr>
          <w:noProof/>
        </w:rPr>
        <w:drawing>
          <wp:inline distT="0" distB="0" distL="0" distR="0" wp14:anchorId="5935B0D1" wp14:editId="1DFFCF34">
            <wp:extent cx="5760085" cy="2032635"/>
            <wp:effectExtent l="0" t="0" r="0" b="5715"/>
            <wp:docPr id="12" name="Picture 12"/>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54">
                      <a:extLst>
                        <a:ext uri="{28A0092B-C50C-407E-A947-70E740481C1C}">
                          <a14:useLocalDpi xmlns:a14="http://schemas.microsoft.com/office/drawing/2010/main" val="0"/>
                        </a:ext>
                      </a:extLst>
                    </a:blip>
                    <a:stretch>
                      <a:fillRect/>
                    </a:stretch>
                  </pic:blipFill>
                  <pic:spPr>
                    <a:xfrm>
                      <a:off x="0" y="0"/>
                      <a:ext cx="5760085" cy="2032635"/>
                    </a:xfrm>
                    <a:prstGeom prst="rect">
                      <a:avLst/>
                    </a:prstGeom>
                  </pic:spPr>
                </pic:pic>
              </a:graphicData>
            </a:graphic>
          </wp:inline>
        </w:drawing>
      </w:r>
    </w:p>
    <w:p w14:paraId="196912E4" w14:textId="7A0B8473" w:rsidR="000A6E11" w:rsidRDefault="000A6E11" w:rsidP="000A6E11">
      <w:pPr>
        <w:pStyle w:val="FIGURE-title"/>
      </w:pPr>
      <w:bookmarkStart w:id="98" w:name="_Ref113305075"/>
      <w:bookmarkStart w:id="99" w:name="_Toc113308626"/>
      <w:r>
        <w:t xml:space="preserve">Figure </w:t>
      </w:r>
      <w:r>
        <w:fldChar w:fldCharType="begin"/>
      </w:r>
      <w:r>
        <w:instrText xml:space="preserve"> SEQ Figure \* ARABIC </w:instrText>
      </w:r>
      <w:r>
        <w:fldChar w:fldCharType="separate"/>
      </w:r>
      <w:r w:rsidR="006064D5">
        <w:t>13</w:t>
      </w:r>
      <w:r>
        <w:fldChar w:fldCharType="end"/>
      </w:r>
      <w:bookmarkEnd w:id="98"/>
      <w:r>
        <w:t xml:space="preserve"> – Class diagram LTDSEquipmentProfile::PowerPlant</w:t>
      </w:r>
      <w:bookmarkEnd w:id="99"/>
    </w:p>
    <w:p w14:paraId="07FBAEF3" w14:textId="321954FD" w:rsidR="000A6E11" w:rsidRDefault="000A6E11" w:rsidP="000A6E11">
      <w:r>
        <w:fldChar w:fldCharType="begin"/>
      </w:r>
      <w:r>
        <w:instrText xml:space="preserve"> REF _Ref113305075 \h </w:instrText>
      </w:r>
      <w:r>
        <w:fldChar w:fldCharType="separate"/>
      </w:r>
      <w:r w:rsidR="006064D5">
        <w:t>Figure 13</w:t>
      </w:r>
      <w:r>
        <w:fldChar w:fldCharType="end"/>
      </w:r>
      <w:r>
        <w:t>: The diagram shows the power plant model.</w:t>
      </w:r>
    </w:p>
    <w:p w14:paraId="2BF5CD4D" w14:textId="77777777" w:rsidR="000A6E11" w:rsidRDefault="000A6E11" w:rsidP="000A6E11">
      <w:pPr>
        <w:pStyle w:val="FIGURE"/>
      </w:pPr>
      <w:r>
        <w:rPr>
          <w:noProof/>
        </w:rPr>
        <w:drawing>
          <wp:inline distT="0" distB="0" distL="0" distR="0" wp14:anchorId="1EA15E19" wp14:editId="5D81BAA2">
            <wp:extent cx="5760085" cy="6776720"/>
            <wp:effectExtent l="0" t="0" r="0" b="5080"/>
            <wp:docPr id="13" name="Picture 13"/>
            <wp:cNvGraphicFramePr/>
            <a:graphic xmlns:a="http://schemas.openxmlformats.org/drawingml/2006/main">
              <a:graphicData uri="http://schemas.openxmlformats.org/drawingml/2006/picture">
                <pic:pic xmlns:pic="http://schemas.openxmlformats.org/drawingml/2006/picture">
                  <pic:nvPicPr>
                    <pic:cNvPr id="13"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60085" cy="6776720"/>
                    </a:xfrm>
                    <a:prstGeom prst="rect">
                      <a:avLst/>
                    </a:prstGeom>
                  </pic:spPr>
                </pic:pic>
              </a:graphicData>
            </a:graphic>
          </wp:inline>
        </w:drawing>
      </w:r>
    </w:p>
    <w:p w14:paraId="6A0689AF" w14:textId="5437486A" w:rsidR="000A6E11" w:rsidRDefault="000A6E11" w:rsidP="000A6E11">
      <w:pPr>
        <w:pStyle w:val="FIGURE-title"/>
      </w:pPr>
      <w:bookmarkStart w:id="100" w:name="_Ref113305076"/>
      <w:bookmarkStart w:id="101" w:name="_Toc113308627"/>
      <w:r>
        <w:t xml:space="preserve">Figure </w:t>
      </w:r>
      <w:r>
        <w:fldChar w:fldCharType="begin"/>
      </w:r>
      <w:r>
        <w:instrText xml:space="preserve"> SEQ Figure \* ARABIC </w:instrText>
      </w:r>
      <w:r>
        <w:fldChar w:fldCharType="separate"/>
      </w:r>
      <w:r w:rsidR="006064D5">
        <w:t>14</w:t>
      </w:r>
      <w:r>
        <w:fldChar w:fldCharType="end"/>
      </w:r>
      <w:bookmarkEnd w:id="100"/>
      <w:r>
        <w:t xml:space="preserve"> – Class diagram LTDSEquipmentProfile::Production</w:t>
      </w:r>
      <w:bookmarkEnd w:id="101"/>
    </w:p>
    <w:p w14:paraId="46F68A33" w14:textId="2D6F3A22" w:rsidR="000A6E11" w:rsidRDefault="000A6E11" w:rsidP="000A6E11">
      <w:r>
        <w:fldChar w:fldCharType="begin"/>
      </w:r>
      <w:r>
        <w:instrText xml:space="preserve"> REF _Ref113305076 \h </w:instrText>
      </w:r>
      <w:r>
        <w:fldChar w:fldCharType="separate"/>
      </w:r>
      <w:r w:rsidR="006064D5">
        <w:t>Figure 14</w:t>
      </w:r>
      <w:r>
        <w:fldChar w:fldCharType="end"/>
      </w:r>
      <w:r>
        <w:t>: The diagram shows production related classes.</w:t>
      </w:r>
    </w:p>
    <w:p w14:paraId="01D765DB" w14:textId="77777777" w:rsidR="000A6E11" w:rsidRDefault="000A6E11" w:rsidP="000A6E11">
      <w:pPr>
        <w:pStyle w:val="FIGURE"/>
      </w:pPr>
      <w:r>
        <w:rPr>
          <w:noProof/>
        </w:rPr>
        <w:drawing>
          <wp:inline distT="0" distB="0" distL="0" distR="0" wp14:anchorId="2E5808C8" wp14:editId="2342515C">
            <wp:extent cx="5760085" cy="2846705"/>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14"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60085" cy="2846705"/>
                    </a:xfrm>
                    <a:prstGeom prst="rect">
                      <a:avLst/>
                    </a:prstGeom>
                  </pic:spPr>
                </pic:pic>
              </a:graphicData>
            </a:graphic>
          </wp:inline>
        </w:drawing>
      </w:r>
    </w:p>
    <w:p w14:paraId="04F0FE83" w14:textId="4D192FFC" w:rsidR="000A6E11" w:rsidRDefault="000A6E11" w:rsidP="000A6E11">
      <w:pPr>
        <w:pStyle w:val="FIGURE-title"/>
      </w:pPr>
      <w:bookmarkStart w:id="102" w:name="_Ref113305077"/>
      <w:bookmarkStart w:id="103" w:name="_Toc113308628"/>
      <w:r>
        <w:t xml:space="preserve">Figure </w:t>
      </w:r>
      <w:r>
        <w:fldChar w:fldCharType="begin"/>
      </w:r>
      <w:r>
        <w:instrText xml:space="preserve"> SEQ Figure \* ARABIC </w:instrText>
      </w:r>
      <w:r>
        <w:fldChar w:fldCharType="separate"/>
      </w:r>
      <w:r w:rsidR="006064D5">
        <w:t>15</w:t>
      </w:r>
      <w:r>
        <w:fldChar w:fldCharType="end"/>
      </w:r>
      <w:bookmarkEnd w:id="102"/>
      <w:r>
        <w:t xml:space="preserve"> – Class diagram LTDSEquipmentProfile::Schedules</w:t>
      </w:r>
      <w:bookmarkEnd w:id="103"/>
    </w:p>
    <w:p w14:paraId="4A3B959E" w14:textId="15AA9FF7" w:rsidR="000A6E11" w:rsidRDefault="000A6E11" w:rsidP="000A6E11">
      <w:r>
        <w:fldChar w:fldCharType="begin"/>
      </w:r>
      <w:r>
        <w:instrText xml:space="preserve"> REF _Ref113305077 \h </w:instrText>
      </w:r>
      <w:r>
        <w:fldChar w:fldCharType="separate"/>
      </w:r>
      <w:r w:rsidR="006064D5">
        <w:t>Figure 15</w:t>
      </w:r>
      <w:r>
        <w:fldChar w:fldCharType="end"/>
      </w:r>
      <w:r>
        <w:t>: The diagram shows main classes related to schedules.</w:t>
      </w:r>
    </w:p>
    <w:p w14:paraId="5837D9C1" w14:textId="77777777" w:rsidR="000A6E11" w:rsidRDefault="000A6E11" w:rsidP="000A6E11">
      <w:pPr>
        <w:pStyle w:val="FIGURE"/>
      </w:pPr>
      <w:r>
        <w:rPr>
          <w:noProof/>
        </w:rPr>
        <w:drawing>
          <wp:inline distT="0" distB="0" distL="0" distR="0" wp14:anchorId="42A5CC33" wp14:editId="68FFFA83">
            <wp:extent cx="4753927" cy="4893543"/>
            <wp:effectExtent l="0" t="0" r="8890" b="2540"/>
            <wp:docPr id="15" name="Picture 15"/>
            <wp:cNvGraphicFramePr/>
            <a:graphic xmlns:a="http://schemas.openxmlformats.org/drawingml/2006/main">
              <a:graphicData uri="http://schemas.openxmlformats.org/drawingml/2006/picture">
                <pic:pic xmlns:pic="http://schemas.openxmlformats.org/drawingml/2006/picture">
                  <pic:nvPicPr>
                    <pic:cNvPr id="15" name=""/>
                    <pic:cNvPicPr/>
                  </pic:nvPicPr>
                  <pic:blipFill>
                    <a:blip r:embed="rId57">
                      <a:extLst>
                        <a:ext uri="{28A0092B-C50C-407E-A947-70E740481C1C}">
                          <a14:useLocalDpi xmlns:a14="http://schemas.microsoft.com/office/drawing/2010/main" val="0"/>
                        </a:ext>
                      </a:extLst>
                    </a:blip>
                    <a:stretch>
                      <a:fillRect/>
                    </a:stretch>
                  </pic:blipFill>
                  <pic:spPr>
                    <a:xfrm>
                      <a:off x="0" y="0"/>
                      <a:ext cx="4753927" cy="4893543"/>
                    </a:xfrm>
                    <a:prstGeom prst="rect">
                      <a:avLst/>
                    </a:prstGeom>
                  </pic:spPr>
                </pic:pic>
              </a:graphicData>
            </a:graphic>
          </wp:inline>
        </w:drawing>
      </w:r>
    </w:p>
    <w:p w14:paraId="7908230D" w14:textId="4D0D1471" w:rsidR="000A6E11" w:rsidRDefault="000A6E11" w:rsidP="000A6E11">
      <w:pPr>
        <w:pStyle w:val="FIGURE-title"/>
      </w:pPr>
      <w:bookmarkStart w:id="104" w:name="_Ref113305078"/>
      <w:bookmarkStart w:id="105" w:name="_Toc113308629"/>
      <w:r>
        <w:t xml:space="preserve">Figure </w:t>
      </w:r>
      <w:r>
        <w:fldChar w:fldCharType="begin"/>
      </w:r>
      <w:r>
        <w:instrText xml:space="preserve"> SEQ Figure \* ARABIC </w:instrText>
      </w:r>
      <w:r>
        <w:fldChar w:fldCharType="separate"/>
      </w:r>
      <w:r w:rsidR="006064D5">
        <w:t>16</w:t>
      </w:r>
      <w:r>
        <w:fldChar w:fldCharType="end"/>
      </w:r>
      <w:bookmarkEnd w:id="104"/>
      <w:r>
        <w:t xml:space="preserve"> – Class diagram LTDSEquipmentProfile::ShuntCompensator</w:t>
      </w:r>
      <w:bookmarkEnd w:id="105"/>
    </w:p>
    <w:p w14:paraId="3E68FA29" w14:textId="6551E297" w:rsidR="000A6E11" w:rsidRDefault="000A6E11" w:rsidP="000A6E11">
      <w:r>
        <w:fldChar w:fldCharType="begin"/>
      </w:r>
      <w:r>
        <w:instrText xml:space="preserve"> REF _Ref113305078 \h </w:instrText>
      </w:r>
      <w:r>
        <w:fldChar w:fldCharType="separate"/>
      </w:r>
      <w:r w:rsidR="006064D5">
        <w:t>Figure 16</w:t>
      </w:r>
      <w:r>
        <w:fldChar w:fldCharType="end"/>
      </w:r>
      <w:r>
        <w:t>: Shows the shunt compensator inheritance structure.</w:t>
      </w:r>
    </w:p>
    <w:p w14:paraId="79223D09" w14:textId="77777777" w:rsidR="000A6E11" w:rsidRDefault="000A6E11" w:rsidP="000A6E11">
      <w:pPr>
        <w:pStyle w:val="FIGURE"/>
      </w:pPr>
      <w:r>
        <w:rPr>
          <w:noProof/>
        </w:rPr>
        <w:drawing>
          <wp:inline distT="0" distB="0" distL="0" distR="0" wp14:anchorId="4F5C987F" wp14:editId="746F3EF9">
            <wp:extent cx="5760085" cy="7138670"/>
            <wp:effectExtent l="0" t="0" r="0" b="5080"/>
            <wp:docPr id="16" name="Picture 16"/>
            <wp:cNvGraphicFramePr/>
            <a:graphic xmlns:a="http://schemas.openxmlformats.org/drawingml/2006/main">
              <a:graphicData uri="http://schemas.openxmlformats.org/drawingml/2006/picture">
                <pic:pic xmlns:pic="http://schemas.openxmlformats.org/drawingml/2006/picture">
                  <pic:nvPicPr>
                    <pic:cNvPr id="16" name=""/>
                    <pic:cNvPicPr/>
                  </pic:nvPicPr>
                  <pic:blipFill>
                    <a:blip r:embed="rId58">
                      <a:extLst>
                        <a:ext uri="{28A0092B-C50C-407E-A947-70E740481C1C}">
                          <a14:useLocalDpi xmlns:a14="http://schemas.microsoft.com/office/drawing/2010/main" val="0"/>
                        </a:ext>
                      </a:extLst>
                    </a:blip>
                    <a:stretch>
                      <a:fillRect/>
                    </a:stretch>
                  </pic:blipFill>
                  <pic:spPr>
                    <a:xfrm>
                      <a:off x="0" y="0"/>
                      <a:ext cx="5760085" cy="7138670"/>
                    </a:xfrm>
                    <a:prstGeom prst="rect">
                      <a:avLst/>
                    </a:prstGeom>
                  </pic:spPr>
                </pic:pic>
              </a:graphicData>
            </a:graphic>
          </wp:inline>
        </w:drawing>
      </w:r>
    </w:p>
    <w:p w14:paraId="0E855B4C" w14:textId="0F4D6480" w:rsidR="000A6E11" w:rsidRDefault="000A6E11" w:rsidP="000A6E11">
      <w:pPr>
        <w:pStyle w:val="FIGURE-title"/>
      </w:pPr>
      <w:bookmarkStart w:id="106" w:name="_Ref113305079"/>
      <w:bookmarkStart w:id="107" w:name="_Toc113308630"/>
      <w:r>
        <w:t xml:space="preserve">Figure </w:t>
      </w:r>
      <w:r>
        <w:fldChar w:fldCharType="begin"/>
      </w:r>
      <w:r>
        <w:instrText xml:space="preserve"> SEQ Figure \* ARABIC </w:instrText>
      </w:r>
      <w:r>
        <w:fldChar w:fldCharType="separate"/>
      </w:r>
      <w:r w:rsidR="006064D5">
        <w:t>17</w:t>
      </w:r>
      <w:r>
        <w:fldChar w:fldCharType="end"/>
      </w:r>
      <w:bookmarkEnd w:id="106"/>
      <w:r>
        <w:t xml:space="preserve"> – Class diagram LTDSEquipmentProfile::TapChanger</w:t>
      </w:r>
      <w:bookmarkEnd w:id="107"/>
    </w:p>
    <w:p w14:paraId="2CDEF94F" w14:textId="5F8F36EB" w:rsidR="000A6E11" w:rsidRDefault="000A6E11" w:rsidP="000A6E11">
      <w:r>
        <w:fldChar w:fldCharType="begin"/>
      </w:r>
      <w:r>
        <w:instrText xml:space="preserve"> REF _Ref113305079 \h </w:instrText>
      </w:r>
      <w:r>
        <w:fldChar w:fldCharType="separate"/>
      </w:r>
      <w:r w:rsidR="006064D5">
        <w:t>Figure 17</w:t>
      </w:r>
      <w:r>
        <w:fldChar w:fldCharType="end"/>
      </w:r>
      <w:r>
        <w:t>: This diagram shows all classes related to the transformer tap model.</w:t>
      </w:r>
    </w:p>
    <w:p w14:paraId="05D21F2F" w14:textId="77777777" w:rsidR="000A6E11" w:rsidRDefault="000A6E11" w:rsidP="000A6E11">
      <w:pPr>
        <w:pStyle w:val="FIGURE"/>
      </w:pPr>
      <w:r>
        <w:rPr>
          <w:noProof/>
        </w:rPr>
        <w:drawing>
          <wp:inline distT="0" distB="0" distL="0" distR="0" wp14:anchorId="0453CC2F" wp14:editId="553E287F">
            <wp:extent cx="5760085" cy="5472430"/>
            <wp:effectExtent l="0" t="0" r="0" b="0"/>
            <wp:docPr id="17" name="Picture 17"/>
            <wp:cNvGraphicFramePr/>
            <a:graphic xmlns:a="http://schemas.openxmlformats.org/drawingml/2006/main">
              <a:graphicData uri="http://schemas.openxmlformats.org/drawingml/2006/picture">
                <pic:pic xmlns:pic="http://schemas.openxmlformats.org/drawingml/2006/picture">
                  <pic:nvPicPr>
                    <pic:cNvPr id="17" name=""/>
                    <pic:cNvPicPr/>
                  </pic:nvPicPr>
                  <pic:blipFill>
                    <a:blip r:embed="rId59">
                      <a:extLst>
                        <a:ext uri="{28A0092B-C50C-407E-A947-70E740481C1C}">
                          <a14:useLocalDpi xmlns:a14="http://schemas.microsoft.com/office/drawing/2010/main" val="0"/>
                        </a:ext>
                      </a:extLst>
                    </a:blip>
                    <a:stretch>
                      <a:fillRect/>
                    </a:stretch>
                  </pic:blipFill>
                  <pic:spPr>
                    <a:xfrm>
                      <a:off x="0" y="0"/>
                      <a:ext cx="5760085" cy="5472430"/>
                    </a:xfrm>
                    <a:prstGeom prst="rect">
                      <a:avLst/>
                    </a:prstGeom>
                  </pic:spPr>
                </pic:pic>
              </a:graphicData>
            </a:graphic>
          </wp:inline>
        </w:drawing>
      </w:r>
    </w:p>
    <w:p w14:paraId="3DA33C62" w14:textId="1F79215F" w:rsidR="000A6E11" w:rsidRDefault="000A6E11" w:rsidP="000A6E11">
      <w:pPr>
        <w:pStyle w:val="FIGURE-title"/>
      </w:pPr>
      <w:bookmarkStart w:id="108" w:name="_Ref113305080"/>
      <w:bookmarkStart w:id="109" w:name="_Toc113308631"/>
      <w:r>
        <w:t xml:space="preserve">Figure </w:t>
      </w:r>
      <w:r>
        <w:fldChar w:fldCharType="begin"/>
      </w:r>
      <w:r>
        <w:instrText xml:space="preserve"> SEQ Figure \* ARABIC </w:instrText>
      </w:r>
      <w:r>
        <w:fldChar w:fldCharType="separate"/>
      </w:r>
      <w:r w:rsidR="006064D5">
        <w:t>18</w:t>
      </w:r>
      <w:r>
        <w:fldChar w:fldCharType="end"/>
      </w:r>
      <w:bookmarkEnd w:id="108"/>
      <w:r>
        <w:t xml:space="preserve"> – Class diagram LTDSEquipmentProfile::Transformer</w:t>
      </w:r>
      <w:bookmarkEnd w:id="109"/>
    </w:p>
    <w:p w14:paraId="1E9E7486" w14:textId="4D687236" w:rsidR="000A6E11" w:rsidRDefault="000A6E11" w:rsidP="000A6E11">
      <w:r>
        <w:fldChar w:fldCharType="begin"/>
      </w:r>
      <w:r>
        <w:instrText xml:space="preserve"> REF _Ref113305080 \h </w:instrText>
      </w:r>
      <w:r>
        <w:fldChar w:fldCharType="separate"/>
      </w:r>
      <w:r w:rsidR="006064D5">
        <w:t>Figure 18</w:t>
      </w:r>
      <w:r>
        <w:fldChar w:fldCharType="end"/>
      </w:r>
      <w:r>
        <w:t>: This diagram shows classes related to the core transformer model, but does not show the tap changer details.</w:t>
      </w:r>
    </w:p>
    <w:p w14:paraId="3A1F2E3B" w14:textId="77777777" w:rsidR="000A6E11" w:rsidRDefault="000A6E11" w:rsidP="000A6E11">
      <w:pPr>
        <w:pStyle w:val="FIGURE"/>
      </w:pPr>
      <w:r>
        <w:rPr>
          <w:noProof/>
        </w:rPr>
        <w:drawing>
          <wp:inline distT="0" distB="0" distL="0" distR="0" wp14:anchorId="58368C41" wp14:editId="5C77B6C8">
            <wp:extent cx="5760085" cy="6052185"/>
            <wp:effectExtent l="0" t="0" r="0" b="5715"/>
            <wp:docPr id="18" name="Picture 18"/>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60">
                      <a:extLst>
                        <a:ext uri="{28A0092B-C50C-407E-A947-70E740481C1C}">
                          <a14:useLocalDpi xmlns:a14="http://schemas.microsoft.com/office/drawing/2010/main" val="0"/>
                        </a:ext>
                      </a:extLst>
                    </a:blip>
                    <a:stretch>
                      <a:fillRect/>
                    </a:stretch>
                  </pic:blipFill>
                  <pic:spPr>
                    <a:xfrm>
                      <a:off x="0" y="0"/>
                      <a:ext cx="5760085" cy="6052185"/>
                    </a:xfrm>
                    <a:prstGeom prst="rect">
                      <a:avLst/>
                    </a:prstGeom>
                  </pic:spPr>
                </pic:pic>
              </a:graphicData>
            </a:graphic>
          </wp:inline>
        </w:drawing>
      </w:r>
    </w:p>
    <w:p w14:paraId="64430F1D" w14:textId="7B9AC13C" w:rsidR="000A6E11" w:rsidRDefault="000A6E11" w:rsidP="000A6E11">
      <w:pPr>
        <w:pStyle w:val="FIGURE-title"/>
      </w:pPr>
      <w:bookmarkStart w:id="110" w:name="_Ref113305081"/>
      <w:bookmarkStart w:id="111" w:name="_Toc113308632"/>
      <w:r>
        <w:t xml:space="preserve">Figure </w:t>
      </w:r>
      <w:r>
        <w:fldChar w:fldCharType="begin"/>
      </w:r>
      <w:r>
        <w:instrText xml:space="preserve"> SEQ Figure \* ARABIC </w:instrText>
      </w:r>
      <w:r>
        <w:fldChar w:fldCharType="separate"/>
      </w:r>
      <w:r w:rsidR="006064D5">
        <w:t>19</w:t>
      </w:r>
      <w:r>
        <w:fldChar w:fldCharType="end"/>
      </w:r>
      <w:bookmarkEnd w:id="110"/>
      <w:r>
        <w:t xml:space="preserve"> – Class diagram LTDSEquipmentProfile::OperationalLimits</w:t>
      </w:r>
      <w:bookmarkEnd w:id="111"/>
    </w:p>
    <w:p w14:paraId="419525B3" w14:textId="5E0CCE98" w:rsidR="000A6E11" w:rsidRDefault="000A6E11" w:rsidP="000A6E11">
      <w:r>
        <w:fldChar w:fldCharType="begin"/>
      </w:r>
      <w:r>
        <w:instrText xml:space="preserve"> REF _Ref113305081 \h </w:instrText>
      </w:r>
      <w:r>
        <w:fldChar w:fldCharType="separate"/>
      </w:r>
      <w:r w:rsidR="006064D5">
        <w:t>Figure 19</w:t>
      </w:r>
      <w:r>
        <w:fldChar w:fldCharType="end"/>
      </w:r>
      <w:r>
        <w:t>: This diagram shows operational limits as they tie back into the core model.</w:t>
      </w:r>
    </w:p>
    <w:p w14:paraId="1120073B" w14:textId="77777777" w:rsidR="000A6E11" w:rsidRDefault="000A6E11" w:rsidP="000A6E11">
      <w:pPr>
        <w:pStyle w:val="FIGURE"/>
      </w:pPr>
      <w:r>
        <w:rPr>
          <w:noProof/>
        </w:rPr>
        <w:drawing>
          <wp:inline distT="0" distB="0" distL="0" distR="0" wp14:anchorId="2FB2622F" wp14:editId="57A23CC1">
            <wp:extent cx="5373370" cy="9072880"/>
            <wp:effectExtent l="0" t="0" r="0" b="0"/>
            <wp:docPr id="19" name="Picture 19"/>
            <wp:cNvGraphicFramePr/>
            <a:graphic xmlns:a="http://schemas.openxmlformats.org/drawingml/2006/main">
              <a:graphicData uri="http://schemas.openxmlformats.org/drawingml/2006/picture">
                <pic:pic xmlns:pic="http://schemas.openxmlformats.org/drawingml/2006/picture">
                  <pic:nvPicPr>
                    <pic:cNvPr id="19"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373370" cy="9072880"/>
                    </a:xfrm>
                    <a:prstGeom prst="rect">
                      <a:avLst/>
                    </a:prstGeom>
                  </pic:spPr>
                </pic:pic>
              </a:graphicData>
            </a:graphic>
          </wp:inline>
        </w:drawing>
      </w:r>
    </w:p>
    <w:p w14:paraId="42863DF9" w14:textId="24ED93DB" w:rsidR="000A6E11" w:rsidRDefault="000A6E11" w:rsidP="000A6E11">
      <w:pPr>
        <w:pStyle w:val="FIGURE-title"/>
      </w:pPr>
      <w:bookmarkStart w:id="112" w:name="_Ref113305082"/>
      <w:bookmarkStart w:id="113" w:name="_Toc113308633"/>
      <w:r>
        <w:t xml:space="preserve">Figure </w:t>
      </w:r>
      <w:r>
        <w:fldChar w:fldCharType="begin"/>
      </w:r>
      <w:r>
        <w:instrText xml:space="preserve"> SEQ Figure \* ARABIC </w:instrText>
      </w:r>
      <w:r>
        <w:fldChar w:fldCharType="separate"/>
      </w:r>
      <w:r w:rsidR="006064D5">
        <w:t>20</w:t>
      </w:r>
      <w:r>
        <w:fldChar w:fldCharType="end"/>
      </w:r>
      <w:bookmarkEnd w:id="112"/>
      <w:r>
        <w:t xml:space="preserve"> – Class diagram LTDSEquipmentProfile::Wires</w:t>
      </w:r>
      <w:bookmarkEnd w:id="113"/>
    </w:p>
    <w:p w14:paraId="5D4E2E05" w14:textId="14F363DF" w:rsidR="000A6E11" w:rsidRDefault="000A6E11" w:rsidP="000A6E11">
      <w:r>
        <w:fldChar w:fldCharType="begin"/>
      </w:r>
      <w:r>
        <w:instrText xml:space="preserve"> REF _Ref113305082 \h </w:instrText>
      </w:r>
      <w:r>
        <w:fldChar w:fldCharType="separate"/>
      </w:r>
      <w:r w:rsidR="006064D5">
        <w:t>Figure 20</w:t>
      </w:r>
      <w:r>
        <w:fldChar w:fldCharType="end"/>
      </w:r>
      <w:r>
        <w:t>: The diagram shows the main classes from the wires package in the canonical CIM.</w:t>
      </w:r>
    </w:p>
    <w:p w14:paraId="5E847493" w14:textId="77777777" w:rsidR="000A6E11" w:rsidRDefault="000A6E11" w:rsidP="000A6E11">
      <w:pPr>
        <w:pStyle w:val="FIGURE"/>
      </w:pPr>
      <w:r>
        <w:rPr>
          <w:noProof/>
        </w:rPr>
        <w:drawing>
          <wp:inline distT="0" distB="0" distL="0" distR="0" wp14:anchorId="2C9E4FD7" wp14:editId="2E8384AE">
            <wp:extent cx="5760085" cy="3676015"/>
            <wp:effectExtent l="0" t="0" r="0" b="635"/>
            <wp:docPr id="20" name="Picture 20"/>
            <wp:cNvGraphicFramePr/>
            <a:graphic xmlns:a="http://schemas.openxmlformats.org/drawingml/2006/main">
              <a:graphicData uri="http://schemas.openxmlformats.org/drawingml/2006/picture">
                <pic:pic xmlns:pic="http://schemas.openxmlformats.org/drawingml/2006/picture">
                  <pic:nvPicPr>
                    <pic:cNvPr id="20"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3676015"/>
                    </a:xfrm>
                    <a:prstGeom prst="rect">
                      <a:avLst/>
                    </a:prstGeom>
                  </pic:spPr>
                </pic:pic>
              </a:graphicData>
            </a:graphic>
          </wp:inline>
        </w:drawing>
      </w:r>
    </w:p>
    <w:p w14:paraId="3CD0DF48" w14:textId="1CBDEB73" w:rsidR="000A6E11" w:rsidRDefault="000A6E11" w:rsidP="000A6E11">
      <w:pPr>
        <w:pStyle w:val="FIGURE-title"/>
      </w:pPr>
      <w:bookmarkStart w:id="114" w:name="_Ref113305083"/>
      <w:bookmarkStart w:id="115" w:name="_Toc113308634"/>
      <w:r>
        <w:t xml:space="preserve">Figure </w:t>
      </w:r>
      <w:r>
        <w:fldChar w:fldCharType="begin"/>
      </w:r>
      <w:r>
        <w:instrText xml:space="preserve"> SEQ Figure \* ARABIC </w:instrText>
      </w:r>
      <w:r>
        <w:fldChar w:fldCharType="separate"/>
      </w:r>
      <w:r w:rsidR="006064D5">
        <w:t>21</w:t>
      </w:r>
      <w:r>
        <w:fldChar w:fldCharType="end"/>
      </w:r>
      <w:bookmarkEnd w:id="114"/>
      <w:r>
        <w:t xml:space="preserve"> – Class diagram LTDSEquipmentProfile::Datatypes</w:t>
      </w:r>
      <w:bookmarkEnd w:id="115"/>
    </w:p>
    <w:p w14:paraId="2594E732" w14:textId="6BB0F6D3" w:rsidR="000A6E11" w:rsidRDefault="000A6E11" w:rsidP="000A6E11">
      <w:r>
        <w:fldChar w:fldCharType="begin"/>
      </w:r>
      <w:r>
        <w:instrText xml:space="preserve"> REF _Ref113305083 \h </w:instrText>
      </w:r>
      <w:r>
        <w:fldChar w:fldCharType="separate"/>
      </w:r>
      <w:r w:rsidR="006064D5">
        <w:t>Figure 21</w:t>
      </w:r>
      <w:r>
        <w:fldChar w:fldCharType="end"/>
      </w:r>
      <w:r>
        <w:t>: The diagram shows datatypes that are used by classes in the profile. Stereotypes are used to describe the datatypes. The following stereotypes are defined:</w:t>
      </w:r>
    </w:p>
    <w:p w14:paraId="3DE466D5" w14:textId="77777777" w:rsidR="000A6E11" w:rsidRDefault="000A6E11" w:rsidP="000A6E11">
      <w:r>
        <w:t>&lt;&lt;enumeration&gt;&gt; A list of permissible constant values.</w:t>
      </w:r>
    </w:p>
    <w:p w14:paraId="66DB9D9E" w14:textId="77777777" w:rsidR="000A6E11" w:rsidRDefault="000A6E11" w:rsidP="000A6E11">
      <w:r>
        <w:t>&lt;&lt;Primitive&gt;&gt; The most basic data types used to compose all other data types.</w:t>
      </w:r>
    </w:p>
    <w:p w14:paraId="6E6E26CB" w14:textId="77777777" w:rsidR="000A6E11" w:rsidRDefault="000A6E11" w:rsidP="000A6E11">
      <w:r>
        <w:t>&lt;&lt;CIMDatatype&gt;&gt; A datatype that contains a value attribute, an optional unit of measure and a unit multiplier. The unit and multiplier may be specified as a static variable initialized to the allowed value.</w:t>
      </w:r>
    </w:p>
    <w:p w14:paraId="271963EE" w14:textId="77777777" w:rsidR="000A6E11" w:rsidRDefault="000A6E11" w:rsidP="000A6E11">
      <w:r>
        <w:t>&lt;&lt;Compound&gt;&gt; A composite of Primitive, enumeration, CIMDatatype or other Compound classes, as long as the Compound classes do not recurse.</w:t>
      </w:r>
    </w:p>
    <w:p w14:paraId="2C3B425D" w14:textId="6D87F5AA" w:rsidR="000A6E11" w:rsidRDefault="000A6E11" w:rsidP="000A6E11">
      <w:r>
        <w:t>For all datatypes both positive and negative values are allowed unless stated otherwise for a particular datatype.</w:t>
      </w:r>
    </w:p>
    <w:p w14:paraId="44FA82F7" w14:textId="77777777" w:rsidR="000A6E11" w:rsidRDefault="000A6E11" w:rsidP="000A6E11">
      <w:pPr>
        <w:pStyle w:val="FIGURE"/>
      </w:pPr>
      <w:r>
        <w:rPr>
          <w:noProof/>
        </w:rPr>
        <w:drawing>
          <wp:inline distT="0" distB="0" distL="0" distR="0" wp14:anchorId="38D8CE11" wp14:editId="036E73DB">
            <wp:extent cx="3636998" cy="2226876"/>
            <wp:effectExtent l="0" t="0" r="1905" b="2540"/>
            <wp:docPr id="21" name="Picture 21"/>
            <wp:cNvGraphicFramePr/>
            <a:graphic xmlns:a="http://schemas.openxmlformats.org/drawingml/2006/main">
              <a:graphicData uri="http://schemas.openxmlformats.org/drawingml/2006/picture">
                <pic:pic xmlns:pic="http://schemas.openxmlformats.org/drawingml/2006/picture">
                  <pic:nvPicPr>
                    <pic:cNvPr id="21" name=""/>
                    <pic:cNvPicPr/>
                  </pic:nvPicPr>
                  <pic:blipFill>
                    <a:blip r:embed="rId63">
                      <a:extLst>
                        <a:ext uri="{28A0092B-C50C-407E-A947-70E740481C1C}">
                          <a14:useLocalDpi xmlns:a14="http://schemas.microsoft.com/office/drawing/2010/main" val="0"/>
                        </a:ext>
                      </a:extLst>
                    </a:blip>
                    <a:stretch>
                      <a:fillRect/>
                    </a:stretch>
                  </pic:blipFill>
                  <pic:spPr>
                    <a:xfrm>
                      <a:off x="0" y="0"/>
                      <a:ext cx="3636998" cy="2226876"/>
                    </a:xfrm>
                    <a:prstGeom prst="rect">
                      <a:avLst/>
                    </a:prstGeom>
                  </pic:spPr>
                </pic:pic>
              </a:graphicData>
            </a:graphic>
          </wp:inline>
        </w:drawing>
      </w:r>
    </w:p>
    <w:p w14:paraId="13E869E1" w14:textId="70FC771E" w:rsidR="000A6E11" w:rsidRDefault="000A6E11" w:rsidP="000A6E11">
      <w:pPr>
        <w:pStyle w:val="FIGURE-title"/>
      </w:pPr>
      <w:bookmarkStart w:id="116" w:name="_Ref113305084"/>
      <w:bookmarkStart w:id="117" w:name="_Toc113308635"/>
      <w:r>
        <w:t xml:space="preserve">Figure </w:t>
      </w:r>
      <w:r>
        <w:fldChar w:fldCharType="begin"/>
      </w:r>
      <w:r>
        <w:instrText xml:space="preserve"> SEQ Figure \* ARABIC </w:instrText>
      </w:r>
      <w:r>
        <w:fldChar w:fldCharType="separate"/>
      </w:r>
      <w:r w:rsidR="006064D5">
        <w:t>22</w:t>
      </w:r>
      <w:r>
        <w:fldChar w:fldCharType="end"/>
      </w:r>
      <w:bookmarkEnd w:id="116"/>
      <w:r>
        <w:t xml:space="preserve"> – Class diagram LTDSEquipmentProfile::Primitives</w:t>
      </w:r>
      <w:bookmarkEnd w:id="117"/>
    </w:p>
    <w:p w14:paraId="1F117FD8" w14:textId="50F285E7" w:rsidR="000A6E11" w:rsidRDefault="000A6E11" w:rsidP="000A6E11">
      <w:r>
        <w:fldChar w:fldCharType="begin"/>
      </w:r>
      <w:r>
        <w:instrText xml:space="preserve"> REF _Ref113305084 \h </w:instrText>
      </w:r>
      <w:r>
        <w:fldChar w:fldCharType="separate"/>
      </w:r>
      <w:r w:rsidR="006064D5">
        <w:t>Figure 22</w:t>
      </w:r>
      <w:r>
        <w:fldChar w:fldCharType="end"/>
      </w:r>
      <w:r>
        <w:t>: The diagram shows datatypes that are used by classes in the profile.</w:t>
      </w:r>
    </w:p>
    <w:p w14:paraId="79A8B4C4" w14:textId="3C667C48" w:rsidR="000A6E11" w:rsidRDefault="000A6E11" w:rsidP="000A6E11">
      <w:r>
        <w:t>For all datatypes both positive and negative values are allowed unless stated otherwise for a particular datatype.</w:t>
      </w:r>
    </w:p>
    <w:p w14:paraId="183F2AA7" w14:textId="77777777" w:rsidR="000A6E11" w:rsidRDefault="000A6E11" w:rsidP="000A6E11">
      <w:pPr>
        <w:pStyle w:val="FIGURE"/>
      </w:pPr>
      <w:r>
        <w:rPr>
          <w:noProof/>
        </w:rPr>
        <w:drawing>
          <wp:inline distT="0" distB="0" distL="0" distR="0" wp14:anchorId="527DB968" wp14:editId="4953CE51">
            <wp:extent cx="5760085" cy="5632450"/>
            <wp:effectExtent l="0" t="0" r="0" b="6350"/>
            <wp:docPr id="22" name="Picture 22"/>
            <wp:cNvGraphicFramePr/>
            <a:graphic xmlns:a="http://schemas.openxmlformats.org/drawingml/2006/main">
              <a:graphicData uri="http://schemas.openxmlformats.org/drawingml/2006/picture">
                <pic:pic xmlns:pic="http://schemas.openxmlformats.org/drawingml/2006/picture">
                  <pic:nvPicPr>
                    <pic:cNvPr id="22" name=""/>
                    <pic:cNvPicPr/>
                  </pic:nvPicPr>
                  <pic:blipFill>
                    <a:blip r:embed="rId64">
                      <a:extLst>
                        <a:ext uri="{28A0092B-C50C-407E-A947-70E740481C1C}">
                          <a14:useLocalDpi xmlns:a14="http://schemas.microsoft.com/office/drawing/2010/main" val="0"/>
                        </a:ext>
                      </a:extLst>
                    </a:blip>
                    <a:stretch>
                      <a:fillRect/>
                    </a:stretch>
                  </pic:blipFill>
                  <pic:spPr>
                    <a:xfrm>
                      <a:off x="0" y="0"/>
                      <a:ext cx="5760085" cy="5632450"/>
                    </a:xfrm>
                    <a:prstGeom prst="rect">
                      <a:avLst/>
                    </a:prstGeom>
                  </pic:spPr>
                </pic:pic>
              </a:graphicData>
            </a:graphic>
          </wp:inline>
        </w:drawing>
      </w:r>
    </w:p>
    <w:p w14:paraId="42BAA069" w14:textId="30DA2041" w:rsidR="000A6E11" w:rsidRDefault="000A6E11" w:rsidP="000A6E11">
      <w:pPr>
        <w:pStyle w:val="FIGURE-title"/>
      </w:pPr>
      <w:bookmarkStart w:id="118" w:name="_Ref113305085"/>
      <w:bookmarkStart w:id="119" w:name="_Toc113308636"/>
      <w:r>
        <w:t xml:space="preserve">Figure </w:t>
      </w:r>
      <w:r>
        <w:fldChar w:fldCharType="begin"/>
      </w:r>
      <w:r>
        <w:instrText xml:space="preserve"> SEQ Figure \* ARABIC </w:instrText>
      </w:r>
      <w:r>
        <w:fldChar w:fldCharType="separate"/>
      </w:r>
      <w:r w:rsidR="006064D5">
        <w:t>23</w:t>
      </w:r>
      <w:r>
        <w:fldChar w:fldCharType="end"/>
      </w:r>
      <w:bookmarkEnd w:id="118"/>
      <w:r>
        <w:t xml:space="preserve"> – Class diagram LTDSEquipmentProfile::Enumerations</w:t>
      </w:r>
      <w:bookmarkEnd w:id="119"/>
    </w:p>
    <w:p w14:paraId="25831EA9" w14:textId="3B05E407" w:rsidR="000A6E11" w:rsidRDefault="000A6E11" w:rsidP="000A6E11">
      <w:r>
        <w:fldChar w:fldCharType="begin"/>
      </w:r>
      <w:r>
        <w:instrText xml:space="preserve"> REF _Ref113305085 \h </w:instrText>
      </w:r>
      <w:r>
        <w:fldChar w:fldCharType="separate"/>
      </w:r>
      <w:r w:rsidR="006064D5">
        <w:t>Figure 23</w:t>
      </w:r>
      <w:r>
        <w:fldChar w:fldCharType="end"/>
      </w:r>
      <w:r>
        <w:t>: The diagram shows enumerations that are used by classes in the profile.</w:t>
      </w:r>
    </w:p>
    <w:p w14:paraId="744FCCBE" w14:textId="17E43186" w:rsidR="000A6E11" w:rsidRDefault="000A6E11" w:rsidP="000A6E11">
      <w:pPr>
        <w:pStyle w:val="Heading3"/>
      </w:pPr>
      <w:bookmarkStart w:id="120" w:name="UML1896"/>
      <w:bookmarkStart w:id="121" w:name="_Toc113308306"/>
      <w:r>
        <w:t>(abstract) ACDCTerminal</w:t>
      </w:r>
      <w:bookmarkEnd w:id="120"/>
      <w:bookmarkEnd w:id="121"/>
    </w:p>
    <w:p w14:paraId="284C9502" w14:textId="60622A19" w:rsidR="000A6E11" w:rsidRDefault="000A6E11" w:rsidP="000A6E11">
      <w:r>
        <w:t xml:space="preserve">Inheritance path = </w:t>
      </w:r>
      <w:hyperlink w:anchor="UML12" w:history="1">
        <w:r w:rsidR="006064D5" w:rsidRPr="006064D5">
          <w:rPr>
            <w:rStyle w:val="Hyperlink"/>
          </w:rPr>
          <w:t>IdentifiedObject</w:t>
        </w:r>
      </w:hyperlink>
    </w:p>
    <w:p w14:paraId="3D92C4FA" w14:textId="622EE539" w:rsidR="000A6E11" w:rsidRDefault="000A6E11" w:rsidP="000A6E11">
      <w:r>
        <w:t>An electrical connection point (AC or DC) to a piece of conducting equipment. Terminals are connected at physical connection points called connectivity nodes.</w:t>
      </w:r>
    </w:p>
    <w:p w14:paraId="3C1C98D8" w14:textId="7D538322" w:rsidR="000A6E11" w:rsidRDefault="000A6E11" w:rsidP="000A6E11">
      <w:r>
        <w:fldChar w:fldCharType="begin"/>
      </w:r>
      <w:r>
        <w:instrText xml:space="preserve"> REF _Ref113305086 \h </w:instrText>
      </w:r>
      <w:r>
        <w:fldChar w:fldCharType="separate"/>
      </w:r>
      <w:r w:rsidR="006064D5">
        <w:t>Table 1</w:t>
      </w:r>
      <w:r>
        <w:fldChar w:fldCharType="end"/>
      </w:r>
      <w:r>
        <w:t xml:space="preserve"> shows all attributes of ACDCTerminal.</w:t>
      </w:r>
    </w:p>
    <w:p w14:paraId="5F419004" w14:textId="666D6993" w:rsidR="000A6E11" w:rsidRDefault="000A6E11" w:rsidP="000A6E11">
      <w:pPr>
        <w:pStyle w:val="TABLE-title"/>
      </w:pPr>
      <w:bookmarkStart w:id="122" w:name="_Ref113305086"/>
      <w:bookmarkStart w:id="123" w:name="_Toc113308646"/>
      <w:r>
        <w:t xml:space="preserve">Table </w:t>
      </w:r>
      <w:r>
        <w:fldChar w:fldCharType="begin"/>
      </w:r>
      <w:r>
        <w:instrText xml:space="preserve"> SEQ Table \* ARABIC </w:instrText>
      </w:r>
      <w:r>
        <w:fldChar w:fldCharType="separate"/>
      </w:r>
      <w:r w:rsidR="006064D5">
        <w:t>1</w:t>
      </w:r>
      <w:r>
        <w:fldChar w:fldCharType="end"/>
      </w:r>
      <w:bookmarkEnd w:id="122"/>
      <w:r>
        <w:t xml:space="preserve"> – Attributes of LTDSEquipmentProfile::ACDCTerminal</w:t>
      </w:r>
      <w:bookmarkEnd w:id="1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5EC93718" w14:textId="77777777" w:rsidTr="000A6E11">
        <w:trPr>
          <w:tblHeader/>
        </w:trPr>
        <w:tc>
          <w:tcPr>
            <w:tcW w:w="2177" w:type="dxa"/>
            <w:shd w:val="clear" w:color="auto" w:fill="auto"/>
          </w:tcPr>
          <w:p w14:paraId="5863445B" w14:textId="3BBA31B6" w:rsidR="000A6E11" w:rsidRDefault="000A6E11" w:rsidP="000A6E11">
            <w:pPr>
              <w:pStyle w:val="TABLE-col-heading"/>
            </w:pPr>
            <w:r>
              <w:t>name</w:t>
            </w:r>
          </w:p>
        </w:tc>
        <w:tc>
          <w:tcPr>
            <w:tcW w:w="635" w:type="dxa"/>
            <w:shd w:val="clear" w:color="auto" w:fill="auto"/>
          </w:tcPr>
          <w:p w14:paraId="73423F5B" w14:textId="7111ED1A" w:rsidR="000A6E11" w:rsidRDefault="000A6E11" w:rsidP="000A6E11">
            <w:pPr>
              <w:pStyle w:val="TABLE-col-heading"/>
            </w:pPr>
            <w:r>
              <w:t>mult</w:t>
            </w:r>
          </w:p>
        </w:tc>
        <w:tc>
          <w:tcPr>
            <w:tcW w:w="2177" w:type="dxa"/>
            <w:shd w:val="clear" w:color="auto" w:fill="auto"/>
          </w:tcPr>
          <w:p w14:paraId="4F858044" w14:textId="57C2046A" w:rsidR="000A6E11" w:rsidRDefault="000A6E11" w:rsidP="000A6E11">
            <w:pPr>
              <w:pStyle w:val="TABLE-col-heading"/>
            </w:pPr>
            <w:r>
              <w:t>type</w:t>
            </w:r>
          </w:p>
        </w:tc>
        <w:tc>
          <w:tcPr>
            <w:tcW w:w="4082" w:type="dxa"/>
            <w:shd w:val="clear" w:color="auto" w:fill="auto"/>
          </w:tcPr>
          <w:p w14:paraId="4F96946F" w14:textId="49304E05" w:rsidR="000A6E11" w:rsidRDefault="000A6E11" w:rsidP="000A6E11">
            <w:pPr>
              <w:pStyle w:val="TABLE-col-heading"/>
            </w:pPr>
            <w:r>
              <w:t>description</w:t>
            </w:r>
          </w:p>
        </w:tc>
      </w:tr>
      <w:tr w:rsidR="000A6E11" w14:paraId="77019435" w14:textId="77777777" w:rsidTr="000A6E11">
        <w:tc>
          <w:tcPr>
            <w:tcW w:w="2177" w:type="dxa"/>
            <w:shd w:val="clear" w:color="auto" w:fill="auto"/>
          </w:tcPr>
          <w:p w14:paraId="68538C93" w14:textId="5D2DE4CA" w:rsidR="000A6E11" w:rsidRDefault="000A6E11" w:rsidP="000A6E11">
            <w:pPr>
              <w:pStyle w:val="TABLE-cell"/>
            </w:pPr>
            <w:r>
              <w:t>sequenceNumber</w:t>
            </w:r>
          </w:p>
        </w:tc>
        <w:tc>
          <w:tcPr>
            <w:tcW w:w="635" w:type="dxa"/>
            <w:shd w:val="clear" w:color="auto" w:fill="auto"/>
          </w:tcPr>
          <w:p w14:paraId="6844E314" w14:textId="44AF0475" w:rsidR="000A6E11" w:rsidRDefault="000A6E11" w:rsidP="000A6E11">
            <w:pPr>
              <w:pStyle w:val="TABLE-cell"/>
            </w:pPr>
            <w:r>
              <w:t>1..1</w:t>
            </w:r>
          </w:p>
        </w:tc>
        <w:tc>
          <w:tcPr>
            <w:tcW w:w="2177" w:type="dxa"/>
            <w:shd w:val="clear" w:color="auto" w:fill="auto"/>
          </w:tcPr>
          <w:p w14:paraId="35C863E3" w14:textId="1840BF7D" w:rsidR="000A6E11" w:rsidRDefault="00AB1D09" w:rsidP="000A6E11">
            <w:pPr>
              <w:pStyle w:val="TABLE-cell"/>
            </w:pPr>
            <w:hyperlink w:anchor="UML65" w:history="1">
              <w:r w:rsidR="006064D5" w:rsidRPr="006064D5">
                <w:rPr>
                  <w:rStyle w:val="Hyperlink"/>
                </w:rPr>
                <w:t>Integer</w:t>
              </w:r>
            </w:hyperlink>
          </w:p>
        </w:tc>
        <w:tc>
          <w:tcPr>
            <w:tcW w:w="4082" w:type="dxa"/>
            <w:shd w:val="clear" w:color="auto" w:fill="auto"/>
          </w:tcPr>
          <w:p w14:paraId="63ACCB56" w14:textId="76279259" w:rsidR="000A6E11" w:rsidRDefault="000A6E11" w:rsidP="000A6E11">
            <w:pPr>
              <w:pStyle w:val="TABLE-cell"/>
            </w:pPr>
            <w:r>
              <w:t>The orientation of the terminal connections for a multiple terminal conducting equipment.  The sequence numbering starts with 1 and additional terminals should follow in increasing order.   The first terminal is the "starting point" for a two terminal branch.</w:t>
            </w:r>
          </w:p>
        </w:tc>
      </w:tr>
      <w:tr w:rsidR="000A6E11" w14:paraId="5CC16852" w14:textId="77777777" w:rsidTr="000A6E11">
        <w:tc>
          <w:tcPr>
            <w:tcW w:w="2177" w:type="dxa"/>
            <w:shd w:val="clear" w:color="auto" w:fill="auto"/>
          </w:tcPr>
          <w:p w14:paraId="129F99A9" w14:textId="67264E1A" w:rsidR="000A6E11" w:rsidRDefault="000A6E11" w:rsidP="000A6E11">
            <w:pPr>
              <w:pStyle w:val="TABLE-cell"/>
            </w:pPr>
            <w:r>
              <w:t>description</w:t>
            </w:r>
          </w:p>
        </w:tc>
        <w:tc>
          <w:tcPr>
            <w:tcW w:w="635" w:type="dxa"/>
            <w:shd w:val="clear" w:color="auto" w:fill="auto"/>
          </w:tcPr>
          <w:p w14:paraId="0FD6AB29" w14:textId="438F1955" w:rsidR="000A6E11" w:rsidRDefault="000A6E11" w:rsidP="000A6E11">
            <w:pPr>
              <w:pStyle w:val="TABLE-cell"/>
            </w:pPr>
            <w:r>
              <w:t>0..1</w:t>
            </w:r>
          </w:p>
        </w:tc>
        <w:tc>
          <w:tcPr>
            <w:tcW w:w="2177" w:type="dxa"/>
            <w:shd w:val="clear" w:color="auto" w:fill="auto"/>
          </w:tcPr>
          <w:p w14:paraId="3970F14D" w14:textId="670EA50B"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3CE5F3A9" w14:textId="31D8C453"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16878ABA" w14:textId="77777777" w:rsidTr="000A6E11">
        <w:tc>
          <w:tcPr>
            <w:tcW w:w="2177" w:type="dxa"/>
            <w:shd w:val="clear" w:color="auto" w:fill="auto"/>
          </w:tcPr>
          <w:p w14:paraId="02CBE809" w14:textId="19DD98FA" w:rsidR="000A6E11" w:rsidRDefault="000A6E11" w:rsidP="000A6E11">
            <w:pPr>
              <w:pStyle w:val="TABLE-cell"/>
            </w:pPr>
            <w:r>
              <w:t>mRID</w:t>
            </w:r>
          </w:p>
        </w:tc>
        <w:tc>
          <w:tcPr>
            <w:tcW w:w="635" w:type="dxa"/>
            <w:shd w:val="clear" w:color="auto" w:fill="auto"/>
          </w:tcPr>
          <w:p w14:paraId="6391575E" w14:textId="65427C38" w:rsidR="000A6E11" w:rsidRDefault="000A6E11" w:rsidP="000A6E11">
            <w:pPr>
              <w:pStyle w:val="TABLE-cell"/>
            </w:pPr>
            <w:r>
              <w:t>1..1</w:t>
            </w:r>
          </w:p>
        </w:tc>
        <w:tc>
          <w:tcPr>
            <w:tcW w:w="2177" w:type="dxa"/>
            <w:shd w:val="clear" w:color="auto" w:fill="auto"/>
          </w:tcPr>
          <w:p w14:paraId="59D19089" w14:textId="5D368813"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57A2AB04" w14:textId="2DA6E81A"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31EF130A" w14:textId="77777777" w:rsidTr="000A6E11">
        <w:tc>
          <w:tcPr>
            <w:tcW w:w="2177" w:type="dxa"/>
            <w:shd w:val="clear" w:color="auto" w:fill="auto"/>
          </w:tcPr>
          <w:p w14:paraId="68E1C5FA" w14:textId="370CED3E" w:rsidR="000A6E11" w:rsidRDefault="000A6E11" w:rsidP="000A6E11">
            <w:pPr>
              <w:pStyle w:val="TABLE-cell"/>
            </w:pPr>
            <w:r>
              <w:t>name</w:t>
            </w:r>
          </w:p>
        </w:tc>
        <w:tc>
          <w:tcPr>
            <w:tcW w:w="635" w:type="dxa"/>
            <w:shd w:val="clear" w:color="auto" w:fill="auto"/>
          </w:tcPr>
          <w:p w14:paraId="387501CE" w14:textId="05F6386C" w:rsidR="000A6E11" w:rsidRDefault="000A6E11" w:rsidP="000A6E11">
            <w:pPr>
              <w:pStyle w:val="TABLE-cell"/>
            </w:pPr>
            <w:r>
              <w:t>1..1</w:t>
            </w:r>
          </w:p>
        </w:tc>
        <w:tc>
          <w:tcPr>
            <w:tcW w:w="2177" w:type="dxa"/>
            <w:shd w:val="clear" w:color="auto" w:fill="auto"/>
          </w:tcPr>
          <w:p w14:paraId="7BD30A95" w14:textId="6BEF4C1C"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6A49F2A8" w14:textId="36068794"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3B135042" w14:textId="1D12E8B7" w:rsidR="000A6E11" w:rsidRDefault="000A6E11" w:rsidP="000A6E11"/>
    <w:p w14:paraId="79767E5B" w14:textId="54AA6AE9" w:rsidR="000A6E11" w:rsidRDefault="000A6E11" w:rsidP="000A6E11">
      <w:r>
        <w:fldChar w:fldCharType="begin"/>
      </w:r>
      <w:r>
        <w:instrText xml:space="preserve"> REF _Ref113305087 \h </w:instrText>
      </w:r>
      <w:r>
        <w:fldChar w:fldCharType="separate"/>
      </w:r>
      <w:r w:rsidR="006064D5">
        <w:t>Table 2</w:t>
      </w:r>
      <w:r>
        <w:fldChar w:fldCharType="end"/>
      </w:r>
      <w:r>
        <w:t xml:space="preserve"> shows all association ends of ACDCTerminal with other classes.</w:t>
      </w:r>
    </w:p>
    <w:p w14:paraId="3DCB192D" w14:textId="2AAB3107" w:rsidR="000A6E11" w:rsidRDefault="000A6E11" w:rsidP="000A6E11">
      <w:pPr>
        <w:pStyle w:val="TABLE-title"/>
      </w:pPr>
      <w:bookmarkStart w:id="124" w:name="_Ref113305087"/>
      <w:bookmarkStart w:id="125" w:name="_Toc113308647"/>
      <w:r>
        <w:t xml:space="preserve">Table </w:t>
      </w:r>
      <w:r>
        <w:fldChar w:fldCharType="begin"/>
      </w:r>
      <w:r>
        <w:instrText xml:space="preserve"> SEQ Table \* ARABIC </w:instrText>
      </w:r>
      <w:r>
        <w:fldChar w:fldCharType="separate"/>
      </w:r>
      <w:r w:rsidR="006064D5">
        <w:t>2</w:t>
      </w:r>
      <w:r>
        <w:fldChar w:fldCharType="end"/>
      </w:r>
      <w:bookmarkEnd w:id="124"/>
      <w:r>
        <w:t xml:space="preserve"> – Association ends of LTDSEquipmentProfile::ACDCTerminal with other classes</w:t>
      </w:r>
      <w:bookmarkEnd w:id="1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44AD19B0" w14:textId="77777777" w:rsidTr="000A6E11">
        <w:trPr>
          <w:tblHeader/>
        </w:trPr>
        <w:tc>
          <w:tcPr>
            <w:tcW w:w="635" w:type="dxa"/>
            <w:shd w:val="clear" w:color="auto" w:fill="auto"/>
          </w:tcPr>
          <w:p w14:paraId="73B70E5F" w14:textId="606A5D79" w:rsidR="000A6E11" w:rsidRDefault="000A6E11" w:rsidP="000A6E11">
            <w:pPr>
              <w:pStyle w:val="TABLE-col-heading"/>
            </w:pPr>
            <w:r>
              <w:t>mult from</w:t>
            </w:r>
          </w:p>
        </w:tc>
        <w:tc>
          <w:tcPr>
            <w:tcW w:w="2177" w:type="dxa"/>
            <w:shd w:val="clear" w:color="auto" w:fill="auto"/>
          </w:tcPr>
          <w:p w14:paraId="50AF581C" w14:textId="6B90C29F" w:rsidR="000A6E11" w:rsidRDefault="000A6E11" w:rsidP="000A6E11">
            <w:pPr>
              <w:pStyle w:val="TABLE-col-heading"/>
            </w:pPr>
            <w:r>
              <w:t>name</w:t>
            </w:r>
          </w:p>
        </w:tc>
        <w:tc>
          <w:tcPr>
            <w:tcW w:w="635" w:type="dxa"/>
            <w:shd w:val="clear" w:color="auto" w:fill="auto"/>
          </w:tcPr>
          <w:p w14:paraId="71D3FEEA" w14:textId="2B873B89" w:rsidR="000A6E11" w:rsidRDefault="000A6E11" w:rsidP="000A6E11">
            <w:pPr>
              <w:pStyle w:val="TABLE-col-heading"/>
            </w:pPr>
            <w:r>
              <w:t>mult to</w:t>
            </w:r>
          </w:p>
        </w:tc>
        <w:tc>
          <w:tcPr>
            <w:tcW w:w="2177" w:type="dxa"/>
            <w:shd w:val="clear" w:color="auto" w:fill="auto"/>
          </w:tcPr>
          <w:p w14:paraId="6CE7418E" w14:textId="7E03AE4A" w:rsidR="000A6E11" w:rsidRDefault="000A6E11" w:rsidP="000A6E11">
            <w:pPr>
              <w:pStyle w:val="TABLE-col-heading"/>
            </w:pPr>
            <w:r>
              <w:t>type</w:t>
            </w:r>
          </w:p>
        </w:tc>
        <w:tc>
          <w:tcPr>
            <w:tcW w:w="3447" w:type="dxa"/>
            <w:shd w:val="clear" w:color="auto" w:fill="auto"/>
          </w:tcPr>
          <w:p w14:paraId="7ECAC9D0" w14:textId="6E423D93" w:rsidR="000A6E11" w:rsidRDefault="000A6E11" w:rsidP="000A6E11">
            <w:pPr>
              <w:pStyle w:val="TABLE-col-heading"/>
            </w:pPr>
            <w:r>
              <w:t>description</w:t>
            </w:r>
          </w:p>
        </w:tc>
      </w:tr>
      <w:tr w:rsidR="000A6E11" w14:paraId="519F1EB8" w14:textId="77777777" w:rsidTr="000A6E11">
        <w:tc>
          <w:tcPr>
            <w:tcW w:w="635" w:type="dxa"/>
            <w:shd w:val="clear" w:color="auto" w:fill="auto"/>
          </w:tcPr>
          <w:p w14:paraId="3FBF48C8" w14:textId="7E41116E" w:rsidR="000A6E11" w:rsidRDefault="000A6E11" w:rsidP="000A6E11">
            <w:pPr>
              <w:pStyle w:val="TABLE-cell"/>
            </w:pPr>
            <w:r>
              <w:t>1..*</w:t>
            </w:r>
          </w:p>
        </w:tc>
        <w:tc>
          <w:tcPr>
            <w:tcW w:w="2177" w:type="dxa"/>
            <w:shd w:val="clear" w:color="auto" w:fill="auto"/>
          </w:tcPr>
          <w:p w14:paraId="28580450" w14:textId="2146B1DB" w:rsidR="000A6E11" w:rsidRDefault="000A6E11" w:rsidP="000A6E11">
            <w:pPr>
              <w:pStyle w:val="TABLE-cell"/>
            </w:pPr>
            <w:r>
              <w:t>BusNameMarker</w:t>
            </w:r>
          </w:p>
        </w:tc>
        <w:tc>
          <w:tcPr>
            <w:tcW w:w="635" w:type="dxa"/>
            <w:shd w:val="clear" w:color="auto" w:fill="auto"/>
          </w:tcPr>
          <w:p w14:paraId="53AA3ADE" w14:textId="3021F301" w:rsidR="000A6E11" w:rsidRDefault="000A6E11" w:rsidP="000A6E11">
            <w:pPr>
              <w:pStyle w:val="TABLE-cell"/>
            </w:pPr>
            <w:r>
              <w:t>0..1</w:t>
            </w:r>
          </w:p>
        </w:tc>
        <w:tc>
          <w:tcPr>
            <w:tcW w:w="2177" w:type="dxa"/>
            <w:shd w:val="clear" w:color="auto" w:fill="auto"/>
          </w:tcPr>
          <w:p w14:paraId="44A12D44" w14:textId="59F8B56E" w:rsidR="000A6E11" w:rsidRDefault="00AB1D09" w:rsidP="000A6E11">
            <w:pPr>
              <w:pStyle w:val="TABLE-cell"/>
            </w:pPr>
            <w:hyperlink w:anchor="UML1876" w:history="1">
              <w:r w:rsidR="006064D5" w:rsidRPr="006064D5">
                <w:rPr>
                  <w:rStyle w:val="Hyperlink"/>
                </w:rPr>
                <w:t>BusNameMarker</w:t>
              </w:r>
            </w:hyperlink>
          </w:p>
        </w:tc>
        <w:tc>
          <w:tcPr>
            <w:tcW w:w="3447" w:type="dxa"/>
            <w:shd w:val="clear" w:color="auto" w:fill="auto"/>
          </w:tcPr>
          <w:p w14:paraId="765262A4" w14:textId="03301AD6" w:rsidR="000A6E11" w:rsidRDefault="000A6E11" w:rsidP="000A6E11">
            <w:pPr>
              <w:pStyle w:val="TABLE-cell"/>
            </w:pPr>
            <w:r>
              <w:t>The bus name marker used to name the bus (topological node).</w:t>
            </w:r>
          </w:p>
        </w:tc>
      </w:tr>
    </w:tbl>
    <w:p w14:paraId="3BC837E2" w14:textId="765C89D5" w:rsidR="000A6E11" w:rsidRDefault="000A6E11" w:rsidP="000A6E11"/>
    <w:p w14:paraId="5720B66D" w14:textId="0A1AF038" w:rsidR="000A6E11" w:rsidRDefault="000A6E11" w:rsidP="000A6E11">
      <w:pPr>
        <w:pStyle w:val="Heading3"/>
      </w:pPr>
      <w:bookmarkStart w:id="126" w:name="UML1925"/>
      <w:bookmarkStart w:id="127" w:name="_Toc113308307"/>
      <w:r>
        <w:t>ACLineSegment</w:t>
      </w:r>
      <w:bookmarkEnd w:id="126"/>
      <w:bookmarkEnd w:id="127"/>
    </w:p>
    <w:p w14:paraId="467E5A54" w14:textId="758F68D5" w:rsidR="000A6E11" w:rsidRDefault="000A6E11" w:rsidP="000A6E11">
      <w:r>
        <w:t xml:space="preserve">Inheritance path = </w:t>
      </w:r>
      <w:hyperlink w:anchor="UML1924" w:history="1">
        <w:r w:rsidR="006064D5" w:rsidRPr="006064D5">
          <w:rPr>
            <w:rStyle w:val="Hyperlink"/>
          </w:rPr>
          <w:t>Conductor</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A6C182E" w14:textId="77777777" w:rsidR="000A6E11" w:rsidRDefault="000A6E11" w:rsidP="000A6E11">
      <w:r>
        <w:t>A wire or combination of wires, with consistent electrical characteristics, building a single electrical system, used to carry alternating current between points in the power system.</w:t>
      </w:r>
    </w:p>
    <w:p w14:paraId="1AE082DC" w14:textId="77777777" w:rsidR="000A6E11" w:rsidRDefault="000A6E11" w:rsidP="000A6E11">
      <w:r>
        <w:t>For symmetrical, transposed three phase lines, it is sufficient to use attributes of the line segment, which describe impedances and admittances for the entire length of the segment.  Additionally impedances can be computed by using length and associated per length impedances.</w:t>
      </w:r>
    </w:p>
    <w:p w14:paraId="177814CA" w14:textId="42D2B336" w:rsidR="000A6E11" w:rsidRDefault="000A6E11" w:rsidP="000A6E11">
      <w:r>
        <w:t>The BaseVoltage at the two ends of ACLineSegments in a Line shall have the same BaseVoltage.nominalVoltage. However, boundary lines may have slightly different BaseVoltage.nominalVoltages and variation is allowed. Larger voltage difference in general requires use of an equivalent branch.</w:t>
      </w:r>
    </w:p>
    <w:p w14:paraId="2831E5E0" w14:textId="4C32A2A4" w:rsidR="000A6E11" w:rsidRDefault="000A6E11" w:rsidP="000A6E11">
      <w:r>
        <w:fldChar w:fldCharType="begin"/>
      </w:r>
      <w:r>
        <w:instrText xml:space="preserve"> REF _Ref113305088 \h </w:instrText>
      </w:r>
      <w:r>
        <w:fldChar w:fldCharType="separate"/>
      </w:r>
      <w:r w:rsidR="006064D5">
        <w:t>Table 3</w:t>
      </w:r>
      <w:r>
        <w:fldChar w:fldCharType="end"/>
      </w:r>
      <w:r>
        <w:t xml:space="preserve"> shows all attributes of ACLineSegment.</w:t>
      </w:r>
    </w:p>
    <w:p w14:paraId="17CC54D4" w14:textId="071F5E39" w:rsidR="000A6E11" w:rsidRDefault="000A6E11" w:rsidP="000A6E11">
      <w:pPr>
        <w:pStyle w:val="TABLE-title"/>
      </w:pPr>
      <w:bookmarkStart w:id="128" w:name="_Ref113305088"/>
      <w:bookmarkStart w:id="129" w:name="_Toc113308648"/>
      <w:r>
        <w:t xml:space="preserve">Table </w:t>
      </w:r>
      <w:r>
        <w:fldChar w:fldCharType="begin"/>
      </w:r>
      <w:r>
        <w:instrText xml:space="preserve"> SEQ Table \* ARABIC </w:instrText>
      </w:r>
      <w:r>
        <w:fldChar w:fldCharType="separate"/>
      </w:r>
      <w:r w:rsidR="006064D5">
        <w:t>3</w:t>
      </w:r>
      <w:r>
        <w:fldChar w:fldCharType="end"/>
      </w:r>
      <w:bookmarkEnd w:id="128"/>
      <w:r>
        <w:t xml:space="preserve"> – Attributes of LTDSEquipmentProfile::ACLineSegment</w:t>
      </w:r>
      <w:bookmarkEnd w:id="1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6A838D1A" w14:textId="77777777" w:rsidTr="000A6E11">
        <w:trPr>
          <w:tblHeader/>
        </w:trPr>
        <w:tc>
          <w:tcPr>
            <w:tcW w:w="2177" w:type="dxa"/>
            <w:shd w:val="clear" w:color="auto" w:fill="auto"/>
          </w:tcPr>
          <w:p w14:paraId="50C92025" w14:textId="1C82B99E" w:rsidR="000A6E11" w:rsidRDefault="000A6E11" w:rsidP="000A6E11">
            <w:pPr>
              <w:pStyle w:val="TABLE-col-heading"/>
            </w:pPr>
            <w:r>
              <w:t>name</w:t>
            </w:r>
          </w:p>
        </w:tc>
        <w:tc>
          <w:tcPr>
            <w:tcW w:w="635" w:type="dxa"/>
            <w:shd w:val="clear" w:color="auto" w:fill="auto"/>
          </w:tcPr>
          <w:p w14:paraId="4EE307E7" w14:textId="5E17B6D7" w:rsidR="000A6E11" w:rsidRDefault="000A6E11" w:rsidP="000A6E11">
            <w:pPr>
              <w:pStyle w:val="TABLE-col-heading"/>
            </w:pPr>
            <w:r>
              <w:t>mult</w:t>
            </w:r>
          </w:p>
        </w:tc>
        <w:tc>
          <w:tcPr>
            <w:tcW w:w="2177" w:type="dxa"/>
            <w:shd w:val="clear" w:color="auto" w:fill="auto"/>
          </w:tcPr>
          <w:p w14:paraId="76B3084C" w14:textId="4ECE4B25" w:rsidR="000A6E11" w:rsidRDefault="000A6E11" w:rsidP="000A6E11">
            <w:pPr>
              <w:pStyle w:val="TABLE-col-heading"/>
            </w:pPr>
            <w:r>
              <w:t>type</w:t>
            </w:r>
          </w:p>
        </w:tc>
        <w:tc>
          <w:tcPr>
            <w:tcW w:w="4082" w:type="dxa"/>
            <w:shd w:val="clear" w:color="auto" w:fill="auto"/>
          </w:tcPr>
          <w:p w14:paraId="4D525494" w14:textId="5B2599A4" w:rsidR="000A6E11" w:rsidRDefault="000A6E11" w:rsidP="000A6E11">
            <w:pPr>
              <w:pStyle w:val="TABLE-col-heading"/>
            </w:pPr>
            <w:r>
              <w:t>description</w:t>
            </w:r>
          </w:p>
        </w:tc>
      </w:tr>
      <w:tr w:rsidR="000A6E11" w14:paraId="7A0141A0" w14:textId="77777777" w:rsidTr="000A6E11">
        <w:tc>
          <w:tcPr>
            <w:tcW w:w="2177" w:type="dxa"/>
            <w:shd w:val="clear" w:color="auto" w:fill="auto"/>
          </w:tcPr>
          <w:p w14:paraId="53C90865" w14:textId="4C840231" w:rsidR="000A6E11" w:rsidRDefault="000A6E11" w:rsidP="000A6E11">
            <w:pPr>
              <w:pStyle w:val="TABLE-cell"/>
            </w:pPr>
            <w:r>
              <w:t>bch</w:t>
            </w:r>
          </w:p>
        </w:tc>
        <w:tc>
          <w:tcPr>
            <w:tcW w:w="635" w:type="dxa"/>
            <w:shd w:val="clear" w:color="auto" w:fill="auto"/>
          </w:tcPr>
          <w:p w14:paraId="6253DE62" w14:textId="7F54F4ED" w:rsidR="000A6E11" w:rsidRDefault="000A6E11" w:rsidP="000A6E11">
            <w:pPr>
              <w:pStyle w:val="TABLE-cell"/>
            </w:pPr>
            <w:r>
              <w:t>1..1</w:t>
            </w:r>
          </w:p>
        </w:tc>
        <w:tc>
          <w:tcPr>
            <w:tcW w:w="2177" w:type="dxa"/>
            <w:shd w:val="clear" w:color="auto" w:fill="auto"/>
          </w:tcPr>
          <w:p w14:paraId="468751AF" w14:textId="0A437237" w:rsidR="000A6E11" w:rsidRDefault="00AB1D09" w:rsidP="000A6E11">
            <w:pPr>
              <w:pStyle w:val="TABLE-cell"/>
            </w:pPr>
            <w:hyperlink w:anchor="UML53" w:history="1">
              <w:r w:rsidR="006064D5" w:rsidRPr="006064D5">
                <w:rPr>
                  <w:rStyle w:val="Hyperlink"/>
                </w:rPr>
                <w:t>Susceptance</w:t>
              </w:r>
            </w:hyperlink>
          </w:p>
        </w:tc>
        <w:tc>
          <w:tcPr>
            <w:tcW w:w="4082" w:type="dxa"/>
            <w:shd w:val="clear" w:color="auto" w:fill="auto"/>
          </w:tcPr>
          <w:p w14:paraId="5055789F" w14:textId="6EF0EF3B" w:rsidR="000A6E11" w:rsidRDefault="000A6E11" w:rsidP="000A6E11">
            <w:pPr>
              <w:pStyle w:val="TABLE-cell"/>
            </w:pPr>
            <w:r>
              <w:t>Positive sequence shunt (charging) susceptance, uniformly distributed, of the entire line section.  This value represents the full charging over the full length of the line.</w:t>
            </w:r>
          </w:p>
        </w:tc>
      </w:tr>
      <w:tr w:rsidR="000A6E11" w14:paraId="2E72F2BD" w14:textId="77777777" w:rsidTr="000A6E11">
        <w:tc>
          <w:tcPr>
            <w:tcW w:w="2177" w:type="dxa"/>
            <w:shd w:val="clear" w:color="auto" w:fill="auto"/>
          </w:tcPr>
          <w:p w14:paraId="1D3F9D79" w14:textId="2C168EC4" w:rsidR="000A6E11" w:rsidRDefault="000A6E11" w:rsidP="000A6E11">
            <w:pPr>
              <w:pStyle w:val="TABLE-cell"/>
            </w:pPr>
            <w:r>
              <w:t>gch</w:t>
            </w:r>
          </w:p>
        </w:tc>
        <w:tc>
          <w:tcPr>
            <w:tcW w:w="635" w:type="dxa"/>
            <w:shd w:val="clear" w:color="auto" w:fill="auto"/>
          </w:tcPr>
          <w:p w14:paraId="2C88F8A9" w14:textId="786FB111" w:rsidR="000A6E11" w:rsidRDefault="000A6E11" w:rsidP="000A6E11">
            <w:pPr>
              <w:pStyle w:val="TABLE-cell"/>
            </w:pPr>
            <w:r>
              <w:t>0..1</w:t>
            </w:r>
          </w:p>
        </w:tc>
        <w:tc>
          <w:tcPr>
            <w:tcW w:w="2177" w:type="dxa"/>
            <w:shd w:val="clear" w:color="auto" w:fill="auto"/>
          </w:tcPr>
          <w:p w14:paraId="1DB82CBC" w14:textId="34F57CE4" w:rsidR="000A6E11" w:rsidRDefault="00AB1D09" w:rsidP="000A6E11">
            <w:pPr>
              <w:pStyle w:val="TABLE-cell"/>
            </w:pPr>
            <w:hyperlink w:anchor="UML41" w:history="1">
              <w:r w:rsidR="006064D5" w:rsidRPr="006064D5">
                <w:rPr>
                  <w:rStyle w:val="Hyperlink"/>
                </w:rPr>
                <w:t>Conductance</w:t>
              </w:r>
            </w:hyperlink>
          </w:p>
        </w:tc>
        <w:tc>
          <w:tcPr>
            <w:tcW w:w="4082" w:type="dxa"/>
            <w:shd w:val="clear" w:color="auto" w:fill="auto"/>
          </w:tcPr>
          <w:p w14:paraId="3D98EAC2" w14:textId="53A8C765" w:rsidR="000A6E11" w:rsidRDefault="000A6E11" w:rsidP="000A6E11">
            <w:pPr>
              <w:pStyle w:val="TABLE-cell"/>
            </w:pPr>
            <w:r>
              <w:t>Positive sequence shunt (charging) conductance, uniformly distributed, of the entire line section.</w:t>
            </w:r>
          </w:p>
        </w:tc>
      </w:tr>
      <w:tr w:rsidR="000A6E11" w14:paraId="00685D59" w14:textId="77777777" w:rsidTr="000A6E11">
        <w:tc>
          <w:tcPr>
            <w:tcW w:w="2177" w:type="dxa"/>
            <w:shd w:val="clear" w:color="auto" w:fill="auto"/>
          </w:tcPr>
          <w:p w14:paraId="0AD70379" w14:textId="0CF64D87" w:rsidR="000A6E11" w:rsidRDefault="000A6E11" w:rsidP="000A6E11">
            <w:pPr>
              <w:pStyle w:val="TABLE-cell"/>
            </w:pPr>
            <w:r>
              <w:t>r</w:t>
            </w:r>
          </w:p>
        </w:tc>
        <w:tc>
          <w:tcPr>
            <w:tcW w:w="635" w:type="dxa"/>
            <w:shd w:val="clear" w:color="auto" w:fill="auto"/>
          </w:tcPr>
          <w:p w14:paraId="75ACDF05" w14:textId="6008F3BB" w:rsidR="000A6E11" w:rsidRDefault="000A6E11" w:rsidP="000A6E11">
            <w:pPr>
              <w:pStyle w:val="TABLE-cell"/>
            </w:pPr>
            <w:r>
              <w:t>1..1</w:t>
            </w:r>
          </w:p>
        </w:tc>
        <w:tc>
          <w:tcPr>
            <w:tcW w:w="2177" w:type="dxa"/>
            <w:shd w:val="clear" w:color="auto" w:fill="auto"/>
          </w:tcPr>
          <w:p w14:paraId="03F4A726" w14:textId="4FC9B3AE" w:rsidR="000A6E11" w:rsidRDefault="00AB1D09" w:rsidP="000A6E11">
            <w:pPr>
              <w:pStyle w:val="TABLE-cell"/>
            </w:pPr>
            <w:hyperlink w:anchor="UML50" w:history="1">
              <w:r w:rsidR="006064D5" w:rsidRPr="006064D5">
                <w:rPr>
                  <w:rStyle w:val="Hyperlink"/>
                </w:rPr>
                <w:t>Resistance</w:t>
              </w:r>
            </w:hyperlink>
          </w:p>
        </w:tc>
        <w:tc>
          <w:tcPr>
            <w:tcW w:w="4082" w:type="dxa"/>
            <w:shd w:val="clear" w:color="auto" w:fill="auto"/>
          </w:tcPr>
          <w:p w14:paraId="5BBD18AC" w14:textId="5BCFF17A" w:rsidR="000A6E11" w:rsidRDefault="000A6E11" w:rsidP="000A6E11">
            <w:pPr>
              <w:pStyle w:val="TABLE-cell"/>
            </w:pPr>
            <w:r>
              <w:t>Positive sequence series resistance of the entire line section.</w:t>
            </w:r>
          </w:p>
        </w:tc>
      </w:tr>
      <w:tr w:rsidR="000A6E11" w14:paraId="21CF9B96" w14:textId="77777777" w:rsidTr="000A6E11">
        <w:tc>
          <w:tcPr>
            <w:tcW w:w="2177" w:type="dxa"/>
            <w:shd w:val="clear" w:color="auto" w:fill="auto"/>
          </w:tcPr>
          <w:p w14:paraId="3ED1D129" w14:textId="536FBA3F" w:rsidR="000A6E11" w:rsidRDefault="000A6E11" w:rsidP="000A6E11">
            <w:pPr>
              <w:pStyle w:val="TABLE-cell"/>
            </w:pPr>
            <w:r>
              <w:t>x</w:t>
            </w:r>
          </w:p>
        </w:tc>
        <w:tc>
          <w:tcPr>
            <w:tcW w:w="635" w:type="dxa"/>
            <w:shd w:val="clear" w:color="auto" w:fill="auto"/>
          </w:tcPr>
          <w:p w14:paraId="1251E3B9" w14:textId="0048F66E" w:rsidR="000A6E11" w:rsidRDefault="000A6E11" w:rsidP="000A6E11">
            <w:pPr>
              <w:pStyle w:val="TABLE-cell"/>
            </w:pPr>
            <w:r>
              <w:t>1..1</w:t>
            </w:r>
          </w:p>
        </w:tc>
        <w:tc>
          <w:tcPr>
            <w:tcW w:w="2177" w:type="dxa"/>
            <w:shd w:val="clear" w:color="auto" w:fill="auto"/>
          </w:tcPr>
          <w:p w14:paraId="6A99D931" w14:textId="0F8C1C72" w:rsidR="000A6E11" w:rsidRDefault="00AB1D09" w:rsidP="000A6E11">
            <w:pPr>
              <w:pStyle w:val="TABLE-cell"/>
            </w:pPr>
            <w:hyperlink w:anchor="UML47" w:history="1">
              <w:r w:rsidR="006064D5" w:rsidRPr="006064D5">
                <w:rPr>
                  <w:rStyle w:val="Hyperlink"/>
                </w:rPr>
                <w:t>Reactance</w:t>
              </w:r>
            </w:hyperlink>
          </w:p>
        </w:tc>
        <w:tc>
          <w:tcPr>
            <w:tcW w:w="4082" w:type="dxa"/>
            <w:shd w:val="clear" w:color="auto" w:fill="auto"/>
          </w:tcPr>
          <w:p w14:paraId="2B2E145A" w14:textId="6B1D0D69" w:rsidR="000A6E11" w:rsidRDefault="000A6E11" w:rsidP="000A6E11">
            <w:pPr>
              <w:pStyle w:val="TABLE-cell"/>
            </w:pPr>
            <w:r>
              <w:t>Positive sequence series reactance of the entire line section.</w:t>
            </w:r>
          </w:p>
        </w:tc>
      </w:tr>
      <w:tr w:rsidR="000A6E11" w14:paraId="67C04A86" w14:textId="77777777" w:rsidTr="000A6E11">
        <w:tc>
          <w:tcPr>
            <w:tcW w:w="2177" w:type="dxa"/>
            <w:shd w:val="clear" w:color="auto" w:fill="auto"/>
          </w:tcPr>
          <w:p w14:paraId="349089A2" w14:textId="54985F28" w:rsidR="000A6E11" w:rsidRDefault="000A6E11" w:rsidP="000A6E11">
            <w:pPr>
              <w:pStyle w:val="TABLE-cell"/>
            </w:pPr>
            <w:r>
              <w:t>length</w:t>
            </w:r>
          </w:p>
        </w:tc>
        <w:tc>
          <w:tcPr>
            <w:tcW w:w="635" w:type="dxa"/>
            <w:shd w:val="clear" w:color="auto" w:fill="auto"/>
          </w:tcPr>
          <w:p w14:paraId="27FCD1E9" w14:textId="74877358" w:rsidR="000A6E11" w:rsidRDefault="000A6E11" w:rsidP="000A6E11">
            <w:pPr>
              <w:pStyle w:val="TABLE-cell"/>
            </w:pPr>
            <w:r>
              <w:t>0..1</w:t>
            </w:r>
          </w:p>
        </w:tc>
        <w:tc>
          <w:tcPr>
            <w:tcW w:w="2177" w:type="dxa"/>
            <w:shd w:val="clear" w:color="auto" w:fill="auto"/>
          </w:tcPr>
          <w:p w14:paraId="290DAB1E" w14:textId="03C8CAC2" w:rsidR="000A6E11" w:rsidRDefault="00AB1D09" w:rsidP="000A6E11">
            <w:pPr>
              <w:pStyle w:val="TABLE-cell"/>
            </w:pPr>
            <w:hyperlink w:anchor="UML44" w:history="1">
              <w:r w:rsidR="006064D5" w:rsidRPr="006064D5">
                <w:rPr>
                  <w:rStyle w:val="Hyperlink"/>
                </w:rPr>
                <w:t>Length</w:t>
              </w:r>
            </w:hyperlink>
          </w:p>
        </w:tc>
        <w:tc>
          <w:tcPr>
            <w:tcW w:w="4082" w:type="dxa"/>
            <w:shd w:val="clear" w:color="auto" w:fill="auto"/>
          </w:tcPr>
          <w:p w14:paraId="0C6A5EB7" w14:textId="14E383E5" w:rsidR="000A6E11" w:rsidRDefault="000A6E11" w:rsidP="000A6E11">
            <w:pPr>
              <w:pStyle w:val="TABLE-cell"/>
            </w:pPr>
            <w:r>
              <w:t xml:space="preserve">inherited from: </w:t>
            </w:r>
            <w:hyperlink w:anchor="UML1924" w:history="1">
              <w:r w:rsidR="006064D5" w:rsidRPr="006064D5">
                <w:rPr>
                  <w:rStyle w:val="Hyperlink"/>
                </w:rPr>
                <w:t>Conductor</w:t>
              </w:r>
            </w:hyperlink>
          </w:p>
        </w:tc>
      </w:tr>
      <w:tr w:rsidR="000A6E11" w14:paraId="1FA0A19E" w14:textId="77777777" w:rsidTr="000A6E11">
        <w:tc>
          <w:tcPr>
            <w:tcW w:w="2177" w:type="dxa"/>
            <w:shd w:val="clear" w:color="auto" w:fill="auto"/>
          </w:tcPr>
          <w:p w14:paraId="56F7F1C9" w14:textId="3EEB3D15" w:rsidR="000A6E11" w:rsidRDefault="000A6E11" w:rsidP="000A6E11">
            <w:pPr>
              <w:pStyle w:val="TABLE-cell"/>
            </w:pPr>
            <w:r>
              <w:t>aggregate</w:t>
            </w:r>
          </w:p>
        </w:tc>
        <w:tc>
          <w:tcPr>
            <w:tcW w:w="635" w:type="dxa"/>
            <w:shd w:val="clear" w:color="auto" w:fill="auto"/>
          </w:tcPr>
          <w:p w14:paraId="01039692" w14:textId="61932A1D" w:rsidR="000A6E11" w:rsidRDefault="000A6E11" w:rsidP="000A6E11">
            <w:pPr>
              <w:pStyle w:val="TABLE-cell"/>
            </w:pPr>
            <w:r>
              <w:t>0..1</w:t>
            </w:r>
          </w:p>
        </w:tc>
        <w:tc>
          <w:tcPr>
            <w:tcW w:w="2177" w:type="dxa"/>
            <w:shd w:val="clear" w:color="auto" w:fill="auto"/>
          </w:tcPr>
          <w:p w14:paraId="01B41DC2" w14:textId="60035103"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75E65039" w14:textId="11EB67A0"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46E7D806" w14:textId="77777777" w:rsidTr="000A6E11">
        <w:tc>
          <w:tcPr>
            <w:tcW w:w="2177" w:type="dxa"/>
            <w:shd w:val="clear" w:color="auto" w:fill="auto"/>
          </w:tcPr>
          <w:p w14:paraId="7064DBC6" w14:textId="7921AA67" w:rsidR="000A6E11" w:rsidRDefault="000A6E11" w:rsidP="000A6E11">
            <w:pPr>
              <w:pStyle w:val="TABLE-cell"/>
            </w:pPr>
            <w:r>
              <w:t>normallyInService</w:t>
            </w:r>
          </w:p>
        </w:tc>
        <w:tc>
          <w:tcPr>
            <w:tcW w:w="635" w:type="dxa"/>
            <w:shd w:val="clear" w:color="auto" w:fill="auto"/>
          </w:tcPr>
          <w:p w14:paraId="68502FAA" w14:textId="1B9322C9" w:rsidR="000A6E11" w:rsidRDefault="000A6E11" w:rsidP="000A6E11">
            <w:pPr>
              <w:pStyle w:val="TABLE-cell"/>
            </w:pPr>
            <w:r>
              <w:t>0..1</w:t>
            </w:r>
          </w:p>
        </w:tc>
        <w:tc>
          <w:tcPr>
            <w:tcW w:w="2177" w:type="dxa"/>
            <w:shd w:val="clear" w:color="auto" w:fill="auto"/>
          </w:tcPr>
          <w:p w14:paraId="67418CF5" w14:textId="637A2AEC"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58C98B0A" w14:textId="1E9713C6"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6DD66753" w14:textId="77777777" w:rsidTr="000A6E11">
        <w:tc>
          <w:tcPr>
            <w:tcW w:w="2177" w:type="dxa"/>
            <w:shd w:val="clear" w:color="auto" w:fill="auto"/>
          </w:tcPr>
          <w:p w14:paraId="47572C68" w14:textId="1A1ECD73" w:rsidR="000A6E11" w:rsidRDefault="000A6E11" w:rsidP="000A6E11">
            <w:pPr>
              <w:pStyle w:val="TABLE-cell"/>
            </w:pPr>
            <w:r>
              <w:t>description</w:t>
            </w:r>
          </w:p>
        </w:tc>
        <w:tc>
          <w:tcPr>
            <w:tcW w:w="635" w:type="dxa"/>
            <w:shd w:val="clear" w:color="auto" w:fill="auto"/>
          </w:tcPr>
          <w:p w14:paraId="764F5D88" w14:textId="2ABC87B9" w:rsidR="000A6E11" w:rsidRDefault="000A6E11" w:rsidP="000A6E11">
            <w:pPr>
              <w:pStyle w:val="TABLE-cell"/>
            </w:pPr>
            <w:r>
              <w:t>0..1</w:t>
            </w:r>
          </w:p>
        </w:tc>
        <w:tc>
          <w:tcPr>
            <w:tcW w:w="2177" w:type="dxa"/>
            <w:shd w:val="clear" w:color="auto" w:fill="auto"/>
          </w:tcPr>
          <w:p w14:paraId="5DC41CBF" w14:textId="76E2BE12"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478FAC6B" w14:textId="75394BFD"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194FA9F1" w14:textId="77777777" w:rsidTr="000A6E11">
        <w:tc>
          <w:tcPr>
            <w:tcW w:w="2177" w:type="dxa"/>
            <w:shd w:val="clear" w:color="auto" w:fill="auto"/>
          </w:tcPr>
          <w:p w14:paraId="5546CEEA" w14:textId="4014A208" w:rsidR="000A6E11" w:rsidRDefault="000A6E11" w:rsidP="000A6E11">
            <w:pPr>
              <w:pStyle w:val="TABLE-cell"/>
            </w:pPr>
            <w:r>
              <w:t>mRID</w:t>
            </w:r>
          </w:p>
        </w:tc>
        <w:tc>
          <w:tcPr>
            <w:tcW w:w="635" w:type="dxa"/>
            <w:shd w:val="clear" w:color="auto" w:fill="auto"/>
          </w:tcPr>
          <w:p w14:paraId="187CD947" w14:textId="7298E9BD" w:rsidR="000A6E11" w:rsidRDefault="000A6E11" w:rsidP="000A6E11">
            <w:pPr>
              <w:pStyle w:val="TABLE-cell"/>
            </w:pPr>
            <w:r>
              <w:t>1..1</w:t>
            </w:r>
          </w:p>
        </w:tc>
        <w:tc>
          <w:tcPr>
            <w:tcW w:w="2177" w:type="dxa"/>
            <w:shd w:val="clear" w:color="auto" w:fill="auto"/>
          </w:tcPr>
          <w:p w14:paraId="08A82C59" w14:textId="5B5E5956"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36BA049C" w14:textId="316EC66A"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6FF4C6FD" w14:textId="77777777" w:rsidTr="000A6E11">
        <w:tc>
          <w:tcPr>
            <w:tcW w:w="2177" w:type="dxa"/>
            <w:shd w:val="clear" w:color="auto" w:fill="auto"/>
          </w:tcPr>
          <w:p w14:paraId="20375127" w14:textId="2ECE3D42" w:rsidR="000A6E11" w:rsidRDefault="000A6E11" w:rsidP="000A6E11">
            <w:pPr>
              <w:pStyle w:val="TABLE-cell"/>
            </w:pPr>
            <w:r>
              <w:t>name</w:t>
            </w:r>
          </w:p>
        </w:tc>
        <w:tc>
          <w:tcPr>
            <w:tcW w:w="635" w:type="dxa"/>
            <w:shd w:val="clear" w:color="auto" w:fill="auto"/>
          </w:tcPr>
          <w:p w14:paraId="05310D67" w14:textId="3910E40B" w:rsidR="000A6E11" w:rsidRDefault="000A6E11" w:rsidP="000A6E11">
            <w:pPr>
              <w:pStyle w:val="TABLE-cell"/>
            </w:pPr>
            <w:r>
              <w:t>1..1</w:t>
            </w:r>
          </w:p>
        </w:tc>
        <w:tc>
          <w:tcPr>
            <w:tcW w:w="2177" w:type="dxa"/>
            <w:shd w:val="clear" w:color="auto" w:fill="auto"/>
          </w:tcPr>
          <w:p w14:paraId="45DBDFCA" w14:textId="669E870F"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1F252B24" w14:textId="35804979"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3BC3CB9A" w14:textId="63BC1D4F" w:rsidR="000A6E11" w:rsidRDefault="000A6E11" w:rsidP="000A6E11"/>
    <w:p w14:paraId="42BD3B7D" w14:textId="60801576" w:rsidR="000A6E11" w:rsidRDefault="000A6E11" w:rsidP="000A6E11">
      <w:r>
        <w:fldChar w:fldCharType="begin"/>
      </w:r>
      <w:r>
        <w:instrText xml:space="preserve"> REF _Ref113305089 \h </w:instrText>
      </w:r>
      <w:r>
        <w:fldChar w:fldCharType="separate"/>
      </w:r>
      <w:r w:rsidR="006064D5">
        <w:t>Table 4</w:t>
      </w:r>
      <w:r>
        <w:fldChar w:fldCharType="end"/>
      </w:r>
      <w:r>
        <w:t xml:space="preserve"> shows all association ends of ACLineSegment with other classes.</w:t>
      </w:r>
    </w:p>
    <w:p w14:paraId="2726A507" w14:textId="744C9DF1" w:rsidR="000A6E11" w:rsidRDefault="000A6E11" w:rsidP="000A6E11">
      <w:pPr>
        <w:pStyle w:val="TABLE-title"/>
      </w:pPr>
      <w:bookmarkStart w:id="130" w:name="_Ref113305089"/>
      <w:bookmarkStart w:id="131" w:name="_Toc113308649"/>
      <w:r>
        <w:t xml:space="preserve">Table </w:t>
      </w:r>
      <w:r>
        <w:fldChar w:fldCharType="begin"/>
      </w:r>
      <w:r>
        <w:instrText xml:space="preserve"> SEQ Table \* ARABIC </w:instrText>
      </w:r>
      <w:r>
        <w:fldChar w:fldCharType="separate"/>
      </w:r>
      <w:r w:rsidR="006064D5">
        <w:t>4</w:t>
      </w:r>
      <w:r>
        <w:fldChar w:fldCharType="end"/>
      </w:r>
      <w:bookmarkEnd w:id="130"/>
      <w:r>
        <w:t xml:space="preserve"> – Association ends of LTDSEquipmentProfile::ACLineSegment with other classes</w:t>
      </w:r>
      <w:bookmarkEnd w:id="1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7045DAF5" w14:textId="77777777" w:rsidTr="000A6E11">
        <w:trPr>
          <w:tblHeader/>
        </w:trPr>
        <w:tc>
          <w:tcPr>
            <w:tcW w:w="635" w:type="dxa"/>
            <w:shd w:val="clear" w:color="auto" w:fill="auto"/>
          </w:tcPr>
          <w:p w14:paraId="1882E194" w14:textId="36F4972D" w:rsidR="000A6E11" w:rsidRDefault="000A6E11" w:rsidP="000A6E11">
            <w:pPr>
              <w:pStyle w:val="TABLE-col-heading"/>
            </w:pPr>
            <w:r>
              <w:t>mult from</w:t>
            </w:r>
          </w:p>
        </w:tc>
        <w:tc>
          <w:tcPr>
            <w:tcW w:w="2177" w:type="dxa"/>
            <w:shd w:val="clear" w:color="auto" w:fill="auto"/>
          </w:tcPr>
          <w:p w14:paraId="70149985" w14:textId="60585969" w:rsidR="000A6E11" w:rsidRDefault="000A6E11" w:rsidP="000A6E11">
            <w:pPr>
              <w:pStyle w:val="TABLE-col-heading"/>
            </w:pPr>
            <w:r>
              <w:t>name</w:t>
            </w:r>
          </w:p>
        </w:tc>
        <w:tc>
          <w:tcPr>
            <w:tcW w:w="635" w:type="dxa"/>
            <w:shd w:val="clear" w:color="auto" w:fill="auto"/>
          </w:tcPr>
          <w:p w14:paraId="61526A57" w14:textId="386AF699" w:rsidR="000A6E11" w:rsidRDefault="000A6E11" w:rsidP="000A6E11">
            <w:pPr>
              <w:pStyle w:val="TABLE-col-heading"/>
            </w:pPr>
            <w:r>
              <w:t>mult to</w:t>
            </w:r>
          </w:p>
        </w:tc>
        <w:tc>
          <w:tcPr>
            <w:tcW w:w="2177" w:type="dxa"/>
            <w:shd w:val="clear" w:color="auto" w:fill="auto"/>
          </w:tcPr>
          <w:p w14:paraId="31C68285" w14:textId="7A83232C" w:rsidR="000A6E11" w:rsidRDefault="000A6E11" w:rsidP="000A6E11">
            <w:pPr>
              <w:pStyle w:val="TABLE-col-heading"/>
            </w:pPr>
            <w:r>
              <w:t>type</w:t>
            </w:r>
          </w:p>
        </w:tc>
        <w:tc>
          <w:tcPr>
            <w:tcW w:w="3447" w:type="dxa"/>
            <w:shd w:val="clear" w:color="auto" w:fill="auto"/>
          </w:tcPr>
          <w:p w14:paraId="2789E5E9" w14:textId="13E935CA" w:rsidR="000A6E11" w:rsidRDefault="000A6E11" w:rsidP="000A6E11">
            <w:pPr>
              <w:pStyle w:val="TABLE-col-heading"/>
            </w:pPr>
            <w:r>
              <w:t>description</w:t>
            </w:r>
          </w:p>
        </w:tc>
      </w:tr>
      <w:tr w:rsidR="000A6E11" w14:paraId="20D70AAE" w14:textId="77777777" w:rsidTr="000A6E11">
        <w:tc>
          <w:tcPr>
            <w:tcW w:w="635" w:type="dxa"/>
            <w:shd w:val="clear" w:color="auto" w:fill="auto"/>
          </w:tcPr>
          <w:p w14:paraId="42EDD580" w14:textId="74C141F3" w:rsidR="000A6E11" w:rsidRDefault="000A6E11" w:rsidP="000A6E11">
            <w:pPr>
              <w:pStyle w:val="TABLE-cell"/>
            </w:pPr>
            <w:r>
              <w:t>0..*</w:t>
            </w:r>
          </w:p>
        </w:tc>
        <w:tc>
          <w:tcPr>
            <w:tcW w:w="2177" w:type="dxa"/>
            <w:shd w:val="clear" w:color="auto" w:fill="auto"/>
          </w:tcPr>
          <w:p w14:paraId="392469F0" w14:textId="350BF0A1" w:rsidR="000A6E11" w:rsidRDefault="000A6E11" w:rsidP="000A6E11">
            <w:pPr>
              <w:pStyle w:val="TABLE-cell"/>
            </w:pPr>
            <w:r>
              <w:t>PerLengthImpedance</w:t>
            </w:r>
          </w:p>
        </w:tc>
        <w:tc>
          <w:tcPr>
            <w:tcW w:w="635" w:type="dxa"/>
            <w:shd w:val="clear" w:color="auto" w:fill="auto"/>
          </w:tcPr>
          <w:p w14:paraId="4500FF3E" w14:textId="261B12F4" w:rsidR="000A6E11" w:rsidRDefault="000A6E11" w:rsidP="000A6E11">
            <w:pPr>
              <w:pStyle w:val="TABLE-cell"/>
            </w:pPr>
            <w:r>
              <w:t>0..1</w:t>
            </w:r>
          </w:p>
        </w:tc>
        <w:tc>
          <w:tcPr>
            <w:tcW w:w="2177" w:type="dxa"/>
            <w:shd w:val="clear" w:color="auto" w:fill="auto"/>
          </w:tcPr>
          <w:p w14:paraId="524CCC4F" w14:textId="21A9A9CD" w:rsidR="000A6E11" w:rsidRDefault="00AB1D09" w:rsidP="000A6E11">
            <w:pPr>
              <w:pStyle w:val="TABLE-cell"/>
            </w:pPr>
            <w:hyperlink w:anchor="UML2027" w:history="1">
              <w:r w:rsidR="006064D5" w:rsidRPr="006064D5">
                <w:rPr>
                  <w:rStyle w:val="Hyperlink"/>
                </w:rPr>
                <w:t>PerLengthImpedance</w:t>
              </w:r>
            </w:hyperlink>
          </w:p>
        </w:tc>
        <w:tc>
          <w:tcPr>
            <w:tcW w:w="3447" w:type="dxa"/>
            <w:shd w:val="clear" w:color="auto" w:fill="auto"/>
          </w:tcPr>
          <w:p w14:paraId="6746C3EB" w14:textId="2243BEF1" w:rsidR="000A6E11" w:rsidRDefault="000A6E11" w:rsidP="000A6E11">
            <w:pPr>
              <w:pStyle w:val="TABLE-cell"/>
            </w:pPr>
            <w:r>
              <w:t>Per-length impedance of this line segment.</w:t>
            </w:r>
          </w:p>
        </w:tc>
      </w:tr>
      <w:tr w:rsidR="000A6E11" w14:paraId="561F2CC6" w14:textId="77777777" w:rsidTr="000A6E11">
        <w:tc>
          <w:tcPr>
            <w:tcW w:w="635" w:type="dxa"/>
            <w:shd w:val="clear" w:color="auto" w:fill="auto"/>
          </w:tcPr>
          <w:p w14:paraId="74C175CC" w14:textId="1C00F00E" w:rsidR="000A6E11" w:rsidRDefault="000A6E11" w:rsidP="000A6E11">
            <w:pPr>
              <w:pStyle w:val="TABLE-cell"/>
            </w:pPr>
            <w:r>
              <w:t>0..*</w:t>
            </w:r>
          </w:p>
        </w:tc>
        <w:tc>
          <w:tcPr>
            <w:tcW w:w="2177" w:type="dxa"/>
            <w:shd w:val="clear" w:color="auto" w:fill="auto"/>
          </w:tcPr>
          <w:p w14:paraId="3CD102FA" w14:textId="6B060E05" w:rsidR="000A6E11" w:rsidRDefault="000A6E11" w:rsidP="000A6E11">
            <w:pPr>
              <w:pStyle w:val="TABLE-cell"/>
            </w:pPr>
            <w:r>
              <w:t>BaseVoltage</w:t>
            </w:r>
          </w:p>
        </w:tc>
        <w:tc>
          <w:tcPr>
            <w:tcW w:w="635" w:type="dxa"/>
            <w:shd w:val="clear" w:color="auto" w:fill="auto"/>
          </w:tcPr>
          <w:p w14:paraId="396C1201" w14:textId="6254B3DA" w:rsidR="000A6E11" w:rsidRDefault="000A6E11" w:rsidP="000A6E11">
            <w:pPr>
              <w:pStyle w:val="TABLE-cell"/>
            </w:pPr>
            <w:r>
              <w:t>0..1</w:t>
            </w:r>
          </w:p>
        </w:tc>
        <w:tc>
          <w:tcPr>
            <w:tcW w:w="2177" w:type="dxa"/>
            <w:shd w:val="clear" w:color="auto" w:fill="auto"/>
          </w:tcPr>
          <w:p w14:paraId="01FB7A66" w14:textId="7FCC4CC3" w:rsidR="000A6E11" w:rsidRDefault="00AB1D09" w:rsidP="000A6E11">
            <w:pPr>
              <w:pStyle w:val="TABLE-cell"/>
            </w:pPr>
            <w:hyperlink w:anchor="UML1895" w:history="1">
              <w:r w:rsidR="006064D5" w:rsidRPr="006064D5">
                <w:rPr>
                  <w:rStyle w:val="Hyperlink"/>
                </w:rPr>
                <w:t>BaseVoltage</w:t>
              </w:r>
            </w:hyperlink>
          </w:p>
        </w:tc>
        <w:tc>
          <w:tcPr>
            <w:tcW w:w="3447" w:type="dxa"/>
            <w:shd w:val="clear" w:color="auto" w:fill="auto"/>
          </w:tcPr>
          <w:p w14:paraId="279339DA" w14:textId="43C4829F" w:rsidR="000A6E11" w:rsidRDefault="000A6E11" w:rsidP="000A6E11">
            <w:pPr>
              <w:pStyle w:val="TABLE-cell"/>
            </w:pPr>
            <w:r>
              <w:t xml:space="preserve">inherited from: </w:t>
            </w:r>
            <w:hyperlink w:anchor="UML1919" w:history="1">
              <w:r w:rsidR="006064D5" w:rsidRPr="006064D5">
                <w:rPr>
                  <w:rStyle w:val="Hyperlink"/>
                </w:rPr>
                <w:t>ConductingEquipment</w:t>
              </w:r>
            </w:hyperlink>
          </w:p>
        </w:tc>
      </w:tr>
      <w:tr w:rsidR="000A6E11" w14:paraId="7FFD640F" w14:textId="77777777" w:rsidTr="000A6E11">
        <w:tc>
          <w:tcPr>
            <w:tcW w:w="635" w:type="dxa"/>
            <w:shd w:val="clear" w:color="auto" w:fill="auto"/>
          </w:tcPr>
          <w:p w14:paraId="05058AD7" w14:textId="397FDF21" w:rsidR="000A6E11" w:rsidRDefault="000A6E11" w:rsidP="000A6E11">
            <w:pPr>
              <w:pStyle w:val="TABLE-cell"/>
            </w:pPr>
            <w:r>
              <w:t>0..*</w:t>
            </w:r>
          </w:p>
        </w:tc>
        <w:tc>
          <w:tcPr>
            <w:tcW w:w="2177" w:type="dxa"/>
            <w:shd w:val="clear" w:color="auto" w:fill="auto"/>
          </w:tcPr>
          <w:p w14:paraId="40AC0497" w14:textId="799FBBB8" w:rsidR="000A6E11" w:rsidRDefault="000A6E11" w:rsidP="000A6E11">
            <w:pPr>
              <w:pStyle w:val="TABLE-cell"/>
            </w:pPr>
            <w:r>
              <w:t>EquipmentContainer</w:t>
            </w:r>
          </w:p>
        </w:tc>
        <w:tc>
          <w:tcPr>
            <w:tcW w:w="635" w:type="dxa"/>
            <w:shd w:val="clear" w:color="auto" w:fill="auto"/>
          </w:tcPr>
          <w:p w14:paraId="2238EE52" w14:textId="7FF16DA9" w:rsidR="000A6E11" w:rsidRDefault="000A6E11" w:rsidP="000A6E11">
            <w:pPr>
              <w:pStyle w:val="TABLE-cell"/>
            </w:pPr>
            <w:r>
              <w:t>0..1</w:t>
            </w:r>
          </w:p>
        </w:tc>
        <w:tc>
          <w:tcPr>
            <w:tcW w:w="2177" w:type="dxa"/>
            <w:shd w:val="clear" w:color="auto" w:fill="auto"/>
          </w:tcPr>
          <w:p w14:paraId="7D1B94FB" w14:textId="5B293A9B" w:rsidR="000A6E11" w:rsidRDefault="00AB1D09" w:rsidP="000A6E11">
            <w:pPr>
              <w:pStyle w:val="TABLE-cell"/>
            </w:pPr>
            <w:hyperlink w:anchor="UML1997" w:history="1">
              <w:r w:rsidR="006064D5" w:rsidRPr="006064D5">
                <w:rPr>
                  <w:rStyle w:val="Hyperlink"/>
                </w:rPr>
                <w:t>EquipmentContainer</w:t>
              </w:r>
            </w:hyperlink>
          </w:p>
        </w:tc>
        <w:tc>
          <w:tcPr>
            <w:tcW w:w="3447" w:type="dxa"/>
            <w:shd w:val="clear" w:color="auto" w:fill="auto"/>
          </w:tcPr>
          <w:p w14:paraId="262F4F2E" w14:textId="1F1C36B6" w:rsidR="000A6E11" w:rsidRDefault="000A6E11" w:rsidP="000A6E11">
            <w:pPr>
              <w:pStyle w:val="TABLE-cell"/>
            </w:pPr>
            <w:r>
              <w:t xml:space="preserve">inherited from: </w:t>
            </w:r>
            <w:hyperlink w:anchor="UML1918" w:history="1">
              <w:r w:rsidR="006064D5" w:rsidRPr="006064D5">
                <w:rPr>
                  <w:rStyle w:val="Hyperlink"/>
                </w:rPr>
                <w:t>Equipment</w:t>
              </w:r>
            </w:hyperlink>
          </w:p>
        </w:tc>
      </w:tr>
    </w:tbl>
    <w:p w14:paraId="335150A5" w14:textId="369A29FC" w:rsidR="000A6E11" w:rsidRDefault="000A6E11" w:rsidP="000A6E11"/>
    <w:p w14:paraId="534976D9" w14:textId="042AE050" w:rsidR="000A6E11" w:rsidRDefault="000A6E11" w:rsidP="000A6E11">
      <w:pPr>
        <w:pStyle w:val="Heading3"/>
      </w:pPr>
      <w:bookmarkStart w:id="132" w:name="UML1909"/>
      <w:bookmarkStart w:id="133" w:name="_Toc113308308"/>
      <w:r>
        <w:t>ActivePowerLimit</w:t>
      </w:r>
      <w:bookmarkEnd w:id="132"/>
      <w:bookmarkEnd w:id="133"/>
    </w:p>
    <w:p w14:paraId="7BEC07B2" w14:textId="50F3A3BA" w:rsidR="000A6E11" w:rsidRDefault="000A6E11" w:rsidP="000A6E11">
      <w:r>
        <w:t xml:space="preserve">Inheritance path = </w:t>
      </w:r>
      <w:hyperlink w:anchor="UML1906" w:history="1">
        <w:r w:rsidR="006064D5" w:rsidRPr="006064D5">
          <w:rPr>
            <w:rStyle w:val="Hyperlink"/>
          </w:rPr>
          <w:t>OperationalLimit</w:t>
        </w:r>
      </w:hyperlink>
      <w:r>
        <w:t xml:space="preserve"> : </w:t>
      </w:r>
      <w:hyperlink w:anchor="UML12" w:history="1">
        <w:r w:rsidR="006064D5" w:rsidRPr="006064D5">
          <w:rPr>
            <w:rStyle w:val="Hyperlink"/>
          </w:rPr>
          <w:t>IdentifiedObject</w:t>
        </w:r>
      </w:hyperlink>
    </w:p>
    <w:p w14:paraId="4346665E" w14:textId="5BB5C5CD" w:rsidR="000A6E11" w:rsidRDefault="000A6E11" w:rsidP="000A6E11">
      <w:r>
        <w:t>Limit on active power flow.</w:t>
      </w:r>
    </w:p>
    <w:p w14:paraId="6772337E" w14:textId="159B6680" w:rsidR="000A6E11" w:rsidRDefault="000A6E11" w:rsidP="000A6E11">
      <w:r>
        <w:fldChar w:fldCharType="begin"/>
      </w:r>
      <w:r>
        <w:instrText xml:space="preserve"> REF _Ref113305090 \h </w:instrText>
      </w:r>
      <w:r>
        <w:fldChar w:fldCharType="separate"/>
      </w:r>
      <w:r w:rsidR="006064D5">
        <w:t>Table 5</w:t>
      </w:r>
      <w:r>
        <w:fldChar w:fldCharType="end"/>
      </w:r>
      <w:r>
        <w:t xml:space="preserve"> shows all attributes of ActivePowerLimit.</w:t>
      </w:r>
    </w:p>
    <w:p w14:paraId="03DB3DAF" w14:textId="05545E55" w:rsidR="000A6E11" w:rsidRDefault="000A6E11" w:rsidP="000A6E11">
      <w:pPr>
        <w:pStyle w:val="TABLE-title"/>
      </w:pPr>
      <w:bookmarkStart w:id="134" w:name="_Ref113305090"/>
      <w:bookmarkStart w:id="135" w:name="_Toc113308650"/>
      <w:r>
        <w:t xml:space="preserve">Table </w:t>
      </w:r>
      <w:r>
        <w:fldChar w:fldCharType="begin"/>
      </w:r>
      <w:r>
        <w:instrText xml:space="preserve"> SEQ Table \* ARABIC </w:instrText>
      </w:r>
      <w:r>
        <w:fldChar w:fldCharType="separate"/>
      </w:r>
      <w:r w:rsidR="006064D5">
        <w:t>5</w:t>
      </w:r>
      <w:r>
        <w:fldChar w:fldCharType="end"/>
      </w:r>
      <w:bookmarkEnd w:id="134"/>
      <w:r>
        <w:t xml:space="preserve"> – Attributes of LTDSEquipmentProfile::ActivePowerLimit</w:t>
      </w:r>
      <w:bookmarkEnd w:id="1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37C42BF9" w14:textId="77777777" w:rsidTr="000A6E11">
        <w:trPr>
          <w:tblHeader/>
        </w:trPr>
        <w:tc>
          <w:tcPr>
            <w:tcW w:w="2177" w:type="dxa"/>
            <w:shd w:val="clear" w:color="auto" w:fill="auto"/>
          </w:tcPr>
          <w:p w14:paraId="4FD05E11" w14:textId="5B5E1DBF" w:rsidR="000A6E11" w:rsidRDefault="000A6E11" w:rsidP="000A6E11">
            <w:pPr>
              <w:pStyle w:val="TABLE-col-heading"/>
            </w:pPr>
            <w:r>
              <w:t>name</w:t>
            </w:r>
          </w:p>
        </w:tc>
        <w:tc>
          <w:tcPr>
            <w:tcW w:w="635" w:type="dxa"/>
            <w:shd w:val="clear" w:color="auto" w:fill="auto"/>
          </w:tcPr>
          <w:p w14:paraId="07B5996E" w14:textId="44A8036D" w:rsidR="000A6E11" w:rsidRDefault="000A6E11" w:rsidP="000A6E11">
            <w:pPr>
              <w:pStyle w:val="TABLE-col-heading"/>
            </w:pPr>
            <w:r>
              <w:t>mult</w:t>
            </w:r>
          </w:p>
        </w:tc>
        <w:tc>
          <w:tcPr>
            <w:tcW w:w="2177" w:type="dxa"/>
            <w:shd w:val="clear" w:color="auto" w:fill="auto"/>
          </w:tcPr>
          <w:p w14:paraId="5CCBCFF9" w14:textId="7C983AAB" w:rsidR="000A6E11" w:rsidRDefault="000A6E11" w:rsidP="000A6E11">
            <w:pPr>
              <w:pStyle w:val="TABLE-col-heading"/>
            </w:pPr>
            <w:r>
              <w:t>type</w:t>
            </w:r>
          </w:p>
        </w:tc>
        <w:tc>
          <w:tcPr>
            <w:tcW w:w="4082" w:type="dxa"/>
            <w:shd w:val="clear" w:color="auto" w:fill="auto"/>
          </w:tcPr>
          <w:p w14:paraId="11F67A72" w14:textId="770FBCA9" w:rsidR="000A6E11" w:rsidRDefault="000A6E11" w:rsidP="000A6E11">
            <w:pPr>
              <w:pStyle w:val="TABLE-col-heading"/>
            </w:pPr>
            <w:r>
              <w:t>description</w:t>
            </w:r>
          </w:p>
        </w:tc>
      </w:tr>
      <w:tr w:rsidR="000A6E11" w14:paraId="15FA4AA5" w14:textId="77777777" w:rsidTr="000A6E11">
        <w:tc>
          <w:tcPr>
            <w:tcW w:w="2177" w:type="dxa"/>
            <w:shd w:val="clear" w:color="auto" w:fill="auto"/>
          </w:tcPr>
          <w:p w14:paraId="7BD7D103" w14:textId="31C59A0E" w:rsidR="000A6E11" w:rsidRDefault="000A6E11" w:rsidP="000A6E11">
            <w:pPr>
              <w:pStyle w:val="TABLE-cell"/>
            </w:pPr>
            <w:r>
              <w:t>normalValue</w:t>
            </w:r>
          </w:p>
        </w:tc>
        <w:tc>
          <w:tcPr>
            <w:tcW w:w="635" w:type="dxa"/>
            <w:shd w:val="clear" w:color="auto" w:fill="auto"/>
          </w:tcPr>
          <w:p w14:paraId="217A4CF6" w14:textId="04B3CBE7" w:rsidR="000A6E11" w:rsidRDefault="000A6E11" w:rsidP="000A6E11">
            <w:pPr>
              <w:pStyle w:val="TABLE-cell"/>
            </w:pPr>
            <w:r>
              <w:t>1..1</w:t>
            </w:r>
          </w:p>
        </w:tc>
        <w:tc>
          <w:tcPr>
            <w:tcW w:w="2177" w:type="dxa"/>
            <w:shd w:val="clear" w:color="auto" w:fill="auto"/>
          </w:tcPr>
          <w:p w14:paraId="6BE7505B" w14:textId="2EFDF3E2" w:rsidR="000A6E11" w:rsidRDefault="00AB1D09" w:rsidP="000A6E11">
            <w:pPr>
              <w:pStyle w:val="TABLE-cell"/>
            </w:pPr>
            <w:hyperlink w:anchor="UML33" w:history="1">
              <w:r w:rsidR="006064D5" w:rsidRPr="006064D5">
                <w:rPr>
                  <w:rStyle w:val="Hyperlink"/>
                </w:rPr>
                <w:t>ActivePower</w:t>
              </w:r>
            </w:hyperlink>
          </w:p>
        </w:tc>
        <w:tc>
          <w:tcPr>
            <w:tcW w:w="4082" w:type="dxa"/>
            <w:shd w:val="clear" w:color="auto" w:fill="auto"/>
          </w:tcPr>
          <w:p w14:paraId="2402AED8" w14:textId="650B1C79" w:rsidR="000A6E11" w:rsidRDefault="000A6E11" w:rsidP="000A6E11">
            <w:pPr>
              <w:pStyle w:val="TABLE-cell"/>
            </w:pPr>
            <w:r>
              <w:t>The normal value of active power limit. The attribute shall be a positive value or zero.</w:t>
            </w:r>
          </w:p>
        </w:tc>
      </w:tr>
      <w:tr w:rsidR="000A6E11" w14:paraId="09C3B0AE" w14:textId="77777777" w:rsidTr="000A6E11">
        <w:tc>
          <w:tcPr>
            <w:tcW w:w="2177" w:type="dxa"/>
            <w:shd w:val="clear" w:color="auto" w:fill="auto"/>
          </w:tcPr>
          <w:p w14:paraId="3E0E5BEE" w14:textId="76503881" w:rsidR="000A6E11" w:rsidRDefault="000A6E11" w:rsidP="000A6E11">
            <w:pPr>
              <w:pStyle w:val="TABLE-cell"/>
            </w:pPr>
            <w:r>
              <w:t>description</w:t>
            </w:r>
          </w:p>
        </w:tc>
        <w:tc>
          <w:tcPr>
            <w:tcW w:w="635" w:type="dxa"/>
            <w:shd w:val="clear" w:color="auto" w:fill="auto"/>
          </w:tcPr>
          <w:p w14:paraId="47E997F2" w14:textId="7E949D67" w:rsidR="000A6E11" w:rsidRDefault="000A6E11" w:rsidP="000A6E11">
            <w:pPr>
              <w:pStyle w:val="TABLE-cell"/>
            </w:pPr>
            <w:r>
              <w:t>0..1</w:t>
            </w:r>
          </w:p>
        </w:tc>
        <w:tc>
          <w:tcPr>
            <w:tcW w:w="2177" w:type="dxa"/>
            <w:shd w:val="clear" w:color="auto" w:fill="auto"/>
          </w:tcPr>
          <w:p w14:paraId="6776FAA0" w14:textId="784C6E0C"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5A79B28D" w14:textId="5281660B"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2B7E0751" w14:textId="77777777" w:rsidTr="000A6E11">
        <w:tc>
          <w:tcPr>
            <w:tcW w:w="2177" w:type="dxa"/>
            <w:shd w:val="clear" w:color="auto" w:fill="auto"/>
          </w:tcPr>
          <w:p w14:paraId="335DB471" w14:textId="128F1E36" w:rsidR="000A6E11" w:rsidRDefault="000A6E11" w:rsidP="000A6E11">
            <w:pPr>
              <w:pStyle w:val="TABLE-cell"/>
            </w:pPr>
            <w:r>
              <w:t>mRID</w:t>
            </w:r>
          </w:p>
        </w:tc>
        <w:tc>
          <w:tcPr>
            <w:tcW w:w="635" w:type="dxa"/>
            <w:shd w:val="clear" w:color="auto" w:fill="auto"/>
          </w:tcPr>
          <w:p w14:paraId="2CE0137E" w14:textId="1786A6C1" w:rsidR="000A6E11" w:rsidRDefault="000A6E11" w:rsidP="000A6E11">
            <w:pPr>
              <w:pStyle w:val="TABLE-cell"/>
            </w:pPr>
            <w:r>
              <w:t>1..1</w:t>
            </w:r>
          </w:p>
        </w:tc>
        <w:tc>
          <w:tcPr>
            <w:tcW w:w="2177" w:type="dxa"/>
            <w:shd w:val="clear" w:color="auto" w:fill="auto"/>
          </w:tcPr>
          <w:p w14:paraId="2B588458" w14:textId="4ABFF3FC"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7DD9E6F4" w14:textId="2B9F37DB"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47C7E9B8" w14:textId="77777777" w:rsidTr="000A6E11">
        <w:tc>
          <w:tcPr>
            <w:tcW w:w="2177" w:type="dxa"/>
            <w:shd w:val="clear" w:color="auto" w:fill="auto"/>
          </w:tcPr>
          <w:p w14:paraId="1CEB7ED4" w14:textId="55CE3516" w:rsidR="000A6E11" w:rsidRDefault="000A6E11" w:rsidP="000A6E11">
            <w:pPr>
              <w:pStyle w:val="TABLE-cell"/>
            </w:pPr>
            <w:r>
              <w:t>name</w:t>
            </w:r>
          </w:p>
        </w:tc>
        <w:tc>
          <w:tcPr>
            <w:tcW w:w="635" w:type="dxa"/>
            <w:shd w:val="clear" w:color="auto" w:fill="auto"/>
          </w:tcPr>
          <w:p w14:paraId="116D3AAC" w14:textId="62D7725E" w:rsidR="000A6E11" w:rsidRDefault="000A6E11" w:rsidP="000A6E11">
            <w:pPr>
              <w:pStyle w:val="TABLE-cell"/>
            </w:pPr>
            <w:r>
              <w:t>1..1</w:t>
            </w:r>
          </w:p>
        </w:tc>
        <w:tc>
          <w:tcPr>
            <w:tcW w:w="2177" w:type="dxa"/>
            <w:shd w:val="clear" w:color="auto" w:fill="auto"/>
          </w:tcPr>
          <w:p w14:paraId="2670A00B" w14:textId="4AB5531A"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49B88B61" w14:textId="03D57065"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2A5217F6" w14:textId="5C245303" w:rsidR="000A6E11" w:rsidRDefault="000A6E11" w:rsidP="000A6E11"/>
    <w:p w14:paraId="7891805D" w14:textId="0662721F" w:rsidR="000A6E11" w:rsidRDefault="000A6E11" w:rsidP="000A6E11">
      <w:r>
        <w:fldChar w:fldCharType="begin"/>
      </w:r>
      <w:r>
        <w:instrText xml:space="preserve"> REF _Ref113305091 \h </w:instrText>
      </w:r>
      <w:r>
        <w:fldChar w:fldCharType="separate"/>
      </w:r>
      <w:r w:rsidR="006064D5">
        <w:t>Table 6</w:t>
      </w:r>
      <w:r>
        <w:fldChar w:fldCharType="end"/>
      </w:r>
      <w:r>
        <w:t xml:space="preserve"> shows all association ends of ActivePowerLimit with other classes.</w:t>
      </w:r>
    </w:p>
    <w:p w14:paraId="53E88EEA" w14:textId="0B743126" w:rsidR="000A6E11" w:rsidRDefault="000A6E11" w:rsidP="000A6E11">
      <w:pPr>
        <w:pStyle w:val="TABLE-title"/>
      </w:pPr>
      <w:bookmarkStart w:id="136" w:name="_Ref113305091"/>
      <w:bookmarkStart w:id="137" w:name="_Toc113308651"/>
      <w:r>
        <w:t xml:space="preserve">Table </w:t>
      </w:r>
      <w:r>
        <w:fldChar w:fldCharType="begin"/>
      </w:r>
      <w:r>
        <w:instrText xml:space="preserve"> SEQ Table \* ARABIC </w:instrText>
      </w:r>
      <w:r>
        <w:fldChar w:fldCharType="separate"/>
      </w:r>
      <w:r w:rsidR="006064D5">
        <w:t>6</w:t>
      </w:r>
      <w:r>
        <w:fldChar w:fldCharType="end"/>
      </w:r>
      <w:bookmarkEnd w:id="136"/>
      <w:r>
        <w:t xml:space="preserve"> – Association ends of LTDSEquipmentProfile::ActivePowerLimit with other classes</w:t>
      </w:r>
      <w:bookmarkEnd w:id="13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57311FC6" w14:textId="77777777" w:rsidTr="000A6E11">
        <w:trPr>
          <w:tblHeader/>
        </w:trPr>
        <w:tc>
          <w:tcPr>
            <w:tcW w:w="635" w:type="dxa"/>
            <w:shd w:val="clear" w:color="auto" w:fill="auto"/>
          </w:tcPr>
          <w:p w14:paraId="24F773A7" w14:textId="3BBF3F2A" w:rsidR="000A6E11" w:rsidRDefault="000A6E11" w:rsidP="000A6E11">
            <w:pPr>
              <w:pStyle w:val="TABLE-col-heading"/>
            </w:pPr>
            <w:r>
              <w:t>mult from</w:t>
            </w:r>
          </w:p>
        </w:tc>
        <w:tc>
          <w:tcPr>
            <w:tcW w:w="2177" w:type="dxa"/>
            <w:shd w:val="clear" w:color="auto" w:fill="auto"/>
          </w:tcPr>
          <w:p w14:paraId="441C9261" w14:textId="32E702A1" w:rsidR="000A6E11" w:rsidRDefault="000A6E11" w:rsidP="000A6E11">
            <w:pPr>
              <w:pStyle w:val="TABLE-col-heading"/>
            </w:pPr>
            <w:r>
              <w:t>name</w:t>
            </w:r>
          </w:p>
        </w:tc>
        <w:tc>
          <w:tcPr>
            <w:tcW w:w="635" w:type="dxa"/>
            <w:shd w:val="clear" w:color="auto" w:fill="auto"/>
          </w:tcPr>
          <w:p w14:paraId="17285C5F" w14:textId="635CA231" w:rsidR="000A6E11" w:rsidRDefault="000A6E11" w:rsidP="000A6E11">
            <w:pPr>
              <w:pStyle w:val="TABLE-col-heading"/>
            </w:pPr>
            <w:r>
              <w:t>mult to</w:t>
            </w:r>
          </w:p>
        </w:tc>
        <w:tc>
          <w:tcPr>
            <w:tcW w:w="2177" w:type="dxa"/>
            <w:shd w:val="clear" w:color="auto" w:fill="auto"/>
          </w:tcPr>
          <w:p w14:paraId="026C66C8" w14:textId="73C72B7B" w:rsidR="000A6E11" w:rsidRDefault="000A6E11" w:rsidP="000A6E11">
            <w:pPr>
              <w:pStyle w:val="TABLE-col-heading"/>
            </w:pPr>
            <w:r>
              <w:t>type</w:t>
            </w:r>
          </w:p>
        </w:tc>
        <w:tc>
          <w:tcPr>
            <w:tcW w:w="3447" w:type="dxa"/>
            <w:shd w:val="clear" w:color="auto" w:fill="auto"/>
          </w:tcPr>
          <w:p w14:paraId="13AFB7F6" w14:textId="3ADC0D4A" w:rsidR="000A6E11" w:rsidRDefault="000A6E11" w:rsidP="000A6E11">
            <w:pPr>
              <w:pStyle w:val="TABLE-col-heading"/>
            </w:pPr>
            <w:r>
              <w:t>description</w:t>
            </w:r>
          </w:p>
        </w:tc>
      </w:tr>
      <w:tr w:rsidR="000A6E11" w14:paraId="06A695B5" w14:textId="77777777" w:rsidTr="000A6E11">
        <w:tc>
          <w:tcPr>
            <w:tcW w:w="635" w:type="dxa"/>
            <w:shd w:val="clear" w:color="auto" w:fill="auto"/>
          </w:tcPr>
          <w:p w14:paraId="129CE3BF" w14:textId="26F69040" w:rsidR="000A6E11" w:rsidRDefault="000A6E11" w:rsidP="000A6E11">
            <w:pPr>
              <w:pStyle w:val="TABLE-cell"/>
            </w:pPr>
            <w:r>
              <w:t>0..*</w:t>
            </w:r>
          </w:p>
        </w:tc>
        <w:tc>
          <w:tcPr>
            <w:tcW w:w="2177" w:type="dxa"/>
            <w:shd w:val="clear" w:color="auto" w:fill="auto"/>
          </w:tcPr>
          <w:p w14:paraId="27D9D0AF" w14:textId="5C089BD9" w:rsidR="000A6E11" w:rsidRDefault="000A6E11" w:rsidP="000A6E11">
            <w:pPr>
              <w:pStyle w:val="TABLE-cell"/>
            </w:pPr>
            <w:r>
              <w:t>OperationalLimitType</w:t>
            </w:r>
          </w:p>
        </w:tc>
        <w:tc>
          <w:tcPr>
            <w:tcW w:w="635" w:type="dxa"/>
            <w:shd w:val="clear" w:color="auto" w:fill="auto"/>
          </w:tcPr>
          <w:p w14:paraId="6A278930" w14:textId="514FC14D" w:rsidR="000A6E11" w:rsidRDefault="000A6E11" w:rsidP="000A6E11">
            <w:pPr>
              <w:pStyle w:val="TABLE-cell"/>
            </w:pPr>
            <w:r>
              <w:t>1..1</w:t>
            </w:r>
          </w:p>
        </w:tc>
        <w:tc>
          <w:tcPr>
            <w:tcW w:w="2177" w:type="dxa"/>
            <w:shd w:val="clear" w:color="auto" w:fill="auto"/>
          </w:tcPr>
          <w:p w14:paraId="09C6D873" w14:textId="782F835E" w:rsidR="000A6E11" w:rsidRDefault="00AB1D09" w:rsidP="000A6E11">
            <w:pPr>
              <w:pStyle w:val="TABLE-cell"/>
            </w:pPr>
            <w:hyperlink w:anchor="UML1912" w:history="1">
              <w:r w:rsidR="006064D5" w:rsidRPr="006064D5">
                <w:rPr>
                  <w:rStyle w:val="Hyperlink"/>
                </w:rPr>
                <w:t>OperationalLimitType</w:t>
              </w:r>
            </w:hyperlink>
          </w:p>
        </w:tc>
        <w:tc>
          <w:tcPr>
            <w:tcW w:w="3447" w:type="dxa"/>
            <w:shd w:val="clear" w:color="auto" w:fill="auto"/>
          </w:tcPr>
          <w:p w14:paraId="2C6A575F" w14:textId="7CF05724" w:rsidR="000A6E11" w:rsidRDefault="000A6E11" w:rsidP="000A6E11">
            <w:pPr>
              <w:pStyle w:val="TABLE-cell"/>
            </w:pPr>
            <w:r>
              <w:t xml:space="preserve">inherited from: </w:t>
            </w:r>
            <w:hyperlink w:anchor="UML1906" w:history="1">
              <w:r w:rsidR="006064D5" w:rsidRPr="006064D5">
                <w:rPr>
                  <w:rStyle w:val="Hyperlink"/>
                </w:rPr>
                <w:t>OperationalLimit</w:t>
              </w:r>
            </w:hyperlink>
          </w:p>
        </w:tc>
      </w:tr>
      <w:tr w:rsidR="000A6E11" w14:paraId="350C810A" w14:textId="77777777" w:rsidTr="000A6E11">
        <w:tc>
          <w:tcPr>
            <w:tcW w:w="635" w:type="dxa"/>
            <w:shd w:val="clear" w:color="auto" w:fill="auto"/>
          </w:tcPr>
          <w:p w14:paraId="3FC9EB17" w14:textId="41481529" w:rsidR="000A6E11" w:rsidRDefault="000A6E11" w:rsidP="000A6E11">
            <w:pPr>
              <w:pStyle w:val="TABLE-cell"/>
            </w:pPr>
            <w:r>
              <w:t>0..*</w:t>
            </w:r>
          </w:p>
        </w:tc>
        <w:tc>
          <w:tcPr>
            <w:tcW w:w="2177" w:type="dxa"/>
            <w:shd w:val="clear" w:color="auto" w:fill="auto"/>
          </w:tcPr>
          <w:p w14:paraId="404C9CE2" w14:textId="056096AC" w:rsidR="000A6E11" w:rsidRDefault="000A6E11" w:rsidP="000A6E11">
            <w:pPr>
              <w:pStyle w:val="TABLE-cell"/>
            </w:pPr>
            <w:r>
              <w:t>OperationalLimitSet</w:t>
            </w:r>
          </w:p>
        </w:tc>
        <w:tc>
          <w:tcPr>
            <w:tcW w:w="635" w:type="dxa"/>
            <w:shd w:val="clear" w:color="auto" w:fill="auto"/>
          </w:tcPr>
          <w:p w14:paraId="562B6789" w14:textId="6580F09D" w:rsidR="000A6E11" w:rsidRDefault="000A6E11" w:rsidP="000A6E11">
            <w:pPr>
              <w:pStyle w:val="TABLE-cell"/>
            </w:pPr>
            <w:r>
              <w:t>1..1</w:t>
            </w:r>
          </w:p>
        </w:tc>
        <w:tc>
          <w:tcPr>
            <w:tcW w:w="2177" w:type="dxa"/>
            <w:shd w:val="clear" w:color="auto" w:fill="auto"/>
          </w:tcPr>
          <w:p w14:paraId="5A2FE004" w14:textId="2355F671" w:rsidR="000A6E11" w:rsidRDefault="00AB1D09" w:rsidP="000A6E11">
            <w:pPr>
              <w:pStyle w:val="TABLE-cell"/>
            </w:pPr>
            <w:hyperlink w:anchor="UML1911" w:history="1">
              <w:r w:rsidR="006064D5" w:rsidRPr="006064D5">
                <w:rPr>
                  <w:rStyle w:val="Hyperlink"/>
                </w:rPr>
                <w:t>OperationalLimitSet</w:t>
              </w:r>
            </w:hyperlink>
          </w:p>
        </w:tc>
        <w:tc>
          <w:tcPr>
            <w:tcW w:w="3447" w:type="dxa"/>
            <w:shd w:val="clear" w:color="auto" w:fill="auto"/>
          </w:tcPr>
          <w:p w14:paraId="79B1CCD8" w14:textId="09F0D3C7" w:rsidR="000A6E11" w:rsidRDefault="000A6E11" w:rsidP="000A6E11">
            <w:pPr>
              <w:pStyle w:val="TABLE-cell"/>
            </w:pPr>
            <w:r>
              <w:t xml:space="preserve">inherited from: </w:t>
            </w:r>
            <w:hyperlink w:anchor="UML1906" w:history="1">
              <w:r w:rsidR="006064D5" w:rsidRPr="006064D5">
                <w:rPr>
                  <w:rStyle w:val="Hyperlink"/>
                </w:rPr>
                <w:t>OperationalLimit</w:t>
              </w:r>
            </w:hyperlink>
          </w:p>
        </w:tc>
      </w:tr>
    </w:tbl>
    <w:p w14:paraId="2C3C70E9" w14:textId="296E58AF" w:rsidR="000A6E11" w:rsidRDefault="000A6E11" w:rsidP="000A6E11"/>
    <w:p w14:paraId="094CF52A" w14:textId="426E3873" w:rsidR="000A6E11" w:rsidRDefault="000A6E11" w:rsidP="000A6E11">
      <w:pPr>
        <w:pStyle w:val="Heading3"/>
      </w:pPr>
      <w:bookmarkStart w:id="138" w:name="UML1908"/>
      <w:bookmarkStart w:id="139" w:name="_Toc113308309"/>
      <w:r>
        <w:t>ApparentPowerLimit</w:t>
      </w:r>
      <w:bookmarkEnd w:id="138"/>
      <w:bookmarkEnd w:id="139"/>
    </w:p>
    <w:p w14:paraId="197869A6" w14:textId="79E144FE" w:rsidR="000A6E11" w:rsidRDefault="000A6E11" w:rsidP="000A6E11">
      <w:r>
        <w:t xml:space="preserve">Inheritance path = </w:t>
      </w:r>
      <w:hyperlink w:anchor="UML1906" w:history="1">
        <w:r w:rsidR="006064D5" w:rsidRPr="006064D5">
          <w:rPr>
            <w:rStyle w:val="Hyperlink"/>
          </w:rPr>
          <w:t>OperationalLimit</w:t>
        </w:r>
      </w:hyperlink>
      <w:r>
        <w:t xml:space="preserve"> : </w:t>
      </w:r>
      <w:hyperlink w:anchor="UML12" w:history="1">
        <w:r w:rsidR="006064D5" w:rsidRPr="006064D5">
          <w:rPr>
            <w:rStyle w:val="Hyperlink"/>
          </w:rPr>
          <w:t>IdentifiedObject</w:t>
        </w:r>
      </w:hyperlink>
    </w:p>
    <w:p w14:paraId="7D9834F0" w14:textId="04919E64" w:rsidR="000A6E11" w:rsidRDefault="000A6E11" w:rsidP="000A6E11">
      <w:r>
        <w:t>Apparent power limit.</w:t>
      </w:r>
    </w:p>
    <w:p w14:paraId="6176143B" w14:textId="79B245A5" w:rsidR="000A6E11" w:rsidRDefault="000A6E11" w:rsidP="000A6E11">
      <w:r>
        <w:fldChar w:fldCharType="begin"/>
      </w:r>
      <w:r>
        <w:instrText xml:space="preserve"> REF _Ref113305092 \h </w:instrText>
      </w:r>
      <w:r>
        <w:fldChar w:fldCharType="separate"/>
      </w:r>
      <w:r w:rsidR="006064D5">
        <w:t>Table 7</w:t>
      </w:r>
      <w:r>
        <w:fldChar w:fldCharType="end"/>
      </w:r>
      <w:r>
        <w:t xml:space="preserve"> shows all attributes of ApparentPowerLimit.</w:t>
      </w:r>
    </w:p>
    <w:p w14:paraId="32F2872F" w14:textId="2082EB9E" w:rsidR="000A6E11" w:rsidRDefault="000A6E11" w:rsidP="000A6E11">
      <w:pPr>
        <w:pStyle w:val="TABLE-title"/>
      </w:pPr>
      <w:bookmarkStart w:id="140" w:name="_Ref113305092"/>
      <w:bookmarkStart w:id="141" w:name="_Toc113308652"/>
      <w:r>
        <w:t xml:space="preserve">Table </w:t>
      </w:r>
      <w:r>
        <w:fldChar w:fldCharType="begin"/>
      </w:r>
      <w:r>
        <w:instrText xml:space="preserve"> SEQ Table \* ARABIC </w:instrText>
      </w:r>
      <w:r>
        <w:fldChar w:fldCharType="separate"/>
      </w:r>
      <w:r w:rsidR="006064D5">
        <w:t>7</w:t>
      </w:r>
      <w:r>
        <w:fldChar w:fldCharType="end"/>
      </w:r>
      <w:bookmarkEnd w:id="140"/>
      <w:r>
        <w:t xml:space="preserve"> – Attributes of LTDSEquipmentProfile::ApparentPowerLimit</w:t>
      </w:r>
      <w:bookmarkEnd w:id="1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23062607" w14:textId="77777777" w:rsidTr="000A6E11">
        <w:trPr>
          <w:tblHeader/>
        </w:trPr>
        <w:tc>
          <w:tcPr>
            <w:tcW w:w="2177" w:type="dxa"/>
            <w:shd w:val="clear" w:color="auto" w:fill="auto"/>
          </w:tcPr>
          <w:p w14:paraId="62B37139" w14:textId="65FF7E4E" w:rsidR="000A6E11" w:rsidRDefault="000A6E11" w:rsidP="000A6E11">
            <w:pPr>
              <w:pStyle w:val="TABLE-col-heading"/>
            </w:pPr>
            <w:r>
              <w:t>name</w:t>
            </w:r>
          </w:p>
        </w:tc>
        <w:tc>
          <w:tcPr>
            <w:tcW w:w="635" w:type="dxa"/>
            <w:shd w:val="clear" w:color="auto" w:fill="auto"/>
          </w:tcPr>
          <w:p w14:paraId="190B8448" w14:textId="159D70EC" w:rsidR="000A6E11" w:rsidRDefault="000A6E11" w:rsidP="000A6E11">
            <w:pPr>
              <w:pStyle w:val="TABLE-col-heading"/>
            </w:pPr>
            <w:r>
              <w:t>mult</w:t>
            </w:r>
          </w:p>
        </w:tc>
        <w:tc>
          <w:tcPr>
            <w:tcW w:w="2177" w:type="dxa"/>
            <w:shd w:val="clear" w:color="auto" w:fill="auto"/>
          </w:tcPr>
          <w:p w14:paraId="69DE7933" w14:textId="5401C781" w:rsidR="000A6E11" w:rsidRDefault="000A6E11" w:rsidP="000A6E11">
            <w:pPr>
              <w:pStyle w:val="TABLE-col-heading"/>
            </w:pPr>
            <w:r>
              <w:t>type</w:t>
            </w:r>
          </w:p>
        </w:tc>
        <w:tc>
          <w:tcPr>
            <w:tcW w:w="4082" w:type="dxa"/>
            <w:shd w:val="clear" w:color="auto" w:fill="auto"/>
          </w:tcPr>
          <w:p w14:paraId="16DC7877" w14:textId="634F7B6C" w:rsidR="000A6E11" w:rsidRDefault="000A6E11" w:rsidP="000A6E11">
            <w:pPr>
              <w:pStyle w:val="TABLE-col-heading"/>
            </w:pPr>
            <w:r>
              <w:t>description</w:t>
            </w:r>
          </w:p>
        </w:tc>
      </w:tr>
      <w:tr w:rsidR="000A6E11" w14:paraId="0E6FB6EF" w14:textId="77777777" w:rsidTr="000A6E11">
        <w:tc>
          <w:tcPr>
            <w:tcW w:w="2177" w:type="dxa"/>
            <w:shd w:val="clear" w:color="auto" w:fill="auto"/>
          </w:tcPr>
          <w:p w14:paraId="3DEDA83E" w14:textId="7B3EDD16" w:rsidR="000A6E11" w:rsidRDefault="000A6E11" w:rsidP="000A6E11">
            <w:pPr>
              <w:pStyle w:val="TABLE-cell"/>
            </w:pPr>
            <w:r>
              <w:t>normalValue</w:t>
            </w:r>
          </w:p>
        </w:tc>
        <w:tc>
          <w:tcPr>
            <w:tcW w:w="635" w:type="dxa"/>
            <w:shd w:val="clear" w:color="auto" w:fill="auto"/>
          </w:tcPr>
          <w:p w14:paraId="615C3A39" w14:textId="35B482B0" w:rsidR="000A6E11" w:rsidRDefault="000A6E11" w:rsidP="000A6E11">
            <w:pPr>
              <w:pStyle w:val="TABLE-cell"/>
            </w:pPr>
            <w:r>
              <w:t>1..1</w:t>
            </w:r>
          </w:p>
        </w:tc>
        <w:tc>
          <w:tcPr>
            <w:tcW w:w="2177" w:type="dxa"/>
            <w:shd w:val="clear" w:color="auto" w:fill="auto"/>
          </w:tcPr>
          <w:p w14:paraId="2A328589" w14:textId="4691F268" w:rsidR="000A6E11" w:rsidRDefault="00AB1D09" w:rsidP="000A6E11">
            <w:pPr>
              <w:pStyle w:val="TABLE-cell"/>
            </w:pPr>
            <w:hyperlink w:anchor="UML40" w:history="1">
              <w:r w:rsidR="006064D5" w:rsidRPr="006064D5">
                <w:rPr>
                  <w:rStyle w:val="Hyperlink"/>
                </w:rPr>
                <w:t>ApparentPower</w:t>
              </w:r>
            </w:hyperlink>
          </w:p>
        </w:tc>
        <w:tc>
          <w:tcPr>
            <w:tcW w:w="4082" w:type="dxa"/>
            <w:shd w:val="clear" w:color="auto" w:fill="auto"/>
          </w:tcPr>
          <w:p w14:paraId="6F3990AA" w14:textId="37217024" w:rsidR="000A6E11" w:rsidRDefault="000A6E11" w:rsidP="000A6E11">
            <w:pPr>
              <w:pStyle w:val="TABLE-cell"/>
            </w:pPr>
            <w:r>
              <w:t>The normal apparent power limit. The attribute shall be a positive value or zero.</w:t>
            </w:r>
          </w:p>
        </w:tc>
      </w:tr>
      <w:tr w:rsidR="000A6E11" w14:paraId="3F890AE1" w14:textId="77777777" w:rsidTr="000A6E11">
        <w:tc>
          <w:tcPr>
            <w:tcW w:w="2177" w:type="dxa"/>
            <w:shd w:val="clear" w:color="auto" w:fill="auto"/>
          </w:tcPr>
          <w:p w14:paraId="6EC994F6" w14:textId="18D7D37F" w:rsidR="000A6E11" w:rsidRDefault="000A6E11" w:rsidP="000A6E11">
            <w:pPr>
              <w:pStyle w:val="TABLE-cell"/>
            </w:pPr>
            <w:r>
              <w:t>description</w:t>
            </w:r>
          </w:p>
        </w:tc>
        <w:tc>
          <w:tcPr>
            <w:tcW w:w="635" w:type="dxa"/>
            <w:shd w:val="clear" w:color="auto" w:fill="auto"/>
          </w:tcPr>
          <w:p w14:paraId="46648CAA" w14:textId="2AD96E61" w:rsidR="000A6E11" w:rsidRDefault="000A6E11" w:rsidP="000A6E11">
            <w:pPr>
              <w:pStyle w:val="TABLE-cell"/>
            </w:pPr>
            <w:r>
              <w:t>0..1</w:t>
            </w:r>
          </w:p>
        </w:tc>
        <w:tc>
          <w:tcPr>
            <w:tcW w:w="2177" w:type="dxa"/>
            <w:shd w:val="clear" w:color="auto" w:fill="auto"/>
          </w:tcPr>
          <w:p w14:paraId="1A7533CC" w14:textId="1AE69B06"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1D50CB04" w14:textId="35D135E1"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6830DF77" w14:textId="77777777" w:rsidTr="000A6E11">
        <w:tc>
          <w:tcPr>
            <w:tcW w:w="2177" w:type="dxa"/>
            <w:shd w:val="clear" w:color="auto" w:fill="auto"/>
          </w:tcPr>
          <w:p w14:paraId="07733CF2" w14:textId="2AAB00A7" w:rsidR="000A6E11" w:rsidRDefault="000A6E11" w:rsidP="000A6E11">
            <w:pPr>
              <w:pStyle w:val="TABLE-cell"/>
            </w:pPr>
            <w:r>
              <w:t>mRID</w:t>
            </w:r>
          </w:p>
        </w:tc>
        <w:tc>
          <w:tcPr>
            <w:tcW w:w="635" w:type="dxa"/>
            <w:shd w:val="clear" w:color="auto" w:fill="auto"/>
          </w:tcPr>
          <w:p w14:paraId="6AF5D645" w14:textId="7D44D08B" w:rsidR="000A6E11" w:rsidRDefault="000A6E11" w:rsidP="000A6E11">
            <w:pPr>
              <w:pStyle w:val="TABLE-cell"/>
            </w:pPr>
            <w:r>
              <w:t>1..1</w:t>
            </w:r>
          </w:p>
        </w:tc>
        <w:tc>
          <w:tcPr>
            <w:tcW w:w="2177" w:type="dxa"/>
            <w:shd w:val="clear" w:color="auto" w:fill="auto"/>
          </w:tcPr>
          <w:p w14:paraId="742A0468" w14:textId="6DE12910"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0AF806FD" w14:textId="29481993"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533CFE95" w14:textId="77777777" w:rsidTr="000A6E11">
        <w:tc>
          <w:tcPr>
            <w:tcW w:w="2177" w:type="dxa"/>
            <w:shd w:val="clear" w:color="auto" w:fill="auto"/>
          </w:tcPr>
          <w:p w14:paraId="35F9C3FA" w14:textId="7C9552D1" w:rsidR="000A6E11" w:rsidRDefault="000A6E11" w:rsidP="000A6E11">
            <w:pPr>
              <w:pStyle w:val="TABLE-cell"/>
            </w:pPr>
            <w:r>
              <w:t>name</w:t>
            </w:r>
          </w:p>
        </w:tc>
        <w:tc>
          <w:tcPr>
            <w:tcW w:w="635" w:type="dxa"/>
            <w:shd w:val="clear" w:color="auto" w:fill="auto"/>
          </w:tcPr>
          <w:p w14:paraId="49E02F4D" w14:textId="07971F21" w:rsidR="000A6E11" w:rsidRDefault="000A6E11" w:rsidP="000A6E11">
            <w:pPr>
              <w:pStyle w:val="TABLE-cell"/>
            </w:pPr>
            <w:r>
              <w:t>1..1</w:t>
            </w:r>
          </w:p>
        </w:tc>
        <w:tc>
          <w:tcPr>
            <w:tcW w:w="2177" w:type="dxa"/>
            <w:shd w:val="clear" w:color="auto" w:fill="auto"/>
          </w:tcPr>
          <w:p w14:paraId="388382E0" w14:textId="42ED021C"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2840A66A" w14:textId="2976D24D"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5A0C045D" w14:textId="22CDCC57" w:rsidR="000A6E11" w:rsidRDefault="000A6E11" w:rsidP="000A6E11"/>
    <w:p w14:paraId="4C24DB2E" w14:textId="256E6B66" w:rsidR="000A6E11" w:rsidRDefault="000A6E11" w:rsidP="000A6E11">
      <w:r>
        <w:fldChar w:fldCharType="begin"/>
      </w:r>
      <w:r>
        <w:instrText xml:space="preserve"> REF _Ref113305093 \h </w:instrText>
      </w:r>
      <w:r>
        <w:fldChar w:fldCharType="separate"/>
      </w:r>
      <w:r w:rsidR="006064D5">
        <w:t>Table 8</w:t>
      </w:r>
      <w:r>
        <w:fldChar w:fldCharType="end"/>
      </w:r>
      <w:r>
        <w:t xml:space="preserve"> shows all association ends of ApparentPowerLimit with other classes.</w:t>
      </w:r>
    </w:p>
    <w:p w14:paraId="52A60C40" w14:textId="5C5B8062" w:rsidR="000A6E11" w:rsidRDefault="000A6E11" w:rsidP="000A6E11">
      <w:pPr>
        <w:pStyle w:val="TABLE-title"/>
      </w:pPr>
      <w:bookmarkStart w:id="142" w:name="_Ref113305093"/>
      <w:bookmarkStart w:id="143" w:name="_Toc113308653"/>
      <w:r>
        <w:t xml:space="preserve">Table </w:t>
      </w:r>
      <w:r>
        <w:fldChar w:fldCharType="begin"/>
      </w:r>
      <w:r>
        <w:instrText xml:space="preserve"> SEQ Table \* ARABIC </w:instrText>
      </w:r>
      <w:r>
        <w:fldChar w:fldCharType="separate"/>
      </w:r>
      <w:r w:rsidR="006064D5">
        <w:t>8</w:t>
      </w:r>
      <w:r>
        <w:fldChar w:fldCharType="end"/>
      </w:r>
      <w:bookmarkEnd w:id="142"/>
      <w:r>
        <w:t xml:space="preserve"> – Association ends of LTDSEquipmentProfile::ApparentPowerLimit with other classes</w:t>
      </w:r>
      <w:bookmarkEnd w:id="14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7E141720" w14:textId="77777777" w:rsidTr="000A6E11">
        <w:trPr>
          <w:tblHeader/>
        </w:trPr>
        <w:tc>
          <w:tcPr>
            <w:tcW w:w="635" w:type="dxa"/>
            <w:shd w:val="clear" w:color="auto" w:fill="auto"/>
          </w:tcPr>
          <w:p w14:paraId="004AC9A7" w14:textId="3211D145" w:rsidR="000A6E11" w:rsidRDefault="000A6E11" w:rsidP="000A6E11">
            <w:pPr>
              <w:pStyle w:val="TABLE-col-heading"/>
            </w:pPr>
            <w:r>
              <w:t>mult from</w:t>
            </w:r>
          </w:p>
        </w:tc>
        <w:tc>
          <w:tcPr>
            <w:tcW w:w="2177" w:type="dxa"/>
            <w:shd w:val="clear" w:color="auto" w:fill="auto"/>
          </w:tcPr>
          <w:p w14:paraId="5026AE5C" w14:textId="7096094C" w:rsidR="000A6E11" w:rsidRDefault="000A6E11" w:rsidP="000A6E11">
            <w:pPr>
              <w:pStyle w:val="TABLE-col-heading"/>
            </w:pPr>
            <w:r>
              <w:t>name</w:t>
            </w:r>
          </w:p>
        </w:tc>
        <w:tc>
          <w:tcPr>
            <w:tcW w:w="635" w:type="dxa"/>
            <w:shd w:val="clear" w:color="auto" w:fill="auto"/>
          </w:tcPr>
          <w:p w14:paraId="76FBDD15" w14:textId="46EFA285" w:rsidR="000A6E11" w:rsidRDefault="000A6E11" w:rsidP="000A6E11">
            <w:pPr>
              <w:pStyle w:val="TABLE-col-heading"/>
            </w:pPr>
            <w:r>
              <w:t>mult to</w:t>
            </w:r>
          </w:p>
        </w:tc>
        <w:tc>
          <w:tcPr>
            <w:tcW w:w="2177" w:type="dxa"/>
            <w:shd w:val="clear" w:color="auto" w:fill="auto"/>
          </w:tcPr>
          <w:p w14:paraId="375D58CE" w14:textId="723A902B" w:rsidR="000A6E11" w:rsidRDefault="000A6E11" w:rsidP="000A6E11">
            <w:pPr>
              <w:pStyle w:val="TABLE-col-heading"/>
            </w:pPr>
            <w:r>
              <w:t>type</w:t>
            </w:r>
          </w:p>
        </w:tc>
        <w:tc>
          <w:tcPr>
            <w:tcW w:w="3447" w:type="dxa"/>
            <w:shd w:val="clear" w:color="auto" w:fill="auto"/>
          </w:tcPr>
          <w:p w14:paraId="13249927" w14:textId="4BB9C93E" w:rsidR="000A6E11" w:rsidRDefault="000A6E11" w:rsidP="000A6E11">
            <w:pPr>
              <w:pStyle w:val="TABLE-col-heading"/>
            </w:pPr>
            <w:r>
              <w:t>description</w:t>
            </w:r>
          </w:p>
        </w:tc>
      </w:tr>
      <w:tr w:rsidR="000A6E11" w14:paraId="3F5ECC1D" w14:textId="77777777" w:rsidTr="000A6E11">
        <w:tc>
          <w:tcPr>
            <w:tcW w:w="635" w:type="dxa"/>
            <w:shd w:val="clear" w:color="auto" w:fill="auto"/>
          </w:tcPr>
          <w:p w14:paraId="63C81C09" w14:textId="316A20AC" w:rsidR="000A6E11" w:rsidRDefault="000A6E11" w:rsidP="000A6E11">
            <w:pPr>
              <w:pStyle w:val="TABLE-cell"/>
            </w:pPr>
            <w:r>
              <w:t>0..*</w:t>
            </w:r>
          </w:p>
        </w:tc>
        <w:tc>
          <w:tcPr>
            <w:tcW w:w="2177" w:type="dxa"/>
            <w:shd w:val="clear" w:color="auto" w:fill="auto"/>
          </w:tcPr>
          <w:p w14:paraId="0EE87763" w14:textId="4F743575" w:rsidR="000A6E11" w:rsidRDefault="000A6E11" w:rsidP="000A6E11">
            <w:pPr>
              <w:pStyle w:val="TABLE-cell"/>
            </w:pPr>
            <w:r>
              <w:t>OperationalLimitType</w:t>
            </w:r>
          </w:p>
        </w:tc>
        <w:tc>
          <w:tcPr>
            <w:tcW w:w="635" w:type="dxa"/>
            <w:shd w:val="clear" w:color="auto" w:fill="auto"/>
          </w:tcPr>
          <w:p w14:paraId="0738DCF2" w14:textId="3833B494" w:rsidR="000A6E11" w:rsidRDefault="000A6E11" w:rsidP="000A6E11">
            <w:pPr>
              <w:pStyle w:val="TABLE-cell"/>
            </w:pPr>
            <w:r>
              <w:t>1..1</w:t>
            </w:r>
          </w:p>
        </w:tc>
        <w:tc>
          <w:tcPr>
            <w:tcW w:w="2177" w:type="dxa"/>
            <w:shd w:val="clear" w:color="auto" w:fill="auto"/>
          </w:tcPr>
          <w:p w14:paraId="2B80EA6F" w14:textId="3EAC0869" w:rsidR="000A6E11" w:rsidRDefault="00AB1D09" w:rsidP="000A6E11">
            <w:pPr>
              <w:pStyle w:val="TABLE-cell"/>
            </w:pPr>
            <w:hyperlink w:anchor="UML1912" w:history="1">
              <w:r w:rsidR="006064D5" w:rsidRPr="006064D5">
                <w:rPr>
                  <w:rStyle w:val="Hyperlink"/>
                </w:rPr>
                <w:t>OperationalLimitType</w:t>
              </w:r>
            </w:hyperlink>
          </w:p>
        </w:tc>
        <w:tc>
          <w:tcPr>
            <w:tcW w:w="3447" w:type="dxa"/>
            <w:shd w:val="clear" w:color="auto" w:fill="auto"/>
          </w:tcPr>
          <w:p w14:paraId="0BAE78D9" w14:textId="5CFE59C0" w:rsidR="000A6E11" w:rsidRDefault="000A6E11" w:rsidP="000A6E11">
            <w:pPr>
              <w:pStyle w:val="TABLE-cell"/>
            </w:pPr>
            <w:r>
              <w:t xml:space="preserve">inherited from: </w:t>
            </w:r>
            <w:hyperlink w:anchor="UML1906" w:history="1">
              <w:r w:rsidR="006064D5" w:rsidRPr="006064D5">
                <w:rPr>
                  <w:rStyle w:val="Hyperlink"/>
                </w:rPr>
                <w:t>OperationalLimit</w:t>
              </w:r>
            </w:hyperlink>
          </w:p>
        </w:tc>
      </w:tr>
      <w:tr w:rsidR="000A6E11" w14:paraId="25D68750" w14:textId="77777777" w:rsidTr="000A6E11">
        <w:tc>
          <w:tcPr>
            <w:tcW w:w="635" w:type="dxa"/>
            <w:shd w:val="clear" w:color="auto" w:fill="auto"/>
          </w:tcPr>
          <w:p w14:paraId="32C93F9D" w14:textId="7EE43AF4" w:rsidR="000A6E11" w:rsidRDefault="000A6E11" w:rsidP="000A6E11">
            <w:pPr>
              <w:pStyle w:val="TABLE-cell"/>
            </w:pPr>
            <w:r>
              <w:t>0..*</w:t>
            </w:r>
          </w:p>
        </w:tc>
        <w:tc>
          <w:tcPr>
            <w:tcW w:w="2177" w:type="dxa"/>
            <w:shd w:val="clear" w:color="auto" w:fill="auto"/>
          </w:tcPr>
          <w:p w14:paraId="6D9A4406" w14:textId="14B6906A" w:rsidR="000A6E11" w:rsidRDefault="000A6E11" w:rsidP="000A6E11">
            <w:pPr>
              <w:pStyle w:val="TABLE-cell"/>
            </w:pPr>
            <w:r>
              <w:t>OperationalLimitSet</w:t>
            </w:r>
          </w:p>
        </w:tc>
        <w:tc>
          <w:tcPr>
            <w:tcW w:w="635" w:type="dxa"/>
            <w:shd w:val="clear" w:color="auto" w:fill="auto"/>
          </w:tcPr>
          <w:p w14:paraId="523079CA" w14:textId="3ACEEA08" w:rsidR="000A6E11" w:rsidRDefault="000A6E11" w:rsidP="000A6E11">
            <w:pPr>
              <w:pStyle w:val="TABLE-cell"/>
            </w:pPr>
            <w:r>
              <w:t>1..1</w:t>
            </w:r>
          </w:p>
        </w:tc>
        <w:tc>
          <w:tcPr>
            <w:tcW w:w="2177" w:type="dxa"/>
            <w:shd w:val="clear" w:color="auto" w:fill="auto"/>
          </w:tcPr>
          <w:p w14:paraId="28BD0B88" w14:textId="39F0E3ED" w:rsidR="000A6E11" w:rsidRDefault="00AB1D09" w:rsidP="000A6E11">
            <w:pPr>
              <w:pStyle w:val="TABLE-cell"/>
            </w:pPr>
            <w:hyperlink w:anchor="UML1911" w:history="1">
              <w:r w:rsidR="006064D5" w:rsidRPr="006064D5">
                <w:rPr>
                  <w:rStyle w:val="Hyperlink"/>
                </w:rPr>
                <w:t>OperationalLimitSet</w:t>
              </w:r>
            </w:hyperlink>
          </w:p>
        </w:tc>
        <w:tc>
          <w:tcPr>
            <w:tcW w:w="3447" w:type="dxa"/>
            <w:shd w:val="clear" w:color="auto" w:fill="auto"/>
          </w:tcPr>
          <w:p w14:paraId="77702F61" w14:textId="3F8AFDDD" w:rsidR="000A6E11" w:rsidRDefault="000A6E11" w:rsidP="000A6E11">
            <w:pPr>
              <w:pStyle w:val="TABLE-cell"/>
            </w:pPr>
            <w:r>
              <w:t xml:space="preserve">inherited from: </w:t>
            </w:r>
            <w:hyperlink w:anchor="UML1906" w:history="1">
              <w:r w:rsidR="006064D5" w:rsidRPr="006064D5">
                <w:rPr>
                  <w:rStyle w:val="Hyperlink"/>
                </w:rPr>
                <w:t>OperationalLimit</w:t>
              </w:r>
            </w:hyperlink>
          </w:p>
        </w:tc>
      </w:tr>
    </w:tbl>
    <w:p w14:paraId="6125A6B0" w14:textId="33AC07D7" w:rsidR="000A6E11" w:rsidRDefault="000A6E11" w:rsidP="000A6E11"/>
    <w:p w14:paraId="69B59334" w14:textId="500BA20B" w:rsidR="000A6E11" w:rsidRDefault="000A6E11" w:rsidP="000A6E11">
      <w:pPr>
        <w:pStyle w:val="Heading3"/>
      </w:pPr>
      <w:bookmarkStart w:id="144" w:name="UML1942"/>
      <w:bookmarkStart w:id="145" w:name="_Toc113308310"/>
      <w:r>
        <w:t>AsynchronousMachine</w:t>
      </w:r>
      <w:bookmarkEnd w:id="144"/>
      <w:bookmarkEnd w:id="145"/>
    </w:p>
    <w:p w14:paraId="6954502B" w14:textId="6A2E76BA" w:rsidR="000A6E11" w:rsidRDefault="000A6E11" w:rsidP="000A6E11">
      <w:r>
        <w:t xml:space="preserve">Inheritance path = </w:t>
      </w:r>
      <w:hyperlink w:anchor="UML1941" w:history="1">
        <w:r w:rsidR="006064D5" w:rsidRPr="006064D5">
          <w:rPr>
            <w:rStyle w:val="Hyperlink"/>
          </w:rPr>
          <w:t>RotatingMachine</w:t>
        </w:r>
      </w:hyperlink>
      <w:r>
        <w:t xml:space="preserve"> : </w:t>
      </w:r>
      <w:hyperlink w:anchor="UML1938" w:history="1">
        <w:r w:rsidR="006064D5" w:rsidRPr="006064D5">
          <w:rPr>
            <w:rStyle w:val="Hyperlink"/>
          </w:rPr>
          <w:t>RegulatingCondEq</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4EFC2A0" w14:textId="3C5B7110" w:rsidR="000A6E11" w:rsidRDefault="000A6E11" w:rsidP="000A6E11">
      <w:r>
        <w:t>A rotating machine whose shaft rotates asynchronously with the electrical field.  Also known as an induction machine with no external connection to the rotor windings, e.g. squirrel-cage induction machine.</w:t>
      </w:r>
    </w:p>
    <w:p w14:paraId="1B0D4443" w14:textId="57C6D093" w:rsidR="000A6E11" w:rsidRDefault="000A6E11" w:rsidP="000A6E11">
      <w:r>
        <w:fldChar w:fldCharType="begin"/>
      </w:r>
      <w:r>
        <w:instrText xml:space="preserve"> REF _Ref113305094 \h </w:instrText>
      </w:r>
      <w:r>
        <w:fldChar w:fldCharType="separate"/>
      </w:r>
      <w:r w:rsidR="006064D5">
        <w:t>Table 9</w:t>
      </w:r>
      <w:r>
        <w:fldChar w:fldCharType="end"/>
      </w:r>
      <w:r>
        <w:t xml:space="preserve"> shows all attributes of AsynchronousMachine.</w:t>
      </w:r>
    </w:p>
    <w:p w14:paraId="44393A15" w14:textId="36507ECA" w:rsidR="000A6E11" w:rsidRDefault="000A6E11" w:rsidP="000A6E11">
      <w:pPr>
        <w:pStyle w:val="TABLE-title"/>
      </w:pPr>
      <w:bookmarkStart w:id="146" w:name="_Ref113305094"/>
      <w:bookmarkStart w:id="147" w:name="_Toc113308654"/>
      <w:r>
        <w:t xml:space="preserve">Table </w:t>
      </w:r>
      <w:r>
        <w:fldChar w:fldCharType="begin"/>
      </w:r>
      <w:r>
        <w:instrText xml:space="preserve"> SEQ Table \* ARABIC </w:instrText>
      </w:r>
      <w:r>
        <w:fldChar w:fldCharType="separate"/>
      </w:r>
      <w:r w:rsidR="006064D5">
        <w:t>9</w:t>
      </w:r>
      <w:r>
        <w:fldChar w:fldCharType="end"/>
      </w:r>
      <w:bookmarkEnd w:id="146"/>
      <w:r>
        <w:t xml:space="preserve"> – Attributes of LTDSEquipmentProfile::AsynchronousMachine</w:t>
      </w:r>
      <w:bookmarkEnd w:id="1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60C1DFD1" w14:textId="77777777" w:rsidTr="000A6E11">
        <w:trPr>
          <w:tblHeader/>
        </w:trPr>
        <w:tc>
          <w:tcPr>
            <w:tcW w:w="2177" w:type="dxa"/>
            <w:shd w:val="clear" w:color="auto" w:fill="auto"/>
          </w:tcPr>
          <w:p w14:paraId="607F6398" w14:textId="6858C566" w:rsidR="000A6E11" w:rsidRDefault="000A6E11" w:rsidP="000A6E11">
            <w:pPr>
              <w:pStyle w:val="TABLE-col-heading"/>
            </w:pPr>
            <w:r>
              <w:t>name</w:t>
            </w:r>
          </w:p>
        </w:tc>
        <w:tc>
          <w:tcPr>
            <w:tcW w:w="635" w:type="dxa"/>
            <w:shd w:val="clear" w:color="auto" w:fill="auto"/>
          </w:tcPr>
          <w:p w14:paraId="121CB129" w14:textId="3099D9A9" w:rsidR="000A6E11" w:rsidRDefault="000A6E11" w:rsidP="000A6E11">
            <w:pPr>
              <w:pStyle w:val="TABLE-col-heading"/>
            </w:pPr>
            <w:r>
              <w:t>mult</w:t>
            </w:r>
          </w:p>
        </w:tc>
        <w:tc>
          <w:tcPr>
            <w:tcW w:w="2177" w:type="dxa"/>
            <w:shd w:val="clear" w:color="auto" w:fill="auto"/>
          </w:tcPr>
          <w:p w14:paraId="71C53DCB" w14:textId="193FE8B0" w:rsidR="000A6E11" w:rsidRDefault="000A6E11" w:rsidP="000A6E11">
            <w:pPr>
              <w:pStyle w:val="TABLE-col-heading"/>
            </w:pPr>
            <w:r>
              <w:t>type</w:t>
            </w:r>
          </w:p>
        </w:tc>
        <w:tc>
          <w:tcPr>
            <w:tcW w:w="4082" w:type="dxa"/>
            <w:shd w:val="clear" w:color="auto" w:fill="auto"/>
          </w:tcPr>
          <w:p w14:paraId="36E09506" w14:textId="43CE5592" w:rsidR="000A6E11" w:rsidRDefault="000A6E11" w:rsidP="000A6E11">
            <w:pPr>
              <w:pStyle w:val="TABLE-col-heading"/>
            </w:pPr>
            <w:r>
              <w:t>description</w:t>
            </w:r>
          </w:p>
        </w:tc>
      </w:tr>
      <w:tr w:rsidR="000A6E11" w14:paraId="021AC422" w14:textId="77777777" w:rsidTr="000A6E11">
        <w:tc>
          <w:tcPr>
            <w:tcW w:w="2177" w:type="dxa"/>
            <w:shd w:val="clear" w:color="auto" w:fill="auto"/>
          </w:tcPr>
          <w:p w14:paraId="08B45090" w14:textId="5DB58D44" w:rsidR="000A6E11" w:rsidRDefault="000A6E11" w:rsidP="000A6E11">
            <w:pPr>
              <w:pStyle w:val="TABLE-cell"/>
            </w:pPr>
            <w:r>
              <w:t>nominalFrequency</w:t>
            </w:r>
          </w:p>
        </w:tc>
        <w:tc>
          <w:tcPr>
            <w:tcW w:w="635" w:type="dxa"/>
            <w:shd w:val="clear" w:color="auto" w:fill="auto"/>
          </w:tcPr>
          <w:p w14:paraId="08834C8D" w14:textId="18F951A2" w:rsidR="000A6E11" w:rsidRDefault="000A6E11" w:rsidP="000A6E11">
            <w:pPr>
              <w:pStyle w:val="TABLE-cell"/>
            </w:pPr>
            <w:r>
              <w:t>0..1</w:t>
            </w:r>
          </w:p>
        </w:tc>
        <w:tc>
          <w:tcPr>
            <w:tcW w:w="2177" w:type="dxa"/>
            <w:shd w:val="clear" w:color="auto" w:fill="auto"/>
          </w:tcPr>
          <w:p w14:paraId="301C8574" w14:textId="5C884C27" w:rsidR="000A6E11" w:rsidRDefault="00AB1D09" w:rsidP="000A6E11">
            <w:pPr>
              <w:pStyle w:val="TABLE-cell"/>
            </w:pPr>
            <w:hyperlink w:anchor="UML43" w:history="1">
              <w:r w:rsidR="006064D5" w:rsidRPr="006064D5">
                <w:rPr>
                  <w:rStyle w:val="Hyperlink"/>
                </w:rPr>
                <w:t>Frequency</w:t>
              </w:r>
            </w:hyperlink>
          </w:p>
        </w:tc>
        <w:tc>
          <w:tcPr>
            <w:tcW w:w="4082" w:type="dxa"/>
            <w:shd w:val="clear" w:color="auto" w:fill="auto"/>
          </w:tcPr>
          <w:p w14:paraId="513890E0" w14:textId="0FD2F775" w:rsidR="000A6E11" w:rsidRDefault="000A6E11" w:rsidP="000A6E11">
            <w:pPr>
              <w:pStyle w:val="TABLE-cell"/>
            </w:pPr>
            <w:r>
              <w:t>Nameplate data indicates if the machine is 50 Hz or 60 Hz.</w:t>
            </w:r>
          </w:p>
        </w:tc>
      </w:tr>
      <w:tr w:rsidR="000A6E11" w14:paraId="0DF3C13A" w14:textId="77777777" w:rsidTr="000A6E11">
        <w:tc>
          <w:tcPr>
            <w:tcW w:w="2177" w:type="dxa"/>
            <w:shd w:val="clear" w:color="auto" w:fill="auto"/>
          </w:tcPr>
          <w:p w14:paraId="57E30F43" w14:textId="2B6C0B70" w:rsidR="000A6E11" w:rsidRDefault="000A6E11" w:rsidP="000A6E11">
            <w:pPr>
              <w:pStyle w:val="TABLE-cell"/>
            </w:pPr>
            <w:r>
              <w:t>nominalSpeed</w:t>
            </w:r>
          </w:p>
        </w:tc>
        <w:tc>
          <w:tcPr>
            <w:tcW w:w="635" w:type="dxa"/>
            <w:shd w:val="clear" w:color="auto" w:fill="auto"/>
          </w:tcPr>
          <w:p w14:paraId="3CCD5F0D" w14:textId="6AFF898C" w:rsidR="000A6E11" w:rsidRDefault="000A6E11" w:rsidP="000A6E11">
            <w:pPr>
              <w:pStyle w:val="TABLE-cell"/>
            </w:pPr>
            <w:r>
              <w:t>0..1</w:t>
            </w:r>
          </w:p>
        </w:tc>
        <w:tc>
          <w:tcPr>
            <w:tcW w:w="2177" w:type="dxa"/>
            <w:shd w:val="clear" w:color="auto" w:fill="auto"/>
          </w:tcPr>
          <w:p w14:paraId="2DC43ACF" w14:textId="4C188200" w:rsidR="000A6E11" w:rsidRDefault="00AB1D09" w:rsidP="000A6E11">
            <w:pPr>
              <w:pStyle w:val="TABLE-cell"/>
            </w:pPr>
            <w:hyperlink w:anchor="UML51" w:history="1">
              <w:r w:rsidR="006064D5" w:rsidRPr="006064D5">
                <w:rPr>
                  <w:rStyle w:val="Hyperlink"/>
                </w:rPr>
                <w:t>RotationSpeed</w:t>
              </w:r>
            </w:hyperlink>
          </w:p>
        </w:tc>
        <w:tc>
          <w:tcPr>
            <w:tcW w:w="4082" w:type="dxa"/>
            <w:shd w:val="clear" w:color="auto" w:fill="auto"/>
          </w:tcPr>
          <w:p w14:paraId="5C10DCCE" w14:textId="617FAE01" w:rsidR="000A6E11" w:rsidRDefault="000A6E11" w:rsidP="000A6E11">
            <w:pPr>
              <w:pStyle w:val="TABLE-cell"/>
            </w:pPr>
            <w:r>
              <w:t>Nameplate data.  Depends on the slip and number of pole pairs.</w:t>
            </w:r>
          </w:p>
        </w:tc>
      </w:tr>
      <w:tr w:rsidR="000A6E11" w14:paraId="4FA20885" w14:textId="77777777" w:rsidTr="000A6E11">
        <w:tc>
          <w:tcPr>
            <w:tcW w:w="2177" w:type="dxa"/>
            <w:shd w:val="clear" w:color="auto" w:fill="auto"/>
          </w:tcPr>
          <w:p w14:paraId="5B48813F" w14:textId="7A435A17" w:rsidR="000A6E11" w:rsidRDefault="000A6E11" w:rsidP="000A6E11">
            <w:pPr>
              <w:pStyle w:val="TABLE-cell"/>
            </w:pPr>
            <w:r>
              <w:t>ratedPowerFactor</w:t>
            </w:r>
          </w:p>
        </w:tc>
        <w:tc>
          <w:tcPr>
            <w:tcW w:w="635" w:type="dxa"/>
            <w:shd w:val="clear" w:color="auto" w:fill="auto"/>
          </w:tcPr>
          <w:p w14:paraId="07932A0D" w14:textId="04E41C9F" w:rsidR="000A6E11" w:rsidRDefault="000A6E11" w:rsidP="000A6E11">
            <w:pPr>
              <w:pStyle w:val="TABLE-cell"/>
            </w:pPr>
            <w:r>
              <w:t>0..1</w:t>
            </w:r>
          </w:p>
        </w:tc>
        <w:tc>
          <w:tcPr>
            <w:tcW w:w="2177" w:type="dxa"/>
            <w:shd w:val="clear" w:color="auto" w:fill="auto"/>
          </w:tcPr>
          <w:p w14:paraId="33C0F83C" w14:textId="238B720C" w:rsidR="000A6E11" w:rsidRDefault="00AB1D09" w:rsidP="000A6E11">
            <w:pPr>
              <w:pStyle w:val="TABLE-cell"/>
            </w:pPr>
            <w:hyperlink w:anchor="UML64" w:history="1">
              <w:r w:rsidR="006064D5" w:rsidRPr="006064D5">
                <w:rPr>
                  <w:rStyle w:val="Hyperlink"/>
                </w:rPr>
                <w:t>Float</w:t>
              </w:r>
            </w:hyperlink>
          </w:p>
        </w:tc>
        <w:tc>
          <w:tcPr>
            <w:tcW w:w="4082" w:type="dxa"/>
            <w:shd w:val="clear" w:color="auto" w:fill="auto"/>
          </w:tcPr>
          <w:p w14:paraId="0CFFE287" w14:textId="0E6B83EB" w:rsidR="000A6E11" w:rsidRDefault="000A6E11" w:rsidP="000A6E11">
            <w:pPr>
              <w:pStyle w:val="TABLE-cell"/>
            </w:pPr>
            <w:r>
              <w:t xml:space="preserve">inherited from: </w:t>
            </w:r>
            <w:hyperlink w:anchor="UML1941" w:history="1">
              <w:r w:rsidR="006064D5" w:rsidRPr="006064D5">
                <w:rPr>
                  <w:rStyle w:val="Hyperlink"/>
                </w:rPr>
                <w:t>RotatingMachine</w:t>
              </w:r>
            </w:hyperlink>
          </w:p>
        </w:tc>
      </w:tr>
      <w:tr w:rsidR="000A6E11" w14:paraId="24058423" w14:textId="77777777" w:rsidTr="000A6E11">
        <w:tc>
          <w:tcPr>
            <w:tcW w:w="2177" w:type="dxa"/>
            <w:shd w:val="clear" w:color="auto" w:fill="auto"/>
          </w:tcPr>
          <w:p w14:paraId="162DA7FE" w14:textId="11BBDECB" w:rsidR="000A6E11" w:rsidRDefault="000A6E11" w:rsidP="000A6E11">
            <w:pPr>
              <w:pStyle w:val="TABLE-cell"/>
            </w:pPr>
            <w:r>
              <w:t>ratedS</w:t>
            </w:r>
          </w:p>
        </w:tc>
        <w:tc>
          <w:tcPr>
            <w:tcW w:w="635" w:type="dxa"/>
            <w:shd w:val="clear" w:color="auto" w:fill="auto"/>
          </w:tcPr>
          <w:p w14:paraId="70926E4C" w14:textId="6F5ED388" w:rsidR="000A6E11" w:rsidRDefault="000A6E11" w:rsidP="000A6E11">
            <w:pPr>
              <w:pStyle w:val="TABLE-cell"/>
            </w:pPr>
            <w:r>
              <w:t>0..1</w:t>
            </w:r>
          </w:p>
        </w:tc>
        <w:tc>
          <w:tcPr>
            <w:tcW w:w="2177" w:type="dxa"/>
            <w:shd w:val="clear" w:color="auto" w:fill="auto"/>
          </w:tcPr>
          <w:p w14:paraId="3C9E4E33" w14:textId="1D46DA6E" w:rsidR="000A6E11" w:rsidRDefault="00AB1D09" w:rsidP="000A6E11">
            <w:pPr>
              <w:pStyle w:val="TABLE-cell"/>
            </w:pPr>
            <w:hyperlink w:anchor="UML40" w:history="1">
              <w:r w:rsidR="006064D5" w:rsidRPr="006064D5">
                <w:rPr>
                  <w:rStyle w:val="Hyperlink"/>
                </w:rPr>
                <w:t>ApparentPower</w:t>
              </w:r>
            </w:hyperlink>
          </w:p>
        </w:tc>
        <w:tc>
          <w:tcPr>
            <w:tcW w:w="4082" w:type="dxa"/>
            <w:shd w:val="clear" w:color="auto" w:fill="auto"/>
          </w:tcPr>
          <w:p w14:paraId="202AC648" w14:textId="0BA72054" w:rsidR="000A6E11" w:rsidRDefault="000A6E11" w:rsidP="000A6E11">
            <w:pPr>
              <w:pStyle w:val="TABLE-cell"/>
            </w:pPr>
            <w:r>
              <w:t xml:space="preserve">inherited from: </w:t>
            </w:r>
            <w:hyperlink w:anchor="UML1941" w:history="1">
              <w:r w:rsidR="006064D5" w:rsidRPr="006064D5">
                <w:rPr>
                  <w:rStyle w:val="Hyperlink"/>
                </w:rPr>
                <w:t>RotatingMachine</w:t>
              </w:r>
            </w:hyperlink>
          </w:p>
        </w:tc>
      </w:tr>
      <w:tr w:rsidR="000A6E11" w14:paraId="799980AE" w14:textId="77777777" w:rsidTr="000A6E11">
        <w:tc>
          <w:tcPr>
            <w:tcW w:w="2177" w:type="dxa"/>
            <w:shd w:val="clear" w:color="auto" w:fill="auto"/>
          </w:tcPr>
          <w:p w14:paraId="02AAED3D" w14:textId="3D095450" w:rsidR="000A6E11" w:rsidRDefault="000A6E11" w:rsidP="000A6E11">
            <w:pPr>
              <w:pStyle w:val="TABLE-cell"/>
            </w:pPr>
            <w:r>
              <w:t>ratedU</w:t>
            </w:r>
          </w:p>
        </w:tc>
        <w:tc>
          <w:tcPr>
            <w:tcW w:w="635" w:type="dxa"/>
            <w:shd w:val="clear" w:color="auto" w:fill="auto"/>
          </w:tcPr>
          <w:p w14:paraId="725BEB50" w14:textId="29F45A9A" w:rsidR="000A6E11" w:rsidRDefault="000A6E11" w:rsidP="000A6E11">
            <w:pPr>
              <w:pStyle w:val="TABLE-cell"/>
            </w:pPr>
            <w:r>
              <w:t>0..1</w:t>
            </w:r>
          </w:p>
        </w:tc>
        <w:tc>
          <w:tcPr>
            <w:tcW w:w="2177" w:type="dxa"/>
            <w:shd w:val="clear" w:color="auto" w:fill="auto"/>
          </w:tcPr>
          <w:p w14:paraId="4B5F5812" w14:textId="7C3C9667" w:rsidR="000A6E11" w:rsidRDefault="00AB1D09" w:rsidP="000A6E11">
            <w:pPr>
              <w:pStyle w:val="TABLE-cell"/>
            </w:pPr>
            <w:hyperlink w:anchor="UML54" w:history="1">
              <w:r w:rsidR="006064D5" w:rsidRPr="006064D5">
                <w:rPr>
                  <w:rStyle w:val="Hyperlink"/>
                </w:rPr>
                <w:t>Voltage</w:t>
              </w:r>
            </w:hyperlink>
          </w:p>
        </w:tc>
        <w:tc>
          <w:tcPr>
            <w:tcW w:w="4082" w:type="dxa"/>
            <w:shd w:val="clear" w:color="auto" w:fill="auto"/>
          </w:tcPr>
          <w:p w14:paraId="23C28C9F" w14:textId="4C501ED6" w:rsidR="000A6E11" w:rsidRDefault="000A6E11" w:rsidP="000A6E11">
            <w:pPr>
              <w:pStyle w:val="TABLE-cell"/>
            </w:pPr>
            <w:r>
              <w:t xml:space="preserve">inherited from: </w:t>
            </w:r>
            <w:hyperlink w:anchor="UML1941" w:history="1">
              <w:r w:rsidR="006064D5" w:rsidRPr="006064D5">
                <w:rPr>
                  <w:rStyle w:val="Hyperlink"/>
                </w:rPr>
                <w:t>RotatingMachine</w:t>
              </w:r>
            </w:hyperlink>
          </w:p>
        </w:tc>
      </w:tr>
      <w:tr w:rsidR="000A6E11" w14:paraId="2DFCA6EA" w14:textId="77777777" w:rsidTr="000A6E11">
        <w:tc>
          <w:tcPr>
            <w:tcW w:w="2177" w:type="dxa"/>
            <w:shd w:val="clear" w:color="auto" w:fill="auto"/>
          </w:tcPr>
          <w:p w14:paraId="10EA9A03" w14:textId="422B394D" w:rsidR="000A6E11" w:rsidRDefault="000A6E11" w:rsidP="000A6E11">
            <w:pPr>
              <w:pStyle w:val="TABLE-cell"/>
            </w:pPr>
            <w:r>
              <w:t>aggregate</w:t>
            </w:r>
          </w:p>
        </w:tc>
        <w:tc>
          <w:tcPr>
            <w:tcW w:w="635" w:type="dxa"/>
            <w:shd w:val="clear" w:color="auto" w:fill="auto"/>
          </w:tcPr>
          <w:p w14:paraId="13230FE1" w14:textId="0F4218D1" w:rsidR="000A6E11" w:rsidRDefault="000A6E11" w:rsidP="000A6E11">
            <w:pPr>
              <w:pStyle w:val="TABLE-cell"/>
            </w:pPr>
            <w:r>
              <w:t>0..1</w:t>
            </w:r>
          </w:p>
        </w:tc>
        <w:tc>
          <w:tcPr>
            <w:tcW w:w="2177" w:type="dxa"/>
            <w:shd w:val="clear" w:color="auto" w:fill="auto"/>
          </w:tcPr>
          <w:p w14:paraId="4324D359" w14:textId="16727D14"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76CCE867" w14:textId="4C90AB86"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23286F12" w14:textId="77777777" w:rsidTr="000A6E11">
        <w:tc>
          <w:tcPr>
            <w:tcW w:w="2177" w:type="dxa"/>
            <w:shd w:val="clear" w:color="auto" w:fill="auto"/>
          </w:tcPr>
          <w:p w14:paraId="509C1D46" w14:textId="794A37BC" w:rsidR="000A6E11" w:rsidRDefault="000A6E11" w:rsidP="000A6E11">
            <w:pPr>
              <w:pStyle w:val="TABLE-cell"/>
            </w:pPr>
            <w:r>
              <w:t>normallyInService</w:t>
            </w:r>
          </w:p>
        </w:tc>
        <w:tc>
          <w:tcPr>
            <w:tcW w:w="635" w:type="dxa"/>
            <w:shd w:val="clear" w:color="auto" w:fill="auto"/>
          </w:tcPr>
          <w:p w14:paraId="101BDE19" w14:textId="2F492062" w:rsidR="000A6E11" w:rsidRDefault="000A6E11" w:rsidP="000A6E11">
            <w:pPr>
              <w:pStyle w:val="TABLE-cell"/>
            </w:pPr>
            <w:r>
              <w:t>0..1</w:t>
            </w:r>
          </w:p>
        </w:tc>
        <w:tc>
          <w:tcPr>
            <w:tcW w:w="2177" w:type="dxa"/>
            <w:shd w:val="clear" w:color="auto" w:fill="auto"/>
          </w:tcPr>
          <w:p w14:paraId="18242C7E" w14:textId="3AAA1465"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3ECB9539" w14:textId="61FA8C54"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25440E25" w14:textId="77777777" w:rsidTr="000A6E11">
        <w:tc>
          <w:tcPr>
            <w:tcW w:w="2177" w:type="dxa"/>
            <w:shd w:val="clear" w:color="auto" w:fill="auto"/>
          </w:tcPr>
          <w:p w14:paraId="6139C454" w14:textId="3EA53DD6" w:rsidR="000A6E11" w:rsidRDefault="000A6E11" w:rsidP="000A6E11">
            <w:pPr>
              <w:pStyle w:val="TABLE-cell"/>
            </w:pPr>
            <w:r>
              <w:t>description</w:t>
            </w:r>
          </w:p>
        </w:tc>
        <w:tc>
          <w:tcPr>
            <w:tcW w:w="635" w:type="dxa"/>
            <w:shd w:val="clear" w:color="auto" w:fill="auto"/>
          </w:tcPr>
          <w:p w14:paraId="002DAC9A" w14:textId="64422224" w:rsidR="000A6E11" w:rsidRDefault="000A6E11" w:rsidP="000A6E11">
            <w:pPr>
              <w:pStyle w:val="TABLE-cell"/>
            </w:pPr>
            <w:r>
              <w:t>0..1</w:t>
            </w:r>
          </w:p>
        </w:tc>
        <w:tc>
          <w:tcPr>
            <w:tcW w:w="2177" w:type="dxa"/>
            <w:shd w:val="clear" w:color="auto" w:fill="auto"/>
          </w:tcPr>
          <w:p w14:paraId="73433A80" w14:textId="41754AE7"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7528474B" w14:textId="7E326925"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49B2EFBA" w14:textId="77777777" w:rsidTr="000A6E11">
        <w:tc>
          <w:tcPr>
            <w:tcW w:w="2177" w:type="dxa"/>
            <w:shd w:val="clear" w:color="auto" w:fill="auto"/>
          </w:tcPr>
          <w:p w14:paraId="3EDF6BB2" w14:textId="334FBF36" w:rsidR="000A6E11" w:rsidRDefault="000A6E11" w:rsidP="000A6E11">
            <w:pPr>
              <w:pStyle w:val="TABLE-cell"/>
            </w:pPr>
            <w:r>
              <w:t>mRID</w:t>
            </w:r>
          </w:p>
        </w:tc>
        <w:tc>
          <w:tcPr>
            <w:tcW w:w="635" w:type="dxa"/>
            <w:shd w:val="clear" w:color="auto" w:fill="auto"/>
          </w:tcPr>
          <w:p w14:paraId="1C3365BB" w14:textId="15675522" w:rsidR="000A6E11" w:rsidRDefault="000A6E11" w:rsidP="000A6E11">
            <w:pPr>
              <w:pStyle w:val="TABLE-cell"/>
            </w:pPr>
            <w:r>
              <w:t>1..1</w:t>
            </w:r>
          </w:p>
        </w:tc>
        <w:tc>
          <w:tcPr>
            <w:tcW w:w="2177" w:type="dxa"/>
            <w:shd w:val="clear" w:color="auto" w:fill="auto"/>
          </w:tcPr>
          <w:p w14:paraId="7AD27725" w14:textId="39B31304"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7731B9D4" w14:textId="20AD96F2"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1D1FCF19" w14:textId="77777777" w:rsidTr="000A6E11">
        <w:tc>
          <w:tcPr>
            <w:tcW w:w="2177" w:type="dxa"/>
            <w:shd w:val="clear" w:color="auto" w:fill="auto"/>
          </w:tcPr>
          <w:p w14:paraId="70A39A32" w14:textId="314B1BB6" w:rsidR="000A6E11" w:rsidRDefault="000A6E11" w:rsidP="000A6E11">
            <w:pPr>
              <w:pStyle w:val="TABLE-cell"/>
            </w:pPr>
            <w:r>
              <w:t>name</w:t>
            </w:r>
          </w:p>
        </w:tc>
        <w:tc>
          <w:tcPr>
            <w:tcW w:w="635" w:type="dxa"/>
            <w:shd w:val="clear" w:color="auto" w:fill="auto"/>
          </w:tcPr>
          <w:p w14:paraId="4F5F5205" w14:textId="2972E78A" w:rsidR="000A6E11" w:rsidRDefault="000A6E11" w:rsidP="000A6E11">
            <w:pPr>
              <w:pStyle w:val="TABLE-cell"/>
            </w:pPr>
            <w:r>
              <w:t>1..1</w:t>
            </w:r>
          </w:p>
        </w:tc>
        <w:tc>
          <w:tcPr>
            <w:tcW w:w="2177" w:type="dxa"/>
            <w:shd w:val="clear" w:color="auto" w:fill="auto"/>
          </w:tcPr>
          <w:p w14:paraId="16DA6C5A" w14:textId="34ACD467"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547B66B3" w14:textId="5DA49930"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51941C27" w14:textId="6B8DB489" w:rsidR="000A6E11" w:rsidRDefault="000A6E11" w:rsidP="000A6E11"/>
    <w:p w14:paraId="3653EA40" w14:textId="1BFFAEE5" w:rsidR="000A6E11" w:rsidRDefault="000A6E11" w:rsidP="000A6E11">
      <w:r>
        <w:fldChar w:fldCharType="begin"/>
      </w:r>
      <w:r>
        <w:instrText xml:space="preserve"> REF _Ref113305095 \h </w:instrText>
      </w:r>
      <w:r>
        <w:fldChar w:fldCharType="separate"/>
      </w:r>
      <w:r w:rsidR="006064D5">
        <w:t>Table 10</w:t>
      </w:r>
      <w:r>
        <w:fldChar w:fldCharType="end"/>
      </w:r>
      <w:r>
        <w:t xml:space="preserve"> shows all association ends of AsynchronousMachine with other classes.</w:t>
      </w:r>
    </w:p>
    <w:p w14:paraId="6A9FF6A6" w14:textId="292311D5" w:rsidR="000A6E11" w:rsidRDefault="000A6E11" w:rsidP="000A6E11">
      <w:pPr>
        <w:pStyle w:val="TABLE-title"/>
      </w:pPr>
      <w:bookmarkStart w:id="148" w:name="_Ref113305095"/>
      <w:bookmarkStart w:id="149" w:name="_Toc113308655"/>
      <w:r>
        <w:t xml:space="preserve">Table </w:t>
      </w:r>
      <w:r>
        <w:fldChar w:fldCharType="begin"/>
      </w:r>
      <w:r>
        <w:instrText xml:space="preserve"> SEQ Table \* ARABIC </w:instrText>
      </w:r>
      <w:r>
        <w:fldChar w:fldCharType="separate"/>
      </w:r>
      <w:r w:rsidR="006064D5">
        <w:t>10</w:t>
      </w:r>
      <w:r>
        <w:fldChar w:fldCharType="end"/>
      </w:r>
      <w:bookmarkEnd w:id="148"/>
      <w:r>
        <w:t xml:space="preserve"> – Association ends of LTDSEquipmentProfile::AsynchronousMachine with other classes</w:t>
      </w:r>
      <w:bookmarkEnd w:id="14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126C1CDB" w14:textId="77777777" w:rsidTr="000A6E11">
        <w:trPr>
          <w:tblHeader/>
        </w:trPr>
        <w:tc>
          <w:tcPr>
            <w:tcW w:w="635" w:type="dxa"/>
            <w:shd w:val="clear" w:color="auto" w:fill="auto"/>
          </w:tcPr>
          <w:p w14:paraId="284E493B" w14:textId="001446F1" w:rsidR="000A6E11" w:rsidRDefault="000A6E11" w:rsidP="000A6E11">
            <w:pPr>
              <w:pStyle w:val="TABLE-col-heading"/>
            </w:pPr>
            <w:r>
              <w:t>mult from</w:t>
            </w:r>
          </w:p>
        </w:tc>
        <w:tc>
          <w:tcPr>
            <w:tcW w:w="2177" w:type="dxa"/>
            <w:shd w:val="clear" w:color="auto" w:fill="auto"/>
          </w:tcPr>
          <w:p w14:paraId="5E5C2FFA" w14:textId="24F24D31" w:rsidR="000A6E11" w:rsidRDefault="000A6E11" w:rsidP="000A6E11">
            <w:pPr>
              <w:pStyle w:val="TABLE-col-heading"/>
            </w:pPr>
            <w:r>
              <w:t>name</w:t>
            </w:r>
          </w:p>
        </w:tc>
        <w:tc>
          <w:tcPr>
            <w:tcW w:w="635" w:type="dxa"/>
            <w:shd w:val="clear" w:color="auto" w:fill="auto"/>
          </w:tcPr>
          <w:p w14:paraId="11A977F8" w14:textId="7E8808C5" w:rsidR="000A6E11" w:rsidRDefault="000A6E11" w:rsidP="000A6E11">
            <w:pPr>
              <w:pStyle w:val="TABLE-col-heading"/>
            </w:pPr>
            <w:r>
              <w:t>mult to</w:t>
            </w:r>
          </w:p>
        </w:tc>
        <w:tc>
          <w:tcPr>
            <w:tcW w:w="2177" w:type="dxa"/>
            <w:shd w:val="clear" w:color="auto" w:fill="auto"/>
          </w:tcPr>
          <w:p w14:paraId="2D6C1905" w14:textId="43C56F58" w:rsidR="000A6E11" w:rsidRDefault="000A6E11" w:rsidP="000A6E11">
            <w:pPr>
              <w:pStyle w:val="TABLE-col-heading"/>
            </w:pPr>
            <w:r>
              <w:t>type</w:t>
            </w:r>
          </w:p>
        </w:tc>
        <w:tc>
          <w:tcPr>
            <w:tcW w:w="3447" w:type="dxa"/>
            <w:shd w:val="clear" w:color="auto" w:fill="auto"/>
          </w:tcPr>
          <w:p w14:paraId="2708A9F0" w14:textId="084D4D87" w:rsidR="000A6E11" w:rsidRDefault="000A6E11" w:rsidP="000A6E11">
            <w:pPr>
              <w:pStyle w:val="TABLE-col-heading"/>
            </w:pPr>
            <w:r>
              <w:t>description</w:t>
            </w:r>
          </w:p>
        </w:tc>
      </w:tr>
      <w:tr w:rsidR="000A6E11" w14:paraId="7EB0CB2E" w14:textId="77777777" w:rsidTr="000A6E11">
        <w:tc>
          <w:tcPr>
            <w:tcW w:w="635" w:type="dxa"/>
            <w:shd w:val="clear" w:color="auto" w:fill="auto"/>
          </w:tcPr>
          <w:p w14:paraId="589BA7AB" w14:textId="18A3DD42" w:rsidR="000A6E11" w:rsidRDefault="000A6E11" w:rsidP="000A6E11">
            <w:pPr>
              <w:pStyle w:val="TABLE-cell"/>
            </w:pPr>
            <w:r>
              <w:t>1..*</w:t>
            </w:r>
          </w:p>
        </w:tc>
        <w:tc>
          <w:tcPr>
            <w:tcW w:w="2177" w:type="dxa"/>
            <w:shd w:val="clear" w:color="auto" w:fill="auto"/>
          </w:tcPr>
          <w:p w14:paraId="667C281B" w14:textId="616BDCB4" w:rsidR="000A6E11" w:rsidRDefault="000A6E11" w:rsidP="000A6E11">
            <w:pPr>
              <w:pStyle w:val="TABLE-cell"/>
            </w:pPr>
            <w:r>
              <w:t>GeneratingUnit</w:t>
            </w:r>
          </w:p>
        </w:tc>
        <w:tc>
          <w:tcPr>
            <w:tcW w:w="635" w:type="dxa"/>
            <w:shd w:val="clear" w:color="auto" w:fill="auto"/>
          </w:tcPr>
          <w:p w14:paraId="441B7D9B" w14:textId="01FEDA48" w:rsidR="000A6E11" w:rsidRDefault="000A6E11" w:rsidP="000A6E11">
            <w:pPr>
              <w:pStyle w:val="TABLE-cell"/>
            </w:pPr>
            <w:r>
              <w:t>0..1</w:t>
            </w:r>
          </w:p>
        </w:tc>
        <w:tc>
          <w:tcPr>
            <w:tcW w:w="2177" w:type="dxa"/>
            <w:shd w:val="clear" w:color="auto" w:fill="auto"/>
          </w:tcPr>
          <w:p w14:paraId="6DAE8F6D" w14:textId="251B876A" w:rsidR="000A6E11" w:rsidRDefault="00AB1D09" w:rsidP="000A6E11">
            <w:pPr>
              <w:pStyle w:val="TABLE-cell"/>
            </w:pPr>
            <w:hyperlink w:anchor="UML1983" w:history="1">
              <w:r w:rsidR="006064D5" w:rsidRPr="006064D5">
                <w:rPr>
                  <w:rStyle w:val="Hyperlink"/>
                </w:rPr>
                <w:t>GeneratingUnit</w:t>
              </w:r>
            </w:hyperlink>
          </w:p>
        </w:tc>
        <w:tc>
          <w:tcPr>
            <w:tcW w:w="3447" w:type="dxa"/>
            <w:shd w:val="clear" w:color="auto" w:fill="auto"/>
          </w:tcPr>
          <w:p w14:paraId="5CC14CEB" w14:textId="78026F78" w:rsidR="000A6E11" w:rsidRDefault="000A6E11" w:rsidP="000A6E11">
            <w:pPr>
              <w:pStyle w:val="TABLE-cell"/>
            </w:pPr>
            <w:r>
              <w:t xml:space="preserve">inherited from: </w:t>
            </w:r>
            <w:hyperlink w:anchor="UML1941" w:history="1">
              <w:r w:rsidR="006064D5" w:rsidRPr="006064D5">
                <w:rPr>
                  <w:rStyle w:val="Hyperlink"/>
                </w:rPr>
                <w:t>RotatingMachine</w:t>
              </w:r>
            </w:hyperlink>
          </w:p>
        </w:tc>
      </w:tr>
      <w:tr w:rsidR="000A6E11" w14:paraId="7A8BBF09" w14:textId="77777777" w:rsidTr="000A6E11">
        <w:tc>
          <w:tcPr>
            <w:tcW w:w="635" w:type="dxa"/>
            <w:shd w:val="clear" w:color="auto" w:fill="auto"/>
          </w:tcPr>
          <w:p w14:paraId="5F6F8E8F" w14:textId="6DCB3FF4" w:rsidR="000A6E11" w:rsidRDefault="000A6E11" w:rsidP="000A6E11">
            <w:pPr>
              <w:pStyle w:val="TABLE-cell"/>
            </w:pPr>
            <w:r>
              <w:t>0..*</w:t>
            </w:r>
          </w:p>
        </w:tc>
        <w:tc>
          <w:tcPr>
            <w:tcW w:w="2177" w:type="dxa"/>
            <w:shd w:val="clear" w:color="auto" w:fill="auto"/>
          </w:tcPr>
          <w:p w14:paraId="55BCDEB0" w14:textId="2961575F" w:rsidR="000A6E11" w:rsidRDefault="000A6E11" w:rsidP="000A6E11">
            <w:pPr>
              <w:pStyle w:val="TABLE-cell"/>
            </w:pPr>
            <w:r>
              <w:t>RegulatingControl</w:t>
            </w:r>
          </w:p>
        </w:tc>
        <w:tc>
          <w:tcPr>
            <w:tcW w:w="635" w:type="dxa"/>
            <w:shd w:val="clear" w:color="auto" w:fill="auto"/>
          </w:tcPr>
          <w:p w14:paraId="49B7DE81" w14:textId="1661A85D" w:rsidR="000A6E11" w:rsidRDefault="000A6E11" w:rsidP="000A6E11">
            <w:pPr>
              <w:pStyle w:val="TABLE-cell"/>
            </w:pPr>
            <w:r>
              <w:t>0..1</w:t>
            </w:r>
          </w:p>
        </w:tc>
        <w:tc>
          <w:tcPr>
            <w:tcW w:w="2177" w:type="dxa"/>
            <w:shd w:val="clear" w:color="auto" w:fill="auto"/>
          </w:tcPr>
          <w:p w14:paraId="2DDFC92A" w14:textId="729F76D1" w:rsidR="000A6E11" w:rsidRDefault="00AB1D09" w:rsidP="000A6E11">
            <w:pPr>
              <w:pStyle w:val="TABLE-cell"/>
            </w:pPr>
            <w:hyperlink w:anchor="UML2007" w:history="1">
              <w:r w:rsidR="006064D5" w:rsidRPr="006064D5">
                <w:rPr>
                  <w:rStyle w:val="Hyperlink"/>
                </w:rPr>
                <w:t>RegulatingControl</w:t>
              </w:r>
            </w:hyperlink>
          </w:p>
        </w:tc>
        <w:tc>
          <w:tcPr>
            <w:tcW w:w="3447" w:type="dxa"/>
            <w:shd w:val="clear" w:color="auto" w:fill="auto"/>
          </w:tcPr>
          <w:p w14:paraId="7D3522FA" w14:textId="0FEC2CA0" w:rsidR="000A6E11" w:rsidRDefault="000A6E11" w:rsidP="000A6E11">
            <w:pPr>
              <w:pStyle w:val="TABLE-cell"/>
            </w:pPr>
            <w:r>
              <w:t xml:space="preserve">inherited from: </w:t>
            </w:r>
            <w:hyperlink w:anchor="UML1938" w:history="1">
              <w:r w:rsidR="006064D5" w:rsidRPr="006064D5">
                <w:rPr>
                  <w:rStyle w:val="Hyperlink"/>
                </w:rPr>
                <w:t>RegulatingCondEq</w:t>
              </w:r>
            </w:hyperlink>
          </w:p>
        </w:tc>
      </w:tr>
      <w:tr w:rsidR="000A6E11" w14:paraId="658D1AD1" w14:textId="77777777" w:rsidTr="000A6E11">
        <w:tc>
          <w:tcPr>
            <w:tcW w:w="635" w:type="dxa"/>
            <w:shd w:val="clear" w:color="auto" w:fill="auto"/>
          </w:tcPr>
          <w:p w14:paraId="5E2CC3F7" w14:textId="720C6A06" w:rsidR="000A6E11" w:rsidRDefault="000A6E11" w:rsidP="000A6E11">
            <w:pPr>
              <w:pStyle w:val="TABLE-cell"/>
            </w:pPr>
            <w:r>
              <w:t>0..*</w:t>
            </w:r>
          </w:p>
        </w:tc>
        <w:tc>
          <w:tcPr>
            <w:tcW w:w="2177" w:type="dxa"/>
            <w:shd w:val="clear" w:color="auto" w:fill="auto"/>
          </w:tcPr>
          <w:p w14:paraId="7666B2C5" w14:textId="614C5AE5" w:rsidR="000A6E11" w:rsidRDefault="000A6E11" w:rsidP="000A6E11">
            <w:pPr>
              <w:pStyle w:val="TABLE-cell"/>
            </w:pPr>
            <w:r>
              <w:t>BaseVoltage</w:t>
            </w:r>
          </w:p>
        </w:tc>
        <w:tc>
          <w:tcPr>
            <w:tcW w:w="635" w:type="dxa"/>
            <w:shd w:val="clear" w:color="auto" w:fill="auto"/>
          </w:tcPr>
          <w:p w14:paraId="5CE519D0" w14:textId="4947E0A0" w:rsidR="000A6E11" w:rsidRDefault="000A6E11" w:rsidP="000A6E11">
            <w:pPr>
              <w:pStyle w:val="TABLE-cell"/>
            </w:pPr>
            <w:r>
              <w:t>0..1</w:t>
            </w:r>
          </w:p>
        </w:tc>
        <w:tc>
          <w:tcPr>
            <w:tcW w:w="2177" w:type="dxa"/>
            <w:shd w:val="clear" w:color="auto" w:fill="auto"/>
          </w:tcPr>
          <w:p w14:paraId="5C1C3047" w14:textId="4C372154" w:rsidR="000A6E11" w:rsidRDefault="00AB1D09" w:rsidP="000A6E11">
            <w:pPr>
              <w:pStyle w:val="TABLE-cell"/>
            </w:pPr>
            <w:hyperlink w:anchor="UML1895" w:history="1">
              <w:r w:rsidR="006064D5" w:rsidRPr="006064D5">
                <w:rPr>
                  <w:rStyle w:val="Hyperlink"/>
                </w:rPr>
                <w:t>BaseVoltage</w:t>
              </w:r>
            </w:hyperlink>
          </w:p>
        </w:tc>
        <w:tc>
          <w:tcPr>
            <w:tcW w:w="3447" w:type="dxa"/>
            <w:shd w:val="clear" w:color="auto" w:fill="auto"/>
          </w:tcPr>
          <w:p w14:paraId="40750D54" w14:textId="615B6938" w:rsidR="000A6E11" w:rsidRDefault="000A6E11" w:rsidP="000A6E11">
            <w:pPr>
              <w:pStyle w:val="TABLE-cell"/>
            </w:pPr>
            <w:r>
              <w:t xml:space="preserve">inherited from: </w:t>
            </w:r>
            <w:hyperlink w:anchor="UML1919" w:history="1">
              <w:r w:rsidR="006064D5" w:rsidRPr="006064D5">
                <w:rPr>
                  <w:rStyle w:val="Hyperlink"/>
                </w:rPr>
                <w:t>ConductingEquipment</w:t>
              </w:r>
            </w:hyperlink>
          </w:p>
        </w:tc>
      </w:tr>
      <w:tr w:rsidR="000A6E11" w14:paraId="0615741E" w14:textId="77777777" w:rsidTr="000A6E11">
        <w:tc>
          <w:tcPr>
            <w:tcW w:w="635" w:type="dxa"/>
            <w:shd w:val="clear" w:color="auto" w:fill="auto"/>
          </w:tcPr>
          <w:p w14:paraId="714AB2D1" w14:textId="1529D67E" w:rsidR="000A6E11" w:rsidRDefault="000A6E11" w:rsidP="000A6E11">
            <w:pPr>
              <w:pStyle w:val="TABLE-cell"/>
            </w:pPr>
            <w:r>
              <w:t>0..*</w:t>
            </w:r>
          </w:p>
        </w:tc>
        <w:tc>
          <w:tcPr>
            <w:tcW w:w="2177" w:type="dxa"/>
            <w:shd w:val="clear" w:color="auto" w:fill="auto"/>
          </w:tcPr>
          <w:p w14:paraId="59BAF588" w14:textId="01165BF2" w:rsidR="000A6E11" w:rsidRDefault="000A6E11" w:rsidP="000A6E11">
            <w:pPr>
              <w:pStyle w:val="TABLE-cell"/>
            </w:pPr>
            <w:r>
              <w:t>EquipmentContainer</w:t>
            </w:r>
          </w:p>
        </w:tc>
        <w:tc>
          <w:tcPr>
            <w:tcW w:w="635" w:type="dxa"/>
            <w:shd w:val="clear" w:color="auto" w:fill="auto"/>
          </w:tcPr>
          <w:p w14:paraId="746A5B1D" w14:textId="51D200EB" w:rsidR="000A6E11" w:rsidRDefault="000A6E11" w:rsidP="000A6E11">
            <w:pPr>
              <w:pStyle w:val="TABLE-cell"/>
            </w:pPr>
            <w:r>
              <w:t>0..1</w:t>
            </w:r>
          </w:p>
        </w:tc>
        <w:tc>
          <w:tcPr>
            <w:tcW w:w="2177" w:type="dxa"/>
            <w:shd w:val="clear" w:color="auto" w:fill="auto"/>
          </w:tcPr>
          <w:p w14:paraId="2F365947" w14:textId="7D62EC33" w:rsidR="000A6E11" w:rsidRDefault="00AB1D09" w:rsidP="000A6E11">
            <w:pPr>
              <w:pStyle w:val="TABLE-cell"/>
            </w:pPr>
            <w:hyperlink w:anchor="UML1997" w:history="1">
              <w:r w:rsidR="006064D5" w:rsidRPr="006064D5">
                <w:rPr>
                  <w:rStyle w:val="Hyperlink"/>
                </w:rPr>
                <w:t>EquipmentContainer</w:t>
              </w:r>
            </w:hyperlink>
          </w:p>
        </w:tc>
        <w:tc>
          <w:tcPr>
            <w:tcW w:w="3447" w:type="dxa"/>
            <w:shd w:val="clear" w:color="auto" w:fill="auto"/>
          </w:tcPr>
          <w:p w14:paraId="530BC871" w14:textId="6FCAD35A" w:rsidR="000A6E11" w:rsidRDefault="000A6E11" w:rsidP="000A6E11">
            <w:pPr>
              <w:pStyle w:val="TABLE-cell"/>
            </w:pPr>
            <w:r>
              <w:t xml:space="preserve">inherited from: </w:t>
            </w:r>
            <w:hyperlink w:anchor="UML1918" w:history="1">
              <w:r w:rsidR="006064D5" w:rsidRPr="006064D5">
                <w:rPr>
                  <w:rStyle w:val="Hyperlink"/>
                </w:rPr>
                <w:t>Equipment</w:t>
              </w:r>
            </w:hyperlink>
          </w:p>
        </w:tc>
      </w:tr>
    </w:tbl>
    <w:p w14:paraId="548B2ACD" w14:textId="4D2124AF" w:rsidR="000A6E11" w:rsidRDefault="000A6E11" w:rsidP="000A6E11"/>
    <w:p w14:paraId="0B893D85" w14:textId="77F43C7C" w:rsidR="000A6E11" w:rsidRDefault="000A6E11" w:rsidP="000A6E11">
      <w:pPr>
        <w:pStyle w:val="Heading3"/>
      </w:pPr>
      <w:bookmarkStart w:id="150" w:name="UML1965"/>
      <w:bookmarkStart w:id="151" w:name="_Toc113308311"/>
      <w:r>
        <w:t>(abstract) AuxiliaryEquipment</w:t>
      </w:r>
      <w:bookmarkEnd w:id="150"/>
      <w:bookmarkEnd w:id="151"/>
    </w:p>
    <w:p w14:paraId="6FC15017" w14:textId="4601E3F3" w:rsidR="000A6E11" w:rsidRDefault="000A6E11" w:rsidP="000A6E11">
      <w:r>
        <w:t xml:space="preserve">Inheritance path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7D62399F" w14:textId="77777777" w:rsidR="000A6E11" w:rsidRDefault="000A6E11" w:rsidP="000A6E11">
      <w:r>
        <w:t>AuxiliaryEquipment describe equipment that is not performing any primary functions but support for the equipment performing the primary function.</w:t>
      </w:r>
    </w:p>
    <w:p w14:paraId="29FA1712" w14:textId="69CDD7DC" w:rsidR="000A6E11" w:rsidRDefault="000A6E11" w:rsidP="000A6E11">
      <w:r>
        <w:t>AuxiliaryEquipment is attached to primary equipment via an association with Terminal.</w:t>
      </w:r>
    </w:p>
    <w:p w14:paraId="18DEEFFC" w14:textId="2EDA3B2C" w:rsidR="000A6E11" w:rsidRDefault="000A6E11" w:rsidP="000A6E11">
      <w:r>
        <w:fldChar w:fldCharType="begin"/>
      </w:r>
      <w:r>
        <w:instrText xml:space="preserve"> REF _Ref113305096 \h </w:instrText>
      </w:r>
      <w:r>
        <w:fldChar w:fldCharType="separate"/>
      </w:r>
      <w:r w:rsidR="006064D5">
        <w:t>Table 11</w:t>
      </w:r>
      <w:r>
        <w:fldChar w:fldCharType="end"/>
      </w:r>
      <w:r>
        <w:t xml:space="preserve"> shows all attributes of AuxiliaryEquipment.</w:t>
      </w:r>
    </w:p>
    <w:p w14:paraId="2502E1E8" w14:textId="3A9D154F" w:rsidR="000A6E11" w:rsidRDefault="000A6E11" w:rsidP="000A6E11">
      <w:pPr>
        <w:pStyle w:val="TABLE-title"/>
      </w:pPr>
      <w:bookmarkStart w:id="152" w:name="_Ref113305096"/>
      <w:bookmarkStart w:id="153" w:name="_Toc113308656"/>
      <w:r>
        <w:t xml:space="preserve">Table </w:t>
      </w:r>
      <w:r>
        <w:fldChar w:fldCharType="begin"/>
      </w:r>
      <w:r>
        <w:instrText xml:space="preserve"> SEQ Table \* ARABIC </w:instrText>
      </w:r>
      <w:r>
        <w:fldChar w:fldCharType="separate"/>
      </w:r>
      <w:r w:rsidR="006064D5">
        <w:t>11</w:t>
      </w:r>
      <w:r>
        <w:fldChar w:fldCharType="end"/>
      </w:r>
      <w:bookmarkEnd w:id="152"/>
      <w:r>
        <w:t xml:space="preserve"> – Attributes of LTDSEquipmentProfile::AuxiliaryEquipment</w:t>
      </w:r>
      <w:bookmarkEnd w:id="1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065AB16A" w14:textId="77777777" w:rsidTr="000A6E11">
        <w:trPr>
          <w:tblHeader/>
        </w:trPr>
        <w:tc>
          <w:tcPr>
            <w:tcW w:w="2177" w:type="dxa"/>
            <w:shd w:val="clear" w:color="auto" w:fill="auto"/>
          </w:tcPr>
          <w:p w14:paraId="11957785" w14:textId="7729B9F1" w:rsidR="000A6E11" w:rsidRDefault="000A6E11" w:rsidP="000A6E11">
            <w:pPr>
              <w:pStyle w:val="TABLE-col-heading"/>
            </w:pPr>
            <w:r>
              <w:t>name</w:t>
            </w:r>
          </w:p>
        </w:tc>
        <w:tc>
          <w:tcPr>
            <w:tcW w:w="635" w:type="dxa"/>
            <w:shd w:val="clear" w:color="auto" w:fill="auto"/>
          </w:tcPr>
          <w:p w14:paraId="2E16F3A6" w14:textId="16CF438C" w:rsidR="000A6E11" w:rsidRDefault="000A6E11" w:rsidP="000A6E11">
            <w:pPr>
              <w:pStyle w:val="TABLE-col-heading"/>
            </w:pPr>
            <w:r>
              <w:t>mult</w:t>
            </w:r>
          </w:p>
        </w:tc>
        <w:tc>
          <w:tcPr>
            <w:tcW w:w="2177" w:type="dxa"/>
            <w:shd w:val="clear" w:color="auto" w:fill="auto"/>
          </w:tcPr>
          <w:p w14:paraId="418DE1F9" w14:textId="285F020A" w:rsidR="000A6E11" w:rsidRDefault="000A6E11" w:rsidP="000A6E11">
            <w:pPr>
              <w:pStyle w:val="TABLE-col-heading"/>
            </w:pPr>
            <w:r>
              <w:t>type</w:t>
            </w:r>
          </w:p>
        </w:tc>
        <w:tc>
          <w:tcPr>
            <w:tcW w:w="4082" w:type="dxa"/>
            <w:shd w:val="clear" w:color="auto" w:fill="auto"/>
          </w:tcPr>
          <w:p w14:paraId="7B22EFE9" w14:textId="5FDE0B9A" w:rsidR="000A6E11" w:rsidRDefault="000A6E11" w:rsidP="000A6E11">
            <w:pPr>
              <w:pStyle w:val="TABLE-col-heading"/>
            </w:pPr>
            <w:r>
              <w:t>description</w:t>
            </w:r>
          </w:p>
        </w:tc>
      </w:tr>
      <w:tr w:rsidR="000A6E11" w14:paraId="199887CD" w14:textId="77777777" w:rsidTr="000A6E11">
        <w:tc>
          <w:tcPr>
            <w:tcW w:w="2177" w:type="dxa"/>
            <w:shd w:val="clear" w:color="auto" w:fill="auto"/>
          </w:tcPr>
          <w:p w14:paraId="6054D50C" w14:textId="64700835" w:rsidR="000A6E11" w:rsidRDefault="000A6E11" w:rsidP="000A6E11">
            <w:pPr>
              <w:pStyle w:val="TABLE-cell"/>
            </w:pPr>
            <w:r>
              <w:t>aggregate</w:t>
            </w:r>
          </w:p>
        </w:tc>
        <w:tc>
          <w:tcPr>
            <w:tcW w:w="635" w:type="dxa"/>
            <w:shd w:val="clear" w:color="auto" w:fill="auto"/>
          </w:tcPr>
          <w:p w14:paraId="317E0746" w14:textId="38F7BD5C" w:rsidR="000A6E11" w:rsidRDefault="000A6E11" w:rsidP="000A6E11">
            <w:pPr>
              <w:pStyle w:val="TABLE-cell"/>
            </w:pPr>
            <w:r>
              <w:t>0..1</w:t>
            </w:r>
          </w:p>
        </w:tc>
        <w:tc>
          <w:tcPr>
            <w:tcW w:w="2177" w:type="dxa"/>
            <w:shd w:val="clear" w:color="auto" w:fill="auto"/>
          </w:tcPr>
          <w:p w14:paraId="4AE9E112" w14:textId="03702CCB"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096C44D0" w14:textId="37D9B59B"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2A78394C" w14:textId="77777777" w:rsidTr="000A6E11">
        <w:tc>
          <w:tcPr>
            <w:tcW w:w="2177" w:type="dxa"/>
            <w:shd w:val="clear" w:color="auto" w:fill="auto"/>
          </w:tcPr>
          <w:p w14:paraId="0B9E8BB5" w14:textId="778D66D8" w:rsidR="000A6E11" w:rsidRDefault="000A6E11" w:rsidP="000A6E11">
            <w:pPr>
              <w:pStyle w:val="TABLE-cell"/>
            </w:pPr>
            <w:r>
              <w:t>normallyInService</w:t>
            </w:r>
          </w:p>
        </w:tc>
        <w:tc>
          <w:tcPr>
            <w:tcW w:w="635" w:type="dxa"/>
            <w:shd w:val="clear" w:color="auto" w:fill="auto"/>
          </w:tcPr>
          <w:p w14:paraId="5C625620" w14:textId="06AF6ED9" w:rsidR="000A6E11" w:rsidRDefault="000A6E11" w:rsidP="000A6E11">
            <w:pPr>
              <w:pStyle w:val="TABLE-cell"/>
            </w:pPr>
            <w:r>
              <w:t>0..1</w:t>
            </w:r>
          </w:p>
        </w:tc>
        <w:tc>
          <w:tcPr>
            <w:tcW w:w="2177" w:type="dxa"/>
            <w:shd w:val="clear" w:color="auto" w:fill="auto"/>
          </w:tcPr>
          <w:p w14:paraId="438EEC61" w14:textId="17126C89"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5D0F2E83" w14:textId="00DB2A02"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2BA3F105" w14:textId="77777777" w:rsidTr="000A6E11">
        <w:tc>
          <w:tcPr>
            <w:tcW w:w="2177" w:type="dxa"/>
            <w:shd w:val="clear" w:color="auto" w:fill="auto"/>
          </w:tcPr>
          <w:p w14:paraId="613AED0D" w14:textId="05E9D0D8" w:rsidR="000A6E11" w:rsidRDefault="000A6E11" w:rsidP="000A6E11">
            <w:pPr>
              <w:pStyle w:val="TABLE-cell"/>
            </w:pPr>
            <w:r>
              <w:t>description</w:t>
            </w:r>
          </w:p>
        </w:tc>
        <w:tc>
          <w:tcPr>
            <w:tcW w:w="635" w:type="dxa"/>
            <w:shd w:val="clear" w:color="auto" w:fill="auto"/>
          </w:tcPr>
          <w:p w14:paraId="2CA500C3" w14:textId="75FDA0D1" w:rsidR="000A6E11" w:rsidRDefault="000A6E11" w:rsidP="000A6E11">
            <w:pPr>
              <w:pStyle w:val="TABLE-cell"/>
            </w:pPr>
            <w:r>
              <w:t>0..1</w:t>
            </w:r>
          </w:p>
        </w:tc>
        <w:tc>
          <w:tcPr>
            <w:tcW w:w="2177" w:type="dxa"/>
            <w:shd w:val="clear" w:color="auto" w:fill="auto"/>
          </w:tcPr>
          <w:p w14:paraId="511B080A" w14:textId="3C1BC535"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15104140" w14:textId="1DBFE82B"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6E3A7C99" w14:textId="77777777" w:rsidTr="000A6E11">
        <w:tc>
          <w:tcPr>
            <w:tcW w:w="2177" w:type="dxa"/>
            <w:shd w:val="clear" w:color="auto" w:fill="auto"/>
          </w:tcPr>
          <w:p w14:paraId="4B620C35" w14:textId="6BA6A227" w:rsidR="000A6E11" w:rsidRDefault="000A6E11" w:rsidP="000A6E11">
            <w:pPr>
              <w:pStyle w:val="TABLE-cell"/>
            </w:pPr>
            <w:r>
              <w:t>mRID</w:t>
            </w:r>
          </w:p>
        </w:tc>
        <w:tc>
          <w:tcPr>
            <w:tcW w:w="635" w:type="dxa"/>
            <w:shd w:val="clear" w:color="auto" w:fill="auto"/>
          </w:tcPr>
          <w:p w14:paraId="0B7B1A5C" w14:textId="72A7AE9F" w:rsidR="000A6E11" w:rsidRDefault="000A6E11" w:rsidP="000A6E11">
            <w:pPr>
              <w:pStyle w:val="TABLE-cell"/>
            </w:pPr>
            <w:r>
              <w:t>1..1</w:t>
            </w:r>
          </w:p>
        </w:tc>
        <w:tc>
          <w:tcPr>
            <w:tcW w:w="2177" w:type="dxa"/>
            <w:shd w:val="clear" w:color="auto" w:fill="auto"/>
          </w:tcPr>
          <w:p w14:paraId="0CAEEB61" w14:textId="4C4D72C6"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2D88A54E" w14:textId="02FDB161"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646E5117" w14:textId="77777777" w:rsidTr="000A6E11">
        <w:tc>
          <w:tcPr>
            <w:tcW w:w="2177" w:type="dxa"/>
            <w:shd w:val="clear" w:color="auto" w:fill="auto"/>
          </w:tcPr>
          <w:p w14:paraId="54CADC90" w14:textId="587C8F14" w:rsidR="000A6E11" w:rsidRDefault="000A6E11" w:rsidP="000A6E11">
            <w:pPr>
              <w:pStyle w:val="TABLE-cell"/>
            </w:pPr>
            <w:r>
              <w:t>name</w:t>
            </w:r>
          </w:p>
        </w:tc>
        <w:tc>
          <w:tcPr>
            <w:tcW w:w="635" w:type="dxa"/>
            <w:shd w:val="clear" w:color="auto" w:fill="auto"/>
          </w:tcPr>
          <w:p w14:paraId="057C5835" w14:textId="3D89D0E7" w:rsidR="000A6E11" w:rsidRDefault="000A6E11" w:rsidP="000A6E11">
            <w:pPr>
              <w:pStyle w:val="TABLE-cell"/>
            </w:pPr>
            <w:r>
              <w:t>1..1</w:t>
            </w:r>
          </w:p>
        </w:tc>
        <w:tc>
          <w:tcPr>
            <w:tcW w:w="2177" w:type="dxa"/>
            <w:shd w:val="clear" w:color="auto" w:fill="auto"/>
          </w:tcPr>
          <w:p w14:paraId="0E509F35" w14:textId="5DEAF743"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45F85F56" w14:textId="70BA4372"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520AAC20" w14:textId="2385F02A" w:rsidR="000A6E11" w:rsidRDefault="000A6E11" w:rsidP="000A6E11"/>
    <w:p w14:paraId="645B425D" w14:textId="100BDAFB" w:rsidR="000A6E11" w:rsidRDefault="000A6E11" w:rsidP="000A6E11">
      <w:r>
        <w:fldChar w:fldCharType="begin"/>
      </w:r>
      <w:r>
        <w:instrText xml:space="preserve"> REF _Ref113305097 \h </w:instrText>
      </w:r>
      <w:r>
        <w:fldChar w:fldCharType="separate"/>
      </w:r>
      <w:r w:rsidR="006064D5">
        <w:t>Table 12</w:t>
      </w:r>
      <w:r>
        <w:fldChar w:fldCharType="end"/>
      </w:r>
      <w:r>
        <w:t xml:space="preserve"> shows all association ends of AuxiliaryEquipment with other classes.</w:t>
      </w:r>
    </w:p>
    <w:p w14:paraId="1E407FF5" w14:textId="4861A924" w:rsidR="000A6E11" w:rsidRDefault="000A6E11" w:rsidP="000A6E11">
      <w:pPr>
        <w:pStyle w:val="TABLE-title"/>
      </w:pPr>
      <w:bookmarkStart w:id="154" w:name="_Ref113305097"/>
      <w:bookmarkStart w:id="155" w:name="_Toc113308657"/>
      <w:r>
        <w:t xml:space="preserve">Table </w:t>
      </w:r>
      <w:r>
        <w:fldChar w:fldCharType="begin"/>
      </w:r>
      <w:r>
        <w:instrText xml:space="preserve"> SEQ Table \* ARABIC </w:instrText>
      </w:r>
      <w:r>
        <w:fldChar w:fldCharType="separate"/>
      </w:r>
      <w:r w:rsidR="006064D5">
        <w:t>12</w:t>
      </w:r>
      <w:r>
        <w:fldChar w:fldCharType="end"/>
      </w:r>
      <w:bookmarkEnd w:id="154"/>
      <w:r>
        <w:t xml:space="preserve"> – Association ends of LTDSEquipmentProfile::AuxiliaryEquipment with other classes</w:t>
      </w:r>
      <w:bookmarkEnd w:id="15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6454A4B9" w14:textId="77777777" w:rsidTr="000A6E11">
        <w:trPr>
          <w:tblHeader/>
        </w:trPr>
        <w:tc>
          <w:tcPr>
            <w:tcW w:w="635" w:type="dxa"/>
            <w:shd w:val="clear" w:color="auto" w:fill="auto"/>
          </w:tcPr>
          <w:p w14:paraId="706B0B07" w14:textId="50DFE2A0" w:rsidR="000A6E11" w:rsidRDefault="000A6E11" w:rsidP="000A6E11">
            <w:pPr>
              <w:pStyle w:val="TABLE-col-heading"/>
            </w:pPr>
            <w:r>
              <w:t>mult from</w:t>
            </w:r>
          </w:p>
        </w:tc>
        <w:tc>
          <w:tcPr>
            <w:tcW w:w="2177" w:type="dxa"/>
            <w:shd w:val="clear" w:color="auto" w:fill="auto"/>
          </w:tcPr>
          <w:p w14:paraId="5593018E" w14:textId="380607BD" w:rsidR="000A6E11" w:rsidRDefault="000A6E11" w:rsidP="000A6E11">
            <w:pPr>
              <w:pStyle w:val="TABLE-col-heading"/>
            </w:pPr>
            <w:r>
              <w:t>name</w:t>
            </w:r>
          </w:p>
        </w:tc>
        <w:tc>
          <w:tcPr>
            <w:tcW w:w="635" w:type="dxa"/>
            <w:shd w:val="clear" w:color="auto" w:fill="auto"/>
          </w:tcPr>
          <w:p w14:paraId="03AF81BA" w14:textId="5A63C1EA" w:rsidR="000A6E11" w:rsidRDefault="000A6E11" w:rsidP="000A6E11">
            <w:pPr>
              <w:pStyle w:val="TABLE-col-heading"/>
            </w:pPr>
            <w:r>
              <w:t>mult to</w:t>
            </w:r>
          </w:p>
        </w:tc>
        <w:tc>
          <w:tcPr>
            <w:tcW w:w="2177" w:type="dxa"/>
            <w:shd w:val="clear" w:color="auto" w:fill="auto"/>
          </w:tcPr>
          <w:p w14:paraId="7F106793" w14:textId="40130932" w:rsidR="000A6E11" w:rsidRDefault="000A6E11" w:rsidP="000A6E11">
            <w:pPr>
              <w:pStyle w:val="TABLE-col-heading"/>
            </w:pPr>
            <w:r>
              <w:t>type</w:t>
            </w:r>
          </w:p>
        </w:tc>
        <w:tc>
          <w:tcPr>
            <w:tcW w:w="3447" w:type="dxa"/>
            <w:shd w:val="clear" w:color="auto" w:fill="auto"/>
          </w:tcPr>
          <w:p w14:paraId="33627CA5" w14:textId="35549F2D" w:rsidR="000A6E11" w:rsidRDefault="000A6E11" w:rsidP="000A6E11">
            <w:pPr>
              <w:pStyle w:val="TABLE-col-heading"/>
            </w:pPr>
            <w:r>
              <w:t>description</w:t>
            </w:r>
          </w:p>
        </w:tc>
      </w:tr>
      <w:tr w:rsidR="000A6E11" w14:paraId="582AACF8" w14:textId="77777777" w:rsidTr="000A6E11">
        <w:tc>
          <w:tcPr>
            <w:tcW w:w="635" w:type="dxa"/>
            <w:shd w:val="clear" w:color="auto" w:fill="auto"/>
          </w:tcPr>
          <w:p w14:paraId="1E4044CC" w14:textId="0A6B5D4A" w:rsidR="000A6E11" w:rsidRDefault="000A6E11" w:rsidP="000A6E11">
            <w:pPr>
              <w:pStyle w:val="TABLE-cell"/>
            </w:pPr>
            <w:r>
              <w:t>0..*</w:t>
            </w:r>
          </w:p>
        </w:tc>
        <w:tc>
          <w:tcPr>
            <w:tcW w:w="2177" w:type="dxa"/>
            <w:shd w:val="clear" w:color="auto" w:fill="auto"/>
          </w:tcPr>
          <w:p w14:paraId="229BF5B1" w14:textId="53E68E7D" w:rsidR="000A6E11" w:rsidRDefault="000A6E11" w:rsidP="000A6E11">
            <w:pPr>
              <w:pStyle w:val="TABLE-cell"/>
            </w:pPr>
            <w:r>
              <w:t>Terminal</w:t>
            </w:r>
          </w:p>
        </w:tc>
        <w:tc>
          <w:tcPr>
            <w:tcW w:w="635" w:type="dxa"/>
            <w:shd w:val="clear" w:color="auto" w:fill="auto"/>
          </w:tcPr>
          <w:p w14:paraId="542D47E3" w14:textId="4EF52A80" w:rsidR="000A6E11" w:rsidRDefault="000A6E11" w:rsidP="000A6E11">
            <w:pPr>
              <w:pStyle w:val="TABLE-cell"/>
            </w:pPr>
            <w:r>
              <w:t>1..1</w:t>
            </w:r>
          </w:p>
        </w:tc>
        <w:tc>
          <w:tcPr>
            <w:tcW w:w="2177" w:type="dxa"/>
            <w:shd w:val="clear" w:color="auto" w:fill="auto"/>
          </w:tcPr>
          <w:p w14:paraId="682BBF55" w14:textId="4A015B8B" w:rsidR="000A6E11" w:rsidRDefault="00AB1D09" w:rsidP="000A6E11">
            <w:pPr>
              <w:pStyle w:val="TABLE-cell"/>
            </w:pPr>
            <w:hyperlink w:anchor="UML1900" w:history="1">
              <w:r w:rsidR="006064D5" w:rsidRPr="006064D5">
                <w:rPr>
                  <w:rStyle w:val="Hyperlink"/>
                </w:rPr>
                <w:t>Terminal</w:t>
              </w:r>
            </w:hyperlink>
          </w:p>
        </w:tc>
        <w:tc>
          <w:tcPr>
            <w:tcW w:w="3447" w:type="dxa"/>
            <w:shd w:val="clear" w:color="auto" w:fill="auto"/>
          </w:tcPr>
          <w:p w14:paraId="715800FC" w14:textId="0B419F39" w:rsidR="000A6E11" w:rsidRDefault="000A6E11" w:rsidP="000A6E11">
            <w:pPr>
              <w:pStyle w:val="TABLE-cell"/>
            </w:pPr>
            <w:r>
              <w:t>The Terminal at the equipment where the AuxiliaryEquipment is attached.</w:t>
            </w:r>
          </w:p>
        </w:tc>
      </w:tr>
      <w:tr w:rsidR="000A6E11" w14:paraId="4E6D443E" w14:textId="77777777" w:rsidTr="000A6E11">
        <w:tc>
          <w:tcPr>
            <w:tcW w:w="635" w:type="dxa"/>
            <w:shd w:val="clear" w:color="auto" w:fill="auto"/>
          </w:tcPr>
          <w:p w14:paraId="783A95CF" w14:textId="6F85F1D2" w:rsidR="000A6E11" w:rsidRDefault="000A6E11" w:rsidP="000A6E11">
            <w:pPr>
              <w:pStyle w:val="TABLE-cell"/>
            </w:pPr>
            <w:r>
              <w:t>0..*</w:t>
            </w:r>
          </w:p>
        </w:tc>
        <w:tc>
          <w:tcPr>
            <w:tcW w:w="2177" w:type="dxa"/>
            <w:shd w:val="clear" w:color="auto" w:fill="auto"/>
          </w:tcPr>
          <w:p w14:paraId="7A921FBB" w14:textId="009AF443" w:rsidR="000A6E11" w:rsidRDefault="000A6E11" w:rsidP="000A6E11">
            <w:pPr>
              <w:pStyle w:val="TABLE-cell"/>
            </w:pPr>
            <w:r>
              <w:t>EquipmentContainer</w:t>
            </w:r>
          </w:p>
        </w:tc>
        <w:tc>
          <w:tcPr>
            <w:tcW w:w="635" w:type="dxa"/>
            <w:shd w:val="clear" w:color="auto" w:fill="auto"/>
          </w:tcPr>
          <w:p w14:paraId="52D83AC0" w14:textId="53996244" w:rsidR="000A6E11" w:rsidRDefault="000A6E11" w:rsidP="000A6E11">
            <w:pPr>
              <w:pStyle w:val="TABLE-cell"/>
            </w:pPr>
            <w:r>
              <w:t>0..1</w:t>
            </w:r>
          </w:p>
        </w:tc>
        <w:tc>
          <w:tcPr>
            <w:tcW w:w="2177" w:type="dxa"/>
            <w:shd w:val="clear" w:color="auto" w:fill="auto"/>
          </w:tcPr>
          <w:p w14:paraId="4C52AE4B" w14:textId="19D0F571" w:rsidR="000A6E11" w:rsidRDefault="00AB1D09" w:rsidP="000A6E11">
            <w:pPr>
              <w:pStyle w:val="TABLE-cell"/>
            </w:pPr>
            <w:hyperlink w:anchor="UML1997" w:history="1">
              <w:r w:rsidR="006064D5" w:rsidRPr="006064D5">
                <w:rPr>
                  <w:rStyle w:val="Hyperlink"/>
                </w:rPr>
                <w:t>EquipmentContainer</w:t>
              </w:r>
            </w:hyperlink>
          </w:p>
        </w:tc>
        <w:tc>
          <w:tcPr>
            <w:tcW w:w="3447" w:type="dxa"/>
            <w:shd w:val="clear" w:color="auto" w:fill="auto"/>
          </w:tcPr>
          <w:p w14:paraId="1AF54538" w14:textId="5B054789" w:rsidR="000A6E11" w:rsidRDefault="000A6E11" w:rsidP="000A6E11">
            <w:pPr>
              <w:pStyle w:val="TABLE-cell"/>
            </w:pPr>
            <w:r>
              <w:t xml:space="preserve">inherited from: </w:t>
            </w:r>
            <w:hyperlink w:anchor="UML1918" w:history="1">
              <w:r w:rsidR="006064D5" w:rsidRPr="006064D5">
                <w:rPr>
                  <w:rStyle w:val="Hyperlink"/>
                </w:rPr>
                <w:t>Equipment</w:t>
              </w:r>
            </w:hyperlink>
          </w:p>
        </w:tc>
      </w:tr>
    </w:tbl>
    <w:p w14:paraId="3D861A66" w14:textId="36D08005" w:rsidR="000A6E11" w:rsidRDefault="000A6E11" w:rsidP="000A6E11"/>
    <w:p w14:paraId="77CC013A" w14:textId="737ED9C7" w:rsidR="000A6E11" w:rsidRDefault="000A6E11" w:rsidP="000A6E11">
      <w:pPr>
        <w:pStyle w:val="Heading3"/>
      </w:pPr>
      <w:bookmarkStart w:id="156" w:name="UML1895"/>
      <w:bookmarkStart w:id="157" w:name="_Toc113308312"/>
      <w:r>
        <w:t>BaseVoltage</w:t>
      </w:r>
      <w:bookmarkEnd w:id="156"/>
      <w:bookmarkEnd w:id="157"/>
    </w:p>
    <w:p w14:paraId="6475968F" w14:textId="404EE5E8" w:rsidR="000A6E11" w:rsidRDefault="000A6E11" w:rsidP="000A6E11">
      <w:r>
        <w:t xml:space="preserve">Inheritance path = </w:t>
      </w:r>
      <w:hyperlink w:anchor="UML12" w:history="1">
        <w:r w:rsidR="006064D5" w:rsidRPr="006064D5">
          <w:rPr>
            <w:rStyle w:val="Hyperlink"/>
          </w:rPr>
          <w:t>IdentifiedObject</w:t>
        </w:r>
      </w:hyperlink>
    </w:p>
    <w:p w14:paraId="3DE95526" w14:textId="78F51017" w:rsidR="000A6E11" w:rsidRDefault="000A6E11" w:rsidP="000A6E11">
      <w:r>
        <w:t>Defines a system base voltage which is referenced.</w:t>
      </w:r>
    </w:p>
    <w:p w14:paraId="6C7733A5" w14:textId="2C6410AD" w:rsidR="000A6E11" w:rsidRDefault="000A6E11" w:rsidP="000A6E11">
      <w:r>
        <w:fldChar w:fldCharType="begin"/>
      </w:r>
      <w:r>
        <w:instrText xml:space="preserve"> REF _Ref113305098 \h </w:instrText>
      </w:r>
      <w:r>
        <w:fldChar w:fldCharType="separate"/>
      </w:r>
      <w:r w:rsidR="006064D5">
        <w:t>Table 13</w:t>
      </w:r>
      <w:r>
        <w:fldChar w:fldCharType="end"/>
      </w:r>
      <w:r>
        <w:t xml:space="preserve"> shows all attributes of BaseVoltage.</w:t>
      </w:r>
    </w:p>
    <w:p w14:paraId="3B2AF238" w14:textId="49F10252" w:rsidR="000A6E11" w:rsidRDefault="000A6E11" w:rsidP="000A6E11">
      <w:pPr>
        <w:pStyle w:val="TABLE-title"/>
      </w:pPr>
      <w:bookmarkStart w:id="158" w:name="_Ref113305098"/>
      <w:bookmarkStart w:id="159" w:name="_Toc113308658"/>
      <w:r>
        <w:t xml:space="preserve">Table </w:t>
      </w:r>
      <w:r>
        <w:fldChar w:fldCharType="begin"/>
      </w:r>
      <w:r>
        <w:instrText xml:space="preserve"> SEQ Table \* ARABIC </w:instrText>
      </w:r>
      <w:r>
        <w:fldChar w:fldCharType="separate"/>
      </w:r>
      <w:r w:rsidR="006064D5">
        <w:t>13</w:t>
      </w:r>
      <w:r>
        <w:fldChar w:fldCharType="end"/>
      </w:r>
      <w:bookmarkEnd w:id="158"/>
      <w:r>
        <w:t xml:space="preserve"> – Attributes of LTDSEquipmentProfile::BaseVoltage</w:t>
      </w:r>
      <w:bookmarkEnd w:id="1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05B07347" w14:textId="77777777" w:rsidTr="000A6E11">
        <w:trPr>
          <w:tblHeader/>
        </w:trPr>
        <w:tc>
          <w:tcPr>
            <w:tcW w:w="2177" w:type="dxa"/>
            <w:shd w:val="clear" w:color="auto" w:fill="auto"/>
          </w:tcPr>
          <w:p w14:paraId="44C966BF" w14:textId="6316B9D3" w:rsidR="000A6E11" w:rsidRDefault="000A6E11" w:rsidP="000A6E11">
            <w:pPr>
              <w:pStyle w:val="TABLE-col-heading"/>
            </w:pPr>
            <w:r>
              <w:t>name</w:t>
            </w:r>
          </w:p>
        </w:tc>
        <w:tc>
          <w:tcPr>
            <w:tcW w:w="635" w:type="dxa"/>
            <w:shd w:val="clear" w:color="auto" w:fill="auto"/>
          </w:tcPr>
          <w:p w14:paraId="7D7776D0" w14:textId="79E3C8C3" w:rsidR="000A6E11" w:rsidRDefault="000A6E11" w:rsidP="000A6E11">
            <w:pPr>
              <w:pStyle w:val="TABLE-col-heading"/>
            </w:pPr>
            <w:r>
              <w:t>mult</w:t>
            </w:r>
          </w:p>
        </w:tc>
        <w:tc>
          <w:tcPr>
            <w:tcW w:w="2177" w:type="dxa"/>
            <w:shd w:val="clear" w:color="auto" w:fill="auto"/>
          </w:tcPr>
          <w:p w14:paraId="6B160A10" w14:textId="3299E8D6" w:rsidR="000A6E11" w:rsidRDefault="000A6E11" w:rsidP="000A6E11">
            <w:pPr>
              <w:pStyle w:val="TABLE-col-heading"/>
            </w:pPr>
            <w:r>
              <w:t>type</w:t>
            </w:r>
          </w:p>
        </w:tc>
        <w:tc>
          <w:tcPr>
            <w:tcW w:w="4082" w:type="dxa"/>
            <w:shd w:val="clear" w:color="auto" w:fill="auto"/>
          </w:tcPr>
          <w:p w14:paraId="478CF56F" w14:textId="5586274B" w:rsidR="000A6E11" w:rsidRDefault="000A6E11" w:rsidP="000A6E11">
            <w:pPr>
              <w:pStyle w:val="TABLE-col-heading"/>
            </w:pPr>
            <w:r>
              <w:t>description</w:t>
            </w:r>
          </w:p>
        </w:tc>
      </w:tr>
      <w:tr w:rsidR="000A6E11" w14:paraId="257C2D3D" w14:textId="77777777" w:rsidTr="000A6E11">
        <w:tc>
          <w:tcPr>
            <w:tcW w:w="2177" w:type="dxa"/>
            <w:shd w:val="clear" w:color="auto" w:fill="auto"/>
          </w:tcPr>
          <w:p w14:paraId="5D431700" w14:textId="169E4203" w:rsidR="000A6E11" w:rsidRDefault="000A6E11" w:rsidP="000A6E11">
            <w:pPr>
              <w:pStyle w:val="TABLE-cell"/>
            </w:pPr>
            <w:r>
              <w:t>nominalVoltage</w:t>
            </w:r>
          </w:p>
        </w:tc>
        <w:tc>
          <w:tcPr>
            <w:tcW w:w="635" w:type="dxa"/>
            <w:shd w:val="clear" w:color="auto" w:fill="auto"/>
          </w:tcPr>
          <w:p w14:paraId="71D63B48" w14:textId="505737CB" w:rsidR="000A6E11" w:rsidRDefault="000A6E11" w:rsidP="000A6E11">
            <w:pPr>
              <w:pStyle w:val="TABLE-cell"/>
            </w:pPr>
            <w:r>
              <w:t>1..1</w:t>
            </w:r>
          </w:p>
        </w:tc>
        <w:tc>
          <w:tcPr>
            <w:tcW w:w="2177" w:type="dxa"/>
            <w:shd w:val="clear" w:color="auto" w:fill="auto"/>
          </w:tcPr>
          <w:p w14:paraId="42AD22A8" w14:textId="09D1358E" w:rsidR="000A6E11" w:rsidRDefault="00AB1D09" w:rsidP="000A6E11">
            <w:pPr>
              <w:pStyle w:val="TABLE-cell"/>
            </w:pPr>
            <w:hyperlink w:anchor="UML54" w:history="1">
              <w:r w:rsidR="006064D5" w:rsidRPr="006064D5">
                <w:rPr>
                  <w:rStyle w:val="Hyperlink"/>
                </w:rPr>
                <w:t>Voltage</w:t>
              </w:r>
            </w:hyperlink>
          </w:p>
        </w:tc>
        <w:tc>
          <w:tcPr>
            <w:tcW w:w="4082" w:type="dxa"/>
            <w:shd w:val="clear" w:color="auto" w:fill="auto"/>
          </w:tcPr>
          <w:p w14:paraId="07175749" w14:textId="67BB65D3" w:rsidR="000A6E11" w:rsidRDefault="000A6E11" w:rsidP="000A6E11">
            <w:pPr>
              <w:pStyle w:val="TABLE-cell"/>
            </w:pPr>
            <w:r>
              <w:t>The power system resource's base voltage.  Shall be a positive value and not zero.</w:t>
            </w:r>
          </w:p>
        </w:tc>
      </w:tr>
      <w:tr w:rsidR="000A6E11" w14:paraId="594B9A67" w14:textId="77777777" w:rsidTr="000A6E11">
        <w:tc>
          <w:tcPr>
            <w:tcW w:w="2177" w:type="dxa"/>
            <w:shd w:val="clear" w:color="auto" w:fill="auto"/>
          </w:tcPr>
          <w:p w14:paraId="27E04CF6" w14:textId="1B3E454B" w:rsidR="000A6E11" w:rsidRDefault="000A6E11" w:rsidP="000A6E11">
            <w:pPr>
              <w:pStyle w:val="TABLE-cell"/>
            </w:pPr>
            <w:r>
              <w:t>description</w:t>
            </w:r>
          </w:p>
        </w:tc>
        <w:tc>
          <w:tcPr>
            <w:tcW w:w="635" w:type="dxa"/>
            <w:shd w:val="clear" w:color="auto" w:fill="auto"/>
          </w:tcPr>
          <w:p w14:paraId="62F53E00" w14:textId="3EF50877" w:rsidR="000A6E11" w:rsidRDefault="000A6E11" w:rsidP="000A6E11">
            <w:pPr>
              <w:pStyle w:val="TABLE-cell"/>
            </w:pPr>
            <w:r>
              <w:t>0..1</w:t>
            </w:r>
          </w:p>
        </w:tc>
        <w:tc>
          <w:tcPr>
            <w:tcW w:w="2177" w:type="dxa"/>
            <w:shd w:val="clear" w:color="auto" w:fill="auto"/>
          </w:tcPr>
          <w:p w14:paraId="75586E86" w14:textId="2EB2FA82"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5C94F36E" w14:textId="23C9F978"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23104DC9" w14:textId="77777777" w:rsidTr="000A6E11">
        <w:tc>
          <w:tcPr>
            <w:tcW w:w="2177" w:type="dxa"/>
            <w:shd w:val="clear" w:color="auto" w:fill="auto"/>
          </w:tcPr>
          <w:p w14:paraId="446F3A48" w14:textId="3A9DFE77" w:rsidR="000A6E11" w:rsidRDefault="000A6E11" w:rsidP="000A6E11">
            <w:pPr>
              <w:pStyle w:val="TABLE-cell"/>
            </w:pPr>
            <w:r>
              <w:t>mRID</w:t>
            </w:r>
          </w:p>
        </w:tc>
        <w:tc>
          <w:tcPr>
            <w:tcW w:w="635" w:type="dxa"/>
            <w:shd w:val="clear" w:color="auto" w:fill="auto"/>
          </w:tcPr>
          <w:p w14:paraId="7A1BC654" w14:textId="5A37DCF1" w:rsidR="000A6E11" w:rsidRDefault="000A6E11" w:rsidP="000A6E11">
            <w:pPr>
              <w:pStyle w:val="TABLE-cell"/>
            </w:pPr>
            <w:r>
              <w:t>1..1</w:t>
            </w:r>
          </w:p>
        </w:tc>
        <w:tc>
          <w:tcPr>
            <w:tcW w:w="2177" w:type="dxa"/>
            <w:shd w:val="clear" w:color="auto" w:fill="auto"/>
          </w:tcPr>
          <w:p w14:paraId="16946D1E" w14:textId="562B2DBA"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572AE141" w14:textId="51851E6C"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00CA11BA" w14:textId="77777777" w:rsidTr="000A6E11">
        <w:tc>
          <w:tcPr>
            <w:tcW w:w="2177" w:type="dxa"/>
            <w:shd w:val="clear" w:color="auto" w:fill="auto"/>
          </w:tcPr>
          <w:p w14:paraId="4384E353" w14:textId="009433AA" w:rsidR="000A6E11" w:rsidRDefault="000A6E11" w:rsidP="000A6E11">
            <w:pPr>
              <w:pStyle w:val="TABLE-cell"/>
            </w:pPr>
            <w:r>
              <w:t>name</w:t>
            </w:r>
          </w:p>
        </w:tc>
        <w:tc>
          <w:tcPr>
            <w:tcW w:w="635" w:type="dxa"/>
            <w:shd w:val="clear" w:color="auto" w:fill="auto"/>
          </w:tcPr>
          <w:p w14:paraId="5C11AFAE" w14:textId="508EBBBA" w:rsidR="000A6E11" w:rsidRDefault="000A6E11" w:rsidP="000A6E11">
            <w:pPr>
              <w:pStyle w:val="TABLE-cell"/>
            </w:pPr>
            <w:r>
              <w:t>1..1</w:t>
            </w:r>
          </w:p>
        </w:tc>
        <w:tc>
          <w:tcPr>
            <w:tcW w:w="2177" w:type="dxa"/>
            <w:shd w:val="clear" w:color="auto" w:fill="auto"/>
          </w:tcPr>
          <w:p w14:paraId="2D8D9FD2" w14:textId="57151A25"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2D390D90" w14:textId="47F65166"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200EC7EA" w14:textId="7E15FD4D" w:rsidR="000A6E11" w:rsidRDefault="000A6E11" w:rsidP="000A6E11"/>
    <w:p w14:paraId="2CA36910" w14:textId="3432581B" w:rsidR="000A6E11" w:rsidRDefault="000A6E11" w:rsidP="000A6E11">
      <w:pPr>
        <w:pStyle w:val="Heading3"/>
      </w:pPr>
      <w:bookmarkStart w:id="160" w:name="UML1887"/>
      <w:bookmarkStart w:id="161" w:name="_Toc113308313"/>
      <w:r>
        <w:t>(abstract) BasicIntervalSchedule</w:t>
      </w:r>
      <w:bookmarkEnd w:id="160"/>
      <w:bookmarkEnd w:id="161"/>
    </w:p>
    <w:p w14:paraId="0A6ADEA0" w14:textId="2947E487" w:rsidR="000A6E11" w:rsidRDefault="000A6E11" w:rsidP="000A6E11">
      <w:r>
        <w:t xml:space="preserve">Inheritance path = </w:t>
      </w:r>
      <w:hyperlink w:anchor="UML12" w:history="1">
        <w:r w:rsidR="006064D5" w:rsidRPr="006064D5">
          <w:rPr>
            <w:rStyle w:val="Hyperlink"/>
          </w:rPr>
          <w:t>IdentifiedObject</w:t>
        </w:r>
      </w:hyperlink>
    </w:p>
    <w:p w14:paraId="2A1F527B" w14:textId="77167577" w:rsidR="000A6E11" w:rsidRDefault="000A6E11" w:rsidP="000A6E11">
      <w:r>
        <w:t>Schedule of values at points in time.</w:t>
      </w:r>
    </w:p>
    <w:p w14:paraId="33A54F77" w14:textId="624C42E4" w:rsidR="000A6E11" w:rsidRDefault="000A6E11" w:rsidP="000A6E11">
      <w:r>
        <w:fldChar w:fldCharType="begin"/>
      </w:r>
      <w:r>
        <w:instrText xml:space="preserve"> REF _Ref113305099 \h </w:instrText>
      </w:r>
      <w:r>
        <w:fldChar w:fldCharType="separate"/>
      </w:r>
      <w:r w:rsidR="006064D5">
        <w:t>Table 14</w:t>
      </w:r>
      <w:r>
        <w:fldChar w:fldCharType="end"/>
      </w:r>
      <w:r>
        <w:t xml:space="preserve"> shows all attributes of BasicIntervalSchedule.</w:t>
      </w:r>
    </w:p>
    <w:p w14:paraId="25A76ECE" w14:textId="12EDD4A7" w:rsidR="000A6E11" w:rsidRDefault="000A6E11" w:rsidP="000A6E11">
      <w:pPr>
        <w:pStyle w:val="TABLE-title"/>
      </w:pPr>
      <w:bookmarkStart w:id="162" w:name="_Ref113305099"/>
      <w:bookmarkStart w:id="163" w:name="_Toc113308659"/>
      <w:r>
        <w:t xml:space="preserve">Table </w:t>
      </w:r>
      <w:r>
        <w:fldChar w:fldCharType="begin"/>
      </w:r>
      <w:r>
        <w:instrText xml:space="preserve"> SEQ Table \* ARABIC </w:instrText>
      </w:r>
      <w:r>
        <w:fldChar w:fldCharType="separate"/>
      </w:r>
      <w:r w:rsidR="006064D5">
        <w:t>14</w:t>
      </w:r>
      <w:r>
        <w:fldChar w:fldCharType="end"/>
      </w:r>
      <w:bookmarkEnd w:id="162"/>
      <w:r>
        <w:t xml:space="preserve"> – Attributes of LTDSEquipmentProfile::BasicIntervalSchedule</w:t>
      </w:r>
      <w:bookmarkEnd w:id="1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36757132" w14:textId="77777777" w:rsidTr="000A6E11">
        <w:trPr>
          <w:tblHeader/>
        </w:trPr>
        <w:tc>
          <w:tcPr>
            <w:tcW w:w="2177" w:type="dxa"/>
            <w:shd w:val="clear" w:color="auto" w:fill="auto"/>
          </w:tcPr>
          <w:p w14:paraId="23EAA6E2" w14:textId="118F66FA" w:rsidR="000A6E11" w:rsidRDefault="000A6E11" w:rsidP="000A6E11">
            <w:pPr>
              <w:pStyle w:val="TABLE-col-heading"/>
            </w:pPr>
            <w:r>
              <w:t>name</w:t>
            </w:r>
          </w:p>
        </w:tc>
        <w:tc>
          <w:tcPr>
            <w:tcW w:w="635" w:type="dxa"/>
            <w:shd w:val="clear" w:color="auto" w:fill="auto"/>
          </w:tcPr>
          <w:p w14:paraId="7C10F441" w14:textId="456E4BED" w:rsidR="000A6E11" w:rsidRDefault="000A6E11" w:rsidP="000A6E11">
            <w:pPr>
              <w:pStyle w:val="TABLE-col-heading"/>
            </w:pPr>
            <w:r>
              <w:t>mult</w:t>
            </w:r>
          </w:p>
        </w:tc>
        <w:tc>
          <w:tcPr>
            <w:tcW w:w="2177" w:type="dxa"/>
            <w:shd w:val="clear" w:color="auto" w:fill="auto"/>
          </w:tcPr>
          <w:p w14:paraId="31775EBF" w14:textId="3363AB66" w:rsidR="000A6E11" w:rsidRDefault="000A6E11" w:rsidP="000A6E11">
            <w:pPr>
              <w:pStyle w:val="TABLE-col-heading"/>
            </w:pPr>
            <w:r>
              <w:t>type</w:t>
            </w:r>
          </w:p>
        </w:tc>
        <w:tc>
          <w:tcPr>
            <w:tcW w:w="4082" w:type="dxa"/>
            <w:shd w:val="clear" w:color="auto" w:fill="auto"/>
          </w:tcPr>
          <w:p w14:paraId="4B7A860D" w14:textId="11B33BE7" w:rsidR="000A6E11" w:rsidRDefault="000A6E11" w:rsidP="000A6E11">
            <w:pPr>
              <w:pStyle w:val="TABLE-col-heading"/>
            </w:pPr>
            <w:r>
              <w:t>description</w:t>
            </w:r>
          </w:p>
        </w:tc>
      </w:tr>
      <w:tr w:rsidR="000A6E11" w14:paraId="12118104" w14:textId="77777777" w:rsidTr="000A6E11">
        <w:tc>
          <w:tcPr>
            <w:tcW w:w="2177" w:type="dxa"/>
            <w:shd w:val="clear" w:color="auto" w:fill="auto"/>
          </w:tcPr>
          <w:p w14:paraId="52846826" w14:textId="240DCA36" w:rsidR="000A6E11" w:rsidRDefault="000A6E11" w:rsidP="000A6E11">
            <w:pPr>
              <w:pStyle w:val="TABLE-cell"/>
            </w:pPr>
            <w:r>
              <w:t>startTime</w:t>
            </w:r>
          </w:p>
        </w:tc>
        <w:tc>
          <w:tcPr>
            <w:tcW w:w="635" w:type="dxa"/>
            <w:shd w:val="clear" w:color="auto" w:fill="auto"/>
          </w:tcPr>
          <w:p w14:paraId="3C9C639B" w14:textId="4013436C" w:rsidR="000A6E11" w:rsidRDefault="000A6E11" w:rsidP="000A6E11">
            <w:pPr>
              <w:pStyle w:val="TABLE-cell"/>
            </w:pPr>
            <w:r>
              <w:t>1..1</w:t>
            </w:r>
          </w:p>
        </w:tc>
        <w:tc>
          <w:tcPr>
            <w:tcW w:w="2177" w:type="dxa"/>
            <w:shd w:val="clear" w:color="auto" w:fill="auto"/>
          </w:tcPr>
          <w:p w14:paraId="56A5F711" w14:textId="5473E3A8" w:rsidR="000A6E11" w:rsidRDefault="00AB1D09" w:rsidP="000A6E11">
            <w:pPr>
              <w:pStyle w:val="TABLE-cell"/>
            </w:pPr>
            <w:hyperlink w:anchor="UML63" w:history="1">
              <w:r w:rsidR="006064D5" w:rsidRPr="006064D5">
                <w:rPr>
                  <w:rStyle w:val="Hyperlink"/>
                </w:rPr>
                <w:t>DateTime</w:t>
              </w:r>
            </w:hyperlink>
          </w:p>
        </w:tc>
        <w:tc>
          <w:tcPr>
            <w:tcW w:w="4082" w:type="dxa"/>
            <w:shd w:val="clear" w:color="auto" w:fill="auto"/>
          </w:tcPr>
          <w:p w14:paraId="38042523" w14:textId="480CF023" w:rsidR="000A6E11" w:rsidRDefault="000A6E11" w:rsidP="000A6E11">
            <w:pPr>
              <w:pStyle w:val="TABLE-cell"/>
            </w:pPr>
            <w:r>
              <w:t>The time for the first time point.  The value can be a time of day, not a specific date.</w:t>
            </w:r>
          </w:p>
        </w:tc>
      </w:tr>
      <w:tr w:rsidR="000A6E11" w14:paraId="4796CA35" w14:textId="77777777" w:rsidTr="000A6E11">
        <w:tc>
          <w:tcPr>
            <w:tcW w:w="2177" w:type="dxa"/>
            <w:shd w:val="clear" w:color="auto" w:fill="auto"/>
          </w:tcPr>
          <w:p w14:paraId="448F2D00" w14:textId="3365397F" w:rsidR="000A6E11" w:rsidRDefault="000A6E11" w:rsidP="000A6E11">
            <w:pPr>
              <w:pStyle w:val="TABLE-cell"/>
            </w:pPr>
            <w:r>
              <w:t>value1Unit</w:t>
            </w:r>
          </w:p>
        </w:tc>
        <w:tc>
          <w:tcPr>
            <w:tcW w:w="635" w:type="dxa"/>
            <w:shd w:val="clear" w:color="auto" w:fill="auto"/>
          </w:tcPr>
          <w:p w14:paraId="43BE3BD5" w14:textId="4D5B7B40" w:rsidR="000A6E11" w:rsidRDefault="000A6E11" w:rsidP="000A6E11">
            <w:pPr>
              <w:pStyle w:val="TABLE-cell"/>
            </w:pPr>
            <w:r>
              <w:t>1..1</w:t>
            </w:r>
          </w:p>
        </w:tc>
        <w:tc>
          <w:tcPr>
            <w:tcW w:w="2177" w:type="dxa"/>
            <w:shd w:val="clear" w:color="auto" w:fill="auto"/>
          </w:tcPr>
          <w:p w14:paraId="740A2441" w14:textId="2BB47B4A" w:rsidR="000A6E11" w:rsidRDefault="00AB1D09" w:rsidP="000A6E11">
            <w:pPr>
              <w:pStyle w:val="TABLE-cell"/>
            </w:pPr>
            <w:hyperlink w:anchor="UML30" w:history="1">
              <w:r w:rsidR="006064D5" w:rsidRPr="006064D5">
                <w:rPr>
                  <w:rStyle w:val="Hyperlink"/>
                </w:rPr>
                <w:t>UnitSymbol</w:t>
              </w:r>
            </w:hyperlink>
          </w:p>
        </w:tc>
        <w:tc>
          <w:tcPr>
            <w:tcW w:w="4082" w:type="dxa"/>
            <w:shd w:val="clear" w:color="auto" w:fill="auto"/>
          </w:tcPr>
          <w:p w14:paraId="441DD590" w14:textId="55F59D9E" w:rsidR="000A6E11" w:rsidRDefault="000A6E11" w:rsidP="000A6E11">
            <w:pPr>
              <w:pStyle w:val="TABLE-cell"/>
            </w:pPr>
            <w:r>
              <w:t>Value1 units of measure.</w:t>
            </w:r>
          </w:p>
        </w:tc>
      </w:tr>
      <w:tr w:rsidR="000A6E11" w14:paraId="5B858A2D" w14:textId="77777777" w:rsidTr="000A6E11">
        <w:tc>
          <w:tcPr>
            <w:tcW w:w="2177" w:type="dxa"/>
            <w:shd w:val="clear" w:color="auto" w:fill="auto"/>
          </w:tcPr>
          <w:p w14:paraId="7ED8255F" w14:textId="4AAC9376" w:rsidR="000A6E11" w:rsidRDefault="000A6E11" w:rsidP="000A6E11">
            <w:pPr>
              <w:pStyle w:val="TABLE-cell"/>
            </w:pPr>
            <w:r>
              <w:t>value2Unit</w:t>
            </w:r>
          </w:p>
        </w:tc>
        <w:tc>
          <w:tcPr>
            <w:tcW w:w="635" w:type="dxa"/>
            <w:shd w:val="clear" w:color="auto" w:fill="auto"/>
          </w:tcPr>
          <w:p w14:paraId="451EB0B6" w14:textId="59A1E045" w:rsidR="000A6E11" w:rsidRDefault="000A6E11" w:rsidP="000A6E11">
            <w:pPr>
              <w:pStyle w:val="TABLE-cell"/>
            </w:pPr>
            <w:r>
              <w:t>0..1</w:t>
            </w:r>
          </w:p>
        </w:tc>
        <w:tc>
          <w:tcPr>
            <w:tcW w:w="2177" w:type="dxa"/>
            <w:shd w:val="clear" w:color="auto" w:fill="auto"/>
          </w:tcPr>
          <w:p w14:paraId="456E120E" w14:textId="7740832F" w:rsidR="000A6E11" w:rsidRDefault="00AB1D09" w:rsidP="000A6E11">
            <w:pPr>
              <w:pStyle w:val="TABLE-cell"/>
            </w:pPr>
            <w:hyperlink w:anchor="UML30" w:history="1">
              <w:r w:rsidR="006064D5" w:rsidRPr="006064D5">
                <w:rPr>
                  <w:rStyle w:val="Hyperlink"/>
                </w:rPr>
                <w:t>UnitSymbol</w:t>
              </w:r>
            </w:hyperlink>
          </w:p>
        </w:tc>
        <w:tc>
          <w:tcPr>
            <w:tcW w:w="4082" w:type="dxa"/>
            <w:shd w:val="clear" w:color="auto" w:fill="auto"/>
          </w:tcPr>
          <w:p w14:paraId="2AB7780E" w14:textId="68542D82" w:rsidR="000A6E11" w:rsidRDefault="000A6E11" w:rsidP="000A6E11">
            <w:pPr>
              <w:pStyle w:val="TABLE-cell"/>
            </w:pPr>
            <w:r>
              <w:t>Value2 units of measure.</w:t>
            </w:r>
          </w:p>
        </w:tc>
      </w:tr>
      <w:tr w:rsidR="000A6E11" w14:paraId="701B016C" w14:textId="77777777" w:rsidTr="000A6E11">
        <w:tc>
          <w:tcPr>
            <w:tcW w:w="2177" w:type="dxa"/>
            <w:shd w:val="clear" w:color="auto" w:fill="auto"/>
          </w:tcPr>
          <w:p w14:paraId="2D12B910" w14:textId="0062C85F" w:rsidR="000A6E11" w:rsidRDefault="000A6E11" w:rsidP="000A6E11">
            <w:pPr>
              <w:pStyle w:val="TABLE-cell"/>
            </w:pPr>
            <w:r>
              <w:t>description</w:t>
            </w:r>
          </w:p>
        </w:tc>
        <w:tc>
          <w:tcPr>
            <w:tcW w:w="635" w:type="dxa"/>
            <w:shd w:val="clear" w:color="auto" w:fill="auto"/>
          </w:tcPr>
          <w:p w14:paraId="4252770D" w14:textId="68AD8674" w:rsidR="000A6E11" w:rsidRDefault="000A6E11" w:rsidP="000A6E11">
            <w:pPr>
              <w:pStyle w:val="TABLE-cell"/>
            </w:pPr>
            <w:r>
              <w:t>0..1</w:t>
            </w:r>
          </w:p>
        </w:tc>
        <w:tc>
          <w:tcPr>
            <w:tcW w:w="2177" w:type="dxa"/>
            <w:shd w:val="clear" w:color="auto" w:fill="auto"/>
          </w:tcPr>
          <w:p w14:paraId="70ADF833" w14:textId="5C4D0DE5"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5D17AB7F" w14:textId="5EB08E53"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516AC5A1" w14:textId="77777777" w:rsidTr="000A6E11">
        <w:tc>
          <w:tcPr>
            <w:tcW w:w="2177" w:type="dxa"/>
            <w:shd w:val="clear" w:color="auto" w:fill="auto"/>
          </w:tcPr>
          <w:p w14:paraId="571287B7" w14:textId="203C7344" w:rsidR="000A6E11" w:rsidRDefault="000A6E11" w:rsidP="000A6E11">
            <w:pPr>
              <w:pStyle w:val="TABLE-cell"/>
            </w:pPr>
            <w:r>
              <w:t>mRID</w:t>
            </w:r>
          </w:p>
        </w:tc>
        <w:tc>
          <w:tcPr>
            <w:tcW w:w="635" w:type="dxa"/>
            <w:shd w:val="clear" w:color="auto" w:fill="auto"/>
          </w:tcPr>
          <w:p w14:paraId="7CED5E81" w14:textId="4A1EBDE9" w:rsidR="000A6E11" w:rsidRDefault="000A6E11" w:rsidP="000A6E11">
            <w:pPr>
              <w:pStyle w:val="TABLE-cell"/>
            </w:pPr>
            <w:r>
              <w:t>1..1</w:t>
            </w:r>
          </w:p>
        </w:tc>
        <w:tc>
          <w:tcPr>
            <w:tcW w:w="2177" w:type="dxa"/>
            <w:shd w:val="clear" w:color="auto" w:fill="auto"/>
          </w:tcPr>
          <w:p w14:paraId="394F71B3" w14:textId="071BD689"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37C9BD2A" w14:textId="0959FA31"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257195E0" w14:textId="77777777" w:rsidTr="000A6E11">
        <w:tc>
          <w:tcPr>
            <w:tcW w:w="2177" w:type="dxa"/>
            <w:shd w:val="clear" w:color="auto" w:fill="auto"/>
          </w:tcPr>
          <w:p w14:paraId="082C955F" w14:textId="35F2D631" w:rsidR="000A6E11" w:rsidRDefault="000A6E11" w:rsidP="000A6E11">
            <w:pPr>
              <w:pStyle w:val="TABLE-cell"/>
            </w:pPr>
            <w:r>
              <w:t>name</w:t>
            </w:r>
          </w:p>
        </w:tc>
        <w:tc>
          <w:tcPr>
            <w:tcW w:w="635" w:type="dxa"/>
            <w:shd w:val="clear" w:color="auto" w:fill="auto"/>
          </w:tcPr>
          <w:p w14:paraId="316B15DC" w14:textId="400FE3A7" w:rsidR="000A6E11" w:rsidRDefault="000A6E11" w:rsidP="000A6E11">
            <w:pPr>
              <w:pStyle w:val="TABLE-cell"/>
            </w:pPr>
            <w:r>
              <w:t>1..1</w:t>
            </w:r>
          </w:p>
        </w:tc>
        <w:tc>
          <w:tcPr>
            <w:tcW w:w="2177" w:type="dxa"/>
            <w:shd w:val="clear" w:color="auto" w:fill="auto"/>
          </w:tcPr>
          <w:p w14:paraId="7432632C" w14:textId="5F9B1187"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4C138F69" w14:textId="1A5B749B"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1F3F54B2" w14:textId="1985C112" w:rsidR="000A6E11" w:rsidRDefault="000A6E11" w:rsidP="000A6E11"/>
    <w:p w14:paraId="3B4C7EE5" w14:textId="3BEDAF87" w:rsidR="000A6E11" w:rsidRDefault="000A6E11" w:rsidP="000A6E11">
      <w:pPr>
        <w:pStyle w:val="Heading3"/>
      </w:pPr>
      <w:bookmarkStart w:id="164" w:name="UML1992"/>
      <w:bookmarkStart w:id="165" w:name="_Toc113308314"/>
      <w:r>
        <w:t>BatteryUnit</w:t>
      </w:r>
      <w:bookmarkEnd w:id="164"/>
      <w:bookmarkEnd w:id="165"/>
    </w:p>
    <w:p w14:paraId="2873A72B" w14:textId="61EFB2C5" w:rsidR="000A6E11" w:rsidRDefault="000A6E11" w:rsidP="000A6E11">
      <w:r>
        <w:t xml:space="preserve">Inheritance path = </w:t>
      </w:r>
      <w:hyperlink w:anchor="UML1990" w:history="1">
        <w:r w:rsidR="006064D5" w:rsidRPr="006064D5">
          <w:rPr>
            <w:rStyle w:val="Hyperlink"/>
          </w:rPr>
          <w:t>PowerElectronicsUni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4DCA552A" w14:textId="2B14BCBE" w:rsidR="000A6E11" w:rsidRDefault="000A6E11" w:rsidP="000A6E11">
      <w:r>
        <w:t>An electrochemical energy storage device.</w:t>
      </w:r>
    </w:p>
    <w:p w14:paraId="559994BF" w14:textId="685018E0" w:rsidR="000A6E11" w:rsidRDefault="000A6E11" w:rsidP="000A6E11">
      <w:r>
        <w:fldChar w:fldCharType="begin"/>
      </w:r>
      <w:r>
        <w:instrText xml:space="preserve"> REF _Ref113305100 \h </w:instrText>
      </w:r>
      <w:r>
        <w:fldChar w:fldCharType="separate"/>
      </w:r>
      <w:r w:rsidR="006064D5">
        <w:t>Table 15</w:t>
      </w:r>
      <w:r>
        <w:fldChar w:fldCharType="end"/>
      </w:r>
      <w:r>
        <w:t xml:space="preserve"> shows all attributes of BatteryUnit.</w:t>
      </w:r>
    </w:p>
    <w:p w14:paraId="007E35EE" w14:textId="10E97B28" w:rsidR="000A6E11" w:rsidRDefault="000A6E11" w:rsidP="000A6E11">
      <w:pPr>
        <w:pStyle w:val="TABLE-title"/>
      </w:pPr>
      <w:bookmarkStart w:id="166" w:name="_Ref113305100"/>
      <w:bookmarkStart w:id="167" w:name="_Toc113308660"/>
      <w:r>
        <w:t xml:space="preserve">Table </w:t>
      </w:r>
      <w:r>
        <w:fldChar w:fldCharType="begin"/>
      </w:r>
      <w:r>
        <w:instrText xml:space="preserve"> SEQ Table \* ARABIC </w:instrText>
      </w:r>
      <w:r>
        <w:fldChar w:fldCharType="separate"/>
      </w:r>
      <w:r w:rsidR="006064D5">
        <w:t>15</w:t>
      </w:r>
      <w:r>
        <w:fldChar w:fldCharType="end"/>
      </w:r>
      <w:bookmarkEnd w:id="166"/>
      <w:r>
        <w:t xml:space="preserve"> – Attributes of LTDSEquipmentProfile::BatteryUnit</w:t>
      </w:r>
      <w:bookmarkEnd w:id="1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0D1826D7" w14:textId="77777777" w:rsidTr="000A6E11">
        <w:trPr>
          <w:tblHeader/>
        </w:trPr>
        <w:tc>
          <w:tcPr>
            <w:tcW w:w="2177" w:type="dxa"/>
            <w:shd w:val="clear" w:color="auto" w:fill="auto"/>
          </w:tcPr>
          <w:p w14:paraId="17567C85" w14:textId="24B5C210" w:rsidR="000A6E11" w:rsidRDefault="000A6E11" w:rsidP="000A6E11">
            <w:pPr>
              <w:pStyle w:val="TABLE-col-heading"/>
            </w:pPr>
            <w:r>
              <w:t>name</w:t>
            </w:r>
          </w:p>
        </w:tc>
        <w:tc>
          <w:tcPr>
            <w:tcW w:w="635" w:type="dxa"/>
            <w:shd w:val="clear" w:color="auto" w:fill="auto"/>
          </w:tcPr>
          <w:p w14:paraId="6BF3CAB6" w14:textId="6BE2B574" w:rsidR="000A6E11" w:rsidRDefault="000A6E11" w:rsidP="000A6E11">
            <w:pPr>
              <w:pStyle w:val="TABLE-col-heading"/>
            </w:pPr>
            <w:r>
              <w:t>mult</w:t>
            </w:r>
          </w:p>
        </w:tc>
        <w:tc>
          <w:tcPr>
            <w:tcW w:w="2177" w:type="dxa"/>
            <w:shd w:val="clear" w:color="auto" w:fill="auto"/>
          </w:tcPr>
          <w:p w14:paraId="02B4A481" w14:textId="73581494" w:rsidR="000A6E11" w:rsidRDefault="000A6E11" w:rsidP="000A6E11">
            <w:pPr>
              <w:pStyle w:val="TABLE-col-heading"/>
            </w:pPr>
            <w:r>
              <w:t>type</w:t>
            </w:r>
          </w:p>
        </w:tc>
        <w:tc>
          <w:tcPr>
            <w:tcW w:w="4082" w:type="dxa"/>
            <w:shd w:val="clear" w:color="auto" w:fill="auto"/>
          </w:tcPr>
          <w:p w14:paraId="67178A0E" w14:textId="151A7245" w:rsidR="000A6E11" w:rsidRDefault="000A6E11" w:rsidP="000A6E11">
            <w:pPr>
              <w:pStyle w:val="TABLE-col-heading"/>
            </w:pPr>
            <w:r>
              <w:t>description</w:t>
            </w:r>
          </w:p>
        </w:tc>
      </w:tr>
      <w:tr w:rsidR="000A6E11" w14:paraId="0ABC873B" w14:textId="77777777" w:rsidTr="000A6E11">
        <w:tc>
          <w:tcPr>
            <w:tcW w:w="2177" w:type="dxa"/>
            <w:shd w:val="clear" w:color="auto" w:fill="auto"/>
          </w:tcPr>
          <w:p w14:paraId="7296B1DC" w14:textId="329E8853" w:rsidR="000A6E11" w:rsidRDefault="000A6E11" w:rsidP="000A6E11">
            <w:pPr>
              <w:pStyle w:val="TABLE-cell"/>
            </w:pPr>
            <w:r>
              <w:t>ratedE</w:t>
            </w:r>
          </w:p>
        </w:tc>
        <w:tc>
          <w:tcPr>
            <w:tcW w:w="635" w:type="dxa"/>
            <w:shd w:val="clear" w:color="auto" w:fill="auto"/>
          </w:tcPr>
          <w:p w14:paraId="1A324820" w14:textId="06E0A808" w:rsidR="000A6E11" w:rsidRDefault="000A6E11" w:rsidP="000A6E11">
            <w:pPr>
              <w:pStyle w:val="TABLE-cell"/>
            </w:pPr>
            <w:r>
              <w:t>1..1</w:t>
            </w:r>
          </w:p>
        </w:tc>
        <w:tc>
          <w:tcPr>
            <w:tcW w:w="2177" w:type="dxa"/>
            <w:shd w:val="clear" w:color="auto" w:fill="auto"/>
          </w:tcPr>
          <w:p w14:paraId="1605A934" w14:textId="03092F89" w:rsidR="000A6E11" w:rsidRDefault="00AB1D09" w:rsidP="000A6E11">
            <w:pPr>
              <w:pStyle w:val="TABLE-cell"/>
            </w:pPr>
            <w:hyperlink w:anchor="UML49" w:history="1">
              <w:r w:rsidR="006064D5" w:rsidRPr="006064D5">
                <w:rPr>
                  <w:rStyle w:val="Hyperlink"/>
                </w:rPr>
                <w:t>RealEnergy</w:t>
              </w:r>
            </w:hyperlink>
          </w:p>
        </w:tc>
        <w:tc>
          <w:tcPr>
            <w:tcW w:w="4082" w:type="dxa"/>
            <w:shd w:val="clear" w:color="auto" w:fill="auto"/>
          </w:tcPr>
          <w:p w14:paraId="7238DE7E" w14:textId="1795CFD9" w:rsidR="000A6E11" w:rsidRDefault="000A6E11" w:rsidP="000A6E11">
            <w:pPr>
              <w:pStyle w:val="TABLE-cell"/>
            </w:pPr>
            <w:r>
              <w:t>Full energy storage capacity of the battery. The attribute shall be a positive value.</w:t>
            </w:r>
          </w:p>
        </w:tc>
      </w:tr>
      <w:tr w:rsidR="000A6E11" w14:paraId="5A5289B3" w14:textId="77777777" w:rsidTr="000A6E11">
        <w:tc>
          <w:tcPr>
            <w:tcW w:w="2177" w:type="dxa"/>
            <w:shd w:val="clear" w:color="auto" w:fill="auto"/>
          </w:tcPr>
          <w:p w14:paraId="7D9C94DB" w14:textId="69537A97" w:rsidR="000A6E11" w:rsidRDefault="000A6E11" w:rsidP="000A6E11">
            <w:pPr>
              <w:pStyle w:val="TABLE-cell"/>
            </w:pPr>
            <w:r>
              <w:t>maxP</w:t>
            </w:r>
          </w:p>
        </w:tc>
        <w:tc>
          <w:tcPr>
            <w:tcW w:w="635" w:type="dxa"/>
            <w:shd w:val="clear" w:color="auto" w:fill="auto"/>
          </w:tcPr>
          <w:p w14:paraId="7B079F20" w14:textId="4292ECFD" w:rsidR="000A6E11" w:rsidRDefault="000A6E11" w:rsidP="000A6E11">
            <w:pPr>
              <w:pStyle w:val="TABLE-cell"/>
            </w:pPr>
            <w:r>
              <w:t>0..1</w:t>
            </w:r>
          </w:p>
        </w:tc>
        <w:tc>
          <w:tcPr>
            <w:tcW w:w="2177" w:type="dxa"/>
            <w:shd w:val="clear" w:color="auto" w:fill="auto"/>
          </w:tcPr>
          <w:p w14:paraId="6E707B58" w14:textId="3366A50A" w:rsidR="000A6E11" w:rsidRDefault="00AB1D09" w:rsidP="000A6E11">
            <w:pPr>
              <w:pStyle w:val="TABLE-cell"/>
            </w:pPr>
            <w:hyperlink w:anchor="UML33" w:history="1">
              <w:r w:rsidR="006064D5" w:rsidRPr="006064D5">
                <w:rPr>
                  <w:rStyle w:val="Hyperlink"/>
                </w:rPr>
                <w:t>ActivePower</w:t>
              </w:r>
            </w:hyperlink>
          </w:p>
        </w:tc>
        <w:tc>
          <w:tcPr>
            <w:tcW w:w="4082" w:type="dxa"/>
            <w:shd w:val="clear" w:color="auto" w:fill="auto"/>
          </w:tcPr>
          <w:p w14:paraId="6C38CE62" w14:textId="2548AEC1" w:rsidR="000A6E11" w:rsidRDefault="000A6E11" w:rsidP="000A6E11">
            <w:pPr>
              <w:pStyle w:val="TABLE-cell"/>
            </w:pPr>
            <w:r>
              <w:t xml:space="preserve">inherited from: </w:t>
            </w:r>
            <w:hyperlink w:anchor="UML1990" w:history="1">
              <w:r w:rsidR="006064D5" w:rsidRPr="006064D5">
                <w:rPr>
                  <w:rStyle w:val="Hyperlink"/>
                </w:rPr>
                <w:t>PowerElectronicsUnit</w:t>
              </w:r>
            </w:hyperlink>
          </w:p>
        </w:tc>
      </w:tr>
      <w:tr w:rsidR="000A6E11" w14:paraId="11726B18" w14:textId="77777777" w:rsidTr="000A6E11">
        <w:tc>
          <w:tcPr>
            <w:tcW w:w="2177" w:type="dxa"/>
            <w:shd w:val="clear" w:color="auto" w:fill="auto"/>
          </w:tcPr>
          <w:p w14:paraId="2B797ADC" w14:textId="6F275277" w:rsidR="000A6E11" w:rsidRDefault="000A6E11" w:rsidP="000A6E11">
            <w:pPr>
              <w:pStyle w:val="TABLE-cell"/>
            </w:pPr>
            <w:r>
              <w:t>minP</w:t>
            </w:r>
          </w:p>
        </w:tc>
        <w:tc>
          <w:tcPr>
            <w:tcW w:w="635" w:type="dxa"/>
            <w:shd w:val="clear" w:color="auto" w:fill="auto"/>
          </w:tcPr>
          <w:p w14:paraId="6E6B13CC" w14:textId="5293A20E" w:rsidR="000A6E11" w:rsidRDefault="000A6E11" w:rsidP="000A6E11">
            <w:pPr>
              <w:pStyle w:val="TABLE-cell"/>
            </w:pPr>
            <w:r>
              <w:t>0..1</w:t>
            </w:r>
          </w:p>
        </w:tc>
        <w:tc>
          <w:tcPr>
            <w:tcW w:w="2177" w:type="dxa"/>
            <w:shd w:val="clear" w:color="auto" w:fill="auto"/>
          </w:tcPr>
          <w:p w14:paraId="1CE37D10" w14:textId="3AFC493F" w:rsidR="000A6E11" w:rsidRDefault="00AB1D09" w:rsidP="000A6E11">
            <w:pPr>
              <w:pStyle w:val="TABLE-cell"/>
            </w:pPr>
            <w:hyperlink w:anchor="UML33" w:history="1">
              <w:r w:rsidR="006064D5" w:rsidRPr="006064D5">
                <w:rPr>
                  <w:rStyle w:val="Hyperlink"/>
                </w:rPr>
                <w:t>ActivePower</w:t>
              </w:r>
            </w:hyperlink>
          </w:p>
        </w:tc>
        <w:tc>
          <w:tcPr>
            <w:tcW w:w="4082" w:type="dxa"/>
            <w:shd w:val="clear" w:color="auto" w:fill="auto"/>
          </w:tcPr>
          <w:p w14:paraId="5E417D57" w14:textId="3FC6D24F" w:rsidR="000A6E11" w:rsidRDefault="000A6E11" w:rsidP="000A6E11">
            <w:pPr>
              <w:pStyle w:val="TABLE-cell"/>
            </w:pPr>
            <w:r>
              <w:t xml:space="preserve">inherited from: </w:t>
            </w:r>
            <w:hyperlink w:anchor="UML1990" w:history="1">
              <w:r w:rsidR="006064D5" w:rsidRPr="006064D5">
                <w:rPr>
                  <w:rStyle w:val="Hyperlink"/>
                </w:rPr>
                <w:t>PowerElectronicsUnit</w:t>
              </w:r>
            </w:hyperlink>
          </w:p>
        </w:tc>
      </w:tr>
      <w:tr w:rsidR="000A6E11" w14:paraId="63BA2B0F" w14:textId="77777777" w:rsidTr="000A6E11">
        <w:tc>
          <w:tcPr>
            <w:tcW w:w="2177" w:type="dxa"/>
            <w:shd w:val="clear" w:color="auto" w:fill="auto"/>
          </w:tcPr>
          <w:p w14:paraId="6D832E30" w14:textId="3416DBA6" w:rsidR="000A6E11" w:rsidRDefault="000A6E11" w:rsidP="000A6E11">
            <w:pPr>
              <w:pStyle w:val="TABLE-cell"/>
            </w:pPr>
            <w:r>
              <w:t>aggregate</w:t>
            </w:r>
          </w:p>
        </w:tc>
        <w:tc>
          <w:tcPr>
            <w:tcW w:w="635" w:type="dxa"/>
            <w:shd w:val="clear" w:color="auto" w:fill="auto"/>
          </w:tcPr>
          <w:p w14:paraId="5C8FE9A9" w14:textId="6BF533A3" w:rsidR="000A6E11" w:rsidRDefault="000A6E11" w:rsidP="000A6E11">
            <w:pPr>
              <w:pStyle w:val="TABLE-cell"/>
            </w:pPr>
            <w:r>
              <w:t>0..1</w:t>
            </w:r>
          </w:p>
        </w:tc>
        <w:tc>
          <w:tcPr>
            <w:tcW w:w="2177" w:type="dxa"/>
            <w:shd w:val="clear" w:color="auto" w:fill="auto"/>
          </w:tcPr>
          <w:p w14:paraId="1803ECE9" w14:textId="7FBA41D7"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69A46B6D" w14:textId="087AB2BF"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0A33E9DA" w14:textId="77777777" w:rsidTr="000A6E11">
        <w:tc>
          <w:tcPr>
            <w:tcW w:w="2177" w:type="dxa"/>
            <w:shd w:val="clear" w:color="auto" w:fill="auto"/>
          </w:tcPr>
          <w:p w14:paraId="7812BEF4" w14:textId="661086FF" w:rsidR="000A6E11" w:rsidRDefault="000A6E11" w:rsidP="000A6E11">
            <w:pPr>
              <w:pStyle w:val="TABLE-cell"/>
            </w:pPr>
            <w:r>
              <w:t>normallyInService</w:t>
            </w:r>
          </w:p>
        </w:tc>
        <w:tc>
          <w:tcPr>
            <w:tcW w:w="635" w:type="dxa"/>
            <w:shd w:val="clear" w:color="auto" w:fill="auto"/>
          </w:tcPr>
          <w:p w14:paraId="0234950C" w14:textId="2317DFE5" w:rsidR="000A6E11" w:rsidRDefault="000A6E11" w:rsidP="000A6E11">
            <w:pPr>
              <w:pStyle w:val="TABLE-cell"/>
            </w:pPr>
            <w:r>
              <w:t>0..1</w:t>
            </w:r>
          </w:p>
        </w:tc>
        <w:tc>
          <w:tcPr>
            <w:tcW w:w="2177" w:type="dxa"/>
            <w:shd w:val="clear" w:color="auto" w:fill="auto"/>
          </w:tcPr>
          <w:p w14:paraId="3646B152" w14:textId="3859C1F9"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510D66F7" w14:textId="30F47568"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1E784053" w14:textId="77777777" w:rsidTr="000A6E11">
        <w:tc>
          <w:tcPr>
            <w:tcW w:w="2177" w:type="dxa"/>
            <w:shd w:val="clear" w:color="auto" w:fill="auto"/>
          </w:tcPr>
          <w:p w14:paraId="049EF4B0" w14:textId="07F4FE6C" w:rsidR="000A6E11" w:rsidRDefault="000A6E11" w:rsidP="000A6E11">
            <w:pPr>
              <w:pStyle w:val="TABLE-cell"/>
            </w:pPr>
            <w:r>
              <w:t>description</w:t>
            </w:r>
          </w:p>
        </w:tc>
        <w:tc>
          <w:tcPr>
            <w:tcW w:w="635" w:type="dxa"/>
            <w:shd w:val="clear" w:color="auto" w:fill="auto"/>
          </w:tcPr>
          <w:p w14:paraId="611DC905" w14:textId="5CD11CDF" w:rsidR="000A6E11" w:rsidRDefault="000A6E11" w:rsidP="000A6E11">
            <w:pPr>
              <w:pStyle w:val="TABLE-cell"/>
            </w:pPr>
            <w:r>
              <w:t>0..1</w:t>
            </w:r>
          </w:p>
        </w:tc>
        <w:tc>
          <w:tcPr>
            <w:tcW w:w="2177" w:type="dxa"/>
            <w:shd w:val="clear" w:color="auto" w:fill="auto"/>
          </w:tcPr>
          <w:p w14:paraId="4EB5B0CA" w14:textId="3A99A934"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2B4C0568" w14:textId="479B098E"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0B9D8095" w14:textId="77777777" w:rsidTr="000A6E11">
        <w:tc>
          <w:tcPr>
            <w:tcW w:w="2177" w:type="dxa"/>
            <w:shd w:val="clear" w:color="auto" w:fill="auto"/>
          </w:tcPr>
          <w:p w14:paraId="064865F4" w14:textId="1AF9B71F" w:rsidR="000A6E11" w:rsidRDefault="000A6E11" w:rsidP="000A6E11">
            <w:pPr>
              <w:pStyle w:val="TABLE-cell"/>
            </w:pPr>
            <w:r>
              <w:t>mRID</w:t>
            </w:r>
          </w:p>
        </w:tc>
        <w:tc>
          <w:tcPr>
            <w:tcW w:w="635" w:type="dxa"/>
            <w:shd w:val="clear" w:color="auto" w:fill="auto"/>
          </w:tcPr>
          <w:p w14:paraId="227C0527" w14:textId="78F2D921" w:rsidR="000A6E11" w:rsidRDefault="000A6E11" w:rsidP="000A6E11">
            <w:pPr>
              <w:pStyle w:val="TABLE-cell"/>
            </w:pPr>
            <w:r>
              <w:t>1..1</w:t>
            </w:r>
          </w:p>
        </w:tc>
        <w:tc>
          <w:tcPr>
            <w:tcW w:w="2177" w:type="dxa"/>
            <w:shd w:val="clear" w:color="auto" w:fill="auto"/>
          </w:tcPr>
          <w:p w14:paraId="0ADE75E6" w14:textId="65AC92C0"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135DAC09" w14:textId="6F0672F8"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6BE75506" w14:textId="77777777" w:rsidTr="000A6E11">
        <w:tc>
          <w:tcPr>
            <w:tcW w:w="2177" w:type="dxa"/>
            <w:shd w:val="clear" w:color="auto" w:fill="auto"/>
          </w:tcPr>
          <w:p w14:paraId="345A8728" w14:textId="369A54A2" w:rsidR="000A6E11" w:rsidRDefault="000A6E11" w:rsidP="000A6E11">
            <w:pPr>
              <w:pStyle w:val="TABLE-cell"/>
            </w:pPr>
            <w:r>
              <w:t>name</w:t>
            </w:r>
          </w:p>
        </w:tc>
        <w:tc>
          <w:tcPr>
            <w:tcW w:w="635" w:type="dxa"/>
            <w:shd w:val="clear" w:color="auto" w:fill="auto"/>
          </w:tcPr>
          <w:p w14:paraId="0FFFD7C2" w14:textId="59AD9D59" w:rsidR="000A6E11" w:rsidRDefault="000A6E11" w:rsidP="000A6E11">
            <w:pPr>
              <w:pStyle w:val="TABLE-cell"/>
            </w:pPr>
            <w:r>
              <w:t>1..1</w:t>
            </w:r>
          </w:p>
        </w:tc>
        <w:tc>
          <w:tcPr>
            <w:tcW w:w="2177" w:type="dxa"/>
            <w:shd w:val="clear" w:color="auto" w:fill="auto"/>
          </w:tcPr>
          <w:p w14:paraId="6504F93A" w14:textId="3162EE72"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0ADA186A" w14:textId="03E13883"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1532B2B2" w14:textId="0DB9DEC4" w:rsidR="000A6E11" w:rsidRDefault="000A6E11" w:rsidP="000A6E11"/>
    <w:p w14:paraId="2EA3BF46" w14:textId="384C56C1" w:rsidR="000A6E11" w:rsidRDefault="000A6E11" w:rsidP="000A6E11">
      <w:r>
        <w:fldChar w:fldCharType="begin"/>
      </w:r>
      <w:r>
        <w:instrText xml:space="preserve"> REF _Ref113305101 \h </w:instrText>
      </w:r>
      <w:r>
        <w:fldChar w:fldCharType="separate"/>
      </w:r>
      <w:r w:rsidR="006064D5">
        <w:t>Table 16</w:t>
      </w:r>
      <w:r>
        <w:fldChar w:fldCharType="end"/>
      </w:r>
      <w:r>
        <w:t xml:space="preserve"> shows all association ends of BatteryUnit with other classes.</w:t>
      </w:r>
    </w:p>
    <w:p w14:paraId="32544E9F" w14:textId="40B1C6A0" w:rsidR="000A6E11" w:rsidRDefault="000A6E11" w:rsidP="000A6E11">
      <w:pPr>
        <w:pStyle w:val="TABLE-title"/>
      </w:pPr>
      <w:bookmarkStart w:id="168" w:name="_Ref113305101"/>
      <w:bookmarkStart w:id="169" w:name="_Toc113308661"/>
      <w:r>
        <w:t xml:space="preserve">Table </w:t>
      </w:r>
      <w:r>
        <w:fldChar w:fldCharType="begin"/>
      </w:r>
      <w:r>
        <w:instrText xml:space="preserve"> SEQ Table \* ARABIC </w:instrText>
      </w:r>
      <w:r>
        <w:fldChar w:fldCharType="separate"/>
      </w:r>
      <w:r w:rsidR="006064D5">
        <w:t>16</w:t>
      </w:r>
      <w:r>
        <w:fldChar w:fldCharType="end"/>
      </w:r>
      <w:bookmarkEnd w:id="168"/>
      <w:r>
        <w:t xml:space="preserve"> – Association ends of LTDSEquipmentProfile::BatteryUnit with other classes</w:t>
      </w:r>
      <w:bookmarkEnd w:id="1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7D04D2FC" w14:textId="77777777" w:rsidTr="000A6E11">
        <w:trPr>
          <w:tblHeader/>
        </w:trPr>
        <w:tc>
          <w:tcPr>
            <w:tcW w:w="635" w:type="dxa"/>
            <w:shd w:val="clear" w:color="auto" w:fill="auto"/>
          </w:tcPr>
          <w:p w14:paraId="2D3F1B79" w14:textId="2BFD330A" w:rsidR="000A6E11" w:rsidRDefault="000A6E11" w:rsidP="000A6E11">
            <w:pPr>
              <w:pStyle w:val="TABLE-col-heading"/>
            </w:pPr>
            <w:r>
              <w:t>mult from</w:t>
            </w:r>
          </w:p>
        </w:tc>
        <w:tc>
          <w:tcPr>
            <w:tcW w:w="2177" w:type="dxa"/>
            <w:shd w:val="clear" w:color="auto" w:fill="auto"/>
          </w:tcPr>
          <w:p w14:paraId="690DCCBE" w14:textId="2B9BE2F2" w:rsidR="000A6E11" w:rsidRDefault="000A6E11" w:rsidP="000A6E11">
            <w:pPr>
              <w:pStyle w:val="TABLE-col-heading"/>
            </w:pPr>
            <w:r>
              <w:t>name</w:t>
            </w:r>
          </w:p>
        </w:tc>
        <w:tc>
          <w:tcPr>
            <w:tcW w:w="635" w:type="dxa"/>
            <w:shd w:val="clear" w:color="auto" w:fill="auto"/>
          </w:tcPr>
          <w:p w14:paraId="5174826B" w14:textId="165E2F5D" w:rsidR="000A6E11" w:rsidRDefault="000A6E11" w:rsidP="000A6E11">
            <w:pPr>
              <w:pStyle w:val="TABLE-col-heading"/>
            </w:pPr>
            <w:r>
              <w:t>mult to</w:t>
            </w:r>
          </w:p>
        </w:tc>
        <w:tc>
          <w:tcPr>
            <w:tcW w:w="2177" w:type="dxa"/>
            <w:shd w:val="clear" w:color="auto" w:fill="auto"/>
          </w:tcPr>
          <w:p w14:paraId="7DBC2433" w14:textId="364BC745" w:rsidR="000A6E11" w:rsidRDefault="000A6E11" w:rsidP="000A6E11">
            <w:pPr>
              <w:pStyle w:val="TABLE-col-heading"/>
            </w:pPr>
            <w:r>
              <w:t>type</w:t>
            </w:r>
          </w:p>
        </w:tc>
        <w:tc>
          <w:tcPr>
            <w:tcW w:w="3447" w:type="dxa"/>
            <w:shd w:val="clear" w:color="auto" w:fill="auto"/>
          </w:tcPr>
          <w:p w14:paraId="35C5B6DB" w14:textId="14287CA8" w:rsidR="000A6E11" w:rsidRDefault="000A6E11" w:rsidP="000A6E11">
            <w:pPr>
              <w:pStyle w:val="TABLE-col-heading"/>
            </w:pPr>
            <w:r>
              <w:t>description</w:t>
            </w:r>
          </w:p>
        </w:tc>
      </w:tr>
      <w:tr w:rsidR="000A6E11" w14:paraId="231D095E" w14:textId="77777777" w:rsidTr="000A6E11">
        <w:tc>
          <w:tcPr>
            <w:tcW w:w="635" w:type="dxa"/>
            <w:shd w:val="clear" w:color="auto" w:fill="auto"/>
          </w:tcPr>
          <w:p w14:paraId="3D1F0F2C" w14:textId="704303A8" w:rsidR="000A6E11" w:rsidRDefault="000A6E11" w:rsidP="000A6E11">
            <w:pPr>
              <w:pStyle w:val="TABLE-cell"/>
            </w:pPr>
            <w:r>
              <w:t>0..*</w:t>
            </w:r>
          </w:p>
        </w:tc>
        <w:tc>
          <w:tcPr>
            <w:tcW w:w="2177" w:type="dxa"/>
            <w:shd w:val="clear" w:color="auto" w:fill="auto"/>
          </w:tcPr>
          <w:p w14:paraId="6B95EE1D" w14:textId="55F040F0" w:rsidR="000A6E11" w:rsidRDefault="000A6E11" w:rsidP="000A6E11">
            <w:pPr>
              <w:pStyle w:val="TABLE-cell"/>
            </w:pPr>
            <w:r>
              <w:t>EquipmentContainer</w:t>
            </w:r>
          </w:p>
        </w:tc>
        <w:tc>
          <w:tcPr>
            <w:tcW w:w="635" w:type="dxa"/>
            <w:shd w:val="clear" w:color="auto" w:fill="auto"/>
          </w:tcPr>
          <w:p w14:paraId="71DCB449" w14:textId="7CF8093B" w:rsidR="000A6E11" w:rsidRDefault="000A6E11" w:rsidP="000A6E11">
            <w:pPr>
              <w:pStyle w:val="TABLE-cell"/>
            </w:pPr>
            <w:r>
              <w:t>0..1</w:t>
            </w:r>
          </w:p>
        </w:tc>
        <w:tc>
          <w:tcPr>
            <w:tcW w:w="2177" w:type="dxa"/>
            <w:shd w:val="clear" w:color="auto" w:fill="auto"/>
          </w:tcPr>
          <w:p w14:paraId="3AFD4822" w14:textId="55F9E08C" w:rsidR="000A6E11" w:rsidRDefault="00AB1D09" w:rsidP="000A6E11">
            <w:pPr>
              <w:pStyle w:val="TABLE-cell"/>
            </w:pPr>
            <w:hyperlink w:anchor="UML1997" w:history="1">
              <w:r w:rsidR="006064D5" w:rsidRPr="006064D5">
                <w:rPr>
                  <w:rStyle w:val="Hyperlink"/>
                </w:rPr>
                <w:t>EquipmentContainer</w:t>
              </w:r>
            </w:hyperlink>
          </w:p>
        </w:tc>
        <w:tc>
          <w:tcPr>
            <w:tcW w:w="3447" w:type="dxa"/>
            <w:shd w:val="clear" w:color="auto" w:fill="auto"/>
          </w:tcPr>
          <w:p w14:paraId="21C524AF" w14:textId="7D8573CC" w:rsidR="000A6E11" w:rsidRDefault="000A6E11" w:rsidP="000A6E11">
            <w:pPr>
              <w:pStyle w:val="TABLE-cell"/>
            </w:pPr>
            <w:r>
              <w:t xml:space="preserve">inherited from: </w:t>
            </w:r>
            <w:hyperlink w:anchor="UML1918" w:history="1">
              <w:r w:rsidR="006064D5" w:rsidRPr="006064D5">
                <w:rPr>
                  <w:rStyle w:val="Hyperlink"/>
                </w:rPr>
                <w:t>Equipment</w:t>
              </w:r>
            </w:hyperlink>
          </w:p>
        </w:tc>
      </w:tr>
    </w:tbl>
    <w:p w14:paraId="294D58D8" w14:textId="2F40C8C1" w:rsidR="000A6E11" w:rsidRDefault="000A6E11" w:rsidP="000A6E11"/>
    <w:p w14:paraId="636254A0" w14:textId="625A1CD4" w:rsidR="000A6E11" w:rsidRDefault="000A6E11" w:rsidP="000A6E11">
      <w:pPr>
        <w:pStyle w:val="Heading3"/>
      </w:pPr>
      <w:bookmarkStart w:id="170" w:name="UML1998"/>
      <w:bookmarkStart w:id="171" w:name="_Toc113308315"/>
      <w:r>
        <w:t>Bay</w:t>
      </w:r>
      <w:bookmarkEnd w:id="170"/>
      <w:bookmarkEnd w:id="171"/>
    </w:p>
    <w:p w14:paraId="3610E42E" w14:textId="6E74D018" w:rsidR="000A6E11" w:rsidRDefault="000A6E11" w:rsidP="000A6E11">
      <w:r>
        <w:t xml:space="preserve">Inheritance path = </w:t>
      </w:r>
      <w:hyperlink w:anchor="UML1997" w:history="1">
        <w:r w:rsidR="006064D5" w:rsidRPr="006064D5">
          <w:rPr>
            <w:rStyle w:val="Hyperlink"/>
          </w:rPr>
          <w:t>EquipmentContainer</w:t>
        </w:r>
      </w:hyperlink>
      <w:r>
        <w:t xml:space="preserve"> : </w:t>
      </w:r>
      <w:hyperlink w:anchor="UML1996" w:history="1">
        <w:r w:rsidR="006064D5" w:rsidRPr="006064D5">
          <w:rPr>
            <w:rStyle w:val="Hyperlink"/>
          </w:rPr>
          <w:t>ConnectivityNodeContain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43F2E69" w14:textId="52BEEC20" w:rsidR="000A6E11" w:rsidRDefault="000A6E11" w:rsidP="000A6E11">
      <w:r>
        <w:t>A collection of power system resources (within a given substation) including conducting equipment, protection relays, measurements, and telemetry.  A bay typically represents a physical grouping related to modularization of equipment.</w:t>
      </w:r>
    </w:p>
    <w:p w14:paraId="01757BD8" w14:textId="2217D27E" w:rsidR="000A6E11" w:rsidRDefault="000A6E11" w:rsidP="000A6E11">
      <w:r>
        <w:fldChar w:fldCharType="begin"/>
      </w:r>
      <w:r>
        <w:instrText xml:space="preserve"> REF _Ref113305102 \h </w:instrText>
      </w:r>
      <w:r>
        <w:fldChar w:fldCharType="separate"/>
      </w:r>
      <w:r w:rsidR="006064D5">
        <w:t>Table 17</w:t>
      </w:r>
      <w:r>
        <w:fldChar w:fldCharType="end"/>
      </w:r>
      <w:r>
        <w:t xml:space="preserve"> shows all attributes of Bay.</w:t>
      </w:r>
    </w:p>
    <w:p w14:paraId="49AC4763" w14:textId="2567A194" w:rsidR="000A6E11" w:rsidRDefault="000A6E11" w:rsidP="000A6E11">
      <w:pPr>
        <w:pStyle w:val="TABLE-title"/>
      </w:pPr>
      <w:bookmarkStart w:id="172" w:name="_Ref113305102"/>
      <w:bookmarkStart w:id="173" w:name="_Toc113308662"/>
      <w:r>
        <w:t xml:space="preserve">Table </w:t>
      </w:r>
      <w:r>
        <w:fldChar w:fldCharType="begin"/>
      </w:r>
      <w:r>
        <w:instrText xml:space="preserve"> SEQ Table \* ARABIC </w:instrText>
      </w:r>
      <w:r>
        <w:fldChar w:fldCharType="separate"/>
      </w:r>
      <w:r w:rsidR="006064D5">
        <w:t>17</w:t>
      </w:r>
      <w:r>
        <w:fldChar w:fldCharType="end"/>
      </w:r>
      <w:bookmarkEnd w:id="172"/>
      <w:r>
        <w:t xml:space="preserve"> – Attributes of LTDSEquipmentProfile::Bay</w:t>
      </w:r>
      <w:bookmarkEnd w:id="1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3B3D2AAB" w14:textId="77777777" w:rsidTr="000A6E11">
        <w:trPr>
          <w:tblHeader/>
        </w:trPr>
        <w:tc>
          <w:tcPr>
            <w:tcW w:w="2177" w:type="dxa"/>
            <w:shd w:val="clear" w:color="auto" w:fill="auto"/>
          </w:tcPr>
          <w:p w14:paraId="1435238F" w14:textId="7EC1E8E6" w:rsidR="000A6E11" w:rsidRDefault="000A6E11" w:rsidP="000A6E11">
            <w:pPr>
              <w:pStyle w:val="TABLE-col-heading"/>
            </w:pPr>
            <w:r>
              <w:t>name</w:t>
            </w:r>
          </w:p>
        </w:tc>
        <w:tc>
          <w:tcPr>
            <w:tcW w:w="635" w:type="dxa"/>
            <w:shd w:val="clear" w:color="auto" w:fill="auto"/>
          </w:tcPr>
          <w:p w14:paraId="55A1D161" w14:textId="7010B45E" w:rsidR="000A6E11" w:rsidRDefault="000A6E11" w:rsidP="000A6E11">
            <w:pPr>
              <w:pStyle w:val="TABLE-col-heading"/>
            </w:pPr>
            <w:r>
              <w:t>mult</w:t>
            </w:r>
          </w:p>
        </w:tc>
        <w:tc>
          <w:tcPr>
            <w:tcW w:w="2177" w:type="dxa"/>
            <w:shd w:val="clear" w:color="auto" w:fill="auto"/>
          </w:tcPr>
          <w:p w14:paraId="3BEA6B6D" w14:textId="4BE45AE1" w:rsidR="000A6E11" w:rsidRDefault="000A6E11" w:rsidP="000A6E11">
            <w:pPr>
              <w:pStyle w:val="TABLE-col-heading"/>
            </w:pPr>
            <w:r>
              <w:t>type</w:t>
            </w:r>
          </w:p>
        </w:tc>
        <w:tc>
          <w:tcPr>
            <w:tcW w:w="4082" w:type="dxa"/>
            <w:shd w:val="clear" w:color="auto" w:fill="auto"/>
          </w:tcPr>
          <w:p w14:paraId="2B2811BC" w14:textId="127F56C3" w:rsidR="000A6E11" w:rsidRDefault="000A6E11" w:rsidP="000A6E11">
            <w:pPr>
              <w:pStyle w:val="TABLE-col-heading"/>
            </w:pPr>
            <w:r>
              <w:t>description</w:t>
            </w:r>
          </w:p>
        </w:tc>
      </w:tr>
      <w:tr w:rsidR="000A6E11" w14:paraId="563877FA" w14:textId="77777777" w:rsidTr="000A6E11">
        <w:tc>
          <w:tcPr>
            <w:tcW w:w="2177" w:type="dxa"/>
            <w:shd w:val="clear" w:color="auto" w:fill="auto"/>
          </w:tcPr>
          <w:p w14:paraId="349AC600" w14:textId="3A303555" w:rsidR="000A6E11" w:rsidRDefault="000A6E11" w:rsidP="000A6E11">
            <w:pPr>
              <w:pStyle w:val="TABLE-cell"/>
            </w:pPr>
            <w:r>
              <w:t>description</w:t>
            </w:r>
          </w:p>
        </w:tc>
        <w:tc>
          <w:tcPr>
            <w:tcW w:w="635" w:type="dxa"/>
            <w:shd w:val="clear" w:color="auto" w:fill="auto"/>
          </w:tcPr>
          <w:p w14:paraId="30AACCB6" w14:textId="667AC416" w:rsidR="000A6E11" w:rsidRDefault="000A6E11" w:rsidP="000A6E11">
            <w:pPr>
              <w:pStyle w:val="TABLE-cell"/>
            </w:pPr>
            <w:r>
              <w:t>0..1</w:t>
            </w:r>
          </w:p>
        </w:tc>
        <w:tc>
          <w:tcPr>
            <w:tcW w:w="2177" w:type="dxa"/>
            <w:shd w:val="clear" w:color="auto" w:fill="auto"/>
          </w:tcPr>
          <w:p w14:paraId="237C2C60" w14:textId="41437D13"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6DBF1293" w14:textId="65C06D81"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5B060ADE" w14:textId="77777777" w:rsidTr="000A6E11">
        <w:tc>
          <w:tcPr>
            <w:tcW w:w="2177" w:type="dxa"/>
            <w:shd w:val="clear" w:color="auto" w:fill="auto"/>
          </w:tcPr>
          <w:p w14:paraId="4F5FA549" w14:textId="5BA91D11" w:rsidR="000A6E11" w:rsidRDefault="000A6E11" w:rsidP="000A6E11">
            <w:pPr>
              <w:pStyle w:val="TABLE-cell"/>
            </w:pPr>
            <w:r>
              <w:t>mRID</w:t>
            </w:r>
          </w:p>
        </w:tc>
        <w:tc>
          <w:tcPr>
            <w:tcW w:w="635" w:type="dxa"/>
            <w:shd w:val="clear" w:color="auto" w:fill="auto"/>
          </w:tcPr>
          <w:p w14:paraId="2354B7D7" w14:textId="01CD093E" w:rsidR="000A6E11" w:rsidRDefault="000A6E11" w:rsidP="000A6E11">
            <w:pPr>
              <w:pStyle w:val="TABLE-cell"/>
            </w:pPr>
            <w:r>
              <w:t>1..1</w:t>
            </w:r>
          </w:p>
        </w:tc>
        <w:tc>
          <w:tcPr>
            <w:tcW w:w="2177" w:type="dxa"/>
            <w:shd w:val="clear" w:color="auto" w:fill="auto"/>
          </w:tcPr>
          <w:p w14:paraId="041D702D" w14:textId="27E395B8"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7865233E" w14:textId="49A87931"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78F8E04D" w14:textId="77777777" w:rsidTr="000A6E11">
        <w:tc>
          <w:tcPr>
            <w:tcW w:w="2177" w:type="dxa"/>
            <w:shd w:val="clear" w:color="auto" w:fill="auto"/>
          </w:tcPr>
          <w:p w14:paraId="11DBBE8B" w14:textId="2C8AC4A7" w:rsidR="000A6E11" w:rsidRDefault="000A6E11" w:rsidP="000A6E11">
            <w:pPr>
              <w:pStyle w:val="TABLE-cell"/>
            </w:pPr>
            <w:r>
              <w:t>name</w:t>
            </w:r>
          </w:p>
        </w:tc>
        <w:tc>
          <w:tcPr>
            <w:tcW w:w="635" w:type="dxa"/>
            <w:shd w:val="clear" w:color="auto" w:fill="auto"/>
          </w:tcPr>
          <w:p w14:paraId="36299072" w14:textId="62A6F868" w:rsidR="000A6E11" w:rsidRDefault="000A6E11" w:rsidP="000A6E11">
            <w:pPr>
              <w:pStyle w:val="TABLE-cell"/>
            </w:pPr>
            <w:r>
              <w:t>1..1</w:t>
            </w:r>
          </w:p>
        </w:tc>
        <w:tc>
          <w:tcPr>
            <w:tcW w:w="2177" w:type="dxa"/>
            <w:shd w:val="clear" w:color="auto" w:fill="auto"/>
          </w:tcPr>
          <w:p w14:paraId="739736DC" w14:textId="487051FE"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0B2080C6" w14:textId="535C5E9B"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03A06DCE" w14:textId="01A2EEB1" w:rsidR="000A6E11" w:rsidRDefault="000A6E11" w:rsidP="000A6E11"/>
    <w:p w14:paraId="62ABACDA" w14:textId="42C54D30" w:rsidR="000A6E11" w:rsidRDefault="000A6E11" w:rsidP="000A6E11">
      <w:r>
        <w:fldChar w:fldCharType="begin"/>
      </w:r>
      <w:r>
        <w:instrText xml:space="preserve"> REF _Ref113305103 \h </w:instrText>
      </w:r>
      <w:r>
        <w:fldChar w:fldCharType="separate"/>
      </w:r>
      <w:r w:rsidR="006064D5">
        <w:t>Table 18</w:t>
      </w:r>
      <w:r>
        <w:fldChar w:fldCharType="end"/>
      </w:r>
      <w:r>
        <w:t xml:space="preserve"> shows all association ends of Bay with other classes.</w:t>
      </w:r>
    </w:p>
    <w:p w14:paraId="21F16D96" w14:textId="1C06FDF0" w:rsidR="000A6E11" w:rsidRDefault="000A6E11" w:rsidP="000A6E11">
      <w:pPr>
        <w:pStyle w:val="TABLE-title"/>
      </w:pPr>
      <w:bookmarkStart w:id="174" w:name="_Ref113305103"/>
      <w:bookmarkStart w:id="175" w:name="_Toc113308663"/>
      <w:r>
        <w:t xml:space="preserve">Table </w:t>
      </w:r>
      <w:r>
        <w:fldChar w:fldCharType="begin"/>
      </w:r>
      <w:r>
        <w:instrText xml:space="preserve"> SEQ Table \* ARABIC </w:instrText>
      </w:r>
      <w:r>
        <w:fldChar w:fldCharType="separate"/>
      </w:r>
      <w:r w:rsidR="006064D5">
        <w:t>18</w:t>
      </w:r>
      <w:r>
        <w:fldChar w:fldCharType="end"/>
      </w:r>
      <w:bookmarkEnd w:id="174"/>
      <w:r>
        <w:t xml:space="preserve"> – Association ends of LTDSEquipmentProfile::Bay with other classes</w:t>
      </w:r>
      <w:bookmarkEnd w:id="1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5B843421" w14:textId="77777777" w:rsidTr="000A6E11">
        <w:trPr>
          <w:tblHeader/>
        </w:trPr>
        <w:tc>
          <w:tcPr>
            <w:tcW w:w="635" w:type="dxa"/>
            <w:shd w:val="clear" w:color="auto" w:fill="auto"/>
          </w:tcPr>
          <w:p w14:paraId="5F182390" w14:textId="1FCCFD2D" w:rsidR="000A6E11" w:rsidRDefault="000A6E11" w:rsidP="000A6E11">
            <w:pPr>
              <w:pStyle w:val="TABLE-col-heading"/>
            </w:pPr>
            <w:r>
              <w:t>mult from</w:t>
            </w:r>
          </w:p>
        </w:tc>
        <w:tc>
          <w:tcPr>
            <w:tcW w:w="2177" w:type="dxa"/>
            <w:shd w:val="clear" w:color="auto" w:fill="auto"/>
          </w:tcPr>
          <w:p w14:paraId="3C19271A" w14:textId="16195D99" w:rsidR="000A6E11" w:rsidRDefault="000A6E11" w:rsidP="000A6E11">
            <w:pPr>
              <w:pStyle w:val="TABLE-col-heading"/>
            </w:pPr>
            <w:r>
              <w:t>name</w:t>
            </w:r>
          </w:p>
        </w:tc>
        <w:tc>
          <w:tcPr>
            <w:tcW w:w="635" w:type="dxa"/>
            <w:shd w:val="clear" w:color="auto" w:fill="auto"/>
          </w:tcPr>
          <w:p w14:paraId="2BFDD77B" w14:textId="66287D8A" w:rsidR="000A6E11" w:rsidRDefault="000A6E11" w:rsidP="000A6E11">
            <w:pPr>
              <w:pStyle w:val="TABLE-col-heading"/>
            </w:pPr>
            <w:r>
              <w:t>mult to</w:t>
            </w:r>
          </w:p>
        </w:tc>
        <w:tc>
          <w:tcPr>
            <w:tcW w:w="2177" w:type="dxa"/>
            <w:shd w:val="clear" w:color="auto" w:fill="auto"/>
          </w:tcPr>
          <w:p w14:paraId="444044A7" w14:textId="3A64F17F" w:rsidR="000A6E11" w:rsidRDefault="000A6E11" w:rsidP="000A6E11">
            <w:pPr>
              <w:pStyle w:val="TABLE-col-heading"/>
            </w:pPr>
            <w:r>
              <w:t>type</w:t>
            </w:r>
          </w:p>
        </w:tc>
        <w:tc>
          <w:tcPr>
            <w:tcW w:w="3447" w:type="dxa"/>
            <w:shd w:val="clear" w:color="auto" w:fill="auto"/>
          </w:tcPr>
          <w:p w14:paraId="709692A2" w14:textId="4D917139" w:rsidR="000A6E11" w:rsidRDefault="000A6E11" w:rsidP="000A6E11">
            <w:pPr>
              <w:pStyle w:val="TABLE-col-heading"/>
            </w:pPr>
            <w:r>
              <w:t>description</w:t>
            </w:r>
          </w:p>
        </w:tc>
      </w:tr>
      <w:tr w:rsidR="000A6E11" w14:paraId="150299A5" w14:textId="77777777" w:rsidTr="000A6E11">
        <w:tc>
          <w:tcPr>
            <w:tcW w:w="635" w:type="dxa"/>
            <w:shd w:val="clear" w:color="auto" w:fill="auto"/>
          </w:tcPr>
          <w:p w14:paraId="79D0C9C0" w14:textId="5FB17A9C" w:rsidR="000A6E11" w:rsidRDefault="000A6E11" w:rsidP="000A6E11">
            <w:pPr>
              <w:pStyle w:val="TABLE-cell"/>
            </w:pPr>
            <w:r>
              <w:t>0..*</w:t>
            </w:r>
          </w:p>
        </w:tc>
        <w:tc>
          <w:tcPr>
            <w:tcW w:w="2177" w:type="dxa"/>
            <w:shd w:val="clear" w:color="auto" w:fill="auto"/>
          </w:tcPr>
          <w:p w14:paraId="59D8BCF1" w14:textId="36B9A9E2" w:rsidR="000A6E11" w:rsidRDefault="000A6E11" w:rsidP="000A6E11">
            <w:pPr>
              <w:pStyle w:val="TABLE-cell"/>
            </w:pPr>
            <w:r>
              <w:t>VoltageLevel</w:t>
            </w:r>
          </w:p>
        </w:tc>
        <w:tc>
          <w:tcPr>
            <w:tcW w:w="635" w:type="dxa"/>
            <w:shd w:val="clear" w:color="auto" w:fill="auto"/>
          </w:tcPr>
          <w:p w14:paraId="6AD53C7E" w14:textId="0BB71C92" w:rsidR="000A6E11" w:rsidRDefault="000A6E11" w:rsidP="000A6E11">
            <w:pPr>
              <w:pStyle w:val="TABLE-cell"/>
            </w:pPr>
            <w:r>
              <w:t>1..1</w:t>
            </w:r>
          </w:p>
        </w:tc>
        <w:tc>
          <w:tcPr>
            <w:tcW w:w="2177" w:type="dxa"/>
            <w:shd w:val="clear" w:color="auto" w:fill="auto"/>
          </w:tcPr>
          <w:p w14:paraId="117EB0E7" w14:textId="16A9A2BD" w:rsidR="000A6E11" w:rsidRDefault="00AB1D09" w:rsidP="000A6E11">
            <w:pPr>
              <w:pStyle w:val="TABLE-cell"/>
            </w:pPr>
            <w:hyperlink w:anchor="UML2004" w:history="1">
              <w:r w:rsidR="006064D5" w:rsidRPr="006064D5">
                <w:rPr>
                  <w:rStyle w:val="Hyperlink"/>
                </w:rPr>
                <w:t>VoltageLevel</w:t>
              </w:r>
            </w:hyperlink>
          </w:p>
        </w:tc>
        <w:tc>
          <w:tcPr>
            <w:tcW w:w="3447" w:type="dxa"/>
            <w:shd w:val="clear" w:color="auto" w:fill="auto"/>
          </w:tcPr>
          <w:p w14:paraId="44553C99" w14:textId="5E6721A4" w:rsidR="000A6E11" w:rsidRDefault="000A6E11" w:rsidP="000A6E11">
            <w:pPr>
              <w:pStyle w:val="TABLE-cell"/>
            </w:pPr>
            <w:r>
              <w:t>The voltage level containing this bay.</w:t>
            </w:r>
          </w:p>
        </w:tc>
      </w:tr>
    </w:tbl>
    <w:p w14:paraId="1AF7B6DF" w14:textId="1C6D880F" w:rsidR="000A6E11" w:rsidRDefault="000A6E11" w:rsidP="000A6E11"/>
    <w:p w14:paraId="3109571B" w14:textId="7F882FE2" w:rsidR="000A6E11" w:rsidRDefault="000A6E11" w:rsidP="000A6E11">
      <w:pPr>
        <w:pStyle w:val="Heading3"/>
      </w:pPr>
      <w:bookmarkStart w:id="176" w:name="UML1917"/>
      <w:bookmarkStart w:id="177" w:name="_Toc113308316"/>
      <w:r>
        <w:t>(European) BoundaryPoint</w:t>
      </w:r>
      <w:bookmarkEnd w:id="176"/>
      <w:bookmarkEnd w:id="177"/>
    </w:p>
    <w:p w14:paraId="26A1FD5F" w14:textId="25DBC4D8" w:rsidR="000A6E11" w:rsidRDefault="000A6E11" w:rsidP="000A6E11">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A2452C5" w14:textId="7345D1BA" w:rsidR="000A6E11" w:rsidRDefault="000A6E11" w:rsidP="000A6E11">
      <w:r>
        <w:t>Designates a connection point at which one or more model authority sets shall connect to. The location of the connection point as well as other properties are agreed between organisations responsible for the interconnection, hence all attributes of the class represent this agreement.  It is primarily used in a boundary model authority set which can contain one or many BoundaryPoint-s among other Equipment-s and their connections.</w:t>
      </w:r>
    </w:p>
    <w:p w14:paraId="588BCB6C" w14:textId="20AF3989" w:rsidR="000A6E11" w:rsidRDefault="000A6E11" w:rsidP="000A6E11">
      <w:r>
        <w:fldChar w:fldCharType="begin"/>
      </w:r>
      <w:r>
        <w:instrText xml:space="preserve"> REF _Ref113305104 \h </w:instrText>
      </w:r>
      <w:r>
        <w:fldChar w:fldCharType="separate"/>
      </w:r>
      <w:r w:rsidR="006064D5">
        <w:t>Table 19</w:t>
      </w:r>
      <w:r>
        <w:fldChar w:fldCharType="end"/>
      </w:r>
      <w:r>
        <w:t xml:space="preserve"> shows all attributes of BoundaryPoint.</w:t>
      </w:r>
    </w:p>
    <w:p w14:paraId="0417C191" w14:textId="32CDD949" w:rsidR="000A6E11" w:rsidRDefault="000A6E11" w:rsidP="000A6E11">
      <w:pPr>
        <w:pStyle w:val="TABLE-title"/>
      </w:pPr>
      <w:bookmarkStart w:id="178" w:name="_Ref113305104"/>
      <w:bookmarkStart w:id="179" w:name="_Toc113308664"/>
      <w:r>
        <w:t xml:space="preserve">Table </w:t>
      </w:r>
      <w:r>
        <w:fldChar w:fldCharType="begin"/>
      </w:r>
      <w:r>
        <w:instrText xml:space="preserve"> SEQ Table \* ARABIC </w:instrText>
      </w:r>
      <w:r>
        <w:fldChar w:fldCharType="separate"/>
      </w:r>
      <w:r w:rsidR="006064D5">
        <w:t>19</w:t>
      </w:r>
      <w:r>
        <w:fldChar w:fldCharType="end"/>
      </w:r>
      <w:bookmarkEnd w:id="178"/>
      <w:r>
        <w:t xml:space="preserve"> – Attributes of LTDSEquipmentProfile::BoundaryPoint</w:t>
      </w:r>
      <w:bookmarkEnd w:id="1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3BBEDB4A" w14:textId="77777777" w:rsidTr="000A6E11">
        <w:trPr>
          <w:tblHeader/>
        </w:trPr>
        <w:tc>
          <w:tcPr>
            <w:tcW w:w="2177" w:type="dxa"/>
            <w:shd w:val="clear" w:color="auto" w:fill="auto"/>
          </w:tcPr>
          <w:p w14:paraId="58BBF8E1" w14:textId="7293E589" w:rsidR="000A6E11" w:rsidRDefault="000A6E11" w:rsidP="000A6E11">
            <w:pPr>
              <w:pStyle w:val="TABLE-col-heading"/>
            </w:pPr>
            <w:r>
              <w:t>name</w:t>
            </w:r>
          </w:p>
        </w:tc>
        <w:tc>
          <w:tcPr>
            <w:tcW w:w="635" w:type="dxa"/>
            <w:shd w:val="clear" w:color="auto" w:fill="auto"/>
          </w:tcPr>
          <w:p w14:paraId="3E47A981" w14:textId="2ED9BF91" w:rsidR="000A6E11" w:rsidRDefault="000A6E11" w:rsidP="000A6E11">
            <w:pPr>
              <w:pStyle w:val="TABLE-col-heading"/>
            </w:pPr>
            <w:r>
              <w:t>mult</w:t>
            </w:r>
          </w:p>
        </w:tc>
        <w:tc>
          <w:tcPr>
            <w:tcW w:w="2177" w:type="dxa"/>
            <w:shd w:val="clear" w:color="auto" w:fill="auto"/>
          </w:tcPr>
          <w:p w14:paraId="5E3E8491" w14:textId="7296EED2" w:rsidR="000A6E11" w:rsidRDefault="000A6E11" w:rsidP="000A6E11">
            <w:pPr>
              <w:pStyle w:val="TABLE-col-heading"/>
            </w:pPr>
            <w:r>
              <w:t>type</w:t>
            </w:r>
          </w:p>
        </w:tc>
        <w:tc>
          <w:tcPr>
            <w:tcW w:w="4082" w:type="dxa"/>
            <w:shd w:val="clear" w:color="auto" w:fill="auto"/>
          </w:tcPr>
          <w:p w14:paraId="1F708C30" w14:textId="2354E3A1" w:rsidR="000A6E11" w:rsidRDefault="000A6E11" w:rsidP="000A6E11">
            <w:pPr>
              <w:pStyle w:val="TABLE-col-heading"/>
            </w:pPr>
            <w:r>
              <w:t>description</w:t>
            </w:r>
          </w:p>
        </w:tc>
      </w:tr>
      <w:tr w:rsidR="000A6E11" w14:paraId="584864B4" w14:textId="77777777" w:rsidTr="000A6E11">
        <w:tc>
          <w:tcPr>
            <w:tcW w:w="2177" w:type="dxa"/>
            <w:shd w:val="clear" w:color="auto" w:fill="auto"/>
          </w:tcPr>
          <w:p w14:paraId="23EF7529" w14:textId="0AAD5C5A" w:rsidR="000A6E11" w:rsidRDefault="000A6E11" w:rsidP="000A6E11">
            <w:pPr>
              <w:pStyle w:val="TABLE-cell"/>
            </w:pPr>
            <w:r>
              <w:t>fromEndIsoCode</w:t>
            </w:r>
          </w:p>
        </w:tc>
        <w:tc>
          <w:tcPr>
            <w:tcW w:w="635" w:type="dxa"/>
            <w:shd w:val="clear" w:color="auto" w:fill="auto"/>
          </w:tcPr>
          <w:p w14:paraId="346E601D" w14:textId="37BC9966" w:rsidR="000A6E11" w:rsidRDefault="000A6E11" w:rsidP="000A6E11">
            <w:pPr>
              <w:pStyle w:val="TABLE-cell"/>
            </w:pPr>
            <w:r>
              <w:t>1..1</w:t>
            </w:r>
          </w:p>
        </w:tc>
        <w:tc>
          <w:tcPr>
            <w:tcW w:w="2177" w:type="dxa"/>
            <w:shd w:val="clear" w:color="auto" w:fill="auto"/>
          </w:tcPr>
          <w:p w14:paraId="096A178C" w14:textId="630FD443"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151B10F6" w14:textId="77777777" w:rsidR="000A6E11" w:rsidRDefault="000A6E11" w:rsidP="000A6E11">
            <w:pPr>
              <w:pStyle w:val="TABLE-cell"/>
            </w:pPr>
            <w:r>
              <w:t>(European) The ISO code of the region which the "From" side of the Boundary point belongs to or it is connected to.</w:t>
            </w:r>
          </w:p>
          <w:p w14:paraId="461615A0" w14:textId="54C92E33" w:rsidR="000A6E11" w:rsidRDefault="000A6E11" w:rsidP="000A6E11">
            <w:pPr>
              <w:pStyle w:val="TABLE-cell"/>
            </w:pPr>
            <w:r>
              <w:t>The ISO code is a two-character country code as defined by ISO 3166 (http://www.iso.org/iso/country_codes). The length of the string is 2 characters maximum.</w:t>
            </w:r>
          </w:p>
        </w:tc>
      </w:tr>
      <w:tr w:rsidR="000A6E11" w14:paraId="2688EAFA" w14:textId="77777777" w:rsidTr="000A6E11">
        <w:tc>
          <w:tcPr>
            <w:tcW w:w="2177" w:type="dxa"/>
            <w:shd w:val="clear" w:color="auto" w:fill="auto"/>
          </w:tcPr>
          <w:p w14:paraId="6C4C3577" w14:textId="44FE42D4" w:rsidR="000A6E11" w:rsidRDefault="000A6E11" w:rsidP="000A6E11">
            <w:pPr>
              <w:pStyle w:val="TABLE-cell"/>
            </w:pPr>
            <w:r>
              <w:t>fromEndName</w:t>
            </w:r>
          </w:p>
        </w:tc>
        <w:tc>
          <w:tcPr>
            <w:tcW w:w="635" w:type="dxa"/>
            <w:shd w:val="clear" w:color="auto" w:fill="auto"/>
          </w:tcPr>
          <w:p w14:paraId="42ABFB89" w14:textId="695692DC" w:rsidR="000A6E11" w:rsidRDefault="000A6E11" w:rsidP="000A6E11">
            <w:pPr>
              <w:pStyle w:val="TABLE-cell"/>
            </w:pPr>
            <w:r>
              <w:t>1..1</w:t>
            </w:r>
          </w:p>
        </w:tc>
        <w:tc>
          <w:tcPr>
            <w:tcW w:w="2177" w:type="dxa"/>
            <w:shd w:val="clear" w:color="auto" w:fill="auto"/>
          </w:tcPr>
          <w:p w14:paraId="5ADD806C" w14:textId="0C0A7C4E"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44F13FA8" w14:textId="77777777" w:rsidR="000A6E11" w:rsidRDefault="000A6E11" w:rsidP="000A6E11">
            <w:pPr>
              <w:pStyle w:val="TABLE-cell"/>
            </w:pPr>
            <w:r>
              <w:t>(European) A human readable name with length of the string 64 characters maximum. It covers the following two cases:</w:t>
            </w:r>
          </w:p>
          <w:p w14:paraId="48C4D96D" w14:textId="77777777" w:rsidR="000A6E11" w:rsidRDefault="000A6E11" w:rsidP="000A6E11">
            <w:pPr>
              <w:pStyle w:val="TABLE-cell"/>
            </w:pPr>
            <w:r>
              <w:t>-if the Boundary point is placed on a tie-line, it is the name (IdentifiedObject.name) of the substation at which the "From" side of the tie-line is connected to.</w:t>
            </w:r>
          </w:p>
          <w:p w14:paraId="7E949E46" w14:textId="42D60244" w:rsidR="000A6E11" w:rsidRDefault="000A6E11" w:rsidP="000A6E11">
            <w:pPr>
              <w:pStyle w:val="TABLE-cell"/>
            </w:pPr>
            <w:r>
              <w:t>-if the Boundary point is placed in a substation, it is the name (IdentifiedObject.name) of the element (e.g. PowerTransformer, ACLineSegment, Switch, etc.) at which the "From" side of the Boundary point is connected to.</w:t>
            </w:r>
          </w:p>
        </w:tc>
      </w:tr>
      <w:tr w:rsidR="000A6E11" w14:paraId="29241E55" w14:textId="77777777" w:rsidTr="000A6E11">
        <w:tc>
          <w:tcPr>
            <w:tcW w:w="2177" w:type="dxa"/>
            <w:shd w:val="clear" w:color="auto" w:fill="auto"/>
          </w:tcPr>
          <w:p w14:paraId="6DAB42EC" w14:textId="2721B21D" w:rsidR="000A6E11" w:rsidRDefault="000A6E11" w:rsidP="000A6E11">
            <w:pPr>
              <w:pStyle w:val="TABLE-cell"/>
            </w:pPr>
            <w:r>
              <w:t>fromEndNameTso</w:t>
            </w:r>
          </w:p>
        </w:tc>
        <w:tc>
          <w:tcPr>
            <w:tcW w:w="635" w:type="dxa"/>
            <w:shd w:val="clear" w:color="auto" w:fill="auto"/>
          </w:tcPr>
          <w:p w14:paraId="5E334A39" w14:textId="52BAB9FB" w:rsidR="000A6E11" w:rsidRDefault="000A6E11" w:rsidP="000A6E11">
            <w:pPr>
              <w:pStyle w:val="TABLE-cell"/>
            </w:pPr>
            <w:r>
              <w:t>1..1</w:t>
            </w:r>
          </w:p>
        </w:tc>
        <w:tc>
          <w:tcPr>
            <w:tcW w:w="2177" w:type="dxa"/>
            <w:shd w:val="clear" w:color="auto" w:fill="auto"/>
          </w:tcPr>
          <w:p w14:paraId="70B35B86" w14:textId="54468825"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2BCB1652" w14:textId="529E986F" w:rsidR="000A6E11" w:rsidRDefault="000A6E11" w:rsidP="000A6E11">
            <w:pPr>
              <w:pStyle w:val="TABLE-cell"/>
            </w:pPr>
            <w:r>
              <w:t>(European) Identifies the name of the transmission system operator, distribution system operator or other entity at which the "From" side of the interconnection is connected to. The length of the string is 64 characters maximum.</w:t>
            </w:r>
          </w:p>
        </w:tc>
      </w:tr>
      <w:tr w:rsidR="000A6E11" w14:paraId="475BD32C" w14:textId="77777777" w:rsidTr="000A6E11">
        <w:tc>
          <w:tcPr>
            <w:tcW w:w="2177" w:type="dxa"/>
            <w:shd w:val="clear" w:color="auto" w:fill="auto"/>
          </w:tcPr>
          <w:p w14:paraId="69AC74D9" w14:textId="294ABC68" w:rsidR="000A6E11" w:rsidRDefault="000A6E11" w:rsidP="000A6E11">
            <w:pPr>
              <w:pStyle w:val="TABLE-cell"/>
            </w:pPr>
            <w:r>
              <w:t>toEndIsoCode</w:t>
            </w:r>
          </w:p>
        </w:tc>
        <w:tc>
          <w:tcPr>
            <w:tcW w:w="635" w:type="dxa"/>
            <w:shd w:val="clear" w:color="auto" w:fill="auto"/>
          </w:tcPr>
          <w:p w14:paraId="180B9E19" w14:textId="332AB2B4" w:rsidR="000A6E11" w:rsidRDefault="000A6E11" w:rsidP="000A6E11">
            <w:pPr>
              <w:pStyle w:val="TABLE-cell"/>
            </w:pPr>
            <w:r>
              <w:t>1..1</w:t>
            </w:r>
          </w:p>
        </w:tc>
        <w:tc>
          <w:tcPr>
            <w:tcW w:w="2177" w:type="dxa"/>
            <w:shd w:val="clear" w:color="auto" w:fill="auto"/>
          </w:tcPr>
          <w:p w14:paraId="10BCE2D3" w14:textId="70F84B1F"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482AD594" w14:textId="77777777" w:rsidR="000A6E11" w:rsidRDefault="000A6E11" w:rsidP="000A6E11">
            <w:pPr>
              <w:pStyle w:val="TABLE-cell"/>
            </w:pPr>
            <w:r>
              <w:t>(European) The ISO code of the region which the "To" side of the Boundary point belongs to or is connected to.</w:t>
            </w:r>
          </w:p>
          <w:p w14:paraId="395685E7" w14:textId="5B3D5156" w:rsidR="000A6E11" w:rsidRDefault="000A6E11" w:rsidP="000A6E11">
            <w:pPr>
              <w:pStyle w:val="TABLE-cell"/>
            </w:pPr>
            <w:r>
              <w:t>The ISO code is a two-character country code as defined by ISO 3166 (http://www.iso.org/iso/country_codes). The length of the string is 2 characters maximum.</w:t>
            </w:r>
          </w:p>
        </w:tc>
      </w:tr>
      <w:tr w:rsidR="000A6E11" w14:paraId="5A259C9A" w14:textId="77777777" w:rsidTr="000A6E11">
        <w:tc>
          <w:tcPr>
            <w:tcW w:w="2177" w:type="dxa"/>
            <w:shd w:val="clear" w:color="auto" w:fill="auto"/>
          </w:tcPr>
          <w:p w14:paraId="28C11A2D" w14:textId="5A663864" w:rsidR="000A6E11" w:rsidRDefault="000A6E11" w:rsidP="000A6E11">
            <w:pPr>
              <w:pStyle w:val="TABLE-cell"/>
            </w:pPr>
            <w:r>
              <w:t>toEndName</w:t>
            </w:r>
          </w:p>
        </w:tc>
        <w:tc>
          <w:tcPr>
            <w:tcW w:w="635" w:type="dxa"/>
            <w:shd w:val="clear" w:color="auto" w:fill="auto"/>
          </w:tcPr>
          <w:p w14:paraId="1315E600" w14:textId="1E8E409A" w:rsidR="000A6E11" w:rsidRDefault="000A6E11" w:rsidP="000A6E11">
            <w:pPr>
              <w:pStyle w:val="TABLE-cell"/>
            </w:pPr>
            <w:r>
              <w:t>1..1</w:t>
            </w:r>
          </w:p>
        </w:tc>
        <w:tc>
          <w:tcPr>
            <w:tcW w:w="2177" w:type="dxa"/>
            <w:shd w:val="clear" w:color="auto" w:fill="auto"/>
          </w:tcPr>
          <w:p w14:paraId="4A254393" w14:textId="63CCAFE0"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3FCBCC52" w14:textId="77777777" w:rsidR="000A6E11" w:rsidRDefault="000A6E11" w:rsidP="000A6E11">
            <w:pPr>
              <w:pStyle w:val="TABLE-cell"/>
            </w:pPr>
            <w:r>
              <w:t>(European) A human readable name with length of the string 64 characters maximum. It covers the following two cases:</w:t>
            </w:r>
          </w:p>
          <w:p w14:paraId="33802071" w14:textId="77777777" w:rsidR="000A6E11" w:rsidRDefault="000A6E11" w:rsidP="000A6E11">
            <w:pPr>
              <w:pStyle w:val="TABLE-cell"/>
            </w:pPr>
            <w:r>
              <w:t>-if the Boundary point is placed on a tie-line, it is the name (IdentifiedObject.name) of the substation at which the "To" side of the tie-line is connected to.</w:t>
            </w:r>
          </w:p>
          <w:p w14:paraId="129E3360" w14:textId="55696717" w:rsidR="000A6E11" w:rsidRDefault="000A6E11" w:rsidP="000A6E11">
            <w:pPr>
              <w:pStyle w:val="TABLE-cell"/>
            </w:pPr>
            <w:r>
              <w:t>-if the Boundary point is placed in a substation, it is the name (IdentifiedObject.name) of the element (e.g. PowerTransformer, ACLineSegment, Switch, etc.) at which the "To" side of the Boundary point is connected to.</w:t>
            </w:r>
          </w:p>
        </w:tc>
      </w:tr>
      <w:tr w:rsidR="000A6E11" w14:paraId="59308626" w14:textId="77777777" w:rsidTr="000A6E11">
        <w:tc>
          <w:tcPr>
            <w:tcW w:w="2177" w:type="dxa"/>
            <w:shd w:val="clear" w:color="auto" w:fill="auto"/>
          </w:tcPr>
          <w:p w14:paraId="6FF598A8" w14:textId="47A4C79B" w:rsidR="000A6E11" w:rsidRDefault="000A6E11" w:rsidP="000A6E11">
            <w:pPr>
              <w:pStyle w:val="TABLE-cell"/>
            </w:pPr>
            <w:r>
              <w:t>toEndNameTso</w:t>
            </w:r>
          </w:p>
        </w:tc>
        <w:tc>
          <w:tcPr>
            <w:tcW w:w="635" w:type="dxa"/>
            <w:shd w:val="clear" w:color="auto" w:fill="auto"/>
          </w:tcPr>
          <w:p w14:paraId="3BEE67A2" w14:textId="178A4E84" w:rsidR="000A6E11" w:rsidRDefault="000A6E11" w:rsidP="000A6E11">
            <w:pPr>
              <w:pStyle w:val="TABLE-cell"/>
            </w:pPr>
            <w:r>
              <w:t>1..1</w:t>
            </w:r>
          </w:p>
        </w:tc>
        <w:tc>
          <w:tcPr>
            <w:tcW w:w="2177" w:type="dxa"/>
            <w:shd w:val="clear" w:color="auto" w:fill="auto"/>
          </w:tcPr>
          <w:p w14:paraId="440A7C68" w14:textId="68534A23"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6153715A" w14:textId="14027BFC" w:rsidR="000A6E11" w:rsidRDefault="000A6E11" w:rsidP="000A6E11">
            <w:pPr>
              <w:pStyle w:val="TABLE-cell"/>
            </w:pPr>
            <w:r>
              <w:t>(European) Identifies the name of the transmission system operator, distribution system operator or other entity at which the "To" side of the interconnection is connected to. The length of the string is 64 characters maximum.</w:t>
            </w:r>
          </w:p>
        </w:tc>
      </w:tr>
      <w:tr w:rsidR="000A6E11" w14:paraId="10EB759E" w14:textId="77777777" w:rsidTr="000A6E11">
        <w:tc>
          <w:tcPr>
            <w:tcW w:w="2177" w:type="dxa"/>
            <w:shd w:val="clear" w:color="auto" w:fill="auto"/>
          </w:tcPr>
          <w:p w14:paraId="359754B2" w14:textId="3E5B3A54" w:rsidR="000A6E11" w:rsidRDefault="000A6E11" w:rsidP="000A6E11">
            <w:pPr>
              <w:pStyle w:val="TABLE-cell"/>
            </w:pPr>
            <w:r>
              <w:t>isDirectCurrent</w:t>
            </w:r>
          </w:p>
        </w:tc>
        <w:tc>
          <w:tcPr>
            <w:tcW w:w="635" w:type="dxa"/>
            <w:shd w:val="clear" w:color="auto" w:fill="auto"/>
          </w:tcPr>
          <w:p w14:paraId="0998F1EE" w14:textId="4CD982CE" w:rsidR="000A6E11" w:rsidRDefault="000A6E11" w:rsidP="000A6E11">
            <w:pPr>
              <w:pStyle w:val="TABLE-cell"/>
            </w:pPr>
            <w:r>
              <w:t>0..1</w:t>
            </w:r>
          </w:p>
        </w:tc>
        <w:tc>
          <w:tcPr>
            <w:tcW w:w="2177" w:type="dxa"/>
            <w:shd w:val="clear" w:color="auto" w:fill="auto"/>
          </w:tcPr>
          <w:p w14:paraId="4B85F2F4" w14:textId="7D3B86E0"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6CC65D05" w14:textId="606490AA" w:rsidR="000A6E11" w:rsidRDefault="000A6E11" w:rsidP="000A6E11">
            <w:pPr>
              <w:pStyle w:val="TABLE-cell"/>
            </w:pPr>
            <w:r>
              <w:t>(European) If true, this boundary point is a point of common coupling (PCC) of a direct current (DC) interconnection, otherwise the interconnection is AC (default).</w:t>
            </w:r>
          </w:p>
        </w:tc>
      </w:tr>
      <w:tr w:rsidR="000A6E11" w14:paraId="26F9C9DF" w14:textId="77777777" w:rsidTr="000A6E11">
        <w:tc>
          <w:tcPr>
            <w:tcW w:w="2177" w:type="dxa"/>
            <w:shd w:val="clear" w:color="auto" w:fill="auto"/>
          </w:tcPr>
          <w:p w14:paraId="340BD7FC" w14:textId="0D0EC099" w:rsidR="000A6E11" w:rsidRDefault="000A6E11" w:rsidP="000A6E11">
            <w:pPr>
              <w:pStyle w:val="TABLE-cell"/>
            </w:pPr>
            <w:r>
              <w:t>isExcludedFromAreaInterchange</w:t>
            </w:r>
          </w:p>
        </w:tc>
        <w:tc>
          <w:tcPr>
            <w:tcW w:w="635" w:type="dxa"/>
            <w:shd w:val="clear" w:color="auto" w:fill="auto"/>
          </w:tcPr>
          <w:p w14:paraId="4569B11E" w14:textId="09FF6435" w:rsidR="000A6E11" w:rsidRDefault="000A6E11" w:rsidP="000A6E11">
            <w:pPr>
              <w:pStyle w:val="TABLE-cell"/>
            </w:pPr>
            <w:r>
              <w:t>0..1</w:t>
            </w:r>
          </w:p>
        </w:tc>
        <w:tc>
          <w:tcPr>
            <w:tcW w:w="2177" w:type="dxa"/>
            <w:shd w:val="clear" w:color="auto" w:fill="auto"/>
          </w:tcPr>
          <w:p w14:paraId="02BCAC2F" w14:textId="7DE5D3CC"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1B264A36" w14:textId="49E00169" w:rsidR="000A6E11" w:rsidRDefault="000A6E11" w:rsidP="000A6E11">
            <w:pPr>
              <w:pStyle w:val="TABLE-cell"/>
            </w:pPr>
            <w:r>
              <w:t>(European) If true, this boundary point is on the interconnection that is excluded from control area interchange calculation and consequently has no related tie flows. Otherwise, the interconnection is included in control area interchange and a TieFlow is required at all sides of the boundary point (default).</w:t>
            </w:r>
          </w:p>
        </w:tc>
      </w:tr>
      <w:tr w:rsidR="000A6E11" w14:paraId="18357695" w14:textId="77777777" w:rsidTr="000A6E11">
        <w:tc>
          <w:tcPr>
            <w:tcW w:w="2177" w:type="dxa"/>
            <w:shd w:val="clear" w:color="auto" w:fill="auto"/>
          </w:tcPr>
          <w:p w14:paraId="57C228BB" w14:textId="31A2EA71" w:rsidR="000A6E11" w:rsidRDefault="000A6E11" w:rsidP="000A6E11">
            <w:pPr>
              <w:pStyle w:val="TABLE-cell"/>
            </w:pPr>
            <w:r>
              <w:t>description</w:t>
            </w:r>
          </w:p>
        </w:tc>
        <w:tc>
          <w:tcPr>
            <w:tcW w:w="635" w:type="dxa"/>
            <w:shd w:val="clear" w:color="auto" w:fill="auto"/>
          </w:tcPr>
          <w:p w14:paraId="4EA17B07" w14:textId="5208CDF6" w:rsidR="000A6E11" w:rsidRDefault="000A6E11" w:rsidP="000A6E11">
            <w:pPr>
              <w:pStyle w:val="TABLE-cell"/>
            </w:pPr>
            <w:r>
              <w:t>0..1</w:t>
            </w:r>
          </w:p>
        </w:tc>
        <w:tc>
          <w:tcPr>
            <w:tcW w:w="2177" w:type="dxa"/>
            <w:shd w:val="clear" w:color="auto" w:fill="auto"/>
          </w:tcPr>
          <w:p w14:paraId="23F9A75E" w14:textId="17C4F930"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3B96833C" w14:textId="03A5B32C"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1434C9FE" w14:textId="77777777" w:rsidTr="000A6E11">
        <w:tc>
          <w:tcPr>
            <w:tcW w:w="2177" w:type="dxa"/>
            <w:shd w:val="clear" w:color="auto" w:fill="auto"/>
          </w:tcPr>
          <w:p w14:paraId="5612E72D" w14:textId="40002A5E" w:rsidR="000A6E11" w:rsidRDefault="000A6E11" w:rsidP="000A6E11">
            <w:pPr>
              <w:pStyle w:val="TABLE-cell"/>
            </w:pPr>
            <w:r>
              <w:t>mRID</w:t>
            </w:r>
          </w:p>
        </w:tc>
        <w:tc>
          <w:tcPr>
            <w:tcW w:w="635" w:type="dxa"/>
            <w:shd w:val="clear" w:color="auto" w:fill="auto"/>
          </w:tcPr>
          <w:p w14:paraId="2E3B9A44" w14:textId="61662CF7" w:rsidR="000A6E11" w:rsidRDefault="000A6E11" w:rsidP="000A6E11">
            <w:pPr>
              <w:pStyle w:val="TABLE-cell"/>
            </w:pPr>
            <w:r>
              <w:t>1..1</w:t>
            </w:r>
          </w:p>
        </w:tc>
        <w:tc>
          <w:tcPr>
            <w:tcW w:w="2177" w:type="dxa"/>
            <w:shd w:val="clear" w:color="auto" w:fill="auto"/>
          </w:tcPr>
          <w:p w14:paraId="3F99F247" w14:textId="3B7A2598"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0FF063E4" w14:textId="3E966C55"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739D3F57" w14:textId="77777777" w:rsidTr="000A6E11">
        <w:tc>
          <w:tcPr>
            <w:tcW w:w="2177" w:type="dxa"/>
            <w:shd w:val="clear" w:color="auto" w:fill="auto"/>
          </w:tcPr>
          <w:p w14:paraId="4835D689" w14:textId="46C7DFF5" w:rsidR="000A6E11" w:rsidRDefault="000A6E11" w:rsidP="000A6E11">
            <w:pPr>
              <w:pStyle w:val="TABLE-cell"/>
            </w:pPr>
            <w:r>
              <w:t>name</w:t>
            </w:r>
          </w:p>
        </w:tc>
        <w:tc>
          <w:tcPr>
            <w:tcW w:w="635" w:type="dxa"/>
            <w:shd w:val="clear" w:color="auto" w:fill="auto"/>
          </w:tcPr>
          <w:p w14:paraId="547427A0" w14:textId="7CE78B86" w:rsidR="000A6E11" w:rsidRDefault="000A6E11" w:rsidP="000A6E11">
            <w:pPr>
              <w:pStyle w:val="TABLE-cell"/>
            </w:pPr>
            <w:r>
              <w:t>1..1</w:t>
            </w:r>
          </w:p>
        </w:tc>
        <w:tc>
          <w:tcPr>
            <w:tcW w:w="2177" w:type="dxa"/>
            <w:shd w:val="clear" w:color="auto" w:fill="auto"/>
          </w:tcPr>
          <w:p w14:paraId="07210782" w14:textId="67AEFB32"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1929CCA9" w14:textId="2A050352"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0AFDB1B6" w14:textId="3322747E" w:rsidR="000A6E11" w:rsidRDefault="000A6E11" w:rsidP="000A6E11"/>
    <w:p w14:paraId="4BDBE1C9" w14:textId="032180A2" w:rsidR="000A6E11" w:rsidRDefault="000A6E11" w:rsidP="000A6E11">
      <w:r>
        <w:fldChar w:fldCharType="begin"/>
      </w:r>
      <w:r>
        <w:instrText xml:space="preserve"> REF _Ref113305105 \h </w:instrText>
      </w:r>
      <w:r>
        <w:fldChar w:fldCharType="separate"/>
      </w:r>
      <w:r w:rsidR="006064D5">
        <w:t>Table 20</w:t>
      </w:r>
      <w:r>
        <w:fldChar w:fldCharType="end"/>
      </w:r>
      <w:r>
        <w:t xml:space="preserve"> shows all association ends of BoundaryPoint with other classes.</w:t>
      </w:r>
    </w:p>
    <w:p w14:paraId="1F07C195" w14:textId="19952FB6" w:rsidR="000A6E11" w:rsidRDefault="000A6E11" w:rsidP="000A6E11">
      <w:pPr>
        <w:pStyle w:val="TABLE-title"/>
      </w:pPr>
      <w:bookmarkStart w:id="180" w:name="_Ref113305105"/>
      <w:bookmarkStart w:id="181" w:name="_Toc113308665"/>
      <w:r>
        <w:t xml:space="preserve">Table </w:t>
      </w:r>
      <w:r>
        <w:fldChar w:fldCharType="begin"/>
      </w:r>
      <w:r>
        <w:instrText xml:space="preserve"> SEQ Table \* ARABIC </w:instrText>
      </w:r>
      <w:r>
        <w:fldChar w:fldCharType="separate"/>
      </w:r>
      <w:r w:rsidR="006064D5">
        <w:t>20</w:t>
      </w:r>
      <w:r>
        <w:fldChar w:fldCharType="end"/>
      </w:r>
      <w:bookmarkEnd w:id="180"/>
      <w:r>
        <w:t xml:space="preserve"> – Association ends of LTDSEquipmentProfile::BoundaryPoint with other classes</w:t>
      </w:r>
      <w:bookmarkEnd w:id="18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1EC88D52" w14:textId="77777777" w:rsidTr="000A6E11">
        <w:trPr>
          <w:tblHeader/>
        </w:trPr>
        <w:tc>
          <w:tcPr>
            <w:tcW w:w="635" w:type="dxa"/>
            <w:shd w:val="clear" w:color="auto" w:fill="auto"/>
          </w:tcPr>
          <w:p w14:paraId="1BA7C5FF" w14:textId="39E27D68" w:rsidR="000A6E11" w:rsidRDefault="000A6E11" w:rsidP="000A6E11">
            <w:pPr>
              <w:pStyle w:val="TABLE-col-heading"/>
            </w:pPr>
            <w:r>
              <w:t>mult from</w:t>
            </w:r>
          </w:p>
        </w:tc>
        <w:tc>
          <w:tcPr>
            <w:tcW w:w="2177" w:type="dxa"/>
            <w:shd w:val="clear" w:color="auto" w:fill="auto"/>
          </w:tcPr>
          <w:p w14:paraId="0E63884E" w14:textId="40F1DA92" w:rsidR="000A6E11" w:rsidRDefault="000A6E11" w:rsidP="000A6E11">
            <w:pPr>
              <w:pStyle w:val="TABLE-col-heading"/>
            </w:pPr>
            <w:r>
              <w:t>name</w:t>
            </w:r>
          </w:p>
        </w:tc>
        <w:tc>
          <w:tcPr>
            <w:tcW w:w="635" w:type="dxa"/>
            <w:shd w:val="clear" w:color="auto" w:fill="auto"/>
          </w:tcPr>
          <w:p w14:paraId="1B70C273" w14:textId="195ADA13" w:rsidR="000A6E11" w:rsidRDefault="000A6E11" w:rsidP="000A6E11">
            <w:pPr>
              <w:pStyle w:val="TABLE-col-heading"/>
            </w:pPr>
            <w:r>
              <w:t>mult to</w:t>
            </w:r>
          </w:p>
        </w:tc>
        <w:tc>
          <w:tcPr>
            <w:tcW w:w="2177" w:type="dxa"/>
            <w:shd w:val="clear" w:color="auto" w:fill="auto"/>
          </w:tcPr>
          <w:p w14:paraId="4FE06C66" w14:textId="4D6CC5DF" w:rsidR="000A6E11" w:rsidRDefault="000A6E11" w:rsidP="000A6E11">
            <w:pPr>
              <w:pStyle w:val="TABLE-col-heading"/>
            </w:pPr>
            <w:r>
              <w:t>type</w:t>
            </w:r>
          </w:p>
        </w:tc>
        <w:tc>
          <w:tcPr>
            <w:tcW w:w="3447" w:type="dxa"/>
            <w:shd w:val="clear" w:color="auto" w:fill="auto"/>
          </w:tcPr>
          <w:p w14:paraId="6FAB6EDA" w14:textId="60EFD3FA" w:rsidR="000A6E11" w:rsidRDefault="000A6E11" w:rsidP="000A6E11">
            <w:pPr>
              <w:pStyle w:val="TABLE-col-heading"/>
            </w:pPr>
            <w:r>
              <w:t>description</w:t>
            </w:r>
          </w:p>
        </w:tc>
      </w:tr>
      <w:tr w:rsidR="000A6E11" w14:paraId="4138C4CB" w14:textId="77777777" w:rsidTr="000A6E11">
        <w:tc>
          <w:tcPr>
            <w:tcW w:w="635" w:type="dxa"/>
            <w:shd w:val="clear" w:color="auto" w:fill="auto"/>
          </w:tcPr>
          <w:p w14:paraId="0EE23A77" w14:textId="6BA40119" w:rsidR="000A6E11" w:rsidRDefault="000A6E11" w:rsidP="000A6E11">
            <w:pPr>
              <w:pStyle w:val="TABLE-cell"/>
            </w:pPr>
            <w:r>
              <w:t>0..1</w:t>
            </w:r>
          </w:p>
        </w:tc>
        <w:tc>
          <w:tcPr>
            <w:tcW w:w="2177" w:type="dxa"/>
            <w:shd w:val="clear" w:color="auto" w:fill="auto"/>
          </w:tcPr>
          <w:p w14:paraId="17E99923" w14:textId="0DCB0FC6" w:rsidR="000A6E11" w:rsidRDefault="000A6E11" w:rsidP="000A6E11">
            <w:pPr>
              <w:pStyle w:val="TABLE-cell"/>
            </w:pPr>
            <w:r>
              <w:t>ConnectivityNode</w:t>
            </w:r>
          </w:p>
        </w:tc>
        <w:tc>
          <w:tcPr>
            <w:tcW w:w="635" w:type="dxa"/>
            <w:shd w:val="clear" w:color="auto" w:fill="auto"/>
          </w:tcPr>
          <w:p w14:paraId="77A48623" w14:textId="4228E3CA" w:rsidR="000A6E11" w:rsidRDefault="000A6E11" w:rsidP="000A6E11">
            <w:pPr>
              <w:pStyle w:val="TABLE-cell"/>
            </w:pPr>
            <w:r>
              <w:t>1..1</w:t>
            </w:r>
          </w:p>
        </w:tc>
        <w:tc>
          <w:tcPr>
            <w:tcW w:w="2177" w:type="dxa"/>
            <w:shd w:val="clear" w:color="auto" w:fill="auto"/>
          </w:tcPr>
          <w:p w14:paraId="7DBAF648" w14:textId="30340B8C" w:rsidR="000A6E11" w:rsidRDefault="00AB1D09" w:rsidP="000A6E11">
            <w:pPr>
              <w:pStyle w:val="TABLE-cell"/>
            </w:pPr>
            <w:hyperlink w:anchor="UML1886" w:history="1">
              <w:r w:rsidR="006064D5" w:rsidRPr="006064D5">
                <w:rPr>
                  <w:rStyle w:val="Hyperlink"/>
                </w:rPr>
                <w:t>ConnectivityNode</w:t>
              </w:r>
            </w:hyperlink>
          </w:p>
        </w:tc>
        <w:tc>
          <w:tcPr>
            <w:tcW w:w="3447" w:type="dxa"/>
            <w:shd w:val="clear" w:color="auto" w:fill="auto"/>
          </w:tcPr>
          <w:p w14:paraId="088714E2" w14:textId="5EA07F2A" w:rsidR="000A6E11" w:rsidRDefault="000A6E11" w:rsidP="000A6E11">
            <w:pPr>
              <w:pStyle w:val="TABLE-cell"/>
            </w:pPr>
            <w:r>
              <w:t>(European) The connectivity node that is designated as a boundary point.</w:t>
            </w:r>
          </w:p>
        </w:tc>
      </w:tr>
    </w:tbl>
    <w:p w14:paraId="2237578D" w14:textId="26124DCB" w:rsidR="000A6E11" w:rsidRDefault="000A6E11" w:rsidP="000A6E11"/>
    <w:p w14:paraId="273F22CA" w14:textId="5958694D" w:rsidR="000A6E11" w:rsidRDefault="000A6E11" w:rsidP="000A6E11">
      <w:pPr>
        <w:pStyle w:val="Heading3"/>
      </w:pPr>
      <w:bookmarkStart w:id="182" w:name="UML1958"/>
      <w:bookmarkStart w:id="183" w:name="_Toc113308317"/>
      <w:r>
        <w:t>Breaker</w:t>
      </w:r>
      <w:bookmarkEnd w:id="182"/>
      <w:bookmarkEnd w:id="183"/>
    </w:p>
    <w:p w14:paraId="2FCCA343" w14:textId="09D0B2B0" w:rsidR="000A6E11" w:rsidRDefault="000A6E11" w:rsidP="000A6E11">
      <w:r>
        <w:t xml:space="preserve">Inheritance path = </w:t>
      </w:r>
      <w:hyperlink w:anchor="UML1956" w:history="1">
        <w:r w:rsidR="006064D5" w:rsidRPr="006064D5">
          <w:rPr>
            <w:rStyle w:val="Hyperlink"/>
          </w:rPr>
          <w:t>ProtectedSwitch</w:t>
        </w:r>
      </w:hyperlink>
      <w:r>
        <w:t xml:space="preserve"> : </w:t>
      </w:r>
      <w:hyperlink w:anchor="UML1955" w:history="1">
        <w:r w:rsidR="006064D5" w:rsidRPr="006064D5">
          <w:rPr>
            <w:rStyle w:val="Hyperlink"/>
          </w:rPr>
          <w:t>Switch</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FB8FF3E" w14:textId="11A25B16" w:rsidR="000A6E11" w:rsidRDefault="000A6E11" w:rsidP="000A6E11">
      <w:r>
        <w:t>A mechanical switching device capable of making, carrying, and breaking currents under normal circuit conditions and also making, carrying for a specified time, and breaking currents under specified abnormal circuit conditions e.g.  those of short circuit.</w:t>
      </w:r>
    </w:p>
    <w:p w14:paraId="1C8D087A" w14:textId="5CA05BA8" w:rsidR="000A6E11" w:rsidRDefault="000A6E11" w:rsidP="000A6E11">
      <w:r>
        <w:fldChar w:fldCharType="begin"/>
      </w:r>
      <w:r>
        <w:instrText xml:space="preserve"> REF _Ref113305106 \h </w:instrText>
      </w:r>
      <w:r>
        <w:fldChar w:fldCharType="separate"/>
      </w:r>
      <w:r w:rsidR="006064D5">
        <w:t>Table 21</w:t>
      </w:r>
      <w:r>
        <w:fldChar w:fldCharType="end"/>
      </w:r>
      <w:r>
        <w:t xml:space="preserve"> shows all attributes of Breaker.</w:t>
      </w:r>
    </w:p>
    <w:p w14:paraId="75817219" w14:textId="1978FFAB" w:rsidR="000A6E11" w:rsidRDefault="000A6E11" w:rsidP="000A6E11">
      <w:pPr>
        <w:pStyle w:val="TABLE-title"/>
      </w:pPr>
      <w:bookmarkStart w:id="184" w:name="_Ref113305106"/>
      <w:bookmarkStart w:id="185" w:name="_Toc113308666"/>
      <w:r>
        <w:t xml:space="preserve">Table </w:t>
      </w:r>
      <w:r>
        <w:fldChar w:fldCharType="begin"/>
      </w:r>
      <w:r>
        <w:instrText xml:space="preserve"> SEQ Table \* ARABIC </w:instrText>
      </w:r>
      <w:r>
        <w:fldChar w:fldCharType="separate"/>
      </w:r>
      <w:r w:rsidR="006064D5">
        <w:t>21</w:t>
      </w:r>
      <w:r>
        <w:fldChar w:fldCharType="end"/>
      </w:r>
      <w:bookmarkEnd w:id="184"/>
      <w:r>
        <w:t xml:space="preserve"> – Attributes of LTDSEquipmentProfile::Breaker</w:t>
      </w:r>
      <w:bookmarkEnd w:id="1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12728066" w14:textId="77777777" w:rsidTr="000A6E11">
        <w:trPr>
          <w:tblHeader/>
        </w:trPr>
        <w:tc>
          <w:tcPr>
            <w:tcW w:w="2177" w:type="dxa"/>
            <w:shd w:val="clear" w:color="auto" w:fill="auto"/>
          </w:tcPr>
          <w:p w14:paraId="59A64E11" w14:textId="29B53FA8" w:rsidR="000A6E11" w:rsidRDefault="000A6E11" w:rsidP="000A6E11">
            <w:pPr>
              <w:pStyle w:val="TABLE-col-heading"/>
            </w:pPr>
            <w:r>
              <w:t>name</w:t>
            </w:r>
          </w:p>
        </w:tc>
        <w:tc>
          <w:tcPr>
            <w:tcW w:w="635" w:type="dxa"/>
            <w:shd w:val="clear" w:color="auto" w:fill="auto"/>
          </w:tcPr>
          <w:p w14:paraId="5C0DBF3C" w14:textId="2957E54D" w:rsidR="000A6E11" w:rsidRDefault="000A6E11" w:rsidP="000A6E11">
            <w:pPr>
              <w:pStyle w:val="TABLE-col-heading"/>
            </w:pPr>
            <w:r>
              <w:t>mult</w:t>
            </w:r>
          </w:p>
        </w:tc>
        <w:tc>
          <w:tcPr>
            <w:tcW w:w="2177" w:type="dxa"/>
            <w:shd w:val="clear" w:color="auto" w:fill="auto"/>
          </w:tcPr>
          <w:p w14:paraId="166E5191" w14:textId="2C048993" w:rsidR="000A6E11" w:rsidRDefault="000A6E11" w:rsidP="000A6E11">
            <w:pPr>
              <w:pStyle w:val="TABLE-col-heading"/>
            </w:pPr>
            <w:r>
              <w:t>type</w:t>
            </w:r>
          </w:p>
        </w:tc>
        <w:tc>
          <w:tcPr>
            <w:tcW w:w="4082" w:type="dxa"/>
            <w:shd w:val="clear" w:color="auto" w:fill="auto"/>
          </w:tcPr>
          <w:p w14:paraId="213BE951" w14:textId="451E94A2" w:rsidR="000A6E11" w:rsidRDefault="000A6E11" w:rsidP="000A6E11">
            <w:pPr>
              <w:pStyle w:val="TABLE-col-heading"/>
            </w:pPr>
            <w:r>
              <w:t>description</w:t>
            </w:r>
          </w:p>
        </w:tc>
      </w:tr>
      <w:tr w:rsidR="000A6E11" w14:paraId="5A4FFC3F" w14:textId="77777777" w:rsidTr="000A6E11">
        <w:tc>
          <w:tcPr>
            <w:tcW w:w="2177" w:type="dxa"/>
            <w:shd w:val="clear" w:color="auto" w:fill="auto"/>
          </w:tcPr>
          <w:p w14:paraId="4DB496D4" w14:textId="4138E896" w:rsidR="000A6E11" w:rsidRDefault="000A6E11" w:rsidP="000A6E11">
            <w:pPr>
              <w:pStyle w:val="TABLE-cell"/>
            </w:pPr>
            <w:r>
              <w:t>normalOpen</w:t>
            </w:r>
          </w:p>
        </w:tc>
        <w:tc>
          <w:tcPr>
            <w:tcW w:w="635" w:type="dxa"/>
            <w:shd w:val="clear" w:color="auto" w:fill="auto"/>
          </w:tcPr>
          <w:p w14:paraId="240B31B0" w14:textId="3F3FA540" w:rsidR="000A6E11" w:rsidRDefault="000A6E11" w:rsidP="000A6E11">
            <w:pPr>
              <w:pStyle w:val="TABLE-cell"/>
            </w:pPr>
            <w:r>
              <w:t>1..1</w:t>
            </w:r>
          </w:p>
        </w:tc>
        <w:tc>
          <w:tcPr>
            <w:tcW w:w="2177" w:type="dxa"/>
            <w:shd w:val="clear" w:color="auto" w:fill="auto"/>
          </w:tcPr>
          <w:p w14:paraId="5C7DEB47" w14:textId="0C3E2662"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65B7E16D" w14:textId="3047FE4F" w:rsidR="000A6E11" w:rsidRDefault="000A6E11" w:rsidP="000A6E11">
            <w:pPr>
              <w:pStyle w:val="TABLE-cell"/>
            </w:pPr>
            <w:r>
              <w:t xml:space="preserve">inherited from: </w:t>
            </w:r>
            <w:hyperlink w:anchor="UML1955" w:history="1">
              <w:r w:rsidR="006064D5" w:rsidRPr="006064D5">
                <w:rPr>
                  <w:rStyle w:val="Hyperlink"/>
                </w:rPr>
                <w:t>Switch</w:t>
              </w:r>
            </w:hyperlink>
          </w:p>
        </w:tc>
      </w:tr>
      <w:tr w:rsidR="000A6E11" w14:paraId="7B653DF3" w14:textId="77777777" w:rsidTr="000A6E11">
        <w:tc>
          <w:tcPr>
            <w:tcW w:w="2177" w:type="dxa"/>
            <w:shd w:val="clear" w:color="auto" w:fill="auto"/>
          </w:tcPr>
          <w:p w14:paraId="498CDB12" w14:textId="2315F964" w:rsidR="000A6E11" w:rsidRDefault="000A6E11" w:rsidP="000A6E11">
            <w:pPr>
              <w:pStyle w:val="TABLE-cell"/>
            </w:pPr>
            <w:r>
              <w:t>ratedCurrent</w:t>
            </w:r>
          </w:p>
        </w:tc>
        <w:tc>
          <w:tcPr>
            <w:tcW w:w="635" w:type="dxa"/>
            <w:shd w:val="clear" w:color="auto" w:fill="auto"/>
          </w:tcPr>
          <w:p w14:paraId="3BBD27BE" w14:textId="1D0D4001" w:rsidR="000A6E11" w:rsidRDefault="000A6E11" w:rsidP="000A6E11">
            <w:pPr>
              <w:pStyle w:val="TABLE-cell"/>
            </w:pPr>
            <w:r>
              <w:t>1..1</w:t>
            </w:r>
          </w:p>
        </w:tc>
        <w:tc>
          <w:tcPr>
            <w:tcW w:w="2177" w:type="dxa"/>
            <w:shd w:val="clear" w:color="auto" w:fill="auto"/>
          </w:tcPr>
          <w:p w14:paraId="62AA7492" w14:textId="4EFAD415" w:rsidR="000A6E11" w:rsidRDefault="00AB1D09" w:rsidP="000A6E11">
            <w:pPr>
              <w:pStyle w:val="TABLE-cell"/>
            </w:pPr>
            <w:hyperlink w:anchor="UML42" w:history="1">
              <w:r w:rsidR="006064D5" w:rsidRPr="006064D5">
                <w:rPr>
                  <w:rStyle w:val="Hyperlink"/>
                </w:rPr>
                <w:t>CurrentFlow</w:t>
              </w:r>
            </w:hyperlink>
          </w:p>
        </w:tc>
        <w:tc>
          <w:tcPr>
            <w:tcW w:w="4082" w:type="dxa"/>
            <w:shd w:val="clear" w:color="auto" w:fill="auto"/>
          </w:tcPr>
          <w:p w14:paraId="4046E8FE" w14:textId="76849A28" w:rsidR="000A6E11" w:rsidRDefault="000A6E11" w:rsidP="000A6E11">
            <w:pPr>
              <w:pStyle w:val="TABLE-cell"/>
            </w:pPr>
            <w:r>
              <w:t xml:space="preserve">inherited from: </w:t>
            </w:r>
            <w:hyperlink w:anchor="UML1955" w:history="1">
              <w:r w:rsidR="006064D5" w:rsidRPr="006064D5">
                <w:rPr>
                  <w:rStyle w:val="Hyperlink"/>
                </w:rPr>
                <w:t>Switch</w:t>
              </w:r>
            </w:hyperlink>
          </w:p>
        </w:tc>
      </w:tr>
      <w:tr w:rsidR="000A6E11" w14:paraId="74F53AD4" w14:textId="77777777" w:rsidTr="000A6E11">
        <w:tc>
          <w:tcPr>
            <w:tcW w:w="2177" w:type="dxa"/>
            <w:shd w:val="clear" w:color="auto" w:fill="auto"/>
          </w:tcPr>
          <w:p w14:paraId="76067FC5" w14:textId="572F9D3A" w:rsidR="000A6E11" w:rsidRDefault="000A6E11" w:rsidP="000A6E11">
            <w:pPr>
              <w:pStyle w:val="TABLE-cell"/>
            </w:pPr>
            <w:r>
              <w:t>retained</w:t>
            </w:r>
          </w:p>
        </w:tc>
        <w:tc>
          <w:tcPr>
            <w:tcW w:w="635" w:type="dxa"/>
            <w:shd w:val="clear" w:color="auto" w:fill="auto"/>
          </w:tcPr>
          <w:p w14:paraId="7260A95E" w14:textId="58AF9FD2" w:rsidR="000A6E11" w:rsidRDefault="000A6E11" w:rsidP="000A6E11">
            <w:pPr>
              <w:pStyle w:val="TABLE-cell"/>
            </w:pPr>
            <w:r>
              <w:t>1..1</w:t>
            </w:r>
          </w:p>
        </w:tc>
        <w:tc>
          <w:tcPr>
            <w:tcW w:w="2177" w:type="dxa"/>
            <w:shd w:val="clear" w:color="auto" w:fill="auto"/>
          </w:tcPr>
          <w:p w14:paraId="014E5E48" w14:textId="34A242F2"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3683AF9F" w14:textId="2EDD5F4C" w:rsidR="000A6E11" w:rsidRDefault="000A6E11" w:rsidP="000A6E11">
            <w:pPr>
              <w:pStyle w:val="TABLE-cell"/>
            </w:pPr>
            <w:r>
              <w:t xml:space="preserve">inherited from: </w:t>
            </w:r>
            <w:hyperlink w:anchor="UML1955" w:history="1">
              <w:r w:rsidR="006064D5" w:rsidRPr="006064D5">
                <w:rPr>
                  <w:rStyle w:val="Hyperlink"/>
                </w:rPr>
                <w:t>Switch</w:t>
              </w:r>
            </w:hyperlink>
          </w:p>
        </w:tc>
      </w:tr>
      <w:tr w:rsidR="000A6E11" w14:paraId="66C37D88" w14:textId="77777777" w:rsidTr="000A6E11">
        <w:tc>
          <w:tcPr>
            <w:tcW w:w="2177" w:type="dxa"/>
            <w:shd w:val="clear" w:color="auto" w:fill="auto"/>
          </w:tcPr>
          <w:p w14:paraId="7EDEDB09" w14:textId="1E99F765" w:rsidR="000A6E11" w:rsidRDefault="000A6E11" w:rsidP="000A6E11">
            <w:pPr>
              <w:pStyle w:val="TABLE-cell"/>
            </w:pPr>
            <w:r>
              <w:t>aggregate</w:t>
            </w:r>
          </w:p>
        </w:tc>
        <w:tc>
          <w:tcPr>
            <w:tcW w:w="635" w:type="dxa"/>
            <w:shd w:val="clear" w:color="auto" w:fill="auto"/>
          </w:tcPr>
          <w:p w14:paraId="4685EA92" w14:textId="13B492AB" w:rsidR="000A6E11" w:rsidRDefault="000A6E11" w:rsidP="000A6E11">
            <w:pPr>
              <w:pStyle w:val="TABLE-cell"/>
            </w:pPr>
            <w:r>
              <w:t>0..1</w:t>
            </w:r>
          </w:p>
        </w:tc>
        <w:tc>
          <w:tcPr>
            <w:tcW w:w="2177" w:type="dxa"/>
            <w:shd w:val="clear" w:color="auto" w:fill="auto"/>
          </w:tcPr>
          <w:p w14:paraId="1A84B816" w14:textId="6BDF9CD2"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7096DDAF" w14:textId="30CE0666"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3952B727" w14:textId="77777777" w:rsidTr="000A6E11">
        <w:tc>
          <w:tcPr>
            <w:tcW w:w="2177" w:type="dxa"/>
            <w:shd w:val="clear" w:color="auto" w:fill="auto"/>
          </w:tcPr>
          <w:p w14:paraId="74B3A717" w14:textId="3684ED7F" w:rsidR="000A6E11" w:rsidRDefault="000A6E11" w:rsidP="000A6E11">
            <w:pPr>
              <w:pStyle w:val="TABLE-cell"/>
            </w:pPr>
            <w:r>
              <w:t>normallyInService</w:t>
            </w:r>
          </w:p>
        </w:tc>
        <w:tc>
          <w:tcPr>
            <w:tcW w:w="635" w:type="dxa"/>
            <w:shd w:val="clear" w:color="auto" w:fill="auto"/>
          </w:tcPr>
          <w:p w14:paraId="2B1E11A5" w14:textId="2497F32F" w:rsidR="000A6E11" w:rsidRDefault="000A6E11" w:rsidP="000A6E11">
            <w:pPr>
              <w:pStyle w:val="TABLE-cell"/>
            </w:pPr>
            <w:r>
              <w:t>0..1</w:t>
            </w:r>
          </w:p>
        </w:tc>
        <w:tc>
          <w:tcPr>
            <w:tcW w:w="2177" w:type="dxa"/>
            <w:shd w:val="clear" w:color="auto" w:fill="auto"/>
          </w:tcPr>
          <w:p w14:paraId="3B97BD2F" w14:textId="14174944"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47419089" w14:textId="3564E403"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6AF04980" w14:textId="77777777" w:rsidTr="000A6E11">
        <w:tc>
          <w:tcPr>
            <w:tcW w:w="2177" w:type="dxa"/>
            <w:shd w:val="clear" w:color="auto" w:fill="auto"/>
          </w:tcPr>
          <w:p w14:paraId="354935C6" w14:textId="0645DD79" w:rsidR="000A6E11" w:rsidRDefault="000A6E11" w:rsidP="000A6E11">
            <w:pPr>
              <w:pStyle w:val="TABLE-cell"/>
            </w:pPr>
            <w:r>
              <w:t>description</w:t>
            </w:r>
          </w:p>
        </w:tc>
        <w:tc>
          <w:tcPr>
            <w:tcW w:w="635" w:type="dxa"/>
            <w:shd w:val="clear" w:color="auto" w:fill="auto"/>
          </w:tcPr>
          <w:p w14:paraId="54A0C844" w14:textId="414E2C4B" w:rsidR="000A6E11" w:rsidRDefault="000A6E11" w:rsidP="000A6E11">
            <w:pPr>
              <w:pStyle w:val="TABLE-cell"/>
            </w:pPr>
            <w:r>
              <w:t>0..1</w:t>
            </w:r>
          </w:p>
        </w:tc>
        <w:tc>
          <w:tcPr>
            <w:tcW w:w="2177" w:type="dxa"/>
            <w:shd w:val="clear" w:color="auto" w:fill="auto"/>
          </w:tcPr>
          <w:p w14:paraId="372FC2A7" w14:textId="646C27FE"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3E4B545D" w14:textId="652DD43E"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2EE9428E" w14:textId="77777777" w:rsidTr="000A6E11">
        <w:tc>
          <w:tcPr>
            <w:tcW w:w="2177" w:type="dxa"/>
            <w:shd w:val="clear" w:color="auto" w:fill="auto"/>
          </w:tcPr>
          <w:p w14:paraId="1F40ABE9" w14:textId="501D816E" w:rsidR="000A6E11" w:rsidRDefault="000A6E11" w:rsidP="000A6E11">
            <w:pPr>
              <w:pStyle w:val="TABLE-cell"/>
            </w:pPr>
            <w:r>
              <w:t>mRID</w:t>
            </w:r>
          </w:p>
        </w:tc>
        <w:tc>
          <w:tcPr>
            <w:tcW w:w="635" w:type="dxa"/>
            <w:shd w:val="clear" w:color="auto" w:fill="auto"/>
          </w:tcPr>
          <w:p w14:paraId="0F0FDF97" w14:textId="16FB3354" w:rsidR="000A6E11" w:rsidRDefault="000A6E11" w:rsidP="000A6E11">
            <w:pPr>
              <w:pStyle w:val="TABLE-cell"/>
            </w:pPr>
            <w:r>
              <w:t>1..1</w:t>
            </w:r>
          </w:p>
        </w:tc>
        <w:tc>
          <w:tcPr>
            <w:tcW w:w="2177" w:type="dxa"/>
            <w:shd w:val="clear" w:color="auto" w:fill="auto"/>
          </w:tcPr>
          <w:p w14:paraId="6F016471" w14:textId="65EF1FBE"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237732EC" w14:textId="684879DE"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3E9D0AD4" w14:textId="77777777" w:rsidTr="000A6E11">
        <w:tc>
          <w:tcPr>
            <w:tcW w:w="2177" w:type="dxa"/>
            <w:shd w:val="clear" w:color="auto" w:fill="auto"/>
          </w:tcPr>
          <w:p w14:paraId="45AB0B9D" w14:textId="1AD29307" w:rsidR="000A6E11" w:rsidRDefault="000A6E11" w:rsidP="000A6E11">
            <w:pPr>
              <w:pStyle w:val="TABLE-cell"/>
            </w:pPr>
            <w:r>
              <w:t>name</w:t>
            </w:r>
          </w:p>
        </w:tc>
        <w:tc>
          <w:tcPr>
            <w:tcW w:w="635" w:type="dxa"/>
            <w:shd w:val="clear" w:color="auto" w:fill="auto"/>
          </w:tcPr>
          <w:p w14:paraId="4DE9718F" w14:textId="1B5F26A6" w:rsidR="000A6E11" w:rsidRDefault="000A6E11" w:rsidP="000A6E11">
            <w:pPr>
              <w:pStyle w:val="TABLE-cell"/>
            </w:pPr>
            <w:r>
              <w:t>1..1</w:t>
            </w:r>
          </w:p>
        </w:tc>
        <w:tc>
          <w:tcPr>
            <w:tcW w:w="2177" w:type="dxa"/>
            <w:shd w:val="clear" w:color="auto" w:fill="auto"/>
          </w:tcPr>
          <w:p w14:paraId="0FB64787" w14:textId="63DCB353"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5EE2D1F2" w14:textId="40171B64"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1D4B33BA" w14:textId="6994440F" w:rsidR="000A6E11" w:rsidRDefault="000A6E11" w:rsidP="000A6E11"/>
    <w:p w14:paraId="7803DF45" w14:textId="3C63CD3D" w:rsidR="000A6E11" w:rsidRDefault="000A6E11" w:rsidP="000A6E11">
      <w:r>
        <w:fldChar w:fldCharType="begin"/>
      </w:r>
      <w:r>
        <w:instrText xml:space="preserve"> REF _Ref113305107 \h </w:instrText>
      </w:r>
      <w:r>
        <w:fldChar w:fldCharType="separate"/>
      </w:r>
      <w:r w:rsidR="006064D5">
        <w:t>Table 22</w:t>
      </w:r>
      <w:r>
        <w:fldChar w:fldCharType="end"/>
      </w:r>
      <w:r>
        <w:t xml:space="preserve"> shows all association ends of Breaker with other classes.</w:t>
      </w:r>
    </w:p>
    <w:p w14:paraId="6F4E26BF" w14:textId="24954F30" w:rsidR="000A6E11" w:rsidRDefault="000A6E11" w:rsidP="000A6E11">
      <w:pPr>
        <w:pStyle w:val="TABLE-title"/>
      </w:pPr>
      <w:bookmarkStart w:id="186" w:name="_Ref113305107"/>
      <w:bookmarkStart w:id="187" w:name="_Toc113308667"/>
      <w:r>
        <w:t xml:space="preserve">Table </w:t>
      </w:r>
      <w:r>
        <w:fldChar w:fldCharType="begin"/>
      </w:r>
      <w:r>
        <w:instrText xml:space="preserve"> SEQ Table \* ARABIC </w:instrText>
      </w:r>
      <w:r>
        <w:fldChar w:fldCharType="separate"/>
      </w:r>
      <w:r w:rsidR="006064D5">
        <w:t>22</w:t>
      </w:r>
      <w:r>
        <w:fldChar w:fldCharType="end"/>
      </w:r>
      <w:bookmarkEnd w:id="186"/>
      <w:r>
        <w:t xml:space="preserve"> – Association ends of LTDSEquipmentProfile::Breaker with other classes</w:t>
      </w:r>
      <w:bookmarkEnd w:id="1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7912BF84" w14:textId="77777777" w:rsidTr="000A6E11">
        <w:trPr>
          <w:tblHeader/>
        </w:trPr>
        <w:tc>
          <w:tcPr>
            <w:tcW w:w="635" w:type="dxa"/>
            <w:shd w:val="clear" w:color="auto" w:fill="auto"/>
          </w:tcPr>
          <w:p w14:paraId="62F17F0F" w14:textId="7A780DCC" w:rsidR="000A6E11" w:rsidRDefault="000A6E11" w:rsidP="000A6E11">
            <w:pPr>
              <w:pStyle w:val="TABLE-col-heading"/>
            </w:pPr>
            <w:r>
              <w:t>mult from</w:t>
            </w:r>
          </w:p>
        </w:tc>
        <w:tc>
          <w:tcPr>
            <w:tcW w:w="2177" w:type="dxa"/>
            <w:shd w:val="clear" w:color="auto" w:fill="auto"/>
          </w:tcPr>
          <w:p w14:paraId="65A4485A" w14:textId="6AB64E02" w:rsidR="000A6E11" w:rsidRDefault="000A6E11" w:rsidP="000A6E11">
            <w:pPr>
              <w:pStyle w:val="TABLE-col-heading"/>
            </w:pPr>
            <w:r>
              <w:t>name</w:t>
            </w:r>
          </w:p>
        </w:tc>
        <w:tc>
          <w:tcPr>
            <w:tcW w:w="635" w:type="dxa"/>
            <w:shd w:val="clear" w:color="auto" w:fill="auto"/>
          </w:tcPr>
          <w:p w14:paraId="6A787FBB" w14:textId="6EDB8927" w:rsidR="000A6E11" w:rsidRDefault="000A6E11" w:rsidP="000A6E11">
            <w:pPr>
              <w:pStyle w:val="TABLE-col-heading"/>
            </w:pPr>
            <w:r>
              <w:t>mult to</w:t>
            </w:r>
          </w:p>
        </w:tc>
        <w:tc>
          <w:tcPr>
            <w:tcW w:w="2177" w:type="dxa"/>
            <w:shd w:val="clear" w:color="auto" w:fill="auto"/>
          </w:tcPr>
          <w:p w14:paraId="2BC91D60" w14:textId="7729829E" w:rsidR="000A6E11" w:rsidRDefault="000A6E11" w:rsidP="000A6E11">
            <w:pPr>
              <w:pStyle w:val="TABLE-col-heading"/>
            </w:pPr>
            <w:r>
              <w:t>type</w:t>
            </w:r>
          </w:p>
        </w:tc>
        <w:tc>
          <w:tcPr>
            <w:tcW w:w="3447" w:type="dxa"/>
            <w:shd w:val="clear" w:color="auto" w:fill="auto"/>
          </w:tcPr>
          <w:p w14:paraId="5D78A9B0" w14:textId="0E84E582" w:rsidR="000A6E11" w:rsidRDefault="000A6E11" w:rsidP="000A6E11">
            <w:pPr>
              <w:pStyle w:val="TABLE-col-heading"/>
            </w:pPr>
            <w:r>
              <w:t>description</w:t>
            </w:r>
          </w:p>
        </w:tc>
      </w:tr>
      <w:tr w:rsidR="000A6E11" w14:paraId="5216148C" w14:textId="77777777" w:rsidTr="000A6E11">
        <w:tc>
          <w:tcPr>
            <w:tcW w:w="635" w:type="dxa"/>
            <w:shd w:val="clear" w:color="auto" w:fill="auto"/>
          </w:tcPr>
          <w:p w14:paraId="5F4A3173" w14:textId="1B655451" w:rsidR="000A6E11" w:rsidRDefault="000A6E11" w:rsidP="000A6E11">
            <w:pPr>
              <w:pStyle w:val="TABLE-cell"/>
            </w:pPr>
            <w:r>
              <w:t>0..*</w:t>
            </w:r>
          </w:p>
        </w:tc>
        <w:tc>
          <w:tcPr>
            <w:tcW w:w="2177" w:type="dxa"/>
            <w:shd w:val="clear" w:color="auto" w:fill="auto"/>
          </w:tcPr>
          <w:p w14:paraId="3C57E46A" w14:textId="196061B9" w:rsidR="000A6E11" w:rsidRDefault="000A6E11" w:rsidP="000A6E11">
            <w:pPr>
              <w:pStyle w:val="TABLE-cell"/>
            </w:pPr>
            <w:r>
              <w:t>BaseVoltage</w:t>
            </w:r>
          </w:p>
        </w:tc>
        <w:tc>
          <w:tcPr>
            <w:tcW w:w="635" w:type="dxa"/>
            <w:shd w:val="clear" w:color="auto" w:fill="auto"/>
          </w:tcPr>
          <w:p w14:paraId="12E295F8" w14:textId="2191B5D3" w:rsidR="000A6E11" w:rsidRDefault="000A6E11" w:rsidP="000A6E11">
            <w:pPr>
              <w:pStyle w:val="TABLE-cell"/>
            </w:pPr>
            <w:r>
              <w:t>0..1</w:t>
            </w:r>
          </w:p>
        </w:tc>
        <w:tc>
          <w:tcPr>
            <w:tcW w:w="2177" w:type="dxa"/>
            <w:shd w:val="clear" w:color="auto" w:fill="auto"/>
          </w:tcPr>
          <w:p w14:paraId="19A00E4F" w14:textId="633663D1" w:rsidR="000A6E11" w:rsidRDefault="00AB1D09" w:rsidP="000A6E11">
            <w:pPr>
              <w:pStyle w:val="TABLE-cell"/>
            </w:pPr>
            <w:hyperlink w:anchor="UML1895" w:history="1">
              <w:r w:rsidR="006064D5" w:rsidRPr="006064D5">
                <w:rPr>
                  <w:rStyle w:val="Hyperlink"/>
                </w:rPr>
                <w:t>BaseVoltage</w:t>
              </w:r>
            </w:hyperlink>
          </w:p>
        </w:tc>
        <w:tc>
          <w:tcPr>
            <w:tcW w:w="3447" w:type="dxa"/>
            <w:shd w:val="clear" w:color="auto" w:fill="auto"/>
          </w:tcPr>
          <w:p w14:paraId="2C519D8E" w14:textId="6DD88CC2" w:rsidR="000A6E11" w:rsidRDefault="000A6E11" w:rsidP="000A6E11">
            <w:pPr>
              <w:pStyle w:val="TABLE-cell"/>
            </w:pPr>
            <w:r>
              <w:t xml:space="preserve">inherited from: </w:t>
            </w:r>
            <w:hyperlink w:anchor="UML1919" w:history="1">
              <w:r w:rsidR="006064D5" w:rsidRPr="006064D5">
                <w:rPr>
                  <w:rStyle w:val="Hyperlink"/>
                </w:rPr>
                <w:t>ConductingEquipment</w:t>
              </w:r>
            </w:hyperlink>
          </w:p>
        </w:tc>
      </w:tr>
      <w:tr w:rsidR="000A6E11" w14:paraId="356B8FCA" w14:textId="77777777" w:rsidTr="000A6E11">
        <w:tc>
          <w:tcPr>
            <w:tcW w:w="635" w:type="dxa"/>
            <w:shd w:val="clear" w:color="auto" w:fill="auto"/>
          </w:tcPr>
          <w:p w14:paraId="341F0F09" w14:textId="701E04F0" w:rsidR="000A6E11" w:rsidRDefault="000A6E11" w:rsidP="000A6E11">
            <w:pPr>
              <w:pStyle w:val="TABLE-cell"/>
            </w:pPr>
            <w:r>
              <w:t>0..*</w:t>
            </w:r>
          </w:p>
        </w:tc>
        <w:tc>
          <w:tcPr>
            <w:tcW w:w="2177" w:type="dxa"/>
            <w:shd w:val="clear" w:color="auto" w:fill="auto"/>
          </w:tcPr>
          <w:p w14:paraId="26908D62" w14:textId="4AB06937" w:rsidR="000A6E11" w:rsidRDefault="000A6E11" w:rsidP="000A6E11">
            <w:pPr>
              <w:pStyle w:val="TABLE-cell"/>
            </w:pPr>
            <w:r>
              <w:t>EquipmentContainer</w:t>
            </w:r>
          </w:p>
        </w:tc>
        <w:tc>
          <w:tcPr>
            <w:tcW w:w="635" w:type="dxa"/>
            <w:shd w:val="clear" w:color="auto" w:fill="auto"/>
          </w:tcPr>
          <w:p w14:paraId="128CBC86" w14:textId="6CC150E6" w:rsidR="000A6E11" w:rsidRDefault="000A6E11" w:rsidP="000A6E11">
            <w:pPr>
              <w:pStyle w:val="TABLE-cell"/>
            </w:pPr>
            <w:r>
              <w:t>0..1</w:t>
            </w:r>
          </w:p>
        </w:tc>
        <w:tc>
          <w:tcPr>
            <w:tcW w:w="2177" w:type="dxa"/>
            <w:shd w:val="clear" w:color="auto" w:fill="auto"/>
          </w:tcPr>
          <w:p w14:paraId="3C2924F1" w14:textId="1C20AF82" w:rsidR="000A6E11" w:rsidRDefault="00AB1D09" w:rsidP="000A6E11">
            <w:pPr>
              <w:pStyle w:val="TABLE-cell"/>
            </w:pPr>
            <w:hyperlink w:anchor="UML1997" w:history="1">
              <w:r w:rsidR="006064D5" w:rsidRPr="006064D5">
                <w:rPr>
                  <w:rStyle w:val="Hyperlink"/>
                </w:rPr>
                <w:t>EquipmentContainer</w:t>
              </w:r>
            </w:hyperlink>
          </w:p>
        </w:tc>
        <w:tc>
          <w:tcPr>
            <w:tcW w:w="3447" w:type="dxa"/>
            <w:shd w:val="clear" w:color="auto" w:fill="auto"/>
          </w:tcPr>
          <w:p w14:paraId="117AF73D" w14:textId="51ED9FDE" w:rsidR="000A6E11" w:rsidRDefault="000A6E11" w:rsidP="000A6E11">
            <w:pPr>
              <w:pStyle w:val="TABLE-cell"/>
            </w:pPr>
            <w:r>
              <w:t xml:space="preserve">inherited from: </w:t>
            </w:r>
            <w:hyperlink w:anchor="UML1918" w:history="1">
              <w:r w:rsidR="006064D5" w:rsidRPr="006064D5">
                <w:rPr>
                  <w:rStyle w:val="Hyperlink"/>
                </w:rPr>
                <w:t>Equipment</w:t>
              </w:r>
            </w:hyperlink>
          </w:p>
        </w:tc>
      </w:tr>
    </w:tbl>
    <w:p w14:paraId="289F1B04" w14:textId="457F348C" w:rsidR="000A6E11" w:rsidRDefault="000A6E11" w:rsidP="000A6E11"/>
    <w:p w14:paraId="3C0FA78A" w14:textId="770CF0A9" w:rsidR="000A6E11" w:rsidRDefault="000A6E11" w:rsidP="000A6E11">
      <w:pPr>
        <w:pStyle w:val="Heading3"/>
      </w:pPr>
      <w:bookmarkStart w:id="188" w:name="UML1927"/>
      <w:bookmarkStart w:id="189" w:name="_Toc113308318"/>
      <w:r>
        <w:t>BusbarSection</w:t>
      </w:r>
      <w:bookmarkEnd w:id="188"/>
      <w:bookmarkEnd w:id="189"/>
    </w:p>
    <w:p w14:paraId="46797656" w14:textId="4588B1FE" w:rsidR="000A6E11" w:rsidRDefault="000A6E11" w:rsidP="000A6E11">
      <w:r>
        <w:t xml:space="preserve">Inheritance path = </w:t>
      </w:r>
      <w:hyperlink w:anchor="UML1926" w:history="1">
        <w:r w:rsidR="006064D5" w:rsidRPr="006064D5">
          <w:rPr>
            <w:rStyle w:val="Hyperlink"/>
          </w:rPr>
          <w:t>Connector</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20A91F3" w14:textId="77777777" w:rsidR="000A6E11" w:rsidRDefault="000A6E11" w:rsidP="000A6E11">
      <w:r>
        <w:t>A conductor, or group of conductors, with negligible impedance, that serve to connect other conducting equipment within a single substation.</w:t>
      </w:r>
    </w:p>
    <w:p w14:paraId="5D40B57B" w14:textId="4C951747" w:rsidR="000A6E11" w:rsidRDefault="000A6E11" w:rsidP="000A6E11">
      <w:r>
        <w:t>Voltage measurements are typically obtained from voltage transformers that are connected to busbar sections. A bus bar section may have many physical terminals but for analysis is modelled with exactly one logical terminal.</w:t>
      </w:r>
    </w:p>
    <w:p w14:paraId="0EAAD9D6" w14:textId="36AAEBD3" w:rsidR="000A6E11" w:rsidRDefault="000A6E11" w:rsidP="000A6E11">
      <w:r>
        <w:fldChar w:fldCharType="begin"/>
      </w:r>
      <w:r>
        <w:instrText xml:space="preserve"> REF _Ref113305108 \h </w:instrText>
      </w:r>
      <w:r>
        <w:fldChar w:fldCharType="separate"/>
      </w:r>
      <w:r w:rsidR="006064D5">
        <w:t>Table 23</w:t>
      </w:r>
      <w:r>
        <w:fldChar w:fldCharType="end"/>
      </w:r>
      <w:r>
        <w:t xml:space="preserve"> shows all attributes of BusbarSection.</w:t>
      </w:r>
    </w:p>
    <w:p w14:paraId="2CB1A75D" w14:textId="1E079104" w:rsidR="000A6E11" w:rsidRDefault="000A6E11" w:rsidP="000A6E11">
      <w:pPr>
        <w:pStyle w:val="TABLE-title"/>
      </w:pPr>
      <w:bookmarkStart w:id="190" w:name="_Ref113305108"/>
      <w:bookmarkStart w:id="191" w:name="_Toc113308668"/>
      <w:r>
        <w:t xml:space="preserve">Table </w:t>
      </w:r>
      <w:r>
        <w:fldChar w:fldCharType="begin"/>
      </w:r>
      <w:r>
        <w:instrText xml:space="preserve"> SEQ Table \* ARABIC </w:instrText>
      </w:r>
      <w:r>
        <w:fldChar w:fldCharType="separate"/>
      </w:r>
      <w:r w:rsidR="006064D5">
        <w:t>23</w:t>
      </w:r>
      <w:r>
        <w:fldChar w:fldCharType="end"/>
      </w:r>
      <w:bookmarkEnd w:id="190"/>
      <w:r>
        <w:t xml:space="preserve"> – Attributes of LTDSEquipmentProfile::BusbarSection</w:t>
      </w:r>
      <w:bookmarkEnd w:id="1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241C538F" w14:textId="77777777" w:rsidTr="000A6E11">
        <w:trPr>
          <w:tblHeader/>
        </w:trPr>
        <w:tc>
          <w:tcPr>
            <w:tcW w:w="2177" w:type="dxa"/>
            <w:shd w:val="clear" w:color="auto" w:fill="auto"/>
          </w:tcPr>
          <w:p w14:paraId="45B25F46" w14:textId="662E4B64" w:rsidR="000A6E11" w:rsidRDefault="000A6E11" w:rsidP="000A6E11">
            <w:pPr>
              <w:pStyle w:val="TABLE-col-heading"/>
            </w:pPr>
            <w:r>
              <w:t>name</w:t>
            </w:r>
          </w:p>
        </w:tc>
        <w:tc>
          <w:tcPr>
            <w:tcW w:w="635" w:type="dxa"/>
            <w:shd w:val="clear" w:color="auto" w:fill="auto"/>
          </w:tcPr>
          <w:p w14:paraId="66FDEAC0" w14:textId="190F352A" w:rsidR="000A6E11" w:rsidRDefault="000A6E11" w:rsidP="000A6E11">
            <w:pPr>
              <w:pStyle w:val="TABLE-col-heading"/>
            </w:pPr>
            <w:r>
              <w:t>mult</w:t>
            </w:r>
          </w:p>
        </w:tc>
        <w:tc>
          <w:tcPr>
            <w:tcW w:w="2177" w:type="dxa"/>
            <w:shd w:val="clear" w:color="auto" w:fill="auto"/>
          </w:tcPr>
          <w:p w14:paraId="3623BE4A" w14:textId="77774D11" w:rsidR="000A6E11" w:rsidRDefault="000A6E11" w:rsidP="000A6E11">
            <w:pPr>
              <w:pStyle w:val="TABLE-col-heading"/>
            </w:pPr>
            <w:r>
              <w:t>type</w:t>
            </w:r>
          </w:p>
        </w:tc>
        <w:tc>
          <w:tcPr>
            <w:tcW w:w="4082" w:type="dxa"/>
            <w:shd w:val="clear" w:color="auto" w:fill="auto"/>
          </w:tcPr>
          <w:p w14:paraId="1447DE00" w14:textId="36D489F3" w:rsidR="000A6E11" w:rsidRDefault="000A6E11" w:rsidP="000A6E11">
            <w:pPr>
              <w:pStyle w:val="TABLE-col-heading"/>
            </w:pPr>
            <w:r>
              <w:t>description</w:t>
            </w:r>
          </w:p>
        </w:tc>
      </w:tr>
      <w:tr w:rsidR="000A6E11" w14:paraId="6D3A911F" w14:textId="77777777" w:rsidTr="000A6E11">
        <w:tc>
          <w:tcPr>
            <w:tcW w:w="2177" w:type="dxa"/>
            <w:shd w:val="clear" w:color="auto" w:fill="auto"/>
          </w:tcPr>
          <w:p w14:paraId="6DBE5935" w14:textId="12BD0406" w:rsidR="000A6E11" w:rsidRDefault="000A6E11" w:rsidP="000A6E11">
            <w:pPr>
              <w:pStyle w:val="TABLE-cell"/>
            </w:pPr>
            <w:r>
              <w:t>aggregate</w:t>
            </w:r>
          </w:p>
        </w:tc>
        <w:tc>
          <w:tcPr>
            <w:tcW w:w="635" w:type="dxa"/>
            <w:shd w:val="clear" w:color="auto" w:fill="auto"/>
          </w:tcPr>
          <w:p w14:paraId="3A71324D" w14:textId="78501E5C" w:rsidR="000A6E11" w:rsidRDefault="000A6E11" w:rsidP="000A6E11">
            <w:pPr>
              <w:pStyle w:val="TABLE-cell"/>
            </w:pPr>
            <w:r>
              <w:t>0..1</w:t>
            </w:r>
          </w:p>
        </w:tc>
        <w:tc>
          <w:tcPr>
            <w:tcW w:w="2177" w:type="dxa"/>
            <w:shd w:val="clear" w:color="auto" w:fill="auto"/>
          </w:tcPr>
          <w:p w14:paraId="23A38B1E" w14:textId="401F56CC"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541CBAE4" w14:textId="4EB22989"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57301847" w14:textId="77777777" w:rsidTr="000A6E11">
        <w:tc>
          <w:tcPr>
            <w:tcW w:w="2177" w:type="dxa"/>
            <w:shd w:val="clear" w:color="auto" w:fill="auto"/>
          </w:tcPr>
          <w:p w14:paraId="7ADE395C" w14:textId="3B5D7CF8" w:rsidR="000A6E11" w:rsidRDefault="000A6E11" w:rsidP="000A6E11">
            <w:pPr>
              <w:pStyle w:val="TABLE-cell"/>
            </w:pPr>
            <w:r>
              <w:t>normallyInService</w:t>
            </w:r>
          </w:p>
        </w:tc>
        <w:tc>
          <w:tcPr>
            <w:tcW w:w="635" w:type="dxa"/>
            <w:shd w:val="clear" w:color="auto" w:fill="auto"/>
          </w:tcPr>
          <w:p w14:paraId="3A4B7C3A" w14:textId="0C901209" w:rsidR="000A6E11" w:rsidRDefault="000A6E11" w:rsidP="000A6E11">
            <w:pPr>
              <w:pStyle w:val="TABLE-cell"/>
            </w:pPr>
            <w:r>
              <w:t>0..1</w:t>
            </w:r>
          </w:p>
        </w:tc>
        <w:tc>
          <w:tcPr>
            <w:tcW w:w="2177" w:type="dxa"/>
            <w:shd w:val="clear" w:color="auto" w:fill="auto"/>
          </w:tcPr>
          <w:p w14:paraId="7CE99602" w14:textId="3DC3F36C" w:rsidR="000A6E11" w:rsidRDefault="00AB1D09" w:rsidP="000A6E11">
            <w:pPr>
              <w:pStyle w:val="TABLE-cell"/>
            </w:pPr>
            <w:hyperlink w:anchor="UML57" w:history="1">
              <w:r w:rsidR="006064D5" w:rsidRPr="006064D5">
                <w:rPr>
                  <w:rStyle w:val="Hyperlink"/>
                </w:rPr>
                <w:t>Boolean</w:t>
              </w:r>
            </w:hyperlink>
          </w:p>
        </w:tc>
        <w:tc>
          <w:tcPr>
            <w:tcW w:w="4082" w:type="dxa"/>
            <w:shd w:val="clear" w:color="auto" w:fill="auto"/>
          </w:tcPr>
          <w:p w14:paraId="282CBBDF" w14:textId="08CBF2D3" w:rsidR="000A6E11" w:rsidRDefault="000A6E11" w:rsidP="000A6E11">
            <w:pPr>
              <w:pStyle w:val="TABLE-cell"/>
            </w:pPr>
            <w:r>
              <w:t xml:space="preserve">inherited from: </w:t>
            </w:r>
            <w:hyperlink w:anchor="UML1918" w:history="1">
              <w:r w:rsidR="006064D5" w:rsidRPr="006064D5">
                <w:rPr>
                  <w:rStyle w:val="Hyperlink"/>
                </w:rPr>
                <w:t>Equipment</w:t>
              </w:r>
            </w:hyperlink>
          </w:p>
        </w:tc>
      </w:tr>
      <w:tr w:rsidR="000A6E11" w14:paraId="6E824A25" w14:textId="77777777" w:rsidTr="000A6E11">
        <w:tc>
          <w:tcPr>
            <w:tcW w:w="2177" w:type="dxa"/>
            <w:shd w:val="clear" w:color="auto" w:fill="auto"/>
          </w:tcPr>
          <w:p w14:paraId="6B203375" w14:textId="53C608F2" w:rsidR="000A6E11" w:rsidRDefault="000A6E11" w:rsidP="000A6E11">
            <w:pPr>
              <w:pStyle w:val="TABLE-cell"/>
            </w:pPr>
            <w:r>
              <w:t>description</w:t>
            </w:r>
          </w:p>
        </w:tc>
        <w:tc>
          <w:tcPr>
            <w:tcW w:w="635" w:type="dxa"/>
            <w:shd w:val="clear" w:color="auto" w:fill="auto"/>
          </w:tcPr>
          <w:p w14:paraId="4D62FD46" w14:textId="6F520826" w:rsidR="000A6E11" w:rsidRDefault="000A6E11" w:rsidP="000A6E11">
            <w:pPr>
              <w:pStyle w:val="TABLE-cell"/>
            </w:pPr>
            <w:r>
              <w:t>0..1</w:t>
            </w:r>
          </w:p>
        </w:tc>
        <w:tc>
          <w:tcPr>
            <w:tcW w:w="2177" w:type="dxa"/>
            <w:shd w:val="clear" w:color="auto" w:fill="auto"/>
          </w:tcPr>
          <w:p w14:paraId="699B4450" w14:textId="3ADBA68D"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0498A1C2" w14:textId="4FB45046"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77E8D851" w14:textId="77777777" w:rsidTr="000A6E11">
        <w:tc>
          <w:tcPr>
            <w:tcW w:w="2177" w:type="dxa"/>
            <w:shd w:val="clear" w:color="auto" w:fill="auto"/>
          </w:tcPr>
          <w:p w14:paraId="17634FE6" w14:textId="4AE8E699" w:rsidR="000A6E11" w:rsidRDefault="000A6E11" w:rsidP="000A6E11">
            <w:pPr>
              <w:pStyle w:val="TABLE-cell"/>
            </w:pPr>
            <w:r>
              <w:t>mRID</w:t>
            </w:r>
          </w:p>
        </w:tc>
        <w:tc>
          <w:tcPr>
            <w:tcW w:w="635" w:type="dxa"/>
            <w:shd w:val="clear" w:color="auto" w:fill="auto"/>
          </w:tcPr>
          <w:p w14:paraId="57FCF81B" w14:textId="63E367DA" w:rsidR="000A6E11" w:rsidRDefault="000A6E11" w:rsidP="000A6E11">
            <w:pPr>
              <w:pStyle w:val="TABLE-cell"/>
            </w:pPr>
            <w:r>
              <w:t>1..1</w:t>
            </w:r>
          </w:p>
        </w:tc>
        <w:tc>
          <w:tcPr>
            <w:tcW w:w="2177" w:type="dxa"/>
            <w:shd w:val="clear" w:color="auto" w:fill="auto"/>
          </w:tcPr>
          <w:p w14:paraId="1EC6FD93" w14:textId="25A775BD"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52FABB1B" w14:textId="22C34073"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69C5D94D" w14:textId="77777777" w:rsidTr="000A6E11">
        <w:tc>
          <w:tcPr>
            <w:tcW w:w="2177" w:type="dxa"/>
            <w:shd w:val="clear" w:color="auto" w:fill="auto"/>
          </w:tcPr>
          <w:p w14:paraId="3ABF8FA4" w14:textId="07B35898" w:rsidR="000A6E11" w:rsidRDefault="000A6E11" w:rsidP="000A6E11">
            <w:pPr>
              <w:pStyle w:val="TABLE-cell"/>
            </w:pPr>
            <w:r>
              <w:t>name</w:t>
            </w:r>
          </w:p>
        </w:tc>
        <w:tc>
          <w:tcPr>
            <w:tcW w:w="635" w:type="dxa"/>
            <w:shd w:val="clear" w:color="auto" w:fill="auto"/>
          </w:tcPr>
          <w:p w14:paraId="61F655ED" w14:textId="065A74A5" w:rsidR="000A6E11" w:rsidRDefault="000A6E11" w:rsidP="000A6E11">
            <w:pPr>
              <w:pStyle w:val="TABLE-cell"/>
            </w:pPr>
            <w:r>
              <w:t>1..1</w:t>
            </w:r>
          </w:p>
        </w:tc>
        <w:tc>
          <w:tcPr>
            <w:tcW w:w="2177" w:type="dxa"/>
            <w:shd w:val="clear" w:color="auto" w:fill="auto"/>
          </w:tcPr>
          <w:p w14:paraId="424B4CA6" w14:textId="6D611D1F"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5DC85731" w14:textId="3D2EB4CE"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730D0A01" w14:textId="38228FB2" w:rsidR="000A6E11" w:rsidRDefault="000A6E11" w:rsidP="000A6E11"/>
    <w:p w14:paraId="20EF79A8" w14:textId="3291B7AD" w:rsidR="000A6E11" w:rsidRDefault="000A6E11" w:rsidP="000A6E11">
      <w:r>
        <w:fldChar w:fldCharType="begin"/>
      </w:r>
      <w:r>
        <w:instrText xml:space="preserve"> REF _Ref113305109 \h </w:instrText>
      </w:r>
      <w:r>
        <w:fldChar w:fldCharType="separate"/>
      </w:r>
      <w:r w:rsidR="006064D5">
        <w:t>Table 24</w:t>
      </w:r>
      <w:r>
        <w:fldChar w:fldCharType="end"/>
      </w:r>
      <w:r>
        <w:t xml:space="preserve"> shows all association ends of BusbarSection with other classes.</w:t>
      </w:r>
    </w:p>
    <w:p w14:paraId="13A6BE11" w14:textId="0B0CF888" w:rsidR="000A6E11" w:rsidRDefault="000A6E11" w:rsidP="000A6E11">
      <w:pPr>
        <w:pStyle w:val="TABLE-title"/>
      </w:pPr>
      <w:bookmarkStart w:id="192" w:name="_Ref113305109"/>
      <w:bookmarkStart w:id="193" w:name="_Toc113308669"/>
      <w:r>
        <w:t xml:space="preserve">Table </w:t>
      </w:r>
      <w:r>
        <w:fldChar w:fldCharType="begin"/>
      </w:r>
      <w:r>
        <w:instrText xml:space="preserve"> SEQ Table \* ARABIC </w:instrText>
      </w:r>
      <w:r>
        <w:fldChar w:fldCharType="separate"/>
      </w:r>
      <w:r w:rsidR="006064D5">
        <w:t>24</w:t>
      </w:r>
      <w:r>
        <w:fldChar w:fldCharType="end"/>
      </w:r>
      <w:bookmarkEnd w:id="192"/>
      <w:r>
        <w:t xml:space="preserve"> – Association ends of LTDSEquipmentProfile::BusbarSection with other classes</w:t>
      </w:r>
      <w:bookmarkEnd w:id="19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47F607B5" w14:textId="77777777" w:rsidTr="000A6E11">
        <w:trPr>
          <w:tblHeader/>
        </w:trPr>
        <w:tc>
          <w:tcPr>
            <w:tcW w:w="635" w:type="dxa"/>
            <w:shd w:val="clear" w:color="auto" w:fill="auto"/>
          </w:tcPr>
          <w:p w14:paraId="4D33D9B0" w14:textId="1DAA8D98" w:rsidR="000A6E11" w:rsidRDefault="000A6E11" w:rsidP="000A6E11">
            <w:pPr>
              <w:pStyle w:val="TABLE-col-heading"/>
            </w:pPr>
            <w:r>
              <w:t>mult from</w:t>
            </w:r>
          </w:p>
        </w:tc>
        <w:tc>
          <w:tcPr>
            <w:tcW w:w="2177" w:type="dxa"/>
            <w:shd w:val="clear" w:color="auto" w:fill="auto"/>
          </w:tcPr>
          <w:p w14:paraId="593325A1" w14:textId="3306C30F" w:rsidR="000A6E11" w:rsidRDefault="000A6E11" w:rsidP="000A6E11">
            <w:pPr>
              <w:pStyle w:val="TABLE-col-heading"/>
            </w:pPr>
            <w:r>
              <w:t>name</w:t>
            </w:r>
          </w:p>
        </w:tc>
        <w:tc>
          <w:tcPr>
            <w:tcW w:w="635" w:type="dxa"/>
            <w:shd w:val="clear" w:color="auto" w:fill="auto"/>
          </w:tcPr>
          <w:p w14:paraId="1A377286" w14:textId="2575E1D4" w:rsidR="000A6E11" w:rsidRDefault="000A6E11" w:rsidP="000A6E11">
            <w:pPr>
              <w:pStyle w:val="TABLE-col-heading"/>
            </w:pPr>
            <w:r>
              <w:t>mult to</w:t>
            </w:r>
          </w:p>
        </w:tc>
        <w:tc>
          <w:tcPr>
            <w:tcW w:w="2177" w:type="dxa"/>
            <w:shd w:val="clear" w:color="auto" w:fill="auto"/>
          </w:tcPr>
          <w:p w14:paraId="5C313AC5" w14:textId="36655184" w:rsidR="000A6E11" w:rsidRDefault="000A6E11" w:rsidP="000A6E11">
            <w:pPr>
              <w:pStyle w:val="TABLE-col-heading"/>
            </w:pPr>
            <w:r>
              <w:t>type</w:t>
            </w:r>
          </w:p>
        </w:tc>
        <w:tc>
          <w:tcPr>
            <w:tcW w:w="3447" w:type="dxa"/>
            <w:shd w:val="clear" w:color="auto" w:fill="auto"/>
          </w:tcPr>
          <w:p w14:paraId="67A88B54" w14:textId="67F50413" w:rsidR="000A6E11" w:rsidRDefault="000A6E11" w:rsidP="000A6E11">
            <w:pPr>
              <w:pStyle w:val="TABLE-col-heading"/>
            </w:pPr>
            <w:r>
              <w:t>description</w:t>
            </w:r>
          </w:p>
        </w:tc>
      </w:tr>
      <w:tr w:rsidR="000A6E11" w14:paraId="24F04A55" w14:textId="77777777" w:rsidTr="000A6E11">
        <w:tc>
          <w:tcPr>
            <w:tcW w:w="635" w:type="dxa"/>
            <w:shd w:val="clear" w:color="auto" w:fill="auto"/>
          </w:tcPr>
          <w:p w14:paraId="44927DB3" w14:textId="3DAA45E9" w:rsidR="000A6E11" w:rsidRDefault="000A6E11" w:rsidP="000A6E11">
            <w:pPr>
              <w:pStyle w:val="TABLE-cell"/>
            </w:pPr>
            <w:r>
              <w:t>0..*</w:t>
            </w:r>
          </w:p>
        </w:tc>
        <w:tc>
          <w:tcPr>
            <w:tcW w:w="2177" w:type="dxa"/>
            <w:shd w:val="clear" w:color="auto" w:fill="auto"/>
          </w:tcPr>
          <w:p w14:paraId="42ED18CA" w14:textId="4848E2E5" w:rsidR="000A6E11" w:rsidRDefault="000A6E11" w:rsidP="000A6E11">
            <w:pPr>
              <w:pStyle w:val="TABLE-cell"/>
            </w:pPr>
            <w:r>
              <w:t>BaseVoltage</w:t>
            </w:r>
          </w:p>
        </w:tc>
        <w:tc>
          <w:tcPr>
            <w:tcW w:w="635" w:type="dxa"/>
            <w:shd w:val="clear" w:color="auto" w:fill="auto"/>
          </w:tcPr>
          <w:p w14:paraId="1CDCD247" w14:textId="2F355092" w:rsidR="000A6E11" w:rsidRDefault="000A6E11" w:rsidP="000A6E11">
            <w:pPr>
              <w:pStyle w:val="TABLE-cell"/>
            </w:pPr>
            <w:r>
              <w:t>0..1</w:t>
            </w:r>
          </w:p>
        </w:tc>
        <w:tc>
          <w:tcPr>
            <w:tcW w:w="2177" w:type="dxa"/>
            <w:shd w:val="clear" w:color="auto" w:fill="auto"/>
          </w:tcPr>
          <w:p w14:paraId="5E7BBFEA" w14:textId="674CAE79" w:rsidR="000A6E11" w:rsidRDefault="00AB1D09" w:rsidP="000A6E11">
            <w:pPr>
              <w:pStyle w:val="TABLE-cell"/>
            </w:pPr>
            <w:hyperlink w:anchor="UML1895" w:history="1">
              <w:r w:rsidR="006064D5" w:rsidRPr="006064D5">
                <w:rPr>
                  <w:rStyle w:val="Hyperlink"/>
                </w:rPr>
                <w:t>BaseVoltage</w:t>
              </w:r>
            </w:hyperlink>
          </w:p>
        </w:tc>
        <w:tc>
          <w:tcPr>
            <w:tcW w:w="3447" w:type="dxa"/>
            <w:shd w:val="clear" w:color="auto" w:fill="auto"/>
          </w:tcPr>
          <w:p w14:paraId="4C7E50D8" w14:textId="098C7438" w:rsidR="000A6E11" w:rsidRDefault="000A6E11" w:rsidP="000A6E11">
            <w:pPr>
              <w:pStyle w:val="TABLE-cell"/>
            </w:pPr>
            <w:r>
              <w:t xml:space="preserve">inherited from: </w:t>
            </w:r>
            <w:hyperlink w:anchor="UML1919" w:history="1">
              <w:r w:rsidR="006064D5" w:rsidRPr="006064D5">
                <w:rPr>
                  <w:rStyle w:val="Hyperlink"/>
                </w:rPr>
                <w:t>ConductingEquipment</w:t>
              </w:r>
            </w:hyperlink>
          </w:p>
        </w:tc>
      </w:tr>
      <w:tr w:rsidR="000A6E11" w14:paraId="024B4BE0" w14:textId="77777777" w:rsidTr="000A6E11">
        <w:tc>
          <w:tcPr>
            <w:tcW w:w="635" w:type="dxa"/>
            <w:shd w:val="clear" w:color="auto" w:fill="auto"/>
          </w:tcPr>
          <w:p w14:paraId="31606CE1" w14:textId="21A613FC" w:rsidR="000A6E11" w:rsidRDefault="000A6E11" w:rsidP="000A6E11">
            <w:pPr>
              <w:pStyle w:val="TABLE-cell"/>
            </w:pPr>
            <w:r>
              <w:t>0..*</w:t>
            </w:r>
          </w:p>
        </w:tc>
        <w:tc>
          <w:tcPr>
            <w:tcW w:w="2177" w:type="dxa"/>
            <w:shd w:val="clear" w:color="auto" w:fill="auto"/>
          </w:tcPr>
          <w:p w14:paraId="5B3DD0F3" w14:textId="7B59710D" w:rsidR="000A6E11" w:rsidRDefault="000A6E11" w:rsidP="000A6E11">
            <w:pPr>
              <w:pStyle w:val="TABLE-cell"/>
            </w:pPr>
            <w:r>
              <w:t>EquipmentContainer</w:t>
            </w:r>
          </w:p>
        </w:tc>
        <w:tc>
          <w:tcPr>
            <w:tcW w:w="635" w:type="dxa"/>
            <w:shd w:val="clear" w:color="auto" w:fill="auto"/>
          </w:tcPr>
          <w:p w14:paraId="6D85D29E" w14:textId="3152FD01" w:rsidR="000A6E11" w:rsidRDefault="000A6E11" w:rsidP="000A6E11">
            <w:pPr>
              <w:pStyle w:val="TABLE-cell"/>
            </w:pPr>
            <w:r>
              <w:t>0..1</w:t>
            </w:r>
          </w:p>
        </w:tc>
        <w:tc>
          <w:tcPr>
            <w:tcW w:w="2177" w:type="dxa"/>
            <w:shd w:val="clear" w:color="auto" w:fill="auto"/>
          </w:tcPr>
          <w:p w14:paraId="41EDD728" w14:textId="277EB3A6" w:rsidR="000A6E11" w:rsidRDefault="00AB1D09" w:rsidP="000A6E11">
            <w:pPr>
              <w:pStyle w:val="TABLE-cell"/>
            </w:pPr>
            <w:hyperlink w:anchor="UML1997" w:history="1">
              <w:r w:rsidR="006064D5" w:rsidRPr="006064D5">
                <w:rPr>
                  <w:rStyle w:val="Hyperlink"/>
                </w:rPr>
                <w:t>EquipmentContainer</w:t>
              </w:r>
            </w:hyperlink>
          </w:p>
        </w:tc>
        <w:tc>
          <w:tcPr>
            <w:tcW w:w="3447" w:type="dxa"/>
            <w:shd w:val="clear" w:color="auto" w:fill="auto"/>
          </w:tcPr>
          <w:p w14:paraId="5C63F8C4" w14:textId="4874639A" w:rsidR="000A6E11" w:rsidRDefault="000A6E11" w:rsidP="000A6E11">
            <w:pPr>
              <w:pStyle w:val="TABLE-cell"/>
            </w:pPr>
            <w:r>
              <w:t xml:space="preserve">inherited from: </w:t>
            </w:r>
            <w:hyperlink w:anchor="UML1918" w:history="1">
              <w:r w:rsidR="006064D5" w:rsidRPr="006064D5">
                <w:rPr>
                  <w:rStyle w:val="Hyperlink"/>
                </w:rPr>
                <w:t>Equipment</w:t>
              </w:r>
            </w:hyperlink>
          </w:p>
        </w:tc>
      </w:tr>
    </w:tbl>
    <w:p w14:paraId="49B30386" w14:textId="64A06D02" w:rsidR="000A6E11" w:rsidRDefault="000A6E11" w:rsidP="000A6E11"/>
    <w:p w14:paraId="7982E15B" w14:textId="5B5B6CC0" w:rsidR="000A6E11" w:rsidRDefault="000A6E11" w:rsidP="000A6E11">
      <w:pPr>
        <w:pStyle w:val="Heading3"/>
      </w:pPr>
      <w:bookmarkStart w:id="194" w:name="UML1876"/>
      <w:bookmarkStart w:id="195" w:name="_Toc113308319"/>
      <w:r>
        <w:t>BusNameMarker</w:t>
      </w:r>
      <w:bookmarkEnd w:id="194"/>
      <w:bookmarkEnd w:id="195"/>
    </w:p>
    <w:p w14:paraId="5D67E062" w14:textId="6F02AF3F" w:rsidR="000A6E11" w:rsidRDefault="000A6E11" w:rsidP="000A6E11">
      <w:r>
        <w:t xml:space="preserve">Inheritance path = </w:t>
      </w:r>
      <w:hyperlink w:anchor="UML12" w:history="1">
        <w:r w:rsidR="006064D5" w:rsidRPr="006064D5">
          <w:rPr>
            <w:rStyle w:val="Hyperlink"/>
          </w:rPr>
          <w:t>IdentifiedObject</w:t>
        </w:r>
      </w:hyperlink>
    </w:p>
    <w:p w14:paraId="314B8A9A" w14:textId="5544DC3D" w:rsidR="000A6E11" w:rsidRDefault="000A6E11" w:rsidP="000A6E11">
      <w:r>
        <w:t>Used to apply user standard names to TopologicalNodes. Associated with one or more terminals that are normally connected with the bus name.    The associated terminals are normally connected by non-retained switches. For a ring bus station configuration, all BusbarSection terminals in the ring are typically associated.   For a breaker and a half scheme, both BusbarSections would normally be associated.  For a ring bus, all BusbarSections would normally be associated.  For a "straight" busbar configuration, normally only the main terminal at the BusbarSection would be associated.</w:t>
      </w:r>
    </w:p>
    <w:p w14:paraId="4DC1FC5B" w14:textId="248DC7E5" w:rsidR="000A6E11" w:rsidRDefault="000A6E11" w:rsidP="000A6E11">
      <w:r>
        <w:fldChar w:fldCharType="begin"/>
      </w:r>
      <w:r>
        <w:instrText xml:space="preserve"> REF _Ref113305110 \h </w:instrText>
      </w:r>
      <w:r>
        <w:fldChar w:fldCharType="separate"/>
      </w:r>
      <w:r w:rsidR="006064D5">
        <w:t>Table 25</w:t>
      </w:r>
      <w:r>
        <w:fldChar w:fldCharType="end"/>
      </w:r>
      <w:r>
        <w:t xml:space="preserve"> shows all attributes of BusNameMarker.</w:t>
      </w:r>
    </w:p>
    <w:p w14:paraId="6E42D750" w14:textId="696A33CC" w:rsidR="000A6E11" w:rsidRDefault="000A6E11" w:rsidP="000A6E11">
      <w:pPr>
        <w:pStyle w:val="TABLE-title"/>
      </w:pPr>
      <w:bookmarkStart w:id="196" w:name="_Ref113305110"/>
      <w:bookmarkStart w:id="197" w:name="_Toc113308670"/>
      <w:r>
        <w:t xml:space="preserve">Table </w:t>
      </w:r>
      <w:r>
        <w:fldChar w:fldCharType="begin"/>
      </w:r>
      <w:r>
        <w:instrText xml:space="preserve"> SEQ Table \* ARABIC </w:instrText>
      </w:r>
      <w:r>
        <w:fldChar w:fldCharType="separate"/>
      </w:r>
      <w:r w:rsidR="006064D5">
        <w:t>25</w:t>
      </w:r>
      <w:r>
        <w:fldChar w:fldCharType="end"/>
      </w:r>
      <w:bookmarkEnd w:id="196"/>
      <w:r>
        <w:t xml:space="preserve"> – Attributes of LTDSEquipmentProfile::BusNameMarker</w:t>
      </w:r>
      <w:bookmarkEnd w:id="1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71E1D18C" w14:textId="77777777" w:rsidTr="000A6E11">
        <w:trPr>
          <w:tblHeader/>
        </w:trPr>
        <w:tc>
          <w:tcPr>
            <w:tcW w:w="2177" w:type="dxa"/>
            <w:shd w:val="clear" w:color="auto" w:fill="auto"/>
          </w:tcPr>
          <w:p w14:paraId="1D56DAE5" w14:textId="083F47A1" w:rsidR="000A6E11" w:rsidRDefault="000A6E11" w:rsidP="000A6E11">
            <w:pPr>
              <w:pStyle w:val="TABLE-col-heading"/>
            </w:pPr>
            <w:r>
              <w:t>name</w:t>
            </w:r>
          </w:p>
        </w:tc>
        <w:tc>
          <w:tcPr>
            <w:tcW w:w="635" w:type="dxa"/>
            <w:shd w:val="clear" w:color="auto" w:fill="auto"/>
          </w:tcPr>
          <w:p w14:paraId="28184727" w14:textId="7EAB8F27" w:rsidR="000A6E11" w:rsidRDefault="000A6E11" w:rsidP="000A6E11">
            <w:pPr>
              <w:pStyle w:val="TABLE-col-heading"/>
            </w:pPr>
            <w:r>
              <w:t>mult</w:t>
            </w:r>
          </w:p>
        </w:tc>
        <w:tc>
          <w:tcPr>
            <w:tcW w:w="2177" w:type="dxa"/>
            <w:shd w:val="clear" w:color="auto" w:fill="auto"/>
          </w:tcPr>
          <w:p w14:paraId="466E7357" w14:textId="169FB6B1" w:rsidR="000A6E11" w:rsidRDefault="000A6E11" w:rsidP="000A6E11">
            <w:pPr>
              <w:pStyle w:val="TABLE-col-heading"/>
            </w:pPr>
            <w:r>
              <w:t>type</w:t>
            </w:r>
          </w:p>
        </w:tc>
        <w:tc>
          <w:tcPr>
            <w:tcW w:w="4082" w:type="dxa"/>
            <w:shd w:val="clear" w:color="auto" w:fill="auto"/>
          </w:tcPr>
          <w:p w14:paraId="164BB816" w14:textId="083070F5" w:rsidR="000A6E11" w:rsidRDefault="000A6E11" w:rsidP="000A6E11">
            <w:pPr>
              <w:pStyle w:val="TABLE-col-heading"/>
            </w:pPr>
            <w:r>
              <w:t>description</w:t>
            </w:r>
          </w:p>
        </w:tc>
      </w:tr>
      <w:tr w:rsidR="000A6E11" w14:paraId="2B40A396" w14:textId="77777777" w:rsidTr="000A6E11">
        <w:tc>
          <w:tcPr>
            <w:tcW w:w="2177" w:type="dxa"/>
            <w:shd w:val="clear" w:color="auto" w:fill="auto"/>
          </w:tcPr>
          <w:p w14:paraId="7F30D27B" w14:textId="456A1383" w:rsidR="000A6E11" w:rsidRDefault="000A6E11" w:rsidP="000A6E11">
            <w:pPr>
              <w:pStyle w:val="TABLE-cell"/>
            </w:pPr>
            <w:r>
              <w:t>priority</w:t>
            </w:r>
          </w:p>
        </w:tc>
        <w:tc>
          <w:tcPr>
            <w:tcW w:w="635" w:type="dxa"/>
            <w:shd w:val="clear" w:color="auto" w:fill="auto"/>
          </w:tcPr>
          <w:p w14:paraId="0F07A4CF" w14:textId="117B5E63" w:rsidR="000A6E11" w:rsidRDefault="000A6E11" w:rsidP="000A6E11">
            <w:pPr>
              <w:pStyle w:val="TABLE-cell"/>
            </w:pPr>
            <w:r>
              <w:t>0..1</w:t>
            </w:r>
          </w:p>
        </w:tc>
        <w:tc>
          <w:tcPr>
            <w:tcW w:w="2177" w:type="dxa"/>
            <w:shd w:val="clear" w:color="auto" w:fill="auto"/>
          </w:tcPr>
          <w:p w14:paraId="334A50DF" w14:textId="3D75AABA" w:rsidR="000A6E11" w:rsidRDefault="00AB1D09" w:rsidP="000A6E11">
            <w:pPr>
              <w:pStyle w:val="TABLE-cell"/>
            </w:pPr>
            <w:hyperlink w:anchor="UML65" w:history="1">
              <w:r w:rsidR="006064D5" w:rsidRPr="006064D5">
                <w:rPr>
                  <w:rStyle w:val="Hyperlink"/>
                </w:rPr>
                <w:t>Integer</w:t>
              </w:r>
            </w:hyperlink>
          </w:p>
        </w:tc>
        <w:tc>
          <w:tcPr>
            <w:tcW w:w="4082" w:type="dxa"/>
            <w:shd w:val="clear" w:color="auto" w:fill="auto"/>
          </w:tcPr>
          <w:p w14:paraId="450D5347" w14:textId="7A97B524" w:rsidR="000A6E11" w:rsidRDefault="000A6E11" w:rsidP="000A6E11">
            <w:pPr>
              <w:pStyle w:val="TABLE-cell"/>
            </w:pPr>
            <w:r>
              <w:t>Priority of bus name marker for use as topology bus name.  Use 0 for do not care.  Use 1 for highest priority.  Use 2 as priority is less than 1 and so on.</w:t>
            </w:r>
          </w:p>
        </w:tc>
      </w:tr>
      <w:tr w:rsidR="000A6E11" w14:paraId="73A56E08" w14:textId="77777777" w:rsidTr="000A6E11">
        <w:tc>
          <w:tcPr>
            <w:tcW w:w="2177" w:type="dxa"/>
            <w:shd w:val="clear" w:color="auto" w:fill="auto"/>
          </w:tcPr>
          <w:p w14:paraId="69D06E55" w14:textId="290D2CCD" w:rsidR="000A6E11" w:rsidRDefault="000A6E11" w:rsidP="000A6E11">
            <w:pPr>
              <w:pStyle w:val="TABLE-cell"/>
            </w:pPr>
            <w:r>
              <w:t>description</w:t>
            </w:r>
          </w:p>
        </w:tc>
        <w:tc>
          <w:tcPr>
            <w:tcW w:w="635" w:type="dxa"/>
            <w:shd w:val="clear" w:color="auto" w:fill="auto"/>
          </w:tcPr>
          <w:p w14:paraId="7C259F99" w14:textId="797C7EB9" w:rsidR="000A6E11" w:rsidRDefault="000A6E11" w:rsidP="000A6E11">
            <w:pPr>
              <w:pStyle w:val="TABLE-cell"/>
            </w:pPr>
            <w:r>
              <w:t>0..1</w:t>
            </w:r>
          </w:p>
        </w:tc>
        <w:tc>
          <w:tcPr>
            <w:tcW w:w="2177" w:type="dxa"/>
            <w:shd w:val="clear" w:color="auto" w:fill="auto"/>
          </w:tcPr>
          <w:p w14:paraId="4A689FED" w14:textId="00BE5507"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2ACC1DF1" w14:textId="20AC0405"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594389B5" w14:textId="77777777" w:rsidTr="000A6E11">
        <w:tc>
          <w:tcPr>
            <w:tcW w:w="2177" w:type="dxa"/>
            <w:shd w:val="clear" w:color="auto" w:fill="auto"/>
          </w:tcPr>
          <w:p w14:paraId="2C7B0DB0" w14:textId="62BF18BA" w:rsidR="000A6E11" w:rsidRDefault="000A6E11" w:rsidP="000A6E11">
            <w:pPr>
              <w:pStyle w:val="TABLE-cell"/>
            </w:pPr>
            <w:r>
              <w:t>mRID</w:t>
            </w:r>
          </w:p>
        </w:tc>
        <w:tc>
          <w:tcPr>
            <w:tcW w:w="635" w:type="dxa"/>
            <w:shd w:val="clear" w:color="auto" w:fill="auto"/>
          </w:tcPr>
          <w:p w14:paraId="07C8D841" w14:textId="5824850A" w:rsidR="000A6E11" w:rsidRDefault="000A6E11" w:rsidP="000A6E11">
            <w:pPr>
              <w:pStyle w:val="TABLE-cell"/>
            </w:pPr>
            <w:r>
              <w:t>1..1</w:t>
            </w:r>
          </w:p>
        </w:tc>
        <w:tc>
          <w:tcPr>
            <w:tcW w:w="2177" w:type="dxa"/>
            <w:shd w:val="clear" w:color="auto" w:fill="auto"/>
          </w:tcPr>
          <w:p w14:paraId="3F1CFBBF" w14:textId="7F89AC37"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55F2A8D3" w14:textId="796ED234"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2FFC9726" w14:textId="77777777" w:rsidTr="000A6E11">
        <w:tc>
          <w:tcPr>
            <w:tcW w:w="2177" w:type="dxa"/>
            <w:shd w:val="clear" w:color="auto" w:fill="auto"/>
          </w:tcPr>
          <w:p w14:paraId="0F06C38B" w14:textId="4D228FC6" w:rsidR="000A6E11" w:rsidRDefault="000A6E11" w:rsidP="000A6E11">
            <w:pPr>
              <w:pStyle w:val="TABLE-cell"/>
            </w:pPr>
            <w:r>
              <w:t>name</w:t>
            </w:r>
          </w:p>
        </w:tc>
        <w:tc>
          <w:tcPr>
            <w:tcW w:w="635" w:type="dxa"/>
            <w:shd w:val="clear" w:color="auto" w:fill="auto"/>
          </w:tcPr>
          <w:p w14:paraId="1188565C" w14:textId="41F28F3F" w:rsidR="000A6E11" w:rsidRDefault="000A6E11" w:rsidP="000A6E11">
            <w:pPr>
              <w:pStyle w:val="TABLE-cell"/>
            </w:pPr>
            <w:r>
              <w:t>1..1</w:t>
            </w:r>
          </w:p>
        </w:tc>
        <w:tc>
          <w:tcPr>
            <w:tcW w:w="2177" w:type="dxa"/>
            <w:shd w:val="clear" w:color="auto" w:fill="auto"/>
          </w:tcPr>
          <w:p w14:paraId="3665B701" w14:textId="1996CA0F"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772A61F3" w14:textId="400CCD3E"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5FCF8F47" w14:textId="7CE723E6" w:rsidR="000A6E11" w:rsidRDefault="000A6E11" w:rsidP="000A6E11"/>
    <w:p w14:paraId="4A591D4C" w14:textId="131CA475" w:rsidR="000A6E11" w:rsidRDefault="000A6E11" w:rsidP="000A6E11">
      <w:r>
        <w:fldChar w:fldCharType="begin"/>
      </w:r>
      <w:r>
        <w:instrText xml:space="preserve"> REF _Ref113305111 \h </w:instrText>
      </w:r>
      <w:r>
        <w:fldChar w:fldCharType="separate"/>
      </w:r>
      <w:r w:rsidR="006064D5">
        <w:t>Table 26</w:t>
      </w:r>
      <w:r>
        <w:fldChar w:fldCharType="end"/>
      </w:r>
      <w:r>
        <w:t xml:space="preserve"> shows all association ends of BusNameMarker with other classes.</w:t>
      </w:r>
    </w:p>
    <w:p w14:paraId="1F78860E" w14:textId="6DF3B399" w:rsidR="000A6E11" w:rsidRDefault="000A6E11" w:rsidP="000A6E11">
      <w:pPr>
        <w:pStyle w:val="TABLE-title"/>
      </w:pPr>
      <w:bookmarkStart w:id="198" w:name="_Ref113305111"/>
      <w:bookmarkStart w:id="199" w:name="_Toc113308671"/>
      <w:r>
        <w:t xml:space="preserve">Table </w:t>
      </w:r>
      <w:r>
        <w:fldChar w:fldCharType="begin"/>
      </w:r>
      <w:r>
        <w:instrText xml:space="preserve"> SEQ Table \* ARABIC </w:instrText>
      </w:r>
      <w:r>
        <w:fldChar w:fldCharType="separate"/>
      </w:r>
      <w:r w:rsidR="006064D5">
        <w:t>26</w:t>
      </w:r>
      <w:r>
        <w:fldChar w:fldCharType="end"/>
      </w:r>
      <w:bookmarkEnd w:id="198"/>
      <w:r>
        <w:t xml:space="preserve"> – Association ends of LTDSEquipmentProfile::BusNameMarker with other classes</w:t>
      </w:r>
      <w:bookmarkEnd w:id="1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A6E11" w14:paraId="6239BC67" w14:textId="77777777" w:rsidTr="000A6E11">
        <w:trPr>
          <w:tblHeader/>
        </w:trPr>
        <w:tc>
          <w:tcPr>
            <w:tcW w:w="635" w:type="dxa"/>
            <w:shd w:val="clear" w:color="auto" w:fill="auto"/>
          </w:tcPr>
          <w:p w14:paraId="42F00A3A" w14:textId="234B2928" w:rsidR="000A6E11" w:rsidRDefault="000A6E11" w:rsidP="000A6E11">
            <w:pPr>
              <w:pStyle w:val="TABLE-col-heading"/>
            </w:pPr>
            <w:r>
              <w:t>mult from</w:t>
            </w:r>
          </w:p>
        </w:tc>
        <w:tc>
          <w:tcPr>
            <w:tcW w:w="2177" w:type="dxa"/>
            <w:shd w:val="clear" w:color="auto" w:fill="auto"/>
          </w:tcPr>
          <w:p w14:paraId="0DC534EE" w14:textId="1576BBF3" w:rsidR="000A6E11" w:rsidRDefault="000A6E11" w:rsidP="000A6E11">
            <w:pPr>
              <w:pStyle w:val="TABLE-col-heading"/>
            </w:pPr>
            <w:r>
              <w:t>name</w:t>
            </w:r>
          </w:p>
        </w:tc>
        <w:tc>
          <w:tcPr>
            <w:tcW w:w="635" w:type="dxa"/>
            <w:shd w:val="clear" w:color="auto" w:fill="auto"/>
          </w:tcPr>
          <w:p w14:paraId="618C4A7A" w14:textId="071519A5" w:rsidR="000A6E11" w:rsidRDefault="000A6E11" w:rsidP="000A6E11">
            <w:pPr>
              <w:pStyle w:val="TABLE-col-heading"/>
            </w:pPr>
            <w:r>
              <w:t>mult to</w:t>
            </w:r>
          </w:p>
        </w:tc>
        <w:tc>
          <w:tcPr>
            <w:tcW w:w="2177" w:type="dxa"/>
            <w:shd w:val="clear" w:color="auto" w:fill="auto"/>
          </w:tcPr>
          <w:p w14:paraId="5E12171D" w14:textId="4F85838A" w:rsidR="000A6E11" w:rsidRDefault="000A6E11" w:rsidP="000A6E11">
            <w:pPr>
              <w:pStyle w:val="TABLE-col-heading"/>
            </w:pPr>
            <w:r>
              <w:t>type</w:t>
            </w:r>
          </w:p>
        </w:tc>
        <w:tc>
          <w:tcPr>
            <w:tcW w:w="3447" w:type="dxa"/>
            <w:shd w:val="clear" w:color="auto" w:fill="auto"/>
          </w:tcPr>
          <w:p w14:paraId="770DA9D8" w14:textId="5014329A" w:rsidR="000A6E11" w:rsidRDefault="000A6E11" w:rsidP="000A6E11">
            <w:pPr>
              <w:pStyle w:val="TABLE-col-heading"/>
            </w:pPr>
            <w:r>
              <w:t>description</w:t>
            </w:r>
          </w:p>
        </w:tc>
      </w:tr>
      <w:tr w:rsidR="000A6E11" w14:paraId="58BE9AF2" w14:textId="77777777" w:rsidTr="000A6E11">
        <w:tc>
          <w:tcPr>
            <w:tcW w:w="635" w:type="dxa"/>
            <w:shd w:val="clear" w:color="auto" w:fill="auto"/>
          </w:tcPr>
          <w:p w14:paraId="5BFD9BD9" w14:textId="31E6263F" w:rsidR="000A6E11" w:rsidRDefault="000A6E11" w:rsidP="000A6E11">
            <w:pPr>
              <w:pStyle w:val="TABLE-cell"/>
            </w:pPr>
            <w:r>
              <w:t>0..*</w:t>
            </w:r>
          </w:p>
        </w:tc>
        <w:tc>
          <w:tcPr>
            <w:tcW w:w="2177" w:type="dxa"/>
            <w:shd w:val="clear" w:color="auto" w:fill="auto"/>
          </w:tcPr>
          <w:p w14:paraId="2B50CB45" w14:textId="655612BB" w:rsidR="000A6E11" w:rsidRDefault="000A6E11" w:rsidP="000A6E11">
            <w:pPr>
              <w:pStyle w:val="TABLE-cell"/>
            </w:pPr>
            <w:r>
              <w:t>ReportingGroup</w:t>
            </w:r>
          </w:p>
        </w:tc>
        <w:tc>
          <w:tcPr>
            <w:tcW w:w="635" w:type="dxa"/>
            <w:shd w:val="clear" w:color="auto" w:fill="auto"/>
          </w:tcPr>
          <w:p w14:paraId="5592DE12" w14:textId="32197397" w:rsidR="000A6E11" w:rsidRDefault="000A6E11" w:rsidP="000A6E11">
            <w:pPr>
              <w:pStyle w:val="TABLE-cell"/>
            </w:pPr>
            <w:r>
              <w:t>0..1</w:t>
            </w:r>
          </w:p>
        </w:tc>
        <w:tc>
          <w:tcPr>
            <w:tcW w:w="2177" w:type="dxa"/>
            <w:shd w:val="clear" w:color="auto" w:fill="auto"/>
          </w:tcPr>
          <w:p w14:paraId="7E5E47BB" w14:textId="18BA1B22" w:rsidR="000A6E11" w:rsidRDefault="00AB1D09" w:rsidP="000A6E11">
            <w:pPr>
              <w:pStyle w:val="TABLE-cell"/>
            </w:pPr>
            <w:hyperlink w:anchor="UML2020" w:history="1">
              <w:r w:rsidR="006064D5" w:rsidRPr="006064D5">
                <w:rPr>
                  <w:rStyle w:val="Hyperlink"/>
                </w:rPr>
                <w:t>ReportingGroup</w:t>
              </w:r>
            </w:hyperlink>
          </w:p>
        </w:tc>
        <w:tc>
          <w:tcPr>
            <w:tcW w:w="3447" w:type="dxa"/>
            <w:shd w:val="clear" w:color="auto" w:fill="auto"/>
          </w:tcPr>
          <w:p w14:paraId="01F2C00E" w14:textId="25A1F703" w:rsidR="000A6E11" w:rsidRDefault="000A6E11" w:rsidP="000A6E11">
            <w:pPr>
              <w:pStyle w:val="TABLE-cell"/>
            </w:pPr>
            <w:r>
              <w:t>The reporting group to which this bus name marker belongs.</w:t>
            </w:r>
          </w:p>
        </w:tc>
      </w:tr>
    </w:tbl>
    <w:p w14:paraId="747089EC" w14:textId="6CC340DE" w:rsidR="000A6E11" w:rsidRDefault="000A6E11" w:rsidP="000A6E11"/>
    <w:p w14:paraId="199C757E" w14:textId="0E24BE13" w:rsidR="000A6E11" w:rsidRDefault="000A6E11" w:rsidP="000A6E11">
      <w:pPr>
        <w:pStyle w:val="Heading3"/>
      </w:pPr>
      <w:bookmarkStart w:id="200" w:name="UML1916"/>
      <w:bookmarkStart w:id="201" w:name="_Toc113308320"/>
      <w:r>
        <w:t>CAESPlant</w:t>
      </w:r>
      <w:bookmarkEnd w:id="200"/>
      <w:bookmarkEnd w:id="201"/>
    </w:p>
    <w:p w14:paraId="329CA470" w14:textId="419C4D69" w:rsidR="000A6E11" w:rsidRDefault="000A6E11" w:rsidP="000A6E11">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7262605C" w14:textId="7B01B141" w:rsidR="000A6E11" w:rsidRDefault="000A6E11" w:rsidP="000A6E11">
      <w:r>
        <w:t>Compressed air energy storage plant.</w:t>
      </w:r>
    </w:p>
    <w:p w14:paraId="0AFA08F2" w14:textId="777BEFA6" w:rsidR="000A6E11" w:rsidRDefault="000A6E11" w:rsidP="000A6E11">
      <w:r>
        <w:fldChar w:fldCharType="begin"/>
      </w:r>
      <w:r>
        <w:instrText xml:space="preserve"> REF _Ref113305112 \h </w:instrText>
      </w:r>
      <w:r>
        <w:fldChar w:fldCharType="separate"/>
      </w:r>
      <w:r w:rsidR="006064D5">
        <w:t>Table 27</w:t>
      </w:r>
      <w:r>
        <w:fldChar w:fldCharType="end"/>
      </w:r>
      <w:r>
        <w:t xml:space="preserve"> shows all attributes of CAESPlant.</w:t>
      </w:r>
    </w:p>
    <w:p w14:paraId="3487B394" w14:textId="77D2EE2D" w:rsidR="000A6E11" w:rsidRDefault="000A6E11" w:rsidP="000A6E11">
      <w:pPr>
        <w:pStyle w:val="TABLE-title"/>
      </w:pPr>
      <w:bookmarkStart w:id="202" w:name="_Ref113305112"/>
      <w:bookmarkStart w:id="203" w:name="_Toc113308672"/>
      <w:r>
        <w:t xml:space="preserve">Table </w:t>
      </w:r>
      <w:r>
        <w:fldChar w:fldCharType="begin"/>
      </w:r>
      <w:r>
        <w:instrText xml:space="preserve"> SEQ Table \* ARABIC </w:instrText>
      </w:r>
      <w:r>
        <w:fldChar w:fldCharType="separate"/>
      </w:r>
      <w:r w:rsidR="006064D5">
        <w:t>27</w:t>
      </w:r>
      <w:r>
        <w:fldChar w:fldCharType="end"/>
      </w:r>
      <w:bookmarkEnd w:id="202"/>
      <w:r>
        <w:t xml:space="preserve"> – Attributes of LTDSEquipmentProfile::CAESPlant</w:t>
      </w:r>
      <w:bookmarkEnd w:id="2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A6E11" w14:paraId="07DC277E" w14:textId="77777777" w:rsidTr="000A6E11">
        <w:trPr>
          <w:tblHeader/>
        </w:trPr>
        <w:tc>
          <w:tcPr>
            <w:tcW w:w="2177" w:type="dxa"/>
            <w:shd w:val="clear" w:color="auto" w:fill="auto"/>
          </w:tcPr>
          <w:p w14:paraId="1BC2AA23" w14:textId="7FE69813" w:rsidR="000A6E11" w:rsidRDefault="000A6E11" w:rsidP="000A6E11">
            <w:pPr>
              <w:pStyle w:val="TABLE-col-heading"/>
            </w:pPr>
            <w:r>
              <w:t>name</w:t>
            </w:r>
          </w:p>
        </w:tc>
        <w:tc>
          <w:tcPr>
            <w:tcW w:w="635" w:type="dxa"/>
            <w:shd w:val="clear" w:color="auto" w:fill="auto"/>
          </w:tcPr>
          <w:p w14:paraId="1605CB6C" w14:textId="4C650651" w:rsidR="000A6E11" w:rsidRDefault="000A6E11" w:rsidP="000A6E11">
            <w:pPr>
              <w:pStyle w:val="TABLE-col-heading"/>
            </w:pPr>
            <w:r>
              <w:t>mult</w:t>
            </w:r>
          </w:p>
        </w:tc>
        <w:tc>
          <w:tcPr>
            <w:tcW w:w="2177" w:type="dxa"/>
            <w:shd w:val="clear" w:color="auto" w:fill="auto"/>
          </w:tcPr>
          <w:p w14:paraId="7759A561" w14:textId="5AB01D2D" w:rsidR="000A6E11" w:rsidRDefault="000A6E11" w:rsidP="000A6E11">
            <w:pPr>
              <w:pStyle w:val="TABLE-col-heading"/>
            </w:pPr>
            <w:r>
              <w:t>type</w:t>
            </w:r>
          </w:p>
        </w:tc>
        <w:tc>
          <w:tcPr>
            <w:tcW w:w="4082" w:type="dxa"/>
            <w:shd w:val="clear" w:color="auto" w:fill="auto"/>
          </w:tcPr>
          <w:p w14:paraId="452A6E74" w14:textId="315C39B0" w:rsidR="000A6E11" w:rsidRDefault="000A6E11" w:rsidP="000A6E11">
            <w:pPr>
              <w:pStyle w:val="TABLE-col-heading"/>
            </w:pPr>
            <w:r>
              <w:t>description</w:t>
            </w:r>
          </w:p>
        </w:tc>
      </w:tr>
      <w:tr w:rsidR="000A6E11" w14:paraId="7497F779" w14:textId="77777777" w:rsidTr="000A6E11">
        <w:tc>
          <w:tcPr>
            <w:tcW w:w="2177" w:type="dxa"/>
            <w:shd w:val="clear" w:color="auto" w:fill="auto"/>
          </w:tcPr>
          <w:p w14:paraId="23E3CDF7" w14:textId="3A1DF5D2" w:rsidR="000A6E11" w:rsidRDefault="000A6E11" w:rsidP="000A6E11">
            <w:pPr>
              <w:pStyle w:val="TABLE-cell"/>
            </w:pPr>
            <w:r>
              <w:t>description</w:t>
            </w:r>
          </w:p>
        </w:tc>
        <w:tc>
          <w:tcPr>
            <w:tcW w:w="635" w:type="dxa"/>
            <w:shd w:val="clear" w:color="auto" w:fill="auto"/>
          </w:tcPr>
          <w:p w14:paraId="75613141" w14:textId="2A6C4DCF" w:rsidR="000A6E11" w:rsidRDefault="000A6E11" w:rsidP="000A6E11">
            <w:pPr>
              <w:pStyle w:val="TABLE-cell"/>
            </w:pPr>
            <w:r>
              <w:t>0..1</w:t>
            </w:r>
          </w:p>
        </w:tc>
        <w:tc>
          <w:tcPr>
            <w:tcW w:w="2177" w:type="dxa"/>
            <w:shd w:val="clear" w:color="auto" w:fill="auto"/>
          </w:tcPr>
          <w:p w14:paraId="2CAB711E" w14:textId="7DF6C83F"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481F51F5" w14:textId="1E57CE97"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46A4AF21" w14:textId="77777777" w:rsidTr="000A6E11">
        <w:tc>
          <w:tcPr>
            <w:tcW w:w="2177" w:type="dxa"/>
            <w:shd w:val="clear" w:color="auto" w:fill="auto"/>
          </w:tcPr>
          <w:p w14:paraId="04FDC423" w14:textId="714564D8" w:rsidR="000A6E11" w:rsidRDefault="000A6E11" w:rsidP="000A6E11">
            <w:pPr>
              <w:pStyle w:val="TABLE-cell"/>
            </w:pPr>
            <w:r>
              <w:t>mRID</w:t>
            </w:r>
          </w:p>
        </w:tc>
        <w:tc>
          <w:tcPr>
            <w:tcW w:w="635" w:type="dxa"/>
            <w:shd w:val="clear" w:color="auto" w:fill="auto"/>
          </w:tcPr>
          <w:p w14:paraId="165A2AD7" w14:textId="0E3AB872" w:rsidR="000A6E11" w:rsidRDefault="000A6E11" w:rsidP="000A6E11">
            <w:pPr>
              <w:pStyle w:val="TABLE-cell"/>
            </w:pPr>
            <w:r>
              <w:t>1..1</w:t>
            </w:r>
          </w:p>
        </w:tc>
        <w:tc>
          <w:tcPr>
            <w:tcW w:w="2177" w:type="dxa"/>
            <w:shd w:val="clear" w:color="auto" w:fill="auto"/>
          </w:tcPr>
          <w:p w14:paraId="1C2A2F75" w14:textId="1CC6306C"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196B5B92" w14:textId="05272262" w:rsidR="000A6E11" w:rsidRDefault="000A6E11" w:rsidP="000A6E11">
            <w:pPr>
              <w:pStyle w:val="TABLE-cell"/>
            </w:pPr>
            <w:r>
              <w:t xml:space="preserve">inherited from: </w:t>
            </w:r>
            <w:hyperlink w:anchor="UML12" w:history="1">
              <w:r w:rsidR="006064D5" w:rsidRPr="006064D5">
                <w:rPr>
                  <w:rStyle w:val="Hyperlink"/>
                </w:rPr>
                <w:t>IdentifiedObject</w:t>
              </w:r>
            </w:hyperlink>
          </w:p>
        </w:tc>
      </w:tr>
      <w:tr w:rsidR="000A6E11" w14:paraId="297EC8B5" w14:textId="77777777" w:rsidTr="000A6E11">
        <w:tc>
          <w:tcPr>
            <w:tcW w:w="2177" w:type="dxa"/>
            <w:shd w:val="clear" w:color="auto" w:fill="auto"/>
          </w:tcPr>
          <w:p w14:paraId="36DF5C95" w14:textId="4AA138B9" w:rsidR="000A6E11" w:rsidRDefault="000A6E11" w:rsidP="000A6E11">
            <w:pPr>
              <w:pStyle w:val="TABLE-cell"/>
            </w:pPr>
            <w:r>
              <w:t>name</w:t>
            </w:r>
          </w:p>
        </w:tc>
        <w:tc>
          <w:tcPr>
            <w:tcW w:w="635" w:type="dxa"/>
            <w:shd w:val="clear" w:color="auto" w:fill="auto"/>
          </w:tcPr>
          <w:p w14:paraId="31EF8092" w14:textId="2609E847" w:rsidR="000A6E11" w:rsidRDefault="000A6E11" w:rsidP="000A6E11">
            <w:pPr>
              <w:pStyle w:val="TABLE-cell"/>
            </w:pPr>
            <w:r>
              <w:t>1..1</w:t>
            </w:r>
          </w:p>
        </w:tc>
        <w:tc>
          <w:tcPr>
            <w:tcW w:w="2177" w:type="dxa"/>
            <w:shd w:val="clear" w:color="auto" w:fill="auto"/>
          </w:tcPr>
          <w:p w14:paraId="4C241C9B" w14:textId="4957CF41" w:rsidR="000A6E11" w:rsidRDefault="00AB1D09" w:rsidP="000A6E11">
            <w:pPr>
              <w:pStyle w:val="TABLE-cell"/>
            </w:pPr>
            <w:hyperlink w:anchor="UML67" w:history="1">
              <w:r w:rsidR="006064D5" w:rsidRPr="006064D5">
                <w:rPr>
                  <w:rStyle w:val="Hyperlink"/>
                </w:rPr>
                <w:t>String</w:t>
              </w:r>
            </w:hyperlink>
          </w:p>
        </w:tc>
        <w:tc>
          <w:tcPr>
            <w:tcW w:w="4082" w:type="dxa"/>
            <w:shd w:val="clear" w:color="auto" w:fill="auto"/>
          </w:tcPr>
          <w:p w14:paraId="206A4FA9" w14:textId="61BFB486" w:rsidR="000A6E11" w:rsidRDefault="000A6E11" w:rsidP="000A6E11">
            <w:pPr>
              <w:pStyle w:val="TABLE-cell"/>
            </w:pPr>
            <w:r>
              <w:t xml:space="preserve">inherited from: </w:t>
            </w:r>
            <w:hyperlink w:anchor="UML12" w:history="1">
              <w:r w:rsidR="006064D5" w:rsidRPr="006064D5">
                <w:rPr>
                  <w:rStyle w:val="Hyperlink"/>
                </w:rPr>
                <w:t>IdentifiedObject</w:t>
              </w:r>
            </w:hyperlink>
          </w:p>
        </w:tc>
      </w:tr>
    </w:tbl>
    <w:p w14:paraId="25DEB865" w14:textId="5ECBFFD6" w:rsidR="000A6E11" w:rsidRDefault="000A6E11" w:rsidP="000A6E11"/>
    <w:p w14:paraId="532299F8" w14:textId="6B5D0B67" w:rsidR="000A6E11" w:rsidRDefault="000A6E11" w:rsidP="000A6E11">
      <w:pPr>
        <w:pStyle w:val="Heading3"/>
      </w:pPr>
      <w:bookmarkStart w:id="204" w:name="UML1920"/>
      <w:bookmarkStart w:id="205" w:name="_Toc113308321"/>
      <w:r>
        <w:t>Clamp</w:t>
      </w:r>
      <w:bookmarkEnd w:id="204"/>
      <w:bookmarkEnd w:id="205"/>
    </w:p>
    <w:p w14:paraId="6B8B694C" w14:textId="5769F9E3" w:rsidR="000A6E11" w:rsidRDefault="000A6E11" w:rsidP="000A6E11">
      <w:r>
        <w:t xml:space="preserve">Inheritance path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0AFE40C" w14:textId="77777777" w:rsidR="000A6E11" w:rsidRDefault="000A6E11" w:rsidP="000A6E11">
      <w:r>
        <w:t>A Clamp is a galvanic connection at a line segment where other equipment is connected. A Clamp does not cut the line segment.</w:t>
      </w:r>
    </w:p>
    <w:p w14:paraId="15383E2F" w14:textId="1B0918F9" w:rsidR="000A6E11" w:rsidRDefault="000A6E11" w:rsidP="000A6E11">
      <w:r>
        <w:t>A Clamp is ConductingEquipment and has one Terminal with an associated ConnectivityNode. Any other ConductingEquipment can be connected to the Clamp ConnectivityNode.</w:t>
      </w:r>
    </w:p>
    <w:p w14:paraId="470FD34F" w14:textId="4D5674A4" w:rsidR="0033569A" w:rsidRDefault="0033569A" w:rsidP="0033569A">
      <w:r>
        <w:fldChar w:fldCharType="begin"/>
      </w:r>
      <w:r>
        <w:instrText xml:space="preserve"> REF _Ref113305113 \h </w:instrText>
      </w:r>
      <w:r>
        <w:fldChar w:fldCharType="separate"/>
      </w:r>
      <w:r w:rsidR="006064D5">
        <w:t>Table 28</w:t>
      </w:r>
      <w:r>
        <w:fldChar w:fldCharType="end"/>
      </w:r>
      <w:r>
        <w:t xml:space="preserve"> shows all attributes of Clamp.</w:t>
      </w:r>
    </w:p>
    <w:p w14:paraId="569791C7" w14:textId="69656C38" w:rsidR="0033569A" w:rsidRDefault="0033569A" w:rsidP="0033569A">
      <w:pPr>
        <w:pStyle w:val="TABLE-title"/>
      </w:pPr>
      <w:bookmarkStart w:id="206" w:name="_Ref113305113"/>
      <w:bookmarkStart w:id="207" w:name="_Toc113308673"/>
      <w:r>
        <w:t xml:space="preserve">Table </w:t>
      </w:r>
      <w:r>
        <w:fldChar w:fldCharType="begin"/>
      </w:r>
      <w:r>
        <w:instrText xml:space="preserve"> SEQ Table \* ARABIC </w:instrText>
      </w:r>
      <w:r>
        <w:fldChar w:fldCharType="separate"/>
      </w:r>
      <w:r w:rsidR="006064D5">
        <w:t>28</w:t>
      </w:r>
      <w:r>
        <w:fldChar w:fldCharType="end"/>
      </w:r>
      <w:bookmarkEnd w:id="206"/>
      <w:r>
        <w:t xml:space="preserve"> – Attributes of LTDSEquipmentProfile::Clamp</w:t>
      </w:r>
      <w:bookmarkEnd w:id="2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16F87DDB" w14:textId="77777777" w:rsidTr="0033569A">
        <w:trPr>
          <w:tblHeader/>
        </w:trPr>
        <w:tc>
          <w:tcPr>
            <w:tcW w:w="2177" w:type="dxa"/>
            <w:shd w:val="clear" w:color="auto" w:fill="auto"/>
          </w:tcPr>
          <w:p w14:paraId="5DD0AEA7" w14:textId="776C2C59" w:rsidR="0033569A" w:rsidRDefault="0033569A" w:rsidP="0033569A">
            <w:pPr>
              <w:pStyle w:val="TABLE-col-heading"/>
            </w:pPr>
            <w:r>
              <w:t>name</w:t>
            </w:r>
          </w:p>
        </w:tc>
        <w:tc>
          <w:tcPr>
            <w:tcW w:w="635" w:type="dxa"/>
            <w:shd w:val="clear" w:color="auto" w:fill="auto"/>
          </w:tcPr>
          <w:p w14:paraId="29C934B4" w14:textId="0BEE5336" w:rsidR="0033569A" w:rsidRDefault="0033569A" w:rsidP="0033569A">
            <w:pPr>
              <w:pStyle w:val="TABLE-col-heading"/>
            </w:pPr>
            <w:r>
              <w:t>mult</w:t>
            </w:r>
          </w:p>
        </w:tc>
        <w:tc>
          <w:tcPr>
            <w:tcW w:w="2177" w:type="dxa"/>
            <w:shd w:val="clear" w:color="auto" w:fill="auto"/>
          </w:tcPr>
          <w:p w14:paraId="26F7B6C8" w14:textId="50FB0247" w:rsidR="0033569A" w:rsidRDefault="0033569A" w:rsidP="0033569A">
            <w:pPr>
              <w:pStyle w:val="TABLE-col-heading"/>
            </w:pPr>
            <w:r>
              <w:t>type</w:t>
            </w:r>
          </w:p>
        </w:tc>
        <w:tc>
          <w:tcPr>
            <w:tcW w:w="4082" w:type="dxa"/>
            <w:shd w:val="clear" w:color="auto" w:fill="auto"/>
          </w:tcPr>
          <w:p w14:paraId="082BE4E3" w14:textId="48933875" w:rsidR="0033569A" w:rsidRDefault="0033569A" w:rsidP="0033569A">
            <w:pPr>
              <w:pStyle w:val="TABLE-col-heading"/>
            </w:pPr>
            <w:r>
              <w:t>description</w:t>
            </w:r>
          </w:p>
        </w:tc>
      </w:tr>
      <w:tr w:rsidR="0033569A" w14:paraId="4BEF6B18" w14:textId="77777777" w:rsidTr="0033569A">
        <w:tc>
          <w:tcPr>
            <w:tcW w:w="2177" w:type="dxa"/>
            <w:shd w:val="clear" w:color="auto" w:fill="auto"/>
          </w:tcPr>
          <w:p w14:paraId="56010689" w14:textId="52E9B21A" w:rsidR="0033569A" w:rsidRDefault="0033569A" w:rsidP="0033569A">
            <w:pPr>
              <w:pStyle w:val="TABLE-cell"/>
            </w:pPr>
            <w:r>
              <w:t>lengthFromTerminal1</w:t>
            </w:r>
          </w:p>
        </w:tc>
        <w:tc>
          <w:tcPr>
            <w:tcW w:w="635" w:type="dxa"/>
            <w:shd w:val="clear" w:color="auto" w:fill="auto"/>
          </w:tcPr>
          <w:p w14:paraId="006496A8" w14:textId="6A6261DD" w:rsidR="0033569A" w:rsidRDefault="0033569A" w:rsidP="0033569A">
            <w:pPr>
              <w:pStyle w:val="TABLE-cell"/>
            </w:pPr>
            <w:r>
              <w:t>0..1</w:t>
            </w:r>
          </w:p>
        </w:tc>
        <w:tc>
          <w:tcPr>
            <w:tcW w:w="2177" w:type="dxa"/>
            <w:shd w:val="clear" w:color="auto" w:fill="auto"/>
          </w:tcPr>
          <w:p w14:paraId="2DF45930" w14:textId="74A5EDF9" w:rsidR="0033569A" w:rsidRDefault="00AB1D09" w:rsidP="0033569A">
            <w:pPr>
              <w:pStyle w:val="TABLE-cell"/>
            </w:pPr>
            <w:hyperlink w:anchor="UML44" w:history="1">
              <w:r w:rsidR="006064D5" w:rsidRPr="006064D5">
                <w:rPr>
                  <w:rStyle w:val="Hyperlink"/>
                </w:rPr>
                <w:t>Length</w:t>
              </w:r>
            </w:hyperlink>
          </w:p>
        </w:tc>
        <w:tc>
          <w:tcPr>
            <w:tcW w:w="4082" w:type="dxa"/>
            <w:shd w:val="clear" w:color="auto" w:fill="auto"/>
          </w:tcPr>
          <w:p w14:paraId="120E5C16" w14:textId="5A102903" w:rsidR="0033569A" w:rsidRDefault="0033569A" w:rsidP="0033569A">
            <w:pPr>
              <w:pStyle w:val="TABLE-cell"/>
            </w:pPr>
            <w:r>
              <w:t>The length to the place where the clamp is located starting from side one of the line segment, i.e. the line segment terminal with sequence number equal to 1.</w:t>
            </w:r>
          </w:p>
        </w:tc>
      </w:tr>
      <w:tr w:rsidR="0033569A" w14:paraId="167F4492" w14:textId="77777777" w:rsidTr="0033569A">
        <w:tc>
          <w:tcPr>
            <w:tcW w:w="2177" w:type="dxa"/>
            <w:shd w:val="clear" w:color="auto" w:fill="auto"/>
          </w:tcPr>
          <w:p w14:paraId="3AEC4CEA" w14:textId="39024DF4" w:rsidR="0033569A" w:rsidRDefault="0033569A" w:rsidP="0033569A">
            <w:pPr>
              <w:pStyle w:val="TABLE-cell"/>
            </w:pPr>
            <w:r>
              <w:t>aggregate</w:t>
            </w:r>
          </w:p>
        </w:tc>
        <w:tc>
          <w:tcPr>
            <w:tcW w:w="635" w:type="dxa"/>
            <w:shd w:val="clear" w:color="auto" w:fill="auto"/>
          </w:tcPr>
          <w:p w14:paraId="164F74A4" w14:textId="287558C4" w:rsidR="0033569A" w:rsidRDefault="0033569A" w:rsidP="0033569A">
            <w:pPr>
              <w:pStyle w:val="TABLE-cell"/>
            </w:pPr>
            <w:r>
              <w:t>0..1</w:t>
            </w:r>
          </w:p>
        </w:tc>
        <w:tc>
          <w:tcPr>
            <w:tcW w:w="2177" w:type="dxa"/>
            <w:shd w:val="clear" w:color="auto" w:fill="auto"/>
          </w:tcPr>
          <w:p w14:paraId="013A83EF" w14:textId="1F173EED"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3CE41ED2" w14:textId="6336FFB7"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0E3C215B" w14:textId="77777777" w:rsidTr="0033569A">
        <w:tc>
          <w:tcPr>
            <w:tcW w:w="2177" w:type="dxa"/>
            <w:shd w:val="clear" w:color="auto" w:fill="auto"/>
          </w:tcPr>
          <w:p w14:paraId="2B7651A8" w14:textId="40F07802" w:rsidR="0033569A" w:rsidRDefault="0033569A" w:rsidP="0033569A">
            <w:pPr>
              <w:pStyle w:val="TABLE-cell"/>
            </w:pPr>
            <w:r>
              <w:t>normallyInService</w:t>
            </w:r>
          </w:p>
        </w:tc>
        <w:tc>
          <w:tcPr>
            <w:tcW w:w="635" w:type="dxa"/>
            <w:shd w:val="clear" w:color="auto" w:fill="auto"/>
          </w:tcPr>
          <w:p w14:paraId="752771D8" w14:textId="6438B559" w:rsidR="0033569A" w:rsidRDefault="0033569A" w:rsidP="0033569A">
            <w:pPr>
              <w:pStyle w:val="TABLE-cell"/>
            </w:pPr>
            <w:r>
              <w:t>0..1</w:t>
            </w:r>
          </w:p>
        </w:tc>
        <w:tc>
          <w:tcPr>
            <w:tcW w:w="2177" w:type="dxa"/>
            <w:shd w:val="clear" w:color="auto" w:fill="auto"/>
          </w:tcPr>
          <w:p w14:paraId="0547672E" w14:textId="77FA857C"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1F4DFEFE" w14:textId="6EA55E52"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186E4F49" w14:textId="77777777" w:rsidTr="0033569A">
        <w:tc>
          <w:tcPr>
            <w:tcW w:w="2177" w:type="dxa"/>
            <w:shd w:val="clear" w:color="auto" w:fill="auto"/>
          </w:tcPr>
          <w:p w14:paraId="33D853AF" w14:textId="6802B3A4" w:rsidR="0033569A" w:rsidRDefault="0033569A" w:rsidP="0033569A">
            <w:pPr>
              <w:pStyle w:val="TABLE-cell"/>
            </w:pPr>
            <w:r>
              <w:t>description</w:t>
            </w:r>
          </w:p>
        </w:tc>
        <w:tc>
          <w:tcPr>
            <w:tcW w:w="635" w:type="dxa"/>
            <w:shd w:val="clear" w:color="auto" w:fill="auto"/>
          </w:tcPr>
          <w:p w14:paraId="0D0F4030" w14:textId="4AB27F82" w:rsidR="0033569A" w:rsidRDefault="0033569A" w:rsidP="0033569A">
            <w:pPr>
              <w:pStyle w:val="TABLE-cell"/>
            </w:pPr>
            <w:r>
              <w:t>0..1</w:t>
            </w:r>
          </w:p>
        </w:tc>
        <w:tc>
          <w:tcPr>
            <w:tcW w:w="2177" w:type="dxa"/>
            <w:shd w:val="clear" w:color="auto" w:fill="auto"/>
          </w:tcPr>
          <w:p w14:paraId="1D1E1C39" w14:textId="54AC0C5B"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272D85AF" w14:textId="35329E44"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76B30F85" w14:textId="77777777" w:rsidTr="0033569A">
        <w:tc>
          <w:tcPr>
            <w:tcW w:w="2177" w:type="dxa"/>
            <w:shd w:val="clear" w:color="auto" w:fill="auto"/>
          </w:tcPr>
          <w:p w14:paraId="5AE46CA6" w14:textId="16EC77B4" w:rsidR="0033569A" w:rsidRDefault="0033569A" w:rsidP="0033569A">
            <w:pPr>
              <w:pStyle w:val="TABLE-cell"/>
            </w:pPr>
            <w:r>
              <w:t>mRID</w:t>
            </w:r>
          </w:p>
        </w:tc>
        <w:tc>
          <w:tcPr>
            <w:tcW w:w="635" w:type="dxa"/>
            <w:shd w:val="clear" w:color="auto" w:fill="auto"/>
          </w:tcPr>
          <w:p w14:paraId="082900F0" w14:textId="08B8E9AB" w:rsidR="0033569A" w:rsidRDefault="0033569A" w:rsidP="0033569A">
            <w:pPr>
              <w:pStyle w:val="TABLE-cell"/>
            </w:pPr>
            <w:r>
              <w:t>1..1</w:t>
            </w:r>
          </w:p>
        </w:tc>
        <w:tc>
          <w:tcPr>
            <w:tcW w:w="2177" w:type="dxa"/>
            <w:shd w:val="clear" w:color="auto" w:fill="auto"/>
          </w:tcPr>
          <w:p w14:paraId="2815A87E" w14:textId="1B0DF7F2"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61EDB12E" w14:textId="7E57F9D6"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64ED1C86" w14:textId="77777777" w:rsidTr="0033569A">
        <w:tc>
          <w:tcPr>
            <w:tcW w:w="2177" w:type="dxa"/>
            <w:shd w:val="clear" w:color="auto" w:fill="auto"/>
          </w:tcPr>
          <w:p w14:paraId="4E674B0A" w14:textId="4A10B7CD" w:rsidR="0033569A" w:rsidRDefault="0033569A" w:rsidP="0033569A">
            <w:pPr>
              <w:pStyle w:val="TABLE-cell"/>
            </w:pPr>
            <w:r>
              <w:t>name</w:t>
            </w:r>
          </w:p>
        </w:tc>
        <w:tc>
          <w:tcPr>
            <w:tcW w:w="635" w:type="dxa"/>
            <w:shd w:val="clear" w:color="auto" w:fill="auto"/>
          </w:tcPr>
          <w:p w14:paraId="6BB6A3DC" w14:textId="7E681DCB" w:rsidR="0033569A" w:rsidRDefault="0033569A" w:rsidP="0033569A">
            <w:pPr>
              <w:pStyle w:val="TABLE-cell"/>
            </w:pPr>
            <w:r>
              <w:t>1..1</w:t>
            </w:r>
          </w:p>
        </w:tc>
        <w:tc>
          <w:tcPr>
            <w:tcW w:w="2177" w:type="dxa"/>
            <w:shd w:val="clear" w:color="auto" w:fill="auto"/>
          </w:tcPr>
          <w:p w14:paraId="58B917F8" w14:textId="52893A2A"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4FD97868" w14:textId="5112DF1E"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234D5E89" w14:textId="298FA997" w:rsidR="0033569A" w:rsidRDefault="0033569A" w:rsidP="0033569A"/>
    <w:p w14:paraId="0769C566" w14:textId="551CF01C" w:rsidR="0033569A" w:rsidRDefault="0033569A" w:rsidP="0033569A">
      <w:r>
        <w:fldChar w:fldCharType="begin"/>
      </w:r>
      <w:r>
        <w:instrText xml:space="preserve"> REF _Ref113305114 \h </w:instrText>
      </w:r>
      <w:r>
        <w:fldChar w:fldCharType="separate"/>
      </w:r>
      <w:r w:rsidR="006064D5">
        <w:t>Table 29</w:t>
      </w:r>
      <w:r>
        <w:fldChar w:fldCharType="end"/>
      </w:r>
      <w:r>
        <w:t xml:space="preserve"> shows all association ends of Clamp with other classes.</w:t>
      </w:r>
    </w:p>
    <w:p w14:paraId="2453532A" w14:textId="7DE125E5" w:rsidR="0033569A" w:rsidRDefault="0033569A" w:rsidP="0033569A">
      <w:pPr>
        <w:pStyle w:val="TABLE-title"/>
      </w:pPr>
      <w:bookmarkStart w:id="208" w:name="_Ref113305114"/>
      <w:bookmarkStart w:id="209" w:name="_Toc113308674"/>
      <w:r>
        <w:t xml:space="preserve">Table </w:t>
      </w:r>
      <w:r>
        <w:fldChar w:fldCharType="begin"/>
      </w:r>
      <w:r>
        <w:instrText xml:space="preserve"> SEQ Table \* ARABIC </w:instrText>
      </w:r>
      <w:r>
        <w:fldChar w:fldCharType="separate"/>
      </w:r>
      <w:r w:rsidR="006064D5">
        <w:t>29</w:t>
      </w:r>
      <w:r>
        <w:fldChar w:fldCharType="end"/>
      </w:r>
      <w:bookmarkEnd w:id="208"/>
      <w:r>
        <w:t xml:space="preserve"> – Association ends of LTDSEquipmentProfile::Clamp with other classes</w:t>
      </w:r>
      <w:bookmarkEnd w:id="20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300B436B" w14:textId="77777777" w:rsidTr="0033569A">
        <w:trPr>
          <w:tblHeader/>
        </w:trPr>
        <w:tc>
          <w:tcPr>
            <w:tcW w:w="635" w:type="dxa"/>
            <w:shd w:val="clear" w:color="auto" w:fill="auto"/>
          </w:tcPr>
          <w:p w14:paraId="41FAA6F0" w14:textId="57888D6C" w:rsidR="0033569A" w:rsidRDefault="0033569A" w:rsidP="0033569A">
            <w:pPr>
              <w:pStyle w:val="TABLE-col-heading"/>
            </w:pPr>
            <w:r>
              <w:t>mult from</w:t>
            </w:r>
          </w:p>
        </w:tc>
        <w:tc>
          <w:tcPr>
            <w:tcW w:w="2177" w:type="dxa"/>
            <w:shd w:val="clear" w:color="auto" w:fill="auto"/>
          </w:tcPr>
          <w:p w14:paraId="47E311D7" w14:textId="2CA6593A" w:rsidR="0033569A" w:rsidRDefault="0033569A" w:rsidP="0033569A">
            <w:pPr>
              <w:pStyle w:val="TABLE-col-heading"/>
            </w:pPr>
            <w:r>
              <w:t>name</w:t>
            </w:r>
          </w:p>
        </w:tc>
        <w:tc>
          <w:tcPr>
            <w:tcW w:w="635" w:type="dxa"/>
            <w:shd w:val="clear" w:color="auto" w:fill="auto"/>
          </w:tcPr>
          <w:p w14:paraId="6D3037F9" w14:textId="04B9DC9E" w:rsidR="0033569A" w:rsidRDefault="0033569A" w:rsidP="0033569A">
            <w:pPr>
              <w:pStyle w:val="TABLE-col-heading"/>
            </w:pPr>
            <w:r>
              <w:t>mult to</w:t>
            </w:r>
          </w:p>
        </w:tc>
        <w:tc>
          <w:tcPr>
            <w:tcW w:w="2177" w:type="dxa"/>
            <w:shd w:val="clear" w:color="auto" w:fill="auto"/>
          </w:tcPr>
          <w:p w14:paraId="6DE0479C" w14:textId="69514501" w:rsidR="0033569A" w:rsidRDefault="0033569A" w:rsidP="0033569A">
            <w:pPr>
              <w:pStyle w:val="TABLE-col-heading"/>
            </w:pPr>
            <w:r>
              <w:t>type</w:t>
            </w:r>
          </w:p>
        </w:tc>
        <w:tc>
          <w:tcPr>
            <w:tcW w:w="3447" w:type="dxa"/>
            <w:shd w:val="clear" w:color="auto" w:fill="auto"/>
          </w:tcPr>
          <w:p w14:paraId="50282B20" w14:textId="6DD12CA0" w:rsidR="0033569A" w:rsidRDefault="0033569A" w:rsidP="0033569A">
            <w:pPr>
              <w:pStyle w:val="TABLE-col-heading"/>
            </w:pPr>
            <w:r>
              <w:t>description</w:t>
            </w:r>
          </w:p>
        </w:tc>
      </w:tr>
      <w:tr w:rsidR="0033569A" w14:paraId="2F3DE5B5" w14:textId="77777777" w:rsidTr="0033569A">
        <w:tc>
          <w:tcPr>
            <w:tcW w:w="635" w:type="dxa"/>
            <w:shd w:val="clear" w:color="auto" w:fill="auto"/>
          </w:tcPr>
          <w:p w14:paraId="3B261CB7" w14:textId="0CA9DA3C" w:rsidR="0033569A" w:rsidRDefault="0033569A" w:rsidP="0033569A">
            <w:pPr>
              <w:pStyle w:val="TABLE-cell"/>
            </w:pPr>
            <w:r>
              <w:t>0..*</w:t>
            </w:r>
          </w:p>
        </w:tc>
        <w:tc>
          <w:tcPr>
            <w:tcW w:w="2177" w:type="dxa"/>
            <w:shd w:val="clear" w:color="auto" w:fill="auto"/>
          </w:tcPr>
          <w:p w14:paraId="40285ED7" w14:textId="6B25D6AF" w:rsidR="0033569A" w:rsidRDefault="0033569A" w:rsidP="0033569A">
            <w:pPr>
              <w:pStyle w:val="TABLE-cell"/>
            </w:pPr>
            <w:r>
              <w:t>ACLineSegment</w:t>
            </w:r>
          </w:p>
        </w:tc>
        <w:tc>
          <w:tcPr>
            <w:tcW w:w="635" w:type="dxa"/>
            <w:shd w:val="clear" w:color="auto" w:fill="auto"/>
          </w:tcPr>
          <w:p w14:paraId="67CB2715" w14:textId="25A9DBD5" w:rsidR="0033569A" w:rsidRDefault="0033569A" w:rsidP="0033569A">
            <w:pPr>
              <w:pStyle w:val="TABLE-cell"/>
            </w:pPr>
            <w:r>
              <w:t>1..1</w:t>
            </w:r>
          </w:p>
        </w:tc>
        <w:tc>
          <w:tcPr>
            <w:tcW w:w="2177" w:type="dxa"/>
            <w:shd w:val="clear" w:color="auto" w:fill="auto"/>
          </w:tcPr>
          <w:p w14:paraId="77A74DAE" w14:textId="73072C47" w:rsidR="0033569A" w:rsidRDefault="00AB1D09" w:rsidP="0033569A">
            <w:pPr>
              <w:pStyle w:val="TABLE-cell"/>
            </w:pPr>
            <w:hyperlink w:anchor="UML1925" w:history="1">
              <w:r w:rsidR="006064D5" w:rsidRPr="006064D5">
                <w:rPr>
                  <w:rStyle w:val="Hyperlink"/>
                </w:rPr>
                <w:t>ACLineSegment</w:t>
              </w:r>
            </w:hyperlink>
          </w:p>
        </w:tc>
        <w:tc>
          <w:tcPr>
            <w:tcW w:w="3447" w:type="dxa"/>
            <w:shd w:val="clear" w:color="auto" w:fill="auto"/>
          </w:tcPr>
          <w:p w14:paraId="685C127B" w14:textId="781C79A4" w:rsidR="0033569A" w:rsidRDefault="0033569A" w:rsidP="0033569A">
            <w:pPr>
              <w:pStyle w:val="TABLE-cell"/>
            </w:pPr>
            <w:r>
              <w:t>The line segment to which the clamp is connected.</w:t>
            </w:r>
          </w:p>
        </w:tc>
      </w:tr>
      <w:tr w:rsidR="0033569A" w14:paraId="4393EF13" w14:textId="77777777" w:rsidTr="0033569A">
        <w:tc>
          <w:tcPr>
            <w:tcW w:w="635" w:type="dxa"/>
            <w:shd w:val="clear" w:color="auto" w:fill="auto"/>
          </w:tcPr>
          <w:p w14:paraId="74A20F3E" w14:textId="777382A2" w:rsidR="0033569A" w:rsidRDefault="0033569A" w:rsidP="0033569A">
            <w:pPr>
              <w:pStyle w:val="TABLE-cell"/>
            </w:pPr>
            <w:r>
              <w:t>0..*</w:t>
            </w:r>
          </w:p>
        </w:tc>
        <w:tc>
          <w:tcPr>
            <w:tcW w:w="2177" w:type="dxa"/>
            <w:shd w:val="clear" w:color="auto" w:fill="auto"/>
          </w:tcPr>
          <w:p w14:paraId="082FAA19" w14:textId="25678B65" w:rsidR="0033569A" w:rsidRDefault="0033569A" w:rsidP="0033569A">
            <w:pPr>
              <w:pStyle w:val="TABLE-cell"/>
            </w:pPr>
            <w:r>
              <w:t>BaseVoltage</w:t>
            </w:r>
          </w:p>
        </w:tc>
        <w:tc>
          <w:tcPr>
            <w:tcW w:w="635" w:type="dxa"/>
            <w:shd w:val="clear" w:color="auto" w:fill="auto"/>
          </w:tcPr>
          <w:p w14:paraId="279D3C34" w14:textId="105B75FD" w:rsidR="0033569A" w:rsidRDefault="0033569A" w:rsidP="0033569A">
            <w:pPr>
              <w:pStyle w:val="TABLE-cell"/>
            </w:pPr>
            <w:r>
              <w:t>0..1</w:t>
            </w:r>
          </w:p>
        </w:tc>
        <w:tc>
          <w:tcPr>
            <w:tcW w:w="2177" w:type="dxa"/>
            <w:shd w:val="clear" w:color="auto" w:fill="auto"/>
          </w:tcPr>
          <w:p w14:paraId="561B566E" w14:textId="14EE2137" w:rsidR="0033569A" w:rsidRDefault="00AB1D09" w:rsidP="0033569A">
            <w:pPr>
              <w:pStyle w:val="TABLE-cell"/>
            </w:pPr>
            <w:hyperlink w:anchor="UML1895" w:history="1">
              <w:r w:rsidR="006064D5" w:rsidRPr="006064D5">
                <w:rPr>
                  <w:rStyle w:val="Hyperlink"/>
                </w:rPr>
                <w:t>BaseVoltage</w:t>
              </w:r>
            </w:hyperlink>
          </w:p>
        </w:tc>
        <w:tc>
          <w:tcPr>
            <w:tcW w:w="3447" w:type="dxa"/>
            <w:shd w:val="clear" w:color="auto" w:fill="auto"/>
          </w:tcPr>
          <w:p w14:paraId="71CF94FF" w14:textId="22CA9863" w:rsidR="0033569A" w:rsidRDefault="0033569A" w:rsidP="0033569A">
            <w:pPr>
              <w:pStyle w:val="TABLE-cell"/>
            </w:pPr>
            <w:r>
              <w:t xml:space="preserve">inherited from: </w:t>
            </w:r>
            <w:hyperlink w:anchor="UML1919" w:history="1">
              <w:r w:rsidR="006064D5" w:rsidRPr="006064D5">
                <w:rPr>
                  <w:rStyle w:val="Hyperlink"/>
                </w:rPr>
                <w:t>ConductingEquipment</w:t>
              </w:r>
            </w:hyperlink>
          </w:p>
        </w:tc>
      </w:tr>
      <w:tr w:rsidR="0033569A" w14:paraId="3BDAE4CE" w14:textId="77777777" w:rsidTr="0033569A">
        <w:tc>
          <w:tcPr>
            <w:tcW w:w="635" w:type="dxa"/>
            <w:shd w:val="clear" w:color="auto" w:fill="auto"/>
          </w:tcPr>
          <w:p w14:paraId="1D47903C" w14:textId="5D81B640" w:rsidR="0033569A" w:rsidRDefault="0033569A" w:rsidP="0033569A">
            <w:pPr>
              <w:pStyle w:val="TABLE-cell"/>
            </w:pPr>
            <w:r>
              <w:t>0..*</w:t>
            </w:r>
          </w:p>
        </w:tc>
        <w:tc>
          <w:tcPr>
            <w:tcW w:w="2177" w:type="dxa"/>
            <w:shd w:val="clear" w:color="auto" w:fill="auto"/>
          </w:tcPr>
          <w:p w14:paraId="5D750997" w14:textId="54399F6C" w:rsidR="0033569A" w:rsidRDefault="0033569A" w:rsidP="0033569A">
            <w:pPr>
              <w:pStyle w:val="TABLE-cell"/>
            </w:pPr>
            <w:r>
              <w:t>EquipmentContainer</w:t>
            </w:r>
          </w:p>
        </w:tc>
        <w:tc>
          <w:tcPr>
            <w:tcW w:w="635" w:type="dxa"/>
            <w:shd w:val="clear" w:color="auto" w:fill="auto"/>
          </w:tcPr>
          <w:p w14:paraId="6DFDBDBE" w14:textId="41A5DAD6" w:rsidR="0033569A" w:rsidRDefault="0033569A" w:rsidP="0033569A">
            <w:pPr>
              <w:pStyle w:val="TABLE-cell"/>
            </w:pPr>
            <w:r>
              <w:t>0..1</w:t>
            </w:r>
          </w:p>
        </w:tc>
        <w:tc>
          <w:tcPr>
            <w:tcW w:w="2177" w:type="dxa"/>
            <w:shd w:val="clear" w:color="auto" w:fill="auto"/>
          </w:tcPr>
          <w:p w14:paraId="3A6524B3" w14:textId="016FEC2A" w:rsidR="0033569A" w:rsidRDefault="00AB1D09" w:rsidP="0033569A">
            <w:pPr>
              <w:pStyle w:val="TABLE-cell"/>
            </w:pPr>
            <w:hyperlink w:anchor="UML1997" w:history="1">
              <w:r w:rsidR="006064D5" w:rsidRPr="006064D5">
                <w:rPr>
                  <w:rStyle w:val="Hyperlink"/>
                </w:rPr>
                <w:t>EquipmentContainer</w:t>
              </w:r>
            </w:hyperlink>
          </w:p>
        </w:tc>
        <w:tc>
          <w:tcPr>
            <w:tcW w:w="3447" w:type="dxa"/>
            <w:shd w:val="clear" w:color="auto" w:fill="auto"/>
          </w:tcPr>
          <w:p w14:paraId="553DB879" w14:textId="0C9D922D" w:rsidR="0033569A" w:rsidRDefault="0033569A" w:rsidP="0033569A">
            <w:pPr>
              <w:pStyle w:val="TABLE-cell"/>
            </w:pPr>
            <w:r>
              <w:t xml:space="preserve">inherited from: </w:t>
            </w:r>
            <w:hyperlink w:anchor="UML1918" w:history="1">
              <w:r w:rsidR="006064D5" w:rsidRPr="006064D5">
                <w:rPr>
                  <w:rStyle w:val="Hyperlink"/>
                </w:rPr>
                <w:t>Equipment</w:t>
              </w:r>
            </w:hyperlink>
          </w:p>
        </w:tc>
      </w:tr>
    </w:tbl>
    <w:p w14:paraId="6415B30E" w14:textId="62CBA432" w:rsidR="0033569A" w:rsidRDefault="0033569A" w:rsidP="0033569A"/>
    <w:p w14:paraId="39670FAB" w14:textId="1048C024" w:rsidR="0033569A" w:rsidRDefault="0033569A" w:rsidP="0033569A">
      <w:pPr>
        <w:pStyle w:val="Heading3"/>
      </w:pPr>
      <w:bookmarkStart w:id="210" w:name="UML1893"/>
      <w:bookmarkStart w:id="211" w:name="_Toc113308322"/>
      <w:r>
        <w:t>ConformLoadSchedule</w:t>
      </w:r>
      <w:bookmarkEnd w:id="210"/>
      <w:bookmarkEnd w:id="211"/>
    </w:p>
    <w:p w14:paraId="51FFD628" w14:textId="6F004950" w:rsidR="0033569A" w:rsidRDefault="0033569A" w:rsidP="0033569A">
      <w:r>
        <w:t xml:space="preserve">Inheritance path = </w:t>
      </w:r>
      <w:hyperlink w:anchor="UML1889" w:history="1">
        <w:r w:rsidR="006064D5" w:rsidRPr="006064D5">
          <w:rPr>
            <w:rStyle w:val="Hyperlink"/>
          </w:rPr>
          <w:t>SeasonDayTypeSchedule</w:t>
        </w:r>
      </w:hyperlink>
      <w:r>
        <w:t xml:space="preserve"> : </w:t>
      </w:r>
      <w:hyperlink w:anchor="UML1888" w:history="1">
        <w:r w:rsidR="006064D5" w:rsidRPr="006064D5">
          <w:rPr>
            <w:rStyle w:val="Hyperlink"/>
          </w:rPr>
          <w:t>RegularIntervalSchedule</w:t>
        </w:r>
      </w:hyperlink>
      <w:r>
        <w:t xml:space="preserve"> : </w:t>
      </w:r>
      <w:hyperlink w:anchor="UML1887" w:history="1">
        <w:r w:rsidR="006064D5" w:rsidRPr="006064D5">
          <w:rPr>
            <w:rStyle w:val="Hyperlink"/>
          </w:rPr>
          <w:t>BasicIntervalSchedule</w:t>
        </w:r>
      </w:hyperlink>
      <w:r>
        <w:t xml:space="preserve"> : </w:t>
      </w:r>
      <w:hyperlink w:anchor="UML12" w:history="1">
        <w:r w:rsidR="006064D5" w:rsidRPr="006064D5">
          <w:rPr>
            <w:rStyle w:val="Hyperlink"/>
          </w:rPr>
          <w:t>IdentifiedObject</w:t>
        </w:r>
      </w:hyperlink>
    </w:p>
    <w:p w14:paraId="0CDB5FE3" w14:textId="5BFB5B75" w:rsidR="0033569A" w:rsidRDefault="0033569A" w:rsidP="0033569A">
      <w:r>
        <w:t>A curve of load  versus time (X-axis) showing the active power values (Y1-axis) and reactive power (Y2-axis) for each unit of the period covered. This curve represents a typical pattern of load over the time period for a given day type and season.</w:t>
      </w:r>
    </w:p>
    <w:p w14:paraId="54F0892B" w14:textId="4D2E2FCA" w:rsidR="0033569A" w:rsidRDefault="0033569A" w:rsidP="0033569A">
      <w:r>
        <w:fldChar w:fldCharType="begin"/>
      </w:r>
      <w:r>
        <w:instrText xml:space="preserve"> REF _Ref113305115 \h </w:instrText>
      </w:r>
      <w:r>
        <w:fldChar w:fldCharType="separate"/>
      </w:r>
      <w:r w:rsidR="006064D5">
        <w:t>Table 30</w:t>
      </w:r>
      <w:r>
        <w:fldChar w:fldCharType="end"/>
      </w:r>
      <w:r>
        <w:t xml:space="preserve"> shows all attributes of ConformLoadSchedule.</w:t>
      </w:r>
    </w:p>
    <w:p w14:paraId="50BC1383" w14:textId="2C362429" w:rsidR="0033569A" w:rsidRDefault="0033569A" w:rsidP="0033569A">
      <w:pPr>
        <w:pStyle w:val="TABLE-title"/>
      </w:pPr>
      <w:bookmarkStart w:id="212" w:name="_Ref113305115"/>
      <w:bookmarkStart w:id="213" w:name="_Toc113308675"/>
      <w:r>
        <w:t xml:space="preserve">Table </w:t>
      </w:r>
      <w:r>
        <w:fldChar w:fldCharType="begin"/>
      </w:r>
      <w:r>
        <w:instrText xml:space="preserve"> SEQ Table \* ARABIC </w:instrText>
      </w:r>
      <w:r>
        <w:fldChar w:fldCharType="separate"/>
      </w:r>
      <w:r w:rsidR="006064D5">
        <w:t>30</w:t>
      </w:r>
      <w:r>
        <w:fldChar w:fldCharType="end"/>
      </w:r>
      <w:bookmarkEnd w:id="212"/>
      <w:r>
        <w:t xml:space="preserve"> – Attributes of LTDSEquipmentProfile::ConformLoadSchedule</w:t>
      </w:r>
      <w:bookmarkEnd w:id="21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46F425A1" w14:textId="77777777" w:rsidTr="0033569A">
        <w:trPr>
          <w:tblHeader/>
        </w:trPr>
        <w:tc>
          <w:tcPr>
            <w:tcW w:w="2177" w:type="dxa"/>
            <w:shd w:val="clear" w:color="auto" w:fill="auto"/>
          </w:tcPr>
          <w:p w14:paraId="0F2E10AF" w14:textId="4F5AF6BE" w:rsidR="0033569A" w:rsidRDefault="0033569A" w:rsidP="0033569A">
            <w:pPr>
              <w:pStyle w:val="TABLE-col-heading"/>
            </w:pPr>
            <w:r>
              <w:t>name</w:t>
            </w:r>
          </w:p>
        </w:tc>
        <w:tc>
          <w:tcPr>
            <w:tcW w:w="635" w:type="dxa"/>
            <w:shd w:val="clear" w:color="auto" w:fill="auto"/>
          </w:tcPr>
          <w:p w14:paraId="7542C357" w14:textId="6FB8B44E" w:rsidR="0033569A" w:rsidRDefault="0033569A" w:rsidP="0033569A">
            <w:pPr>
              <w:pStyle w:val="TABLE-col-heading"/>
            </w:pPr>
            <w:r>
              <w:t>mult</w:t>
            </w:r>
          </w:p>
        </w:tc>
        <w:tc>
          <w:tcPr>
            <w:tcW w:w="2177" w:type="dxa"/>
            <w:shd w:val="clear" w:color="auto" w:fill="auto"/>
          </w:tcPr>
          <w:p w14:paraId="1D4CE289" w14:textId="1BEA1A03" w:rsidR="0033569A" w:rsidRDefault="0033569A" w:rsidP="0033569A">
            <w:pPr>
              <w:pStyle w:val="TABLE-col-heading"/>
            </w:pPr>
            <w:r>
              <w:t>type</w:t>
            </w:r>
          </w:p>
        </w:tc>
        <w:tc>
          <w:tcPr>
            <w:tcW w:w="4082" w:type="dxa"/>
            <w:shd w:val="clear" w:color="auto" w:fill="auto"/>
          </w:tcPr>
          <w:p w14:paraId="299B540C" w14:textId="7EF49A5C" w:rsidR="0033569A" w:rsidRDefault="0033569A" w:rsidP="0033569A">
            <w:pPr>
              <w:pStyle w:val="TABLE-col-heading"/>
            </w:pPr>
            <w:r>
              <w:t>description</w:t>
            </w:r>
          </w:p>
        </w:tc>
      </w:tr>
      <w:tr w:rsidR="0033569A" w14:paraId="3DB09FEE" w14:textId="77777777" w:rsidTr="0033569A">
        <w:tc>
          <w:tcPr>
            <w:tcW w:w="2177" w:type="dxa"/>
            <w:shd w:val="clear" w:color="auto" w:fill="auto"/>
          </w:tcPr>
          <w:p w14:paraId="1F546017" w14:textId="08D2C13F" w:rsidR="0033569A" w:rsidRDefault="0033569A" w:rsidP="0033569A">
            <w:pPr>
              <w:pStyle w:val="TABLE-cell"/>
            </w:pPr>
            <w:r>
              <w:t>timeStep</w:t>
            </w:r>
          </w:p>
        </w:tc>
        <w:tc>
          <w:tcPr>
            <w:tcW w:w="635" w:type="dxa"/>
            <w:shd w:val="clear" w:color="auto" w:fill="auto"/>
          </w:tcPr>
          <w:p w14:paraId="02F71A97" w14:textId="184C5140" w:rsidR="0033569A" w:rsidRDefault="0033569A" w:rsidP="0033569A">
            <w:pPr>
              <w:pStyle w:val="TABLE-cell"/>
            </w:pPr>
            <w:r>
              <w:t>1..1</w:t>
            </w:r>
          </w:p>
        </w:tc>
        <w:tc>
          <w:tcPr>
            <w:tcW w:w="2177" w:type="dxa"/>
            <w:shd w:val="clear" w:color="auto" w:fill="auto"/>
          </w:tcPr>
          <w:p w14:paraId="5CC3CA3A" w14:textId="7E77C467" w:rsidR="0033569A" w:rsidRDefault="00AB1D09" w:rsidP="0033569A">
            <w:pPr>
              <w:pStyle w:val="TABLE-cell"/>
            </w:pPr>
            <w:hyperlink w:anchor="UML52" w:history="1">
              <w:r w:rsidR="006064D5" w:rsidRPr="006064D5">
                <w:rPr>
                  <w:rStyle w:val="Hyperlink"/>
                </w:rPr>
                <w:t>Seconds</w:t>
              </w:r>
            </w:hyperlink>
          </w:p>
        </w:tc>
        <w:tc>
          <w:tcPr>
            <w:tcW w:w="4082" w:type="dxa"/>
            <w:shd w:val="clear" w:color="auto" w:fill="auto"/>
          </w:tcPr>
          <w:p w14:paraId="5E31F5D4" w14:textId="668FC5C7" w:rsidR="0033569A" w:rsidRDefault="0033569A" w:rsidP="0033569A">
            <w:pPr>
              <w:pStyle w:val="TABLE-cell"/>
            </w:pPr>
            <w:r>
              <w:t xml:space="preserve">inherited from: </w:t>
            </w:r>
            <w:hyperlink w:anchor="UML1888" w:history="1">
              <w:r w:rsidR="006064D5" w:rsidRPr="006064D5">
                <w:rPr>
                  <w:rStyle w:val="Hyperlink"/>
                </w:rPr>
                <w:t>RegularIntervalSchedule</w:t>
              </w:r>
            </w:hyperlink>
          </w:p>
        </w:tc>
      </w:tr>
      <w:tr w:rsidR="0033569A" w14:paraId="398509A8" w14:textId="77777777" w:rsidTr="0033569A">
        <w:tc>
          <w:tcPr>
            <w:tcW w:w="2177" w:type="dxa"/>
            <w:shd w:val="clear" w:color="auto" w:fill="auto"/>
          </w:tcPr>
          <w:p w14:paraId="3BF4461A" w14:textId="59949567" w:rsidR="0033569A" w:rsidRDefault="0033569A" w:rsidP="0033569A">
            <w:pPr>
              <w:pStyle w:val="TABLE-cell"/>
            </w:pPr>
            <w:r>
              <w:t>endTime</w:t>
            </w:r>
          </w:p>
        </w:tc>
        <w:tc>
          <w:tcPr>
            <w:tcW w:w="635" w:type="dxa"/>
            <w:shd w:val="clear" w:color="auto" w:fill="auto"/>
          </w:tcPr>
          <w:p w14:paraId="253228B7" w14:textId="343470DA" w:rsidR="0033569A" w:rsidRDefault="0033569A" w:rsidP="0033569A">
            <w:pPr>
              <w:pStyle w:val="TABLE-cell"/>
            </w:pPr>
            <w:r>
              <w:t>1..1</w:t>
            </w:r>
          </w:p>
        </w:tc>
        <w:tc>
          <w:tcPr>
            <w:tcW w:w="2177" w:type="dxa"/>
            <w:shd w:val="clear" w:color="auto" w:fill="auto"/>
          </w:tcPr>
          <w:p w14:paraId="1050C315" w14:textId="64CED70B" w:rsidR="0033569A" w:rsidRDefault="00AB1D09" w:rsidP="0033569A">
            <w:pPr>
              <w:pStyle w:val="TABLE-cell"/>
            </w:pPr>
            <w:hyperlink w:anchor="UML63" w:history="1">
              <w:r w:rsidR="006064D5" w:rsidRPr="006064D5">
                <w:rPr>
                  <w:rStyle w:val="Hyperlink"/>
                </w:rPr>
                <w:t>DateTime</w:t>
              </w:r>
            </w:hyperlink>
          </w:p>
        </w:tc>
        <w:tc>
          <w:tcPr>
            <w:tcW w:w="4082" w:type="dxa"/>
            <w:shd w:val="clear" w:color="auto" w:fill="auto"/>
          </w:tcPr>
          <w:p w14:paraId="0558C4DD" w14:textId="642C4CB5" w:rsidR="0033569A" w:rsidRDefault="0033569A" w:rsidP="0033569A">
            <w:pPr>
              <w:pStyle w:val="TABLE-cell"/>
            </w:pPr>
            <w:r>
              <w:t xml:space="preserve">inherited from: </w:t>
            </w:r>
            <w:hyperlink w:anchor="UML1888" w:history="1">
              <w:r w:rsidR="006064D5" w:rsidRPr="006064D5">
                <w:rPr>
                  <w:rStyle w:val="Hyperlink"/>
                </w:rPr>
                <w:t>RegularIntervalSchedule</w:t>
              </w:r>
            </w:hyperlink>
          </w:p>
        </w:tc>
      </w:tr>
      <w:tr w:rsidR="0033569A" w14:paraId="700D15BD" w14:textId="77777777" w:rsidTr="0033569A">
        <w:tc>
          <w:tcPr>
            <w:tcW w:w="2177" w:type="dxa"/>
            <w:shd w:val="clear" w:color="auto" w:fill="auto"/>
          </w:tcPr>
          <w:p w14:paraId="3FD054C9" w14:textId="1CD870BC" w:rsidR="0033569A" w:rsidRDefault="0033569A" w:rsidP="0033569A">
            <w:pPr>
              <w:pStyle w:val="TABLE-cell"/>
            </w:pPr>
            <w:r>
              <w:t>startTime</w:t>
            </w:r>
          </w:p>
        </w:tc>
        <w:tc>
          <w:tcPr>
            <w:tcW w:w="635" w:type="dxa"/>
            <w:shd w:val="clear" w:color="auto" w:fill="auto"/>
          </w:tcPr>
          <w:p w14:paraId="36518C4B" w14:textId="3669A50E" w:rsidR="0033569A" w:rsidRDefault="0033569A" w:rsidP="0033569A">
            <w:pPr>
              <w:pStyle w:val="TABLE-cell"/>
            </w:pPr>
            <w:r>
              <w:t>1..1</w:t>
            </w:r>
          </w:p>
        </w:tc>
        <w:tc>
          <w:tcPr>
            <w:tcW w:w="2177" w:type="dxa"/>
            <w:shd w:val="clear" w:color="auto" w:fill="auto"/>
          </w:tcPr>
          <w:p w14:paraId="717FFAF3" w14:textId="0CCE6F8A" w:rsidR="0033569A" w:rsidRDefault="00AB1D09" w:rsidP="0033569A">
            <w:pPr>
              <w:pStyle w:val="TABLE-cell"/>
            </w:pPr>
            <w:hyperlink w:anchor="UML63" w:history="1">
              <w:r w:rsidR="006064D5" w:rsidRPr="006064D5">
                <w:rPr>
                  <w:rStyle w:val="Hyperlink"/>
                </w:rPr>
                <w:t>DateTime</w:t>
              </w:r>
            </w:hyperlink>
          </w:p>
        </w:tc>
        <w:tc>
          <w:tcPr>
            <w:tcW w:w="4082" w:type="dxa"/>
            <w:shd w:val="clear" w:color="auto" w:fill="auto"/>
          </w:tcPr>
          <w:p w14:paraId="55CB3715" w14:textId="2C0E4A12" w:rsidR="0033569A" w:rsidRDefault="0033569A" w:rsidP="0033569A">
            <w:pPr>
              <w:pStyle w:val="TABLE-cell"/>
            </w:pPr>
            <w:r>
              <w:t xml:space="preserve">inherited from: </w:t>
            </w:r>
            <w:hyperlink w:anchor="UML1887" w:history="1">
              <w:r w:rsidR="006064D5" w:rsidRPr="006064D5">
                <w:rPr>
                  <w:rStyle w:val="Hyperlink"/>
                </w:rPr>
                <w:t>BasicIntervalSchedule</w:t>
              </w:r>
            </w:hyperlink>
          </w:p>
        </w:tc>
      </w:tr>
      <w:tr w:rsidR="0033569A" w14:paraId="4EDFB886" w14:textId="77777777" w:rsidTr="0033569A">
        <w:tc>
          <w:tcPr>
            <w:tcW w:w="2177" w:type="dxa"/>
            <w:shd w:val="clear" w:color="auto" w:fill="auto"/>
          </w:tcPr>
          <w:p w14:paraId="4107F031" w14:textId="4F6AB40D" w:rsidR="0033569A" w:rsidRDefault="0033569A" w:rsidP="0033569A">
            <w:pPr>
              <w:pStyle w:val="TABLE-cell"/>
            </w:pPr>
            <w:r>
              <w:t>value1Unit</w:t>
            </w:r>
          </w:p>
        </w:tc>
        <w:tc>
          <w:tcPr>
            <w:tcW w:w="635" w:type="dxa"/>
            <w:shd w:val="clear" w:color="auto" w:fill="auto"/>
          </w:tcPr>
          <w:p w14:paraId="68965D71" w14:textId="4B8A4624" w:rsidR="0033569A" w:rsidRDefault="0033569A" w:rsidP="0033569A">
            <w:pPr>
              <w:pStyle w:val="TABLE-cell"/>
            </w:pPr>
            <w:r>
              <w:t>1..1</w:t>
            </w:r>
          </w:p>
        </w:tc>
        <w:tc>
          <w:tcPr>
            <w:tcW w:w="2177" w:type="dxa"/>
            <w:shd w:val="clear" w:color="auto" w:fill="auto"/>
          </w:tcPr>
          <w:p w14:paraId="6B8BA97D" w14:textId="6365DD91" w:rsidR="0033569A" w:rsidRDefault="00AB1D09" w:rsidP="0033569A">
            <w:pPr>
              <w:pStyle w:val="TABLE-cell"/>
            </w:pPr>
            <w:hyperlink w:anchor="UML30" w:history="1">
              <w:r w:rsidR="006064D5" w:rsidRPr="006064D5">
                <w:rPr>
                  <w:rStyle w:val="Hyperlink"/>
                </w:rPr>
                <w:t>UnitSymbol</w:t>
              </w:r>
            </w:hyperlink>
          </w:p>
        </w:tc>
        <w:tc>
          <w:tcPr>
            <w:tcW w:w="4082" w:type="dxa"/>
            <w:shd w:val="clear" w:color="auto" w:fill="auto"/>
          </w:tcPr>
          <w:p w14:paraId="67F220C3" w14:textId="6E1EC98A" w:rsidR="0033569A" w:rsidRDefault="0033569A" w:rsidP="0033569A">
            <w:pPr>
              <w:pStyle w:val="TABLE-cell"/>
            </w:pPr>
            <w:r>
              <w:t xml:space="preserve">inherited from: </w:t>
            </w:r>
            <w:hyperlink w:anchor="UML1887" w:history="1">
              <w:r w:rsidR="006064D5" w:rsidRPr="006064D5">
                <w:rPr>
                  <w:rStyle w:val="Hyperlink"/>
                </w:rPr>
                <w:t>BasicIntervalSchedule</w:t>
              </w:r>
            </w:hyperlink>
          </w:p>
        </w:tc>
      </w:tr>
      <w:tr w:rsidR="0033569A" w14:paraId="475EF4AF" w14:textId="77777777" w:rsidTr="0033569A">
        <w:tc>
          <w:tcPr>
            <w:tcW w:w="2177" w:type="dxa"/>
            <w:shd w:val="clear" w:color="auto" w:fill="auto"/>
          </w:tcPr>
          <w:p w14:paraId="77B6C4CB" w14:textId="425AE8CF" w:rsidR="0033569A" w:rsidRDefault="0033569A" w:rsidP="0033569A">
            <w:pPr>
              <w:pStyle w:val="TABLE-cell"/>
            </w:pPr>
            <w:r>
              <w:t>value2Unit</w:t>
            </w:r>
          </w:p>
        </w:tc>
        <w:tc>
          <w:tcPr>
            <w:tcW w:w="635" w:type="dxa"/>
            <w:shd w:val="clear" w:color="auto" w:fill="auto"/>
          </w:tcPr>
          <w:p w14:paraId="39A890F7" w14:textId="34A22E88" w:rsidR="0033569A" w:rsidRDefault="0033569A" w:rsidP="0033569A">
            <w:pPr>
              <w:pStyle w:val="TABLE-cell"/>
            </w:pPr>
            <w:r>
              <w:t>0..1</w:t>
            </w:r>
          </w:p>
        </w:tc>
        <w:tc>
          <w:tcPr>
            <w:tcW w:w="2177" w:type="dxa"/>
            <w:shd w:val="clear" w:color="auto" w:fill="auto"/>
          </w:tcPr>
          <w:p w14:paraId="12CE18E4" w14:textId="71017CC7" w:rsidR="0033569A" w:rsidRDefault="00AB1D09" w:rsidP="0033569A">
            <w:pPr>
              <w:pStyle w:val="TABLE-cell"/>
            </w:pPr>
            <w:hyperlink w:anchor="UML30" w:history="1">
              <w:r w:rsidR="006064D5" w:rsidRPr="006064D5">
                <w:rPr>
                  <w:rStyle w:val="Hyperlink"/>
                </w:rPr>
                <w:t>UnitSymbol</w:t>
              </w:r>
            </w:hyperlink>
          </w:p>
        </w:tc>
        <w:tc>
          <w:tcPr>
            <w:tcW w:w="4082" w:type="dxa"/>
            <w:shd w:val="clear" w:color="auto" w:fill="auto"/>
          </w:tcPr>
          <w:p w14:paraId="079DAF69" w14:textId="005A2F80" w:rsidR="0033569A" w:rsidRDefault="0033569A" w:rsidP="0033569A">
            <w:pPr>
              <w:pStyle w:val="TABLE-cell"/>
            </w:pPr>
            <w:r>
              <w:t xml:space="preserve">inherited from: </w:t>
            </w:r>
            <w:hyperlink w:anchor="UML1887" w:history="1">
              <w:r w:rsidR="006064D5" w:rsidRPr="006064D5">
                <w:rPr>
                  <w:rStyle w:val="Hyperlink"/>
                </w:rPr>
                <w:t>BasicIntervalSchedule</w:t>
              </w:r>
            </w:hyperlink>
          </w:p>
        </w:tc>
      </w:tr>
      <w:tr w:rsidR="0033569A" w14:paraId="43094959" w14:textId="77777777" w:rsidTr="0033569A">
        <w:tc>
          <w:tcPr>
            <w:tcW w:w="2177" w:type="dxa"/>
            <w:shd w:val="clear" w:color="auto" w:fill="auto"/>
          </w:tcPr>
          <w:p w14:paraId="20DDB77E" w14:textId="7AE52312" w:rsidR="0033569A" w:rsidRDefault="0033569A" w:rsidP="0033569A">
            <w:pPr>
              <w:pStyle w:val="TABLE-cell"/>
            </w:pPr>
            <w:r>
              <w:t>description</w:t>
            </w:r>
          </w:p>
        </w:tc>
        <w:tc>
          <w:tcPr>
            <w:tcW w:w="635" w:type="dxa"/>
            <w:shd w:val="clear" w:color="auto" w:fill="auto"/>
          </w:tcPr>
          <w:p w14:paraId="74D50F0C" w14:textId="437F54C3" w:rsidR="0033569A" w:rsidRDefault="0033569A" w:rsidP="0033569A">
            <w:pPr>
              <w:pStyle w:val="TABLE-cell"/>
            </w:pPr>
            <w:r>
              <w:t>0..1</w:t>
            </w:r>
          </w:p>
        </w:tc>
        <w:tc>
          <w:tcPr>
            <w:tcW w:w="2177" w:type="dxa"/>
            <w:shd w:val="clear" w:color="auto" w:fill="auto"/>
          </w:tcPr>
          <w:p w14:paraId="2CAF3AFE" w14:textId="1CC4F9AA"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5976F106" w14:textId="3D9254B0"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045B205F" w14:textId="77777777" w:rsidTr="0033569A">
        <w:tc>
          <w:tcPr>
            <w:tcW w:w="2177" w:type="dxa"/>
            <w:shd w:val="clear" w:color="auto" w:fill="auto"/>
          </w:tcPr>
          <w:p w14:paraId="564FB0D3" w14:textId="14AF6D6E" w:rsidR="0033569A" w:rsidRDefault="0033569A" w:rsidP="0033569A">
            <w:pPr>
              <w:pStyle w:val="TABLE-cell"/>
            </w:pPr>
            <w:r>
              <w:t>mRID</w:t>
            </w:r>
          </w:p>
        </w:tc>
        <w:tc>
          <w:tcPr>
            <w:tcW w:w="635" w:type="dxa"/>
            <w:shd w:val="clear" w:color="auto" w:fill="auto"/>
          </w:tcPr>
          <w:p w14:paraId="4A3F7228" w14:textId="2905D5B3" w:rsidR="0033569A" w:rsidRDefault="0033569A" w:rsidP="0033569A">
            <w:pPr>
              <w:pStyle w:val="TABLE-cell"/>
            </w:pPr>
            <w:r>
              <w:t>1..1</w:t>
            </w:r>
          </w:p>
        </w:tc>
        <w:tc>
          <w:tcPr>
            <w:tcW w:w="2177" w:type="dxa"/>
            <w:shd w:val="clear" w:color="auto" w:fill="auto"/>
          </w:tcPr>
          <w:p w14:paraId="7F0B4AC2" w14:textId="35FBAD16"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6F3FF9B2" w14:textId="085B803E"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1420F4C5" w14:textId="77777777" w:rsidTr="0033569A">
        <w:tc>
          <w:tcPr>
            <w:tcW w:w="2177" w:type="dxa"/>
            <w:shd w:val="clear" w:color="auto" w:fill="auto"/>
          </w:tcPr>
          <w:p w14:paraId="36F595FC" w14:textId="63F519AD" w:rsidR="0033569A" w:rsidRDefault="0033569A" w:rsidP="0033569A">
            <w:pPr>
              <w:pStyle w:val="TABLE-cell"/>
            </w:pPr>
            <w:r>
              <w:t>name</w:t>
            </w:r>
          </w:p>
        </w:tc>
        <w:tc>
          <w:tcPr>
            <w:tcW w:w="635" w:type="dxa"/>
            <w:shd w:val="clear" w:color="auto" w:fill="auto"/>
          </w:tcPr>
          <w:p w14:paraId="0687A43D" w14:textId="4CE6EA72" w:rsidR="0033569A" w:rsidRDefault="0033569A" w:rsidP="0033569A">
            <w:pPr>
              <w:pStyle w:val="TABLE-cell"/>
            </w:pPr>
            <w:r>
              <w:t>1..1</w:t>
            </w:r>
          </w:p>
        </w:tc>
        <w:tc>
          <w:tcPr>
            <w:tcW w:w="2177" w:type="dxa"/>
            <w:shd w:val="clear" w:color="auto" w:fill="auto"/>
          </w:tcPr>
          <w:p w14:paraId="1CB47AC6" w14:textId="2642BAE1"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52D6C3C3" w14:textId="7498296A"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7BBFD2CC" w14:textId="24D2E6DE" w:rsidR="0033569A" w:rsidRDefault="0033569A" w:rsidP="0033569A"/>
    <w:p w14:paraId="49EF9688" w14:textId="56511BAD" w:rsidR="0033569A" w:rsidRDefault="0033569A" w:rsidP="0033569A">
      <w:r>
        <w:fldChar w:fldCharType="begin"/>
      </w:r>
      <w:r>
        <w:instrText xml:space="preserve"> REF _Ref113305116 \h </w:instrText>
      </w:r>
      <w:r>
        <w:fldChar w:fldCharType="separate"/>
      </w:r>
      <w:r w:rsidR="006064D5">
        <w:t>Table 31</w:t>
      </w:r>
      <w:r>
        <w:fldChar w:fldCharType="end"/>
      </w:r>
      <w:r>
        <w:t xml:space="preserve"> shows all association ends of ConformLoadSchedule with other classes.</w:t>
      </w:r>
    </w:p>
    <w:p w14:paraId="5456CBBC" w14:textId="163898EE" w:rsidR="0033569A" w:rsidRDefault="0033569A" w:rsidP="0033569A">
      <w:pPr>
        <w:pStyle w:val="TABLE-title"/>
      </w:pPr>
      <w:bookmarkStart w:id="214" w:name="_Ref113305116"/>
      <w:bookmarkStart w:id="215" w:name="_Toc113308676"/>
      <w:r>
        <w:t xml:space="preserve">Table </w:t>
      </w:r>
      <w:r>
        <w:fldChar w:fldCharType="begin"/>
      </w:r>
      <w:r>
        <w:instrText xml:space="preserve"> SEQ Table \* ARABIC </w:instrText>
      </w:r>
      <w:r>
        <w:fldChar w:fldCharType="separate"/>
      </w:r>
      <w:r w:rsidR="006064D5">
        <w:t>31</w:t>
      </w:r>
      <w:r>
        <w:fldChar w:fldCharType="end"/>
      </w:r>
      <w:bookmarkEnd w:id="214"/>
      <w:r>
        <w:t xml:space="preserve"> – Association ends of LTDSEquipmentProfile::ConformLoadSchedule with other classes</w:t>
      </w:r>
      <w:bookmarkEnd w:id="2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002D99FC" w14:textId="77777777" w:rsidTr="0033569A">
        <w:trPr>
          <w:tblHeader/>
        </w:trPr>
        <w:tc>
          <w:tcPr>
            <w:tcW w:w="635" w:type="dxa"/>
            <w:shd w:val="clear" w:color="auto" w:fill="auto"/>
          </w:tcPr>
          <w:p w14:paraId="28209E4A" w14:textId="30B45E6B" w:rsidR="0033569A" w:rsidRDefault="0033569A" w:rsidP="0033569A">
            <w:pPr>
              <w:pStyle w:val="TABLE-col-heading"/>
            </w:pPr>
            <w:r>
              <w:t>mult from</w:t>
            </w:r>
          </w:p>
        </w:tc>
        <w:tc>
          <w:tcPr>
            <w:tcW w:w="2177" w:type="dxa"/>
            <w:shd w:val="clear" w:color="auto" w:fill="auto"/>
          </w:tcPr>
          <w:p w14:paraId="06653C33" w14:textId="1296F442" w:rsidR="0033569A" w:rsidRDefault="0033569A" w:rsidP="0033569A">
            <w:pPr>
              <w:pStyle w:val="TABLE-col-heading"/>
            </w:pPr>
            <w:r>
              <w:t>name</w:t>
            </w:r>
          </w:p>
        </w:tc>
        <w:tc>
          <w:tcPr>
            <w:tcW w:w="635" w:type="dxa"/>
            <w:shd w:val="clear" w:color="auto" w:fill="auto"/>
          </w:tcPr>
          <w:p w14:paraId="74C336A8" w14:textId="44254318" w:rsidR="0033569A" w:rsidRDefault="0033569A" w:rsidP="0033569A">
            <w:pPr>
              <w:pStyle w:val="TABLE-col-heading"/>
            </w:pPr>
            <w:r>
              <w:t>mult to</w:t>
            </w:r>
          </w:p>
        </w:tc>
        <w:tc>
          <w:tcPr>
            <w:tcW w:w="2177" w:type="dxa"/>
            <w:shd w:val="clear" w:color="auto" w:fill="auto"/>
          </w:tcPr>
          <w:p w14:paraId="0014CBD6" w14:textId="648BD59F" w:rsidR="0033569A" w:rsidRDefault="0033569A" w:rsidP="0033569A">
            <w:pPr>
              <w:pStyle w:val="TABLE-col-heading"/>
            </w:pPr>
            <w:r>
              <w:t>type</w:t>
            </w:r>
          </w:p>
        </w:tc>
        <w:tc>
          <w:tcPr>
            <w:tcW w:w="3447" w:type="dxa"/>
            <w:shd w:val="clear" w:color="auto" w:fill="auto"/>
          </w:tcPr>
          <w:p w14:paraId="38DC8D83" w14:textId="638F0FCC" w:rsidR="0033569A" w:rsidRDefault="0033569A" w:rsidP="0033569A">
            <w:pPr>
              <w:pStyle w:val="TABLE-col-heading"/>
            </w:pPr>
            <w:r>
              <w:t>description</w:t>
            </w:r>
          </w:p>
        </w:tc>
      </w:tr>
      <w:tr w:rsidR="0033569A" w14:paraId="60A23242" w14:textId="77777777" w:rsidTr="0033569A">
        <w:tc>
          <w:tcPr>
            <w:tcW w:w="635" w:type="dxa"/>
            <w:shd w:val="clear" w:color="auto" w:fill="auto"/>
          </w:tcPr>
          <w:p w14:paraId="70790CEB" w14:textId="025DF98D" w:rsidR="0033569A" w:rsidRDefault="0033569A" w:rsidP="0033569A">
            <w:pPr>
              <w:pStyle w:val="TABLE-cell"/>
            </w:pPr>
            <w:r>
              <w:t>0..*</w:t>
            </w:r>
          </w:p>
        </w:tc>
        <w:tc>
          <w:tcPr>
            <w:tcW w:w="2177" w:type="dxa"/>
            <w:shd w:val="clear" w:color="auto" w:fill="auto"/>
          </w:tcPr>
          <w:p w14:paraId="6EF1924C" w14:textId="6A3B5409" w:rsidR="0033569A" w:rsidRDefault="0033569A" w:rsidP="0033569A">
            <w:pPr>
              <w:pStyle w:val="TABLE-cell"/>
            </w:pPr>
            <w:r>
              <w:t>ConformLoadGroup</w:t>
            </w:r>
          </w:p>
        </w:tc>
        <w:tc>
          <w:tcPr>
            <w:tcW w:w="635" w:type="dxa"/>
            <w:shd w:val="clear" w:color="auto" w:fill="auto"/>
          </w:tcPr>
          <w:p w14:paraId="448670A9" w14:textId="0113D7DC" w:rsidR="0033569A" w:rsidRDefault="0033569A" w:rsidP="0033569A">
            <w:pPr>
              <w:pStyle w:val="TABLE-cell"/>
            </w:pPr>
            <w:r>
              <w:t>1..1</w:t>
            </w:r>
          </w:p>
        </w:tc>
        <w:tc>
          <w:tcPr>
            <w:tcW w:w="2177" w:type="dxa"/>
            <w:shd w:val="clear" w:color="auto" w:fill="auto"/>
          </w:tcPr>
          <w:p w14:paraId="749CD164" w14:textId="545B8088" w:rsidR="0033569A" w:rsidRDefault="00AB1D09" w:rsidP="0033569A">
            <w:pPr>
              <w:pStyle w:val="TABLE-cell"/>
            </w:pPr>
            <w:hyperlink w:anchor="UML1903" w:history="1">
              <w:r w:rsidR="006064D5" w:rsidRPr="006064D5">
                <w:rPr>
                  <w:rStyle w:val="Hyperlink"/>
                </w:rPr>
                <w:t>ConformLoadGroup</w:t>
              </w:r>
            </w:hyperlink>
          </w:p>
        </w:tc>
        <w:tc>
          <w:tcPr>
            <w:tcW w:w="3447" w:type="dxa"/>
            <w:shd w:val="clear" w:color="auto" w:fill="auto"/>
          </w:tcPr>
          <w:p w14:paraId="3F19ECE7" w14:textId="28083861" w:rsidR="0033569A" w:rsidRDefault="0033569A" w:rsidP="0033569A">
            <w:pPr>
              <w:pStyle w:val="TABLE-cell"/>
            </w:pPr>
            <w:r>
              <w:t>The ConformLoadGroup where the ConformLoadSchedule belongs.</w:t>
            </w:r>
          </w:p>
        </w:tc>
      </w:tr>
      <w:tr w:rsidR="0033569A" w14:paraId="43E592F9" w14:textId="77777777" w:rsidTr="0033569A">
        <w:tc>
          <w:tcPr>
            <w:tcW w:w="635" w:type="dxa"/>
            <w:shd w:val="clear" w:color="auto" w:fill="auto"/>
          </w:tcPr>
          <w:p w14:paraId="496EEDBC" w14:textId="5E679FCD" w:rsidR="0033569A" w:rsidRDefault="0033569A" w:rsidP="0033569A">
            <w:pPr>
              <w:pStyle w:val="TABLE-cell"/>
            </w:pPr>
            <w:r>
              <w:t>0..*</w:t>
            </w:r>
          </w:p>
        </w:tc>
        <w:tc>
          <w:tcPr>
            <w:tcW w:w="2177" w:type="dxa"/>
            <w:shd w:val="clear" w:color="auto" w:fill="auto"/>
          </w:tcPr>
          <w:p w14:paraId="3FA32462" w14:textId="486A6F03" w:rsidR="0033569A" w:rsidRDefault="0033569A" w:rsidP="0033569A">
            <w:pPr>
              <w:pStyle w:val="TABLE-cell"/>
            </w:pPr>
            <w:r>
              <w:t>DayType</w:t>
            </w:r>
          </w:p>
        </w:tc>
        <w:tc>
          <w:tcPr>
            <w:tcW w:w="635" w:type="dxa"/>
            <w:shd w:val="clear" w:color="auto" w:fill="auto"/>
          </w:tcPr>
          <w:p w14:paraId="70B78A55" w14:textId="3631A360" w:rsidR="0033569A" w:rsidRDefault="0033569A" w:rsidP="0033569A">
            <w:pPr>
              <w:pStyle w:val="TABLE-cell"/>
            </w:pPr>
            <w:r>
              <w:t>1..1</w:t>
            </w:r>
          </w:p>
        </w:tc>
        <w:tc>
          <w:tcPr>
            <w:tcW w:w="2177" w:type="dxa"/>
            <w:shd w:val="clear" w:color="auto" w:fill="auto"/>
          </w:tcPr>
          <w:p w14:paraId="4C42CAB3" w14:textId="32D752CD" w:rsidR="0033569A" w:rsidRDefault="00AB1D09" w:rsidP="0033569A">
            <w:pPr>
              <w:pStyle w:val="TABLE-cell"/>
            </w:pPr>
            <w:hyperlink w:anchor="UML1880" w:history="1">
              <w:r w:rsidR="006064D5" w:rsidRPr="006064D5">
                <w:rPr>
                  <w:rStyle w:val="Hyperlink"/>
                </w:rPr>
                <w:t>DayType</w:t>
              </w:r>
            </w:hyperlink>
          </w:p>
        </w:tc>
        <w:tc>
          <w:tcPr>
            <w:tcW w:w="3447" w:type="dxa"/>
            <w:shd w:val="clear" w:color="auto" w:fill="auto"/>
          </w:tcPr>
          <w:p w14:paraId="39671D8E" w14:textId="53C88302" w:rsidR="0033569A" w:rsidRDefault="0033569A" w:rsidP="0033569A">
            <w:pPr>
              <w:pStyle w:val="TABLE-cell"/>
            </w:pPr>
            <w:r>
              <w:t xml:space="preserve">inherited from: </w:t>
            </w:r>
            <w:hyperlink w:anchor="UML1889" w:history="1">
              <w:r w:rsidR="006064D5" w:rsidRPr="006064D5">
                <w:rPr>
                  <w:rStyle w:val="Hyperlink"/>
                </w:rPr>
                <w:t>SeasonDayTypeSchedule</w:t>
              </w:r>
            </w:hyperlink>
          </w:p>
        </w:tc>
      </w:tr>
      <w:tr w:rsidR="0033569A" w14:paraId="51FB4C8B" w14:textId="77777777" w:rsidTr="0033569A">
        <w:tc>
          <w:tcPr>
            <w:tcW w:w="635" w:type="dxa"/>
            <w:shd w:val="clear" w:color="auto" w:fill="auto"/>
          </w:tcPr>
          <w:p w14:paraId="594431BF" w14:textId="3AF7B494" w:rsidR="0033569A" w:rsidRDefault="0033569A" w:rsidP="0033569A">
            <w:pPr>
              <w:pStyle w:val="TABLE-cell"/>
            </w:pPr>
            <w:r>
              <w:t>0..*</w:t>
            </w:r>
          </w:p>
        </w:tc>
        <w:tc>
          <w:tcPr>
            <w:tcW w:w="2177" w:type="dxa"/>
            <w:shd w:val="clear" w:color="auto" w:fill="auto"/>
          </w:tcPr>
          <w:p w14:paraId="28355DAE" w14:textId="4BD754FA" w:rsidR="0033569A" w:rsidRDefault="0033569A" w:rsidP="0033569A">
            <w:pPr>
              <w:pStyle w:val="TABLE-cell"/>
            </w:pPr>
            <w:r>
              <w:t>Season</w:t>
            </w:r>
          </w:p>
        </w:tc>
        <w:tc>
          <w:tcPr>
            <w:tcW w:w="635" w:type="dxa"/>
            <w:shd w:val="clear" w:color="auto" w:fill="auto"/>
          </w:tcPr>
          <w:p w14:paraId="2257A844" w14:textId="1EE3D20A" w:rsidR="0033569A" w:rsidRDefault="0033569A" w:rsidP="0033569A">
            <w:pPr>
              <w:pStyle w:val="TABLE-cell"/>
            </w:pPr>
            <w:r>
              <w:t>1..1</w:t>
            </w:r>
          </w:p>
        </w:tc>
        <w:tc>
          <w:tcPr>
            <w:tcW w:w="2177" w:type="dxa"/>
            <w:shd w:val="clear" w:color="auto" w:fill="auto"/>
          </w:tcPr>
          <w:p w14:paraId="17DEFA31" w14:textId="683FCD32" w:rsidR="0033569A" w:rsidRDefault="00AB1D09" w:rsidP="0033569A">
            <w:pPr>
              <w:pStyle w:val="TABLE-cell"/>
            </w:pPr>
            <w:hyperlink w:anchor="UML2021" w:history="1">
              <w:r w:rsidR="006064D5" w:rsidRPr="006064D5">
                <w:rPr>
                  <w:rStyle w:val="Hyperlink"/>
                </w:rPr>
                <w:t>Season</w:t>
              </w:r>
            </w:hyperlink>
          </w:p>
        </w:tc>
        <w:tc>
          <w:tcPr>
            <w:tcW w:w="3447" w:type="dxa"/>
            <w:shd w:val="clear" w:color="auto" w:fill="auto"/>
          </w:tcPr>
          <w:p w14:paraId="6030FA32" w14:textId="1E33928A" w:rsidR="0033569A" w:rsidRDefault="0033569A" w:rsidP="0033569A">
            <w:pPr>
              <w:pStyle w:val="TABLE-cell"/>
            </w:pPr>
            <w:r>
              <w:t xml:space="preserve">inherited from: </w:t>
            </w:r>
            <w:hyperlink w:anchor="UML1889" w:history="1">
              <w:r w:rsidR="006064D5" w:rsidRPr="006064D5">
                <w:rPr>
                  <w:rStyle w:val="Hyperlink"/>
                </w:rPr>
                <w:t>SeasonDayTypeSchedule</w:t>
              </w:r>
            </w:hyperlink>
          </w:p>
        </w:tc>
      </w:tr>
    </w:tbl>
    <w:p w14:paraId="474C76A2" w14:textId="2EF54504" w:rsidR="0033569A" w:rsidRDefault="0033569A" w:rsidP="0033569A"/>
    <w:p w14:paraId="126567F9" w14:textId="30A5FC6C" w:rsidR="0033569A" w:rsidRDefault="0033569A" w:rsidP="0033569A">
      <w:pPr>
        <w:pStyle w:val="Heading3"/>
      </w:pPr>
      <w:bookmarkStart w:id="216" w:name="UML1994"/>
      <w:bookmarkStart w:id="217" w:name="_Toc113308323"/>
      <w:r>
        <w:t>CogenerationPlant</w:t>
      </w:r>
      <w:bookmarkEnd w:id="216"/>
      <w:bookmarkEnd w:id="217"/>
    </w:p>
    <w:p w14:paraId="6AD17B72" w14:textId="67F9914D" w:rsidR="0033569A" w:rsidRDefault="0033569A" w:rsidP="0033569A">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0371D7A1" w14:textId="19E155CF" w:rsidR="0033569A" w:rsidRDefault="0033569A" w:rsidP="0033569A">
      <w:r>
        <w:t>A set of thermal generating units for the production of electrical energy and process steam (usually from the output of the steam turbines). The steam sendout is typically used for industrial purposes or for municipal heating and cooling.</w:t>
      </w:r>
    </w:p>
    <w:p w14:paraId="74A59B8C" w14:textId="7B2B87CD" w:rsidR="0033569A" w:rsidRDefault="0033569A" w:rsidP="0033569A">
      <w:r>
        <w:fldChar w:fldCharType="begin"/>
      </w:r>
      <w:r>
        <w:instrText xml:space="preserve"> REF _Ref113305117 \h </w:instrText>
      </w:r>
      <w:r>
        <w:fldChar w:fldCharType="separate"/>
      </w:r>
      <w:r w:rsidR="006064D5">
        <w:t>Table 32</w:t>
      </w:r>
      <w:r>
        <w:fldChar w:fldCharType="end"/>
      </w:r>
      <w:r>
        <w:t xml:space="preserve"> shows all attributes of CogenerationPlant.</w:t>
      </w:r>
    </w:p>
    <w:p w14:paraId="5E9061E8" w14:textId="7AA13054" w:rsidR="0033569A" w:rsidRDefault="0033569A" w:rsidP="0033569A">
      <w:pPr>
        <w:pStyle w:val="TABLE-title"/>
      </w:pPr>
      <w:bookmarkStart w:id="218" w:name="_Ref113305117"/>
      <w:bookmarkStart w:id="219" w:name="_Toc113308677"/>
      <w:r>
        <w:t xml:space="preserve">Table </w:t>
      </w:r>
      <w:r>
        <w:fldChar w:fldCharType="begin"/>
      </w:r>
      <w:r>
        <w:instrText xml:space="preserve"> SEQ Table \* ARABIC </w:instrText>
      </w:r>
      <w:r>
        <w:fldChar w:fldCharType="separate"/>
      </w:r>
      <w:r w:rsidR="006064D5">
        <w:t>32</w:t>
      </w:r>
      <w:r>
        <w:fldChar w:fldCharType="end"/>
      </w:r>
      <w:bookmarkEnd w:id="218"/>
      <w:r>
        <w:t xml:space="preserve"> – Attributes of LTDSEquipmentProfile::CogenerationPlant</w:t>
      </w:r>
      <w:bookmarkEnd w:id="2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783CDA07" w14:textId="77777777" w:rsidTr="0033569A">
        <w:trPr>
          <w:tblHeader/>
        </w:trPr>
        <w:tc>
          <w:tcPr>
            <w:tcW w:w="2177" w:type="dxa"/>
            <w:shd w:val="clear" w:color="auto" w:fill="auto"/>
          </w:tcPr>
          <w:p w14:paraId="4D6B21EF" w14:textId="7C9B4259" w:rsidR="0033569A" w:rsidRDefault="0033569A" w:rsidP="0033569A">
            <w:pPr>
              <w:pStyle w:val="TABLE-col-heading"/>
            </w:pPr>
            <w:r>
              <w:t>name</w:t>
            </w:r>
          </w:p>
        </w:tc>
        <w:tc>
          <w:tcPr>
            <w:tcW w:w="635" w:type="dxa"/>
            <w:shd w:val="clear" w:color="auto" w:fill="auto"/>
          </w:tcPr>
          <w:p w14:paraId="2201AAAA" w14:textId="6B4D4871" w:rsidR="0033569A" w:rsidRDefault="0033569A" w:rsidP="0033569A">
            <w:pPr>
              <w:pStyle w:val="TABLE-col-heading"/>
            </w:pPr>
            <w:r>
              <w:t>mult</w:t>
            </w:r>
          </w:p>
        </w:tc>
        <w:tc>
          <w:tcPr>
            <w:tcW w:w="2177" w:type="dxa"/>
            <w:shd w:val="clear" w:color="auto" w:fill="auto"/>
          </w:tcPr>
          <w:p w14:paraId="34FCF142" w14:textId="0EE0F77D" w:rsidR="0033569A" w:rsidRDefault="0033569A" w:rsidP="0033569A">
            <w:pPr>
              <w:pStyle w:val="TABLE-col-heading"/>
            </w:pPr>
            <w:r>
              <w:t>type</w:t>
            </w:r>
          </w:p>
        </w:tc>
        <w:tc>
          <w:tcPr>
            <w:tcW w:w="4082" w:type="dxa"/>
            <w:shd w:val="clear" w:color="auto" w:fill="auto"/>
          </w:tcPr>
          <w:p w14:paraId="66C03EFA" w14:textId="67832131" w:rsidR="0033569A" w:rsidRDefault="0033569A" w:rsidP="0033569A">
            <w:pPr>
              <w:pStyle w:val="TABLE-col-heading"/>
            </w:pPr>
            <w:r>
              <w:t>description</w:t>
            </w:r>
          </w:p>
        </w:tc>
      </w:tr>
      <w:tr w:rsidR="0033569A" w14:paraId="687C9E32" w14:textId="77777777" w:rsidTr="0033569A">
        <w:tc>
          <w:tcPr>
            <w:tcW w:w="2177" w:type="dxa"/>
            <w:shd w:val="clear" w:color="auto" w:fill="auto"/>
          </w:tcPr>
          <w:p w14:paraId="51853D3F" w14:textId="2C9D4A24" w:rsidR="0033569A" w:rsidRDefault="0033569A" w:rsidP="0033569A">
            <w:pPr>
              <w:pStyle w:val="TABLE-cell"/>
            </w:pPr>
            <w:r>
              <w:t>description</w:t>
            </w:r>
          </w:p>
        </w:tc>
        <w:tc>
          <w:tcPr>
            <w:tcW w:w="635" w:type="dxa"/>
            <w:shd w:val="clear" w:color="auto" w:fill="auto"/>
          </w:tcPr>
          <w:p w14:paraId="7F8B79B7" w14:textId="29320BCA" w:rsidR="0033569A" w:rsidRDefault="0033569A" w:rsidP="0033569A">
            <w:pPr>
              <w:pStyle w:val="TABLE-cell"/>
            </w:pPr>
            <w:r>
              <w:t>0..1</w:t>
            </w:r>
          </w:p>
        </w:tc>
        <w:tc>
          <w:tcPr>
            <w:tcW w:w="2177" w:type="dxa"/>
            <w:shd w:val="clear" w:color="auto" w:fill="auto"/>
          </w:tcPr>
          <w:p w14:paraId="24C96DE6" w14:textId="46D1B4AD"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5E89D350" w14:textId="02D42EF3"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233ECC8A" w14:textId="77777777" w:rsidTr="0033569A">
        <w:tc>
          <w:tcPr>
            <w:tcW w:w="2177" w:type="dxa"/>
            <w:shd w:val="clear" w:color="auto" w:fill="auto"/>
          </w:tcPr>
          <w:p w14:paraId="0FCDC0DB" w14:textId="51801F16" w:rsidR="0033569A" w:rsidRDefault="0033569A" w:rsidP="0033569A">
            <w:pPr>
              <w:pStyle w:val="TABLE-cell"/>
            </w:pPr>
            <w:r>
              <w:t>mRID</w:t>
            </w:r>
          </w:p>
        </w:tc>
        <w:tc>
          <w:tcPr>
            <w:tcW w:w="635" w:type="dxa"/>
            <w:shd w:val="clear" w:color="auto" w:fill="auto"/>
          </w:tcPr>
          <w:p w14:paraId="636C391E" w14:textId="3B355D5E" w:rsidR="0033569A" w:rsidRDefault="0033569A" w:rsidP="0033569A">
            <w:pPr>
              <w:pStyle w:val="TABLE-cell"/>
            </w:pPr>
            <w:r>
              <w:t>1..1</w:t>
            </w:r>
          </w:p>
        </w:tc>
        <w:tc>
          <w:tcPr>
            <w:tcW w:w="2177" w:type="dxa"/>
            <w:shd w:val="clear" w:color="auto" w:fill="auto"/>
          </w:tcPr>
          <w:p w14:paraId="49D83081" w14:textId="43682415"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05C9A154" w14:textId="4B935E28"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44D00D4E" w14:textId="77777777" w:rsidTr="0033569A">
        <w:tc>
          <w:tcPr>
            <w:tcW w:w="2177" w:type="dxa"/>
            <w:shd w:val="clear" w:color="auto" w:fill="auto"/>
          </w:tcPr>
          <w:p w14:paraId="3B398660" w14:textId="2311C0BD" w:rsidR="0033569A" w:rsidRDefault="0033569A" w:rsidP="0033569A">
            <w:pPr>
              <w:pStyle w:val="TABLE-cell"/>
            </w:pPr>
            <w:r>
              <w:t>name</w:t>
            </w:r>
          </w:p>
        </w:tc>
        <w:tc>
          <w:tcPr>
            <w:tcW w:w="635" w:type="dxa"/>
            <w:shd w:val="clear" w:color="auto" w:fill="auto"/>
          </w:tcPr>
          <w:p w14:paraId="28E4EC37" w14:textId="7B1BE022" w:rsidR="0033569A" w:rsidRDefault="0033569A" w:rsidP="0033569A">
            <w:pPr>
              <w:pStyle w:val="TABLE-cell"/>
            </w:pPr>
            <w:r>
              <w:t>1..1</w:t>
            </w:r>
          </w:p>
        </w:tc>
        <w:tc>
          <w:tcPr>
            <w:tcW w:w="2177" w:type="dxa"/>
            <w:shd w:val="clear" w:color="auto" w:fill="auto"/>
          </w:tcPr>
          <w:p w14:paraId="7146BD90" w14:textId="791D4284"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41E3375F" w14:textId="4A17CB5E"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158618EC" w14:textId="665FC7CE" w:rsidR="0033569A" w:rsidRDefault="0033569A" w:rsidP="0033569A"/>
    <w:p w14:paraId="03811955" w14:textId="0F4F0095" w:rsidR="0033569A" w:rsidRDefault="0033569A" w:rsidP="0033569A">
      <w:pPr>
        <w:pStyle w:val="Heading3"/>
      </w:pPr>
      <w:bookmarkStart w:id="220" w:name="UML2006"/>
      <w:bookmarkStart w:id="221" w:name="_Toc113308324"/>
      <w:r>
        <w:t>CombinedCyclePlant</w:t>
      </w:r>
      <w:bookmarkEnd w:id="220"/>
      <w:bookmarkEnd w:id="221"/>
    </w:p>
    <w:p w14:paraId="64D60BA6" w14:textId="6966B45E" w:rsidR="0033569A" w:rsidRDefault="0033569A" w:rsidP="0033569A">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F266494" w14:textId="3478489E" w:rsidR="0033569A" w:rsidRDefault="0033569A" w:rsidP="0033569A">
      <w:r>
        <w:t>A set of combustion turbines and steam turbines where the exhaust heat from the combustion turbines is recovered to make steam for the steam turbines, resulting in greater overall plant efficiency.</w:t>
      </w:r>
    </w:p>
    <w:p w14:paraId="0586A50D" w14:textId="3EFDC337" w:rsidR="0033569A" w:rsidRDefault="0033569A" w:rsidP="0033569A">
      <w:r>
        <w:fldChar w:fldCharType="begin"/>
      </w:r>
      <w:r>
        <w:instrText xml:space="preserve"> REF _Ref113305120 \h </w:instrText>
      </w:r>
      <w:r>
        <w:fldChar w:fldCharType="separate"/>
      </w:r>
      <w:r w:rsidR="006064D5">
        <w:t>Table 33</w:t>
      </w:r>
      <w:r>
        <w:fldChar w:fldCharType="end"/>
      </w:r>
      <w:r>
        <w:t xml:space="preserve"> shows all attributes of CombinedCyclePlant.</w:t>
      </w:r>
    </w:p>
    <w:p w14:paraId="1B6EA5E8" w14:textId="7F444814" w:rsidR="0033569A" w:rsidRDefault="0033569A" w:rsidP="0033569A">
      <w:pPr>
        <w:pStyle w:val="TABLE-title"/>
      </w:pPr>
      <w:bookmarkStart w:id="222" w:name="_Ref113305120"/>
      <w:bookmarkStart w:id="223" w:name="_Toc113308678"/>
      <w:r>
        <w:t xml:space="preserve">Table </w:t>
      </w:r>
      <w:r>
        <w:fldChar w:fldCharType="begin"/>
      </w:r>
      <w:r>
        <w:instrText xml:space="preserve"> SEQ Table \* ARABIC </w:instrText>
      </w:r>
      <w:r>
        <w:fldChar w:fldCharType="separate"/>
      </w:r>
      <w:r w:rsidR="006064D5">
        <w:t>33</w:t>
      </w:r>
      <w:r>
        <w:fldChar w:fldCharType="end"/>
      </w:r>
      <w:bookmarkEnd w:id="222"/>
      <w:r>
        <w:t xml:space="preserve"> – Attributes of LTDSEquipmentProfile::CombinedCyclePlant</w:t>
      </w:r>
      <w:bookmarkEnd w:id="2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1E11AF5E" w14:textId="77777777" w:rsidTr="0033569A">
        <w:trPr>
          <w:tblHeader/>
        </w:trPr>
        <w:tc>
          <w:tcPr>
            <w:tcW w:w="2177" w:type="dxa"/>
            <w:shd w:val="clear" w:color="auto" w:fill="auto"/>
          </w:tcPr>
          <w:p w14:paraId="69755D48" w14:textId="3B89797C" w:rsidR="0033569A" w:rsidRDefault="0033569A" w:rsidP="0033569A">
            <w:pPr>
              <w:pStyle w:val="TABLE-col-heading"/>
            </w:pPr>
            <w:r>
              <w:t>name</w:t>
            </w:r>
          </w:p>
        </w:tc>
        <w:tc>
          <w:tcPr>
            <w:tcW w:w="635" w:type="dxa"/>
            <w:shd w:val="clear" w:color="auto" w:fill="auto"/>
          </w:tcPr>
          <w:p w14:paraId="56887CCE" w14:textId="240660D1" w:rsidR="0033569A" w:rsidRDefault="0033569A" w:rsidP="0033569A">
            <w:pPr>
              <w:pStyle w:val="TABLE-col-heading"/>
            </w:pPr>
            <w:r>
              <w:t>mult</w:t>
            </w:r>
          </w:p>
        </w:tc>
        <w:tc>
          <w:tcPr>
            <w:tcW w:w="2177" w:type="dxa"/>
            <w:shd w:val="clear" w:color="auto" w:fill="auto"/>
          </w:tcPr>
          <w:p w14:paraId="4D28C905" w14:textId="23BCF271" w:rsidR="0033569A" w:rsidRDefault="0033569A" w:rsidP="0033569A">
            <w:pPr>
              <w:pStyle w:val="TABLE-col-heading"/>
            </w:pPr>
            <w:r>
              <w:t>type</w:t>
            </w:r>
          </w:p>
        </w:tc>
        <w:tc>
          <w:tcPr>
            <w:tcW w:w="4082" w:type="dxa"/>
            <w:shd w:val="clear" w:color="auto" w:fill="auto"/>
          </w:tcPr>
          <w:p w14:paraId="30B4AB05" w14:textId="22AD9B97" w:rsidR="0033569A" w:rsidRDefault="0033569A" w:rsidP="0033569A">
            <w:pPr>
              <w:pStyle w:val="TABLE-col-heading"/>
            </w:pPr>
            <w:r>
              <w:t>description</w:t>
            </w:r>
          </w:p>
        </w:tc>
      </w:tr>
      <w:tr w:rsidR="0033569A" w14:paraId="5006E023" w14:textId="77777777" w:rsidTr="0033569A">
        <w:tc>
          <w:tcPr>
            <w:tcW w:w="2177" w:type="dxa"/>
            <w:shd w:val="clear" w:color="auto" w:fill="auto"/>
          </w:tcPr>
          <w:p w14:paraId="278166BE" w14:textId="7936AEB8" w:rsidR="0033569A" w:rsidRDefault="0033569A" w:rsidP="0033569A">
            <w:pPr>
              <w:pStyle w:val="TABLE-cell"/>
            </w:pPr>
            <w:r>
              <w:t>description</w:t>
            </w:r>
          </w:p>
        </w:tc>
        <w:tc>
          <w:tcPr>
            <w:tcW w:w="635" w:type="dxa"/>
            <w:shd w:val="clear" w:color="auto" w:fill="auto"/>
          </w:tcPr>
          <w:p w14:paraId="2A4F4657" w14:textId="41D9B1E5" w:rsidR="0033569A" w:rsidRDefault="0033569A" w:rsidP="0033569A">
            <w:pPr>
              <w:pStyle w:val="TABLE-cell"/>
            </w:pPr>
            <w:r>
              <w:t>0..1</w:t>
            </w:r>
          </w:p>
        </w:tc>
        <w:tc>
          <w:tcPr>
            <w:tcW w:w="2177" w:type="dxa"/>
            <w:shd w:val="clear" w:color="auto" w:fill="auto"/>
          </w:tcPr>
          <w:p w14:paraId="3E4A3DBD" w14:textId="04AE0200"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412F5619" w14:textId="6D57A35A"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431062FB" w14:textId="77777777" w:rsidTr="0033569A">
        <w:tc>
          <w:tcPr>
            <w:tcW w:w="2177" w:type="dxa"/>
            <w:shd w:val="clear" w:color="auto" w:fill="auto"/>
          </w:tcPr>
          <w:p w14:paraId="32D17D80" w14:textId="6AD38DF5" w:rsidR="0033569A" w:rsidRDefault="0033569A" w:rsidP="0033569A">
            <w:pPr>
              <w:pStyle w:val="TABLE-cell"/>
            </w:pPr>
            <w:r>
              <w:t>mRID</w:t>
            </w:r>
          </w:p>
        </w:tc>
        <w:tc>
          <w:tcPr>
            <w:tcW w:w="635" w:type="dxa"/>
            <w:shd w:val="clear" w:color="auto" w:fill="auto"/>
          </w:tcPr>
          <w:p w14:paraId="29C868B9" w14:textId="50F9F0F4" w:rsidR="0033569A" w:rsidRDefault="0033569A" w:rsidP="0033569A">
            <w:pPr>
              <w:pStyle w:val="TABLE-cell"/>
            </w:pPr>
            <w:r>
              <w:t>1..1</w:t>
            </w:r>
          </w:p>
        </w:tc>
        <w:tc>
          <w:tcPr>
            <w:tcW w:w="2177" w:type="dxa"/>
            <w:shd w:val="clear" w:color="auto" w:fill="auto"/>
          </w:tcPr>
          <w:p w14:paraId="08665727" w14:textId="0953EA1B"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592A33C1" w14:textId="5183DE9D"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533F3963" w14:textId="77777777" w:rsidTr="0033569A">
        <w:tc>
          <w:tcPr>
            <w:tcW w:w="2177" w:type="dxa"/>
            <w:shd w:val="clear" w:color="auto" w:fill="auto"/>
          </w:tcPr>
          <w:p w14:paraId="66B2184A" w14:textId="35A8E08E" w:rsidR="0033569A" w:rsidRDefault="0033569A" w:rsidP="0033569A">
            <w:pPr>
              <w:pStyle w:val="TABLE-cell"/>
            </w:pPr>
            <w:r>
              <w:t>name</w:t>
            </w:r>
          </w:p>
        </w:tc>
        <w:tc>
          <w:tcPr>
            <w:tcW w:w="635" w:type="dxa"/>
            <w:shd w:val="clear" w:color="auto" w:fill="auto"/>
          </w:tcPr>
          <w:p w14:paraId="595AB84E" w14:textId="2ABB76F0" w:rsidR="0033569A" w:rsidRDefault="0033569A" w:rsidP="0033569A">
            <w:pPr>
              <w:pStyle w:val="TABLE-cell"/>
            </w:pPr>
            <w:r>
              <w:t>1..1</w:t>
            </w:r>
          </w:p>
        </w:tc>
        <w:tc>
          <w:tcPr>
            <w:tcW w:w="2177" w:type="dxa"/>
            <w:shd w:val="clear" w:color="auto" w:fill="auto"/>
          </w:tcPr>
          <w:p w14:paraId="085D77FC" w14:textId="4AA05267"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04D0A464" w14:textId="333B9362"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3572B437" w14:textId="2B6C009C" w:rsidR="0033569A" w:rsidRDefault="0033569A" w:rsidP="0033569A"/>
    <w:p w14:paraId="69603749" w14:textId="62EC3F70" w:rsidR="0033569A" w:rsidRDefault="0033569A" w:rsidP="0033569A">
      <w:pPr>
        <w:pStyle w:val="Heading3"/>
      </w:pPr>
      <w:bookmarkStart w:id="224" w:name="UML1919"/>
      <w:bookmarkStart w:id="225" w:name="_Toc113308325"/>
      <w:r>
        <w:t>(abstract) ConductingEquipment</w:t>
      </w:r>
      <w:bookmarkEnd w:id="224"/>
      <w:bookmarkEnd w:id="225"/>
    </w:p>
    <w:p w14:paraId="1C4A9BC8" w14:textId="1E50C5C6" w:rsidR="0033569A" w:rsidRDefault="0033569A" w:rsidP="0033569A">
      <w:r>
        <w:t xml:space="preserve">Inheritance path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1C15B9C" w14:textId="2C5B29FB" w:rsidR="0033569A" w:rsidRDefault="0033569A" w:rsidP="0033569A">
      <w:r>
        <w:t>The parts of the AC power system that are designed to carry current or that are conductively connected through terminals.</w:t>
      </w:r>
    </w:p>
    <w:p w14:paraId="406650B6" w14:textId="01B53140" w:rsidR="0033569A" w:rsidRDefault="0033569A" w:rsidP="0033569A">
      <w:r>
        <w:fldChar w:fldCharType="begin"/>
      </w:r>
      <w:r>
        <w:instrText xml:space="preserve"> REF _Ref113305126 \h </w:instrText>
      </w:r>
      <w:r>
        <w:fldChar w:fldCharType="separate"/>
      </w:r>
      <w:r w:rsidR="006064D5">
        <w:t>Table 34</w:t>
      </w:r>
      <w:r>
        <w:fldChar w:fldCharType="end"/>
      </w:r>
      <w:r>
        <w:t xml:space="preserve"> shows all attributes of ConductingEquipment.</w:t>
      </w:r>
    </w:p>
    <w:p w14:paraId="3897D91D" w14:textId="09A85BB7" w:rsidR="0033569A" w:rsidRDefault="0033569A" w:rsidP="0033569A">
      <w:pPr>
        <w:pStyle w:val="TABLE-title"/>
      </w:pPr>
      <w:bookmarkStart w:id="226" w:name="_Ref113305126"/>
      <w:bookmarkStart w:id="227" w:name="_Toc113308679"/>
      <w:r>
        <w:t xml:space="preserve">Table </w:t>
      </w:r>
      <w:r>
        <w:fldChar w:fldCharType="begin"/>
      </w:r>
      <w:r>
        <w:instrText xml:space="preserve"> SEQ Table \* ARABIC </w:instrText>
      </w:r>
      <w:r>
        <w:fldChar w:fldCharType="separate"/>
      </w:r>
      <w:r w:rsidR="006064D5">
        <w:t>34</w:t>
      </w:r>
      <w:r>
        <w:fldChar w:fldCharType="end"/>
      </w:r>
      <w:bookmarkEnd w:id="226"/>
      <w:r>
        <w:t xml:space="preserve"> – Attributes of LTDSEquipmentProfile::ConductingEquipment</w:t>
      </w:r>
      <w:bookmarkEnd w:id="2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58A308DA" w14:textId="77777777" w:rsidTr="0033569A">
        <w:trPr>
          <w:tblHeader/>
        </w:trPr>
        <w:tc>
          <w:tcPr>
            <w:tcW w:w="2177" w:type="dxa"/>
            <w:shd w:val="clear" w:color="auto" w:fill="auto"/>
          </w:tcPr>
          <w:p w14:paraId="2FE83091" w14:textId="6F702896" w:rsidR="0033569A" w:rsidRDefault="0033569A" w:rsidP="0033569A">
            <w:pPr>
              <w:pStyle w:val="TABLE-col-heading"/>
            </w:pPr>
            <w:r>
              <w:t>name</w:t>
            </w:r>
          </w:p>
        </w:tc>
        <w:tc>
          <w:tcPr>
            <w:tcW w:w="635" w:type="dxa"/>
            <w:shd w:val="clear" w:color="auto" w:fill="auto"/>
          </w:tcPr>
          <w:p w14:paraId="799BE963" w14:textId="3CD1EB51" w:rsidR="0033569A" w:rsidRDefault="0033569A" w:rsidP="0033569A">
            <w:pPr>
              <w:pStyle w:val="TABLE-col-heading"/>
            </w:pPr>
            <w:r>
              <w:t>mult</w:t>
            </w:r>
          </w:p>
        </w:tc>
        <w:tc>
          <w:tcPr>
            <w:tcW w:w="2177" w:type="dxa"/>
            <w:shd w:val="clear" w:color="auto" w:fill="auto"/>
          </w:tcPr>
          <w:p w14:paraId="6D557C70" w14:textId="5C3D60C2" w:rsidR="0033569A" w:rsidRDefault="0033569A" w:rsidP="0033569A">
            <w:pPr>
              <w:pStyle w:val="TABLE-col-heading"/>
            </w:pPr>
            <w:r>
              <w:t>type</w:t>
            </w:r>
          </w:p>
        </w:tc>
        <w:tc>
          <w:tcPr>
            <w:tcW w:w="4082" w:type="dxa"/>
            <w:shd w:val="clear" w:color="auto" w:fill="auto"/>
          </w:tcPr>
          <w:p w14:paraId="0393D019" w14:textId="39B5E69E" w:rsidR="0033569A" w:rsidRDefault="0033569A" w:rsidP="0033569A">
            <w:pPr>
              <w:pStyle w:val="TABLE-col-heading"/>
            </w:pPr>
            <w:r>
              <w:t>description</w:t>
            </w:r>
          </w:p>
        </w:tc>
      </w:tr>
      <w:tr w:rsidR="0033569A" w14:paraId="719F87B7" w14:textId="77777777" w:rsidTr="0033569A">
        <w:tc>
          <w:tcPr>
            <w:tcW w:w="2177" w:type="dxa"/>
            <w:shd w:val="clear" w:color="auto" w:fill="auto"/>
          </w:tcPr>
          <w:p w14:paraId="01976EC3" w14:textId="125D03B5" w:rsidR="0033569A" w:rsidRDefault="0033569A" w:rsidP="0033569A">
            <w:pPr>
              <w:pStyle w:val="TABLE-cell"/>
            </w:pPr>
            <w:r>
              <w:t>aggregate</w:t>
            </w:r>
          </w:p>
        </w:tc>
        <w:tc>
          <w:tcPr>
            <w:tcW w:w="635" w:type="dxa"/>
            <w:shd w:val="clear" w:color="auto" w:fill="auto"/>
          </w:tcPr>
          <w:p w14:paraId="2980E0F8" w14:textId="1563F519" w:rsidR="0033569A" w:rsidRDefault="0033569A" w:rsidP="0033569A">
            <w:pPr>
              <w:pStyle w:val="TABLE-cell"/>
            </w:pPr>
            <w:r>
              <w:t>0..1</w:t>
            </w:r>
          </w:p>
        </w:tc>
        <w:tc>
          <w:tcPr>
            <w:tcW w:w="2177" w:type="dxa"/>
            <w:shd w:val="clear" w:color="auto" w:fill="auto"/>
          </w:tcPr>
          <w:p w14:paraId="5043516D" w14:textId="047AAF97"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4197A4F1" w14:textId="48A212CF"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021EF260" w14:textId="77777777" w:rsidTr="0033569A">
        <w:tc>
          <w:tcPr>
            <w:tcW w:w="2177" w:type="dxa"/>
            <w:shd w:val="clear" w:color="auto" w:fill="auto"/>
          </w:tcPr>
          <w:p w14:paraId="10267357" w14:textId="00F95428" w:rsidR="0033569A" w:rsidRDefault="0033569A" w:rsidP="0033569A">
            <w:pPr>
              <w:pStyle w:val="TABLE-cell"/>
            </w:pPr>
            <w:r>
              <w:t>normallyInService</w:t>
            </w:r>
          </w:p>
        </w:tc>
        <w:tc>
          <w:tcPr>
            <w:tcW w:w="635" w:type="dxa"/>
            <w:shd w:val="clear" w:color="auto" w:fill="auto"/>
          </w:tcPr>
          <w:p w14:paraId="2E238DD3" w14:textId="781E425E" w:rsidR="0033569A" w:rsidRDefault="0033569A" w:rsidP="0033569A">
            <w:pPr>
              <w:pStyle w:val="TABLE-cell"/>
            </w:pPr>
            <w:r>
              <w:t>0..1</w:t>
            </w:r>
          </w:p>
        </w:tc>
        <w:tc>
          <w:tcPr>
            <w:tcW w:w="2177" w:type="dxa"/>
            <w:shd w:val="clear" w:color="auto" w:fill="auto"/>
          </w:tcPr>
          <w:p w14:paraId="25049A7E" w14:textId="3ECF03F8"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3CA78826" w14:textId="4469D4CE"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6C03A5AC" w14:textId="77777777" w:rsidTr="0033569A">
        <w:tc>
          <w:tcPr>
            <w:tcW w:w="2177" w:type="dxa"/>
            <w:shd w:val="clear" w:color="auto" w:fill="auto"/>
          </w:tcPr>
          <w:p w14:paraId="7844F4CF" w14:textId="0689170E" w:rsidR="0033569A" w:rsidRDefault="0033569A" w:rsidP="0033569A">
            <w:pPr>
              <w:pStyle w:val="TABLE-cell"/>
            </w:pPr>
            <w:r>
              <w:t>description</w:t>
            </w:r>
          </w:p>
        </w:tc>
        <w:tc>
          <w:tcPr>
            <w:tcW w:w="635" w:type="dxa"/>
            <w:shd w:val="clear" w:color="auto" w:fill="auto"/>
          </w:tcPr>
          <w:p w14:paraId="0870A24A" w14:textId="54462144" w:rsidR="0033569A" w:rsidRDefault="0033569A" w:rsidP="0033569A">
            <w:pPr>
              <w:pStyle w:val="TABLE-cell"/>
            </w:pPr>
            <w:r>
              <w:t>0..1</w:t>
            </w:r>
          </w:p>
        </w:tc>
        <w:tc>
          <w:tcPr>
            <w:tcW w:w="2177" w:type="dxa"/>
            <w:shd w:val="clear" w:color="auto" w:fill="auto"/>
          </w:tcPr>
          <w:p w14:paraId="640EA974" w14:textId="0A3D1CF0"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2187A64D" w14:textId="6AFACFFE"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6E05FBB9" w14:textId="77777777" w:rsidTr="0033569A">
        <w:tc>
          <w:tcPr>
            <w:tcW w:w="2177" w:type="dxa"/>
            <w:shd w:val="clear" w:color="auto" w:fill="auto"/>
          </w:tcPr>
          <w:p w14:paraId="62F79F2F" w14:textId="111A3062" w:rsidR="0033569A" w:rsidRDefault="0033569A" w:rsidP="0033569A">
            <w:pPr>
              <w:pStyle w:val="TABLE-cell"/>
            </w:pPr>
            <w:r>
              <w:t>mRID</w:t>
            </w:r>
          </w:p>
        </w:tc>
        <w:tc>
          <w:tcPr>
            <w:tcW w:w="635" w:type="dxa"/>
            <w:shd w:val="clear" w:color="auto" w:fill="auto"/>
          </w:tcPr>
          <w:p w14:paraId="50A2B6E6" w14:textId="34BEE044" w:rsidR="0033569A" w:rsidRDefault="0033569A" w:rsidP="0033569A">
            <w:pPr>
              <w:pStyle w:val="TABLE-cell"/>
            </w:pPr>
            <w:r>
              <w:t>1..1</w:t>
            </w:r>
          </w:p>
        </w:tc>
        <w:tc>
          <w:tcPr>
            <w:tcW w:w="2177" w:type="dxa"/>
            <w:shd w:val="clear" w:color="auto" w:fill="auto"/>
          </w:tcPr>
          <w:p w14:paraId="0D4F73D1" w14:textId="17944C3D"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3C1ADFBC" w14:textId="694918BC"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12841040" w14:textId="77777777" w:rsidTr="0033569A">
        <w:tc>
          <w:tcPr>
            <w:tcW w:w="2177" w:type="dxa"/>
            <w:shd w:val="clear" w:color="auto" w:fill="auto"/>
          </w:tcPr>
          <w:p w14:paraId="7696CC88" w14:textId="20C21EAE" w:rsidR="0033569A" w:rsidRDefault="0033569A" w:rsidP="0033569A">
            <w:pPr>
              <w:pStyle w:val="TABLE-cell"/>
            </w:pPr>
            <w:r>
              <w:t>name</w:t>
            </w:r>
          </w:p>
        </w:tc>
        <w:tc>
          <w:tcPr>
            <w:tcW w:w="635" w:type="dxa"/>
            <w:shd w:val="clear" w:color="auto" w:fill="auto"/>
          </w:tcPr>
          <w:p w14:paraId="12318601" w14:textId="521FBEF8" w:rsidR="0033569A" w:rsidRDefault="0033569A" w:rsidP="0033569A">
            <w:pPr>
              <w:pStyle w:val="TABLE-cell"/>
            </w:pPr>
            <w:r>
              <w:t>1..1</w:t>
            </w:r>
          </w:p>
        </w:tc>
        <w:tc>
          <w:tcPr>
            <w:tcW w:w="2177" w:type="dxa"/>
            <w:shd w:val="clear" w:color="auto" w:fill="auto"/>
          </w:tcPr>
          <w:p w14:paraId="10EE8CF0" w14:textId="6316B1B5"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2AA18BFC" w14:textId="3FF7A092"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7D716588" w14:textId="4A2B04A9" w:rsidR="0033569A" w:rsidRDefault="0033569A" w:rsidP="0033569A"/>
    <w:p w14:paraId="6F5E98FD" w14:textId="1B6FC25F" w:rsidR="0033569A" w:rsidRDefault="0033569A" w:rsidP="0033569A">
      <w:r>
        <w:fldChar w:fldCharType="begin"/>
      </w:r>
      <w:r>
        <w:instrText xml:space="preserve"> REF _Ref113305130 \h </w:instrText>
      </w:r>
      <w:r>
        <w:fldChar w:fldCharType="separate"/>
      </w:r>
      <w:r w:rsidR="006064D5">
        <w:t>Table 35</w:t>
      </w:r>
      <w:r>
        <w:fldChar w:fldCharType="end"/>
      </w:r>
      <w:r>
        <w:t xml:space="preserve"> shows all association ends of ConductingEquipment with other classes.</w:t>
      </w:r>
    </w:p>
    <w:p w14:paraId="2EFB270C" w14:textId="580ADF07" w:rsidR="0033569A" w:rsidRDefault="0033569A" w:rsidP="0033569A">
      <w:pPr>
        <w:pStyle w:val="TABLE-title"/>
      </w:pPr>
      <w:bookmarkStart w:id="228" w:name="_Ref113305130"/>
      <w:bookmarkStart w:id="229" w:name="_Toc113308680"/>
      <w:r>
        <w:t xml:space="preserve">Table </w:t>
      </w:r>
      <w:r>
        <w:fldChar w:fldCharType="begin"/>
      </w:r>
      <w:r>
        <w:instrText xml:space="preserve"> SEQ Table \* ARABIC </w:instrText>
      </w:r>
      <w:r>
        <w:fldChar w:fldCharType="separate"/>
      </w:r>
      <w:r w:rsidR="006064D5">
        <w:t>35</w:t>
      </w:r>
      <w:r>
        <w:fldChar w:fldCharType="end"/>
      </w:r>
      <w:bookmarkEnd w:id="228"/>
      <w:r>
        <w:t xml:space="preserve"> – Association ends of LTDSEquipmentProfile::ConductingEquipment with other classes</w:t>
      </w:r>
      <w:bookmarkEnd w:id="2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46978E84" w14:textId="77777777" w:rsidTr="0033569A">
        <w:trPr>
          <w:tblHeader/>
        </w:trPr>
        <w:tc>
          <w:tcPr>
            <w:tcW w:w="635" w:type="dxa"/>
            <w:shd w:val="clear" w:color="auto" w:fill="auto"/>
          </w:tcPr>
          <w:p w14:paraId="0D30D2AE" w14:textId="14604D64" w:rsidR="0033569A" w:rsidRDefault="0033569A" w:rsidP="0033569A">
            <w:pPr>
              <w:pStyle w:val="TABLE-col-heading"/>
            </w:pPr>
            <w:r>
              <w:t>mult from</w:t>
            </w:r>
          </w:p>
        </w:tc>
        <w:tc>
          <w:tcPr>
            <w:tcW w:w="2177" w:type="dxa"/>
            <w:shd w:val="clear" w:color="auto" w:fill="auto"/>
          </w:tcPr>
          <w:p w14:paraId="250F21C6" w14:textId="4D85A1E9" w:rsidR="0033569A" w:rsidRDefault="0033569A" w:rsidP="0033569A">
            <w:pPr>
              <w:pStyle w:val="TABLE-col-heading"/>
            </w:pPr>
            <w:r>
              <w:t>name</w:t>
            </w:r>
          </w:p>
        </w:tc>
        <w:tc>
          <w:tcPr>
            <w:tcW w:w="635" w:type="dxa"/>
            <w:shd w:val="clear" w:color="auto" w:fill="auto"/>
          </w:tcPr>
          <w:p w14:paraId="508F641F" w14:textId="1AA14469" w:rsidR="0033569A" w:rsidRDefault="0033569A" w:rsidP="0033569A">
            <w:pPr>
              <w:pStyle w:val="TABLE-col-heading"/>
            </w:pPr>
            <w:r>
              <w:t>mult to</w:t>
            </w:r>
          </w:p>
        </w:tc>
        <w:tc>
          <w:tcPr>
            <w:tcW w:w="2177" w:type="dxa"/>
            <w:shd w:val="clear" w:color="auto" w:fill="auto"/>
          </w:tcPr>
          <w:p w14:paraId="2800E622" w14:textId="37CA1EAD" w:rsidR="0033569A" w:rsidRDefault="0033569A" w:rsidP="0033569A">
            <w:pPr>
              <w:pStyle w:val="TABLE-col-heading"/>
            </w:pPr>
            <w:r>
              <w:t>type</w:t>
            </w:r>
          </w:p>
        </w:tc>
        <w:tc>
          <w:tcPr>
            <w:tcW w:w="3447" w:type="dxa"/>
            <w:shd w:val="clear" w:color="auto" w:fill="auto"/>
          </w:tcPr>
          <w:p w14:paraId="45897D45" w14:textId="6007A4F8" w:rsidR="0033569A" w:rsidRDefault="0033569A" w:rsidP="0033569A">
            <w:pPr>
              <w:pStyle w:val="TABLE-col-heading"/>
            </w:pPr>
            <w:r>
              <w:t>description</w:t>
            </w:r>
          </w:p>
        </w:tc>
      </w:tr>
      <w:tr w:rsidR="0033569A" w14:paraId="7EE6584B" w14:textId="77777777" w:rsidTr="0033569A">
        <w:tc>
          <w:tcPr>
            <w:tcW w:w="635" w:type="dxa"/>
            <w:shd w:val="clear" w:color="auto" w:fill="auto"/>
          </w:tcPr>
          <w:p w14:paraId="3F433E9C" w14:textId="20509AEF" w:rsidR="0033569A" w:rsidRDefault="0033569A" w:rsidP="0033569A">
            <w:pPr>
              <w:pStyle w:val="TABLE-cell"/>
            </w:pPr>
            <w:r>
              <w:t>0..*</w:t>
            </w:r>
          </w:p>
        </w:tc>
        <w:tc>
          <w:tcPr>
            <w:tcW w:w="2177" w:type="dxa"/>
            <w:shd w:val="clear" w:color="auto" w:fill="auto"/>
          </w:tcPr>
          <w:p w14:paraId="11C5CCA7" w14:textId="4F547853" w:rsidR="0033569A" w:rsidRDefault="0033569A" w:rsidP="0033569A">
            <w:pPr>
              <w:pStyle w:val="TABLE-cell"/>
            </w:pPr>
            <w:r>
              <w:t>BaseVoltage</w:t>
            </w:r>
          </w:p>
        </w:tc>
        <w:tc>
          <w:tcPr>
            <w:tcW w:w="635" w:type="dxa"/>
            <w:shd w:val="clear" w:color="auto" w:fill="auto"/>
          </w:tcPr>
          <w:p w14:paraId="6C48DE4F" w14:textId="7698D626" w:rsidR="0033569A" w:rsidRDefault="0033569A" w:rsidP="0033569A">
            <w:pPr>
              <w:pStyle w:val="TABLE-cell"/>
            </w:pPr>
            <w:r>
              <w:t>0..1</w:t>
            </w:r>
          </w:p>
        </w:tc>
        <w:tc>
          <w:tcPr>
            <w:tcW w:w="2177" w:type="dxa"/>
            <w:shd w:val="clear" w:color="auto" w:fill="auto"/>
          </w:tcPr>
          <w:p w14:paraId="42856D04" w14:textId="456B517E" w:rsidR="0033569A" w:rsidRDefault="00AB1D09" w:rsidP="0033569A">
            <w:pPr>
              <w:pStyle w:val="TABLE-cell"/>
            </w:pPr>
            <w:hyperlink w:anchor="UML1895" w:history="1">
              <w:r w:rsidR="006064D5" w:rsidRPr="006064D5">
                <w:rPr>
                  <w:rStyle w:val="Hyperlink"/>
                </w:rPr>
                <w:t>BaseVoltage</w:t>
              </w:r>
            </w:hyperlink>
          </w:p>
        </w:tc>
        <w:tc>
          <w:tcPr>
            <w:tcW w:w="3447" w:type="dxa"/>
            <w:shd w:val="clear" w:color="auto" w:fill="auto"/>
          </w:tcPr>
          <w:p w14:paraId="13B41716" w14:textId="55C32894" w:rsidR="0033569A" w:rsidRDefault="0033569A" w:rsidP="0033569A">
            <w:pPr>
              <w:pStyle w:val="TABLE-cell"/>
            </w:pPr>
            <w:r>
              <w:t>Base voltage of this conducting equipment.  Use only when there is no voltage level container used and only one base voltage applies.  For example, not used for transformers.</w:t>
            </w:r>
          </w:p>
        </w:tc>
      </w:tr>
      <w:tr w:rsidR="0033569A" w14:paraId="6F7270DA" w14:textId="77777777" w:rsidTr="0033569A">
        <w:tc>
          <w:tcPr>
            <w:tcW w:w="635" w:type="dxa"/>
            <w:shd w:val="clear" w:color="auto" w:fill="auto"/>
          </w:tcPr>
          <w:p w14:paraId="65D62304" w14:textId="3AF89586" w:rsidR="0033569A" w:rsidRDefault="0033569A" w:rsidP="0033569A">
            <w:pPr>
              <w:pStyle w:val="TABLE-cell"/>
            </w:pPr>
            <w:r>
              <w:t>0..*</w:t>
            </w:r>
          </w:p>
        </w:tc>
        <w:tc>
          <w:tcPr>
            <w:tcW w:w="2177" w:type="dxa"/>
            <w:shd w:val="clear" w:color="auto" w:fill="auto"/>
          </w:tcPr>
          <w:p w14:paraId="630A2E56" w14:textId="6D8D14C3" w:rsidR="0033569A" w:rsidRDefault="0033569A" w:rsidP="0033569A">
            <w:pPr>
              <w:pStyle w:val="TABLE-cell"/>
            </w:pPr>
            <w:r>
              <w:t>EquipmentContainer</w:t>
            </w:r>
          </w:p>
        </w:tc>
        <w:tc>
          <w:tcPr>
            <w:tcW w:w="635" w:type="dxa"/>
            <w:shd w:val="clear" w:color="auto" w:fill="auto"/>
          </w:tcPr>
          <w:p w14:paraId="18A089F0" w14:textId="586269EF" w:rsidR="0033569A" w:rsidRDefault="0033569A" w:rsidP="0033569A">
            <w:pPr>
              <w:pStyle w:val="TABLE-cell"/>
            </w:pPr>
            <w:r>
              <w:t>0..1</w:t>
            </w:r>
          </w:p>
        </w:tc>
        <w:tc>
          <w:tcPr>
            <w:tcW w:w="2177" w:type="dxa"/>
            <w:shd w:val="clear" w:color="auto" w:fill="auto"/>
          </w:tcPr>
          <w:p w14:paraId="61D876DB" w14:textId="4F266479" w:rsidR="0033569A" w:rsidRDefault="00AB1D09" w:rsidP="0033569A">
            <w:pPr>
              <w:pStyle w:val="TABLE-cell"/>
            </w:pPr>
            <w:hyperlink w:anchor="UML1997" w:history="1">
              <w:r w:rsidR="006064D5" w:rsidRPr="006064D5">
                <w:rPr>
                  <w:rStyle w:val="Hyperlink"/>
                </w:rPr>
                <w:t>EquipmentContainer</w:t>
              </w:r>
            </w:hyperlink>
          </w:p>
        </w:tc>
        <w:tc>
          <w:tcPr>
            <w:tcW w:w="3447" w:type="dxa"/>
            <w:shd w:val="clear" w:color="auto" w:fill="auto"/>
          </w:tcPr>
          <w:p w14:paraId="48549204" w14:textId="32E5EC25" w:rsidR="0033569A" w:rsidRDefault="0033569A" w:rsidP="0033569A">
            <w:pPr>
              <w:pStyle w:val="TABLE-cell"/>
            </w:pPr>
            <w:r>
              <w:t xml:space="preserve">inherited from: </w:t>
            </w:r>
            <w:hyperlink w:anchor="UML1918" w:history="1">
              <w:r w:rsidR="006064D5" w:rsidRPr="006064D5">
                <w:rPr>
                  <w:rStyle w:val="Hyperlink"/>
                </w:rPr>
                <w:t>Equipment</w:t>
              </w:r>
            </w:hyperlink>
          </w:p>
        </w:tc>
      </w:tr>
    </w:tbl>
    <w:p w14:paraId="3AA6CB78" w14:textId="7960034B" w:rsidR="0033569A" w:rsidRDefault="0033569A" w:rsidP="0033569A"/>
    <w:p w14:paraId="736B49A8" w14:textId="0364E67D" w:rsidR="0033569A" w:rsidRDefault="0033569A" w:rsidP="0033569A">
      <w:pPr>
        <w:pStyle w:val="Heading3"/>
      </w:pPr>
      <w:bookmarkStart w:id="230" w:name="UML1924"/>
      <w:bookmarkStart w:id="231" w:name="_Toc113308326"/>
      <w:r>
        <w:t>(abstract) Conductor</w:t>
      </w:r>
      <w:bookmarkEnd w:id="230"/>
      <w:bookmarkEnd w:id="231"/>
    </w:p>
    <w:p w14:paraId="50EAFA7D" w14:textId="49981772" w:rsidR="0033569A" w:rsidRDefault="0033569A" w:rsidP="0033569A">
      <w:r>
        <w:t xml:space="preserve">Inheritance path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9E47D8C" w14:textId="51206A26" w:rsidR="0033569A" w:rsidRDefault="0033569A" w:rsidP="0033569A">
      <w:r>
        <w:t>Combination of conducting material with consistent electrical characteristics, building a single electrical system, used to carry current between points in the power system.</w:t>
      </w:r>
    </w:p>
    <w:p w14:paraId="63952578" w14:textId="29678E1E" w:rsidR="0033569A" w:rsidRDefault="0033569A" w:rsidP="0033569A">
      <w:r>
        <w:fldChar w:fldCharType="begin"/>
      </w:r>
      <w:r>
        <w:instrText xml:space="preserve"> REF _Ref113305133 \h </w:instrText>
      </w:r>
      <w:r>
        <w:fldChar w:fldCharType="separate"/>
      </w:r>
      <w:r w:rsidR="006064D5">
        <w:t>Table 36</w:t>
      </w:r>
      <w:r>
        <w:fldChar w:fldCharType="end"/>
      </w:r>
      <w:r>
        <w:t xml:space="preserve"> shows all attributes of Conductor.</w:t>
      </w:r>
    </w:p>
    <w:p w14:paraId="30316224" w14:textId="02ECC9DC" w:rsidR="0033569A" w:rsidRDefault="0033569A" w:rsidP="0033569A">
      <w:pPr>
        <w:pStyle w:val="TABLE-title"/>
      </w:pPr>
      <w:bookmarkStart w:id="232" w:name="_Ref113305133"/>
      <w:bookmarkStart w:id="233" w:name="_Toc113308681"/>
      <w:r>
        <w:t xml:space="preserve">Table </w:t>
      </w:r>
      <w:r>
        <w:fldChar w:fldCharType="begin"/>
      </w:r>
      <w:r>
        <w:instrText xml:space="preserve"> SEQ Table \* ARABIC </w:instrText>
      </w:r>
      <w:r>
        <w:fldChar w:fldCharType="separate"/>
      </w:r>
      <w:r w:rsidR="006064D5">
        <w:t>36</w:t>
      </w:r>
      <w:r>
        <w:fldChar w:fldCharType="end"/>
      </w:r>
      <w:bookmarkEnd w:id="232"/>
      <w:r>
        <w:t xml:space="preserve"> – Attributes of LTDSEquipmentProfile::Conductor</w:t>
      </w:r>
      <w:bookmarkEnd w:id="23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544A82D2" w14:textId="77777777" w:rsidTr="0033569A">
        <w:trPr>
          <w:tblHeader/>
        </w:trPr>
        <w:tc>
          <w:tcPr>
            <w:tcW w:w="2177" w:type="dxa"/>
            <w:shd w:val="clear" w:color="auto" w:fill="auto"/>
          </w:tcPr>
          <w:p w14:paraId="1E151F2E" w14:textId="21EF92BE" w:rsidR="0033569A" w:rsidRDefault="0033569A" w:rsidP="0033569A">
            <w:pPr>
              <w:pStyle w:val="TABLE-col-heading"/>
            </w:pPr>
            <w:r>
              <w:t>name</w:t>
            </w:r>
          </w:p>
        </w:tc>
        <w:tc>
          <w:tcPr>
            <w:tcW w:w="635" w:type="dxa"/>
            <w:shd w:val="clear" w:color="auto" w:fill="auto"/>
          </w:tcPr>
          <w:p w14:paraId="2B59F87C" w14:textId="7EDD3586" w:rsidR="0033569A" w:rsidRDefault="0033569A" w:rsidP="0033569A">
            <w:pPr>
              <w:pStyle w:val="TABLE-col-heading"/>
            </w:pPr>
            <w:r>
              <w:t>mult</w:t>
            </w:r>
          </w:p>
        </w:tc>
        <w:tc>
          <w:tcPr>
            <w:tcW w:w="2177" w:type="dxa"/>
            <w:shd w:val="clear" w:color="auto" w:fill="auto"/>
          </w:tcPr>
          <w:p w14:paraId="359E7F8B" w14:textId="075B3FDB" w:rsidR="0033569A" w:rsidRDefault="0033569A" w:rsidP="0033569A">
            <w:pPr>
              <w:pStyle w:val="TABLE-col-heading"/>
            </w:pPr>
            <w:r>
              <w:t>type</w:t>
            </w:r>
          </w:p>
        </w:tc>
        <w:tc>
          <w:tcPr>
            <w:tcW w:w="4082" w:type="dxa"/>
            <w:shd w:val="clear" w:color="auto" w:fill="auto"/>
          </w:tcPr>
          <w:p w14:paraId="1C8FD0D0" w14:textId="52AD76DF" w:rsidR="0033569A" w:rsidRDefault="0033569A" w:rsidP="0033569A">
            <w:pPr>
              <w:pStyle w:val="TABLE-col-heading"/>
            </w:pPr>
            <w:r>
              <w:t>description</w:t>
            </w:r>
          </w:p>
        </w:tc>
      </w:tr>
      <w:tr w:rsidR="0033569A" w14:paraId="3C111890" w14:textId="77777777" w:rsidTr="0033569A">
        <w:tc>
          <w:tcPr>
            <w:tcW w:w="2177" w:type="dxa"/>
            <w:shd w:val="clear" w:color="auto" w:fill="auto"/>
          </w:tcPr>
          <w:p w14:paraId="4989822A" w14:textId="63B61955" w:rsidR="0033569A" w:rsidRDefault="0033569A" w:rsidP="0033569A">
            <w:pPr>
              <w:pStyle w:val="TABLE-cell"/>
            </w:pPr>
            <w:r>
              <w:t>length</w:t>
            </w:r>
          </w:p>
        </w:tc>
        <w:tc>
          <w:tcPr>
            <w:tcW w:w="635" w:type="dxa"/>
            <w:shd w:val="clear" w:color="auto" w:fill="auto"/>
          </w:tcPr>
          <w:p w14:paraId="3B5350DC" w14:textId="5BF6C74A" w:rsidR="0033569A" w:rsidRDefault="0033569A" w:rsidP="0033569A">
            <w:pPr>
              <w:pStyle w:val="TABLE-cell"/>
            </w:pPr>
            <w:r>
              <w:t>0..1</w:t>
            </w:r>
          </w:p>
        </w:tc>
        <w:tc>
          <w:tcPr>
            <w:tcW w:w="2177" w:type="dxa"/>
            <w:shd w:val="clear" w:color="auto" w:fill="auto"/>
          </w:tcPr>
          <w:p w14:paraId="0651EC54" w14:textId="4A8C36DC" w:rsidR="0033569A" w:rsidRDefault="00AB1D09" w:rsidP="0033569A">
            <w:pPr>
              <w:pStyle w:val="TABLE-cell"/>
            </w:pPr>
            <w:hyperlink w:anchor="UML44" w:history="1">
              <w:r w:rsidR="006064D5" w:rsidRPr="006064D5">
                <w:rPr>
                  <w:rStyle w:val="Hyperlink"/>
                </w:rPr>
                <w:t>Length</w:t>
              </w:r>
            </w:hyperlink>
          </w:p>
        </w:tc>
        <w:tc>
          <w:tcPr>
            <w:tcW w:w="4082" w:type="dxa"/>
            <w:shd w:val="clear" w:color="auto" w:fill="auto"/>
          </w:tcPr>
          <w:p w14:paraId="0FE41548" w14:textId="62C8701B" w:rsidR="0033569A" w:rsidRDefault="0033569A" w:rsidP="0033569A">
            <w:pPr>
              <w:pStyle w:val="TABLE-cell"/>
            </w:pPr>
            <w:r>
              <w:t>Segment length for calculating line section capabilities.</w:t>
            </w:r>
          </w:p>
        </w:tc>
      </w:tr>
      <w:tr w:rsidR="0033569A" w14:paraId="17751D90" w14:textId="77777777" w:rsidTr="0033569A">
        <w:tc>
          <w:tcPr>
            <w:tcW w:w="2177" w:type="dxa"/>
            <w:shd w:val="clear" w:color="auto" w:fill="auto"/>
          </w:tcPr>
          <w:p w14:paraId="76E828FF" w14:textId="3E81A0D0" w:rsidR="0033569A" w:rsidRDefault="0033569A" w:rsidP="0033569A">
            <w:pPr>
              <w:pStyle w:val="TABLE-cell"/>
            </w:pPr>
            <w:r>
              <w:t>aggregate</w:t>
            </w:r>
          </w:p>
        </w:tc>
        <w:tc>
          <w:tcPr>
            <w:tcW w:w="635" w:type="dxa"/>
            <w:shd w:val="clear" w:color="auto" w:fill="auto"/>
          </w:tcPr>
          <w:p w14:paraId="4379B2ED" w14:textId="0E031FB6" w:rsidR="0033569A" w:rsidRDefault="0033569A" w:rsidP="0033569A">
            <w:pPr>
              <w:pStyle w:val="TABLE-cell"/>
            </w:pPr>
            <w:r>
              <w:t>0..1</w:t>
            </w:r>
          </w:p>
        </w:tc>
        <w:tc>
          <w:tcPr>
            <w:tcW w:w="2177" w:type="dxa"/>
            <w:shd w:val="clear" w:color="auto" w:fill="auto"/>
          </w:tcPr>
          <w:p w14:paraId="2ED20457" w14:textId="23B31BAB"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49FD5A11" w14:textId="64B993FD"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5A1FF014" w14:textId="77777777" w:rsidTr="0033569A">
        <w:tc>
          <w:tcPr>
            <w:tcW w:w="2177" w:type="dxa"/>
            <w:shd w:val="clear" w:color="auto" w:fill="auto"/>
          </w:tcPr>
          <w:p w14:paraId="02FBD98F" w14:textId="3EB29F34" w:rsidR="0033569A" w:rsidRDefault="0033569A" w:rsidP="0033569A">
            <w:pPr>
              <w:pStyle w:val="TABLE-cell"/>
            </w:pPr>
            <w:r>
              <w:t>normallyInService</w:t>
            </w:r>
          </w:p>
        </w:tc>
        <w:tc>
          <w:tcPr>
            <w:tcW w:w="635" w:type="dxa"/>
            <w:shd w:val="clear" w:color="auto" w:fill="auto"/>
          </w:tcPr>
          <w:p w14:paraId="12D5F7ED" w14:textId="659258BE" w:rsidR="0033569A" w:rsidRDefault="0033569A" w:rsidP="0033569A">
            <w:pPr>
              <w:pStyle w:val="TABLE-cell"/>
            </w:pPr>
            <w:r>
              <w:t>0..1</w:t>
            </w:r>
          </w:p>
        </w:tc>
        <w:tc>
          <w:tcPr>
            <w:tcW w:w="2177" w:type="dxa"/>
            <w:shd w:val="clear" w:color="auto" w:fill="auto"/>
          </w:tcPr>
          <w:p w14:paraId="359502B0" w14:textId="36531F0E"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3094DE46" w14:textId="03151311"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2E901A5A" w14:textId="77777777" w:rsidTr="0033569A">
        <w:tc>
          <w:tcPr>
            <w:tcW w:w="2177" w:type="dxa"/>
            <w:shd w:val="clear" w:color="auto" w:fill="auto"/>
          </w:tcPr>
          <w:p w14:paraId="164A2881" w14:textId="6295B1B3" w:rsidR="0033569A" w:rsidRDefault="0033569A" w:rsidP="0033569A">
            <w:pPr>
              <w:pStyle w:val="TABLE-cell"/>
            </w:pPr>
            <w:r>
              <w:t>description</w:t>
            </w:r>
          </w:p>
        </w:tc>
        <w:tc>
          <w:tcPr>
            <w:tcW w:w="635" w:type="dxa"/>
            <w:shd w:val="clear" w:color="auto" w:fill="auto"/>
          </w:tcPr>
          <w:p w14:paraId="36008C4B" w14:textId="23CEF992" w:rsidR="0033569A" w:rsidRDefault="0033569A" w:rsidP="0033569A">
            <w:pPr>
              <w:pStyle w:val="TABLE-cell"/>
            </w:pPr>
            <w:r>
              <w:t>0..1</w:t>
            </w:r>
          </w:p>
        </w:tc>
        <w:tc>
          <w:tcPr>
            <w:tcW w:w="2177" w:type="dxa"/>
            <w:shd w:val="clear" w:color="auto" w:fill="auto"/>
          </w:tcPr>
          <w:p w14:paraId="4E12F243" w14:textId="322E1A91"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47E4C616" w14:textId="32FFC19A"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71D57A0E" w14:textId="77777777" w:rsidTr="0033569A">
        <w:tc>
          <w:tcPr>
            <w:tcW w:w="2177" w:type="dxa"/>
            <w:shd w:val="clear" w:color="auto" w:fill="auto"/>
          </w:tcPr>
          <w:p w14:paraId="694FB8CC" w14:textId="09364C21" w:rsidR="0033569A" w:rsidRDefault="0033569A" w:rsidP="0033569A">
            <w:pPr>
              <w:pStyle w:val="TABLE-cell"/>
            </w:pPr>
            <w:r>
              <w:t>mRID</w:t>
            </w:r>
          </w:p>
        </w:tc>
        <w:tc>
          <w:tcPr>
            <w:tcW w:w="635" w:type="dxa"/>
            <w:shd w:val="clear" w:color="auto" w:fill="auto"/>
          </w:tcPr>
          <w:p w14:paraId="32715C9A" w14:textId="03134178" w:rsidR="0033569A" w:rsidRDefault="0033569A" w:rsidP="0033569A">
            <w:pPr>
              <w:pStyle w:val="TABLE-cell"/>
            </w:pPr>
            <w:r>
              <w:t>1..1</w:t>
            </w:r>
          </w:p>
        </w:tc>
        <w:tc>
          <w:tcPr>
            <w:tcW w:w="2177" w:type="dxa"/>
            <w:shd w:val="clear" w:color="auto" w:fill="auto"/>
          </w:tcPr>
          <w:p w14:paraId="41FA4867" w14:textId="26A16828"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39B863B2" w14:textId="0DC829D8"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1479DBBD" w14:textId="77777777" w:rsidTr="0033569A">
        <w:tc>
          <w:tcPr>
            <w:tcW w:w="2177" w:type="dxa"/>
            <w:shd w:val="clear" w:color="auto" w:fill="auto"/>
          </w:tcPr>
          <w:p w14:paraId="25B8557C" w14:textId="79C791ED" w:rsidR="0033569A" w:rsidRDefault="0033569A" w:rsidP="0033569A">
            <w:pPr>
              <w:pStyle w:val="TABLE-cell"/>
            </w:pPr>
            <w:r>
              <w:t>name</w:t>
            </w:r>
          </w:p>
        </w:tc>
        <w:tc>
          <w:tcPr>
            <w:tcW w:w="635" w:type="dxa"/>
            <w:shd w:val="clear" w:color="auto" w:fill="auto"/>
          </w:tcPr>
          <w:p w14:paraId="2BB44D31" w14:textId="78361A25" w:rsidR="0033569A" w:rsidRDefault="0033569A" w:rsidP="0033569A">
            <w:pPr>
              <w:pStyle w:val="TABLE-cell"/>
            </w:pPr>
            <w:r>
              <w:t>1..1</w:t>
            </w:r>
          </w:p>
        </w:tc>
        <w:tc>
          <w:tcPr>
            <w:tcW w:w="2177" w:type="dxa"/>
            <w:shd w:val="clear" w:color="auto" w:fill="auto"/>
          </w:tcPr>
          <w:p w14:paraId="3F020DCB" w14:textId="4C768833"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4CD7F90A" w14:textId="2EB659BA"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4E8A0860" w14:textId="713EFE78" w:rsidR="0033569A" w:rsidRDefault="0033569A" w:rsidP="0033569A"/>
    <w:p w14:paraId="18B53643" w14:textId="0BC8B1D5" w:rsidR="0033569A" w:rsidRDefault="0033569A" w:rsidP="0033569A">
      <w:r>
        <w:fldChar w:fldCharType="begin"/>
      </w:r>
      <w:r>
        <w:instrText xml:space="preserve"> REF _Ref113305136 \h </w:instrText>
      </w:r>
      <w:r>
        <w:fldChar w:fldCharType="separate"/>
      </w:r>
      <w:r w:rsidR="006064D5">
        <w:t>Table 37</w:t>
      </w:r>
      <w:r>
        <w:fldChar w:fldCharType="end"/>
      </w:r>
      <w:r>
        <w:t xml:space="preserve"> shows all association ends of Conductor with other classes.</w:t>
      </w:r>
    </w:p>
    <w:p w14:paraId="5B75604A" w14:textId="5E74A183" w:rsidR="0033569A" w:rsidRDefault="0033569A" w:rsidP="0033569A">
      <w:pPr>
        <w:pStyle w:val="TABLE-title"/>
      </w:pPr>
      <w:bookmarkStart w:id="234" w:name="_Ref113305136"/>
      <w:bookmarkStart w:id="235" w:name="_Toc113308682"/>
      <w:r>
        <w:t xml:space="preserve">Table </w:t>
      </w:r>
      <w:r>
        <w:fldChar w:fldCharType="begin"/>
      </w:r>
      <w:r>
        <w:instrText xml:space="preserve"> SEQ Table \* ARABIC </w:instrText>
      </w:r>
      <w:r>
        <w:fldChar w:fldCharType="separate"/>
      </w:r>
      <w:r w:rsidR="006064D5">
        <w:t>37</w:t>
      </w:r>
      <w:r>
        <w:fldChar w:fldCharType="end"/>
      </w:r>
      <w:bookmarkEnd w:id="234"/>
      <w:r>
        <w:t xml:space="preserve"> – Association ends of LTDSEquipmentProfile::Conductor with other classes</w:t>
      </w:r>
      <w:bookmarkEnd w:id="2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254B9994" w14:textId="77777777" w:rsidTr="0033569A">
        <w:trPr>
          <w:tblHeader/>
        </w:trPr>
        <w:tc>
          <w:tcPr>
            <w:tcW w:w="635" w:type="dxa"/>
            <w:shd w:val="clear" w:color="auto" w:fill="auto"/>
          </w:tcPr>
          <w:p w14:paraId="7FE4CA12" w14:textId="7861B105" w:rsidR="0033569A" w:rsidRDefault="0033569A" w:rsidP="0033569A">
            <w:pPr>
              <w:pStyle w:val="TABLE-col-heading"/>
            </w:pPr>
            <w:r>
              <w:t>mult from</w:t>
            </w:r>
          </w:p>
        </w:tc>
        <w:tc>
          <w:tcPr>
            <w:tcW w:w="2177" w:type="dxa"/>
            <w:shd w:val="clear" w:color="auto" w:fill="auto"/>
          </w:tcPr>
          <w:p w14:paraId="07290469" w14:textId="56D0F5A4" w:rsidR="0033569A" w:rsidRDefault="0033569A" w:rsidP="0033569A">
            <w:pPr>
              <w:pStyle w:val="TABLE-col-heading"/>
            </w:pPr>
            <w:r>
              <w:t>name</w:t>
            </w:r>
          </w:p>
        </w:tc>
        <w:tc>
          <w:tcPr>
            <w:tcW w:w="635" w:type="dxa"/>
            <w:shd w:val="clear" w:color="auto" w:fill="auto"/>
          </w:tcPr>
          <w:p w14:paraId="4B9AEAF6" w14:textId="296C72EA" w:rsidR="0033569A" w:rsidRDefault="0033569A" w:rsidP="0033569A">
            <w:pPr>
              <w:pStyle w:val="TABLE-col-heading"/>
            </w:pPr>
            <w:r>
              <w:t>mult to</w:t>
            </w:r>
          </w:p>
        </w:tc>
        <w:tc>
          <w:tcPr>
            <w:tcW w:w="2177" w:type="dxa"/>
            <w:shd w:val="clear" w:color="auto" w:fill="auto"/>
          </w:tcPr>
          <w:p w14:paraId="1134CFC3" w14:textId="408148C9" w:rsidR="0033569A" w:rsidRDefault="0033569A" w:rsidP="0033569A">
            <w:pPr>
              <w:pStyle w:val="TABLE-col-heading"/>
            </w:pPr>
            <w:r>
              <w:t>type</w:t>
            </w:r>
          </w:p>
        </w:tc>
        <w:tc>
          <w:tcPr>
            <w:tcW w:w="3447" w:type="dxa"/>
            <w:shd w:val="clear" w:color="auto" w:fill="auto"/>
          </w:tcPr>
          <w:p w14:paraId="32133100" w14:textId="3AD20F53" w:rsidR="0033569A" w:rsidRDefault="0033569A" w:rsidP="0033569A">
            <w:pPr>
              <w:pStyle w:val="TABLE-col-heading"/>
            </w:pPr>
            <w:r>
              <w:t>description</w:t>
            </w:r>
          </w:p>
        </w:tc>
      </w:tr>
      <w:tr w:rsidR="0033569A" w14:paraId="3024E7A5" w14:textId="77777777" w:rsidTr="0033569A">
        <w:tc>
          <w:tcPr>
            <w:tcW w:w="635" w:type="dxa"/>
            <w:shd w:val="clear" w:color="auto" w:fill="auto"/>
          </w:tcPr>
          <w:p w14:paraId="604F8EAB" w14:textId="27A2C7DC" w:rsidR="0033569A" w:rsidRDefault="0033569A" w:rsidP="0033569A">
            <w:pPr>
              <w:pStyle w:val="TABLE-cell"/>
            </w:pPr>
            <w:r>
              <w:t>0..*</w:t>
            </w:r>
          </w:p>
        </w:tc>
        <w:tc>
          <w:tcPr>
            <w:tcW w:w="2177" w:type="dxa"/>
            <w:shd w:val="clear" w:color="auto" w:fill="auto"/>
          </w:tcPr>
          <w:p w14:paraId="67211008" w14:textId="2AD9FB32" w:rsidR="0033569A" w:rsidRDefault="0033569A" w:rsidP="0033569A">
            <w:pPr>
              <w:pStyle w:val="TABLE-cell"/>
            </w:pPr>
            <w:r>
              <w:t>BaseVoltage</w:t>
            </w:r>
          </w:p>
        </w:tc>
        <w:tc>
          <w:tcPr>
            <w:tcW w:w="635" w:type="dxa"/>
            <w:shd w:val="clear" w:color="auto" w:fill="auto"/>
          </w:tcPr>
          <w:p w14:paraId="7A7101E8" w14:textId="07867074" w:rsidR="0033569A" w:rsidRDefault="0033569A" w:rsidP="0033569A">
            <w:pPr>
              <w:pStyle w:val="TABLE-cell"/>
            </w:pPr>
            <w:r>
              <w:t>0..1</w:t>
            </w:r>
          </w:p>
        </w:tc>
        <w:tc>
          <w:tcPr>
            <w:tcW w:w="2177" w:type="dxa"/>
            <w:shd w:val="clear" w:color="auto" w:fill="auto"/>
          </w:tcPr>
          <w:p w14:paraId="5C631CE9" w14:textId="6DE819D2" w:rsidR="0033569A" w:rsidRDefault="00AB1D09" w:rsidP="0033569A">
            <w:pPr>
              <w:pStyle w:val="TABLE-cell"/>
            </w:pPr>
            <w:hyperlink w:anchor="UML1895" w:history="1">
              <w:r w:rsidR="006064D5" w:rsidRPr="006064D5">
                <w:rPr>
                  <w:rStyle w:val="Hyperlink"/>
                </w:rPr>
                <w:t>BaseVoltage</w:t>
              </w:r>
            </w:hyperlink>
          </w:p>
        </w:tc>
        <w:tc>
          <w:tcPr>
            <w:tcW w:w="3447" w:type="dxa"/>
            <w:shd w:val="clear" w:color="auto" w:fill="auto"/>
          </w:tcPr>
          <w:p w14:paraId="61590BC1" w14:textId="2C8B6898" w:rsidR="0033569A" w:rsidRDefault="0033569A" w:rsidP="0033569A">
            <w:pPr>
              <w:pStyle w:val="TABLE-cell"/>
            </w:pPr>
            <w:r>
              <w:t xml:space="preserve">inherited from: </w:t>
            </w:r>
            <w:hyperlink w:anchor="UML1919" w:history="1">
              <w:r w:rsidR="006064D5" w:rsidRPr="006064D5">
                <w:rPr>
                  <w:rStyle w:val="Hyperlink"/>
                </w:rPr>
                <w:t>ConductingEquipment</w:t>
              </w:r>
            </w:hyperlink>
          </w:p>
        </w:tc>
      </w:tr>
      <w:tr w:rsidR="0033569A" w14:paraId="0B02757B" w14:textId="77777777" w:rsidTr="0033569A">
        <w:tc>
          <w:tcPr>
            <w:tcW w:w="635" w:type="dxa"/>
            <w:shd w:val="clear" w:color="auto" w:fill="auto"/>
          </w:tcPr>
          <w:p w14:paraId="12D77A70" w14:textId="065F5997" w:rsidR="0033569A" w:rsidRDefault="0033569A" w:rsidP="0033569A">
            <w:pPr>
              <w:pStyle w:val="TABLE-cell"/>
            </w:pPr>
            <w:r>
              <w:t>0..*</w:t>
            </w:r>
          </w:p>
        </w:tc>
        <w:tc>
          <w:tcPr>
            <w:tcW w:w="2177" w:type="dxa"/>
            <w:shd w:val="clear" w:color="auto" w:fill="auto"/>
          </w:tcPr>
          <w:p w14:paraId="6F80D7D4" w14:textId="12FCB373" w:rsidR="0033569A" w:rsidRDefault="0033569A" w:rsidP="0033569A">
            <w:pPr>
              <w:pStyle w:val="TABLE-cell"/>
            </w:pPr>
            <w:r>
              <w:t>EquipmentContainer</w:t>
            </w:r>
          </w:p>
        </w:tc>
        <w:tc>
          <w:tcPr>
            <w:tcW w:w="635" w:type="dxa"/>
            <w:shd w:val="clear" w:color="auto" w:fill="auto"/>
          </w:tcPr>
          <w:p w14:paraId="3CE4C23F" w14:textId="037D0219" w:rsidR="0033569A" w:rsidRDefault="0033569A" w:rsidP="0033569A">
            <w:pPr>
              <w:pStyle w:val="TABLE-cell"/>
            </w:pPr>
            <w:r>
              <w:t>0..1</w:t>
            </w:r>
          </w:p>
        </w:tc>
        <w:tc>
          <w:tcPr>
            <w:tcW w:w="2177" w:type="dxa"/>
            <w:shd w:val="clear" w:color="auto" w:fill="auto"/>
          </w:tcPr>
          <w:p w14:paraId="2EFCC9D2" w14:textId="042B6070" w:rsidR="0033569A" w:rsidRDefault="00AB1D09" w:rsidP="0033569A">
            <w:pPr>
              <w:pStyle w:val="TABLE-cell"/>
            </w:pPr>
            <w:hyperlink w:anchor="UML1997" w:history="1">
              <w:r w:rsidR="006064D5" w:rsidRPr="006064D5">
                <w:rPr>
                  <w:rStyle w:val="Hyperlink"/>
                </w:rPr>
                <w:t>EquipmentContainer</w:t>
              </w:r>
            </w:hyperlink>
          </w:p>
        </w:tc>
        <w:tc>
          <w:tcPr>
            <w:tcW w:w="3447" w:type="dxa"/>
            <w:shd w:val="clear" w:color="auto" w:fill="auto"/>
          </w:tcPr>
          <w:p w14:paraId="32D75C73" w14:textId="63E6763A" w:rsidR="0033569A" w:rsidRDefault="0033569A" w:rsidP="0033569A">
            <w:pPr>
              <w:pStyle w:val="TABLE-cell"/>
            </w:pPr>
            <w:r>
              <w:t xml:space="preserve">inherited from: </w:t>
            </w:r>
            <w:hyperlink w:anchor="UML1918" w:history="1">
              <w:r w:rsidR="006064D5" w:rsidRPr="006064D5">
                <w:rPr>
                  <w:rStyle w:val="Hyperlink"/>
                </w:rPr>
                <w:t>Equipment</w:t>
              </w:r>
            </w:hyperlink>
          </w:p>
        </w:tc>
      </w:tr>
    </w:tbl>
    <w:p w14:paraId="2AA10F40" w14:textId="50C5584F" w:rsidR="0033569A" w:rsidRDefault="0033569A" w:rsidP="0033569A"/>
    <w:p w14:paraId="3DD9C0BE" w14:textId="222087CB" w:rsidR="0033569A" w:rsidRDefault="0033569A" w:rsidP="0033569A">
      <w:pPr>
        <w:pStyle w:val="Heading3"/>
      </w:pPr>
      <w:bookmarkStart w:id="236" w:name="UML1934"/>
      <w:bookmarkStart w:id="237" w:name="_Toc113308327"/>
      <w:r>
        <w:t>ConformLoad</w:t>
      </w:r>
      <w:bookmarkEnd w:id="236"/>
      <w:bookmarkEnd w:id="237"/>
    </w:p>
    <w:p w14:paraId="5506298C" w14:textId="155E9B7D" w:rsidR="0033569A" w:rsidRDefault="0033569A" w:rsidP="0033569A">
      <w:r>
        <w:t xml:space="preserve">Inheritance path = </w:t>
      </w:r>
      <w:hyperlink w:anchor="UML1933" w:history="1">
        <w:r w:rsidR="006064D5" w:rsidRPr="006064D5">
          <w:rPr>
            <w:rStyle w:val="Hyperlink"/>
          </w:rPr>
          <w:t>EnergyConsumer</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B94C4E4" w14:textId="3B388D9E" w:rsidR="0033569A" w:rsidRDefault="0033569A" w:rsidP="0033569A">
      <w:r>
        <w:t>ConformLoad represent loads that follow a daily load change pattern where the pattern can be used to scale the load with a system load.</w:t>
      </w:r>
    </w:p>
    <w:p w14:paraId="039DB66D" w14:textId="5FA88CF9" w:rsidR="0033569A" w:rsidRDefault="0033569A" w:rsidP="0033569A">
      <w:r>
        <w:fldChar w:fldCharType="begin"/>
      </w:r>
      <w:r>
        <w:instrText xml:space="preserve"> REF _Ref113305144 \h </w:instrText>
      </w:r>
      <w:r>
        <w:fldChar w:fldCharType="separate"/>
      </w:r>
      <w:r w:rsidR="006064D5">
        <w:t>Table 38</w:t>
      </w:r>
      <w:r>
        <w:fldChar w:fldCharType="end"/>
      </w:r>
      <w:r>
        <w:t xml:space="preserve"> shows all attributes of ConformLoad.</w:t>
      </w:r>
    </w:p>
    <w:p w14:paraId="0AE7596C" w14:textId="1C056942" w:rsidR="0033569A" w:rsidRDefault="0033569A" w:rsidP="0033569A">
      <w:pPr>
        <w:pStyle w:val="TABLE-title"/>
      </w:pPr>
      <w:bookmarkStart w:id="238" w:name="_Ref113305144"/>
      <w:bookmarkStart w:id="239" w:name="_Toc113308683"/>
      <w:r>
        <w:t xml:space="preserve">Table </w:t>
      </w:r>
      <w:r>
        <w:fldChar w:fldCharType="begin"/>
      </w:r>
      <w:r>
        <w:instrText xml:space="preserve"> SEQ Table \* ARABIC </w:instrText>
      </w:r>
      <w:r>
        <w:fldChar w:fldCharType="separate"/>
      </w:r>
      <w:r w:rsidR="006064D5">
        <w:t>38</w:t>
      </w:r>
      <w:r>
        <w:fldChar w:fldCharType="end"/>
      </w:r>
      <w:bookmarkEnd w:id="238"/>
      <w:r>
        <w:t xml:space="preserve"> – Attributes of LTDSEquipmentProfile::ConformLoad</w:t>
      </w:r>
      <w:bookmarkEnd w:id="2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41516CD4" w14:textId="77777777" w:rsidTr="0033569A">
        <w:trPr>
          <w:tblHeader/>
        </w:trPr>
        <w:tc>
          <w:tcPr>
            <w:tcW w:w="2177" w:type="dxa"/>
            <w:shd w:val="clear" w:color="auto" w:fill="auto"/>
          </w:tcPr>
          <w:p w14:paraId="0F1F8B46" w14:textId="4FA0A723" w:rsidR="0033569A" w:rsidRDefault="0033569A" w:rsidP="0033569A">
            <w:pPr>
              <w:pStyle w:val="TABLE-col-heading"/>
            </w:pPr>
            <w:r>
              <w:t>name</w:t>
            </w:r>
          </w:p>
        </w:tc>
        <w:tc>
          <w:tcPr>
            <w:tcW w:w="635" w:type="dxa"/>
            <w:shd w:val="clear" w:color="auto" w:fill="auto"/>
          </w:tcPr>
          <w:p w14:paraId="482EC82F" w14:textId="6138CA4C" w:rsidR="0033569A" w:rsidRDefault="0033569A" w:rsidP="0033569A">
            <w:pPr>
              <w:pStyle w:val="TABLE-col-heading"/>
            </w:pPr>
            <w:r>
              <w:t>mult</w:t>
            </w:r>
          </w:p>
        </w:tc>
        <w:tc>
          <w:tcPr>
            <w:tcW w:w="2177" w:type="dxa"/>
            <w:shd w:val="clear" w:color="auto" w:fill="auto"/>
          </w:tcPr>
          <w:p w14:paraId="45C27F0D" w14:textId="5AB5A49E" w:rsidR="0033569A" w:rsidRDefault="0033569A" w:rsidP="0033569A">
            <w:pPr>
              <w:pStyle w:val="TABLE-col-heading"/>
            </w:pPr>
            <w:r>
              <w:t>type</w:t>
            </w:r>
          </w:p>
        </w:tc>
        <w:tc>
          <w:tcPr>
            <w:tcW w:w="4082" w:type="dxa"/>
            <w:shd w:val="clear" w:color="auto" w:fill="auto"/>
          </w:tcPr>
          <w:p w14:paraId="5190F69B" w14:textId="05792788" w:rsidR="0033569A" w:rsidRDefault="0033569A" w:rsidP="0033569A">
            <w:pPr>
              <w:pStyle w:val="TABLE-col-heading"/>
            </w:pPr>
            <w:r>
              <w:t>description</w:t>
            </w:r>
          </w:p>
        </w:tc>
      </w:tr>
      <w:tr w:rsidR="0033569A" w14:paraId="299ACF9C" w14:textId="77777777" w:rsidTr="0033569A">
        <w:tc>
          <w:tcPr>
            <w:tcW w:w="2177" w:type="dxa"/>
            <w:shd w:val="clear" w:color="auto" w:fill="auto"/>
          </w:tcPr>
          <w:p w14:paraId="6BC8D6A8" w14:textId="13EE2FA0" w:rsidR="0033569A" w:rsidRDefault="0033569A" w:rsidP="0033569A">
            <w:pPr>
              <w:pStyle w:val="TABLE-cell"/>
            </w:pPr>
            <w:r>
              <w:t>pfixed</w:t>
            </w:r>
          </w:p>
        </w:tc>
        <w:tc>
          <w:tcPr>
            <w:tcW w:w="635" w:type="dxa"/>
            <w:shd w:val="clear" w:color="auto" w:fill="auto"/>
          </w:tcPr>
          <w:p w14:paraId="12DFDC7A" w14:textId="33A5CED7" w:rsidR="0033569A" w:rsidRDefault="0033569A" w:rsidP="0033569A">
            <w:pPr>
              <w:pStyle w:val="TABLE-cell"/>
            </w:pPr>
            <w:r>
              <w:t>0..1</w:t>
            </w:r>
          </w:p>
        </w:tc>
        <w:tc>
          <w:tcPr>
            <w:tcW w:w="2177" w:type="dxa"/>
            <w:shd w:val="clear" w:color="auto" w:fill="auto"/>
          </w:tcPr>
          <w:p w14:paraId="3119E819" w14:textId="491F339F" w:rsidR="0033569A" w:rsidRDefault="00AB1D09" w:rsidP="0033569A">
            <w:pPr>
              <w:pStyle w:val="TABLE-cell"/>
            </w:pPr>
            <w:hyperlink w:anchor="UML33" w:history="1">
              <w:r w:rsidR="006064D5" w:rsidRPr="006064D5">
                <w:rPr>
                  <w:rStyle w:val="Hyperlink"/>
                </w:rPr>
                <w:t>ActivePower</w:t>
              </w:r>
            </w:hyperlink>
          </w:p>
        </w:tc>
        <w:tc>
          <w:tcPr>
            <w:tcW w:w="4082" w:type="dxa"/>
            <w:shd w:val="clear" w:color="auto" w:fill="auto"/>
          </w:tcPr>
          <w:p w14:paraId="49E9CE43" w14:textId="6CF57C60" w:rsidR="0033569A" w:rsidRDefault="0033569A" w:rsidP="0033569A">
            <w:pPr>
              <w:pStyle w:val="TABLE-cell"/>
            </w:pPr>
            <w:r>
              <w:t xml:space="preserve">inherited from: </w:t>
            </w:r>
            <w:hyperlink w:anchor="UML1933" w:history="1">
              <w:r w:rsidR="006064D5" w:rsidRPr="006064D5">
                <w:rPr>
                  <w:rStyle w:val="Hyperlink"/>
                </w:rPr>
                <w:t>EnergyConsumer</w:t>
              </w:r>
            </w:hyperlink>
          </w:p>
        </w:tc>
      </w:tr>
      <w:tr w:rsidR="0033569A" w14:paraId="1DD6D8D6" w14:textId="77777777" w:rsidTr="0033569A">
        <w:tc>
          <w:tcPr>
            <w:tcW w:w="2177" w:type="dxa"/>
            <w:shd w:val="clear" w:color="auto" w:fill="auto"/>
          </w:tcPr>
          <w:p w14:paraId="331B6366" w14:textId="4073D535" w:rsidR="0033569A" w:rsidRDefault="0033569A" w:rsidP="0033569A">
            <w:pPr>
              <w:pStyle w:val="TABLE-cell"/>
            </w:pPr>
            <w:r>
              <w:t>pfixedPct</w:t>
            </w:r>
          </w:p>
        </w:tc>
        <w:tc>
          <w:tcPr>
            <w:tcW w:w="635" w:type="dxa"/>
            <w:shd w:val="clear" w:color="auto" w:fill="auto"/>
          </w:tcPr>
          <w:p w14:paraId="3CC0FDB9" w14:textId="36C73A68" w:rsidR="0033569A" w:rsidRDefault="0033569A" w:rsidP="0033569A">
            <w:pPr>
              <w:pStyle w:val="TABLE-cell"/>
            </w:pPr>
            <w:r>
              <w:t>0..1</w:t>
            </w:r>
          </w:p>
        </w:tc>
        <w:tc>
          <w:tcPr>
            <w:tcW w:w="2177" w:type="dxa"/>
            <w:shd w:val="clear" w:color="auto" w:fill="auto"/>
          </w:tcPr>
          <w:p w14:paraId="52D2687D" w14:textId="60EB23F5" w:rsidR="0033569A" w:rsidRDefault="00AB1D09" w:rsidP="0033569A">
            <w:pPr>
              <w:pStyle w:val="TABLE-cell"/>
            </w:pPr>
            <w:hyperlink w:anchor="UML46" w:history="1">
              <w:r w:rsidR="006064D5" w:rsidRPr="006064D5">
                <w:rPr>
                  <w:rStyle w:val="Hyperlink"/>
                </w:rPr>
                <w:t>PerCent</w:t>
              </w:r>
            </w:hyperlink>
          </w:p>
        </w:tc>
        <w:tc>
          <w:tcPr>
            <w:tcW w:w="4082" w:type="dxa"/>
            <w:shd w:val="clear" w:color="auto" w:fill="auto"/>
          </w:tcPr>
          <w:p w14:paraId="6CFF6BC8" w14:textId="68AFAC05" w:rsidR="0033569A" w:rsidRDefault="0033569A" w:rsidP="0033569A">
            <w:pPr>
              <w:pStyle w:val="TABLE-cell"/>
            </w:pPr>
            <w:r>
              <w:t xml:space="preserve">inherited from: </w:t>
            </w:r>
            <w:hyperlink w:anchor="UML1933" w:history="1">
              <w:r w:rsidR="006064D5" w:rsidRPr="006064D5">
                <w:rPr>
                  <w:rStyle w:val="Hyperlink"/>
                </w:rPr>
                <w:t>EnergyConsumer</w:t>
              </w:r>
            </w:hyperlink>
          </w:p>
        </w:tc>
      </w:tr>
      <w:tr w:rsidR="0033569A" w14:paraId="0480C177" w14:textId="77777777" w:rsidTr="0033569A">
        <w:tc>
          <w:tcPr>
            <w:tcW w:w="2177" w:type="dxa"/>
            <w:shd w:val="clear" w:color="auto" w:fill="auto"/>
          </w:tcPr>
          <w:p w14:paraId="564942E9" w14:textId="703BAECB" w:rsidR="0033569A" w:rsidRDefault="0033569A" w:rsidP="0033569A">
            <w:pPr>
              <w:pStyle w:val="TABLE-cell"/>
            </w:pPr>
            <w:r>
              <w:t>qfixed</w:t>
            </w:r>
          </w:p>
        </w:tc>
        <w:tc>
          <w:tcPr>
            <w:tcW w:w="635" w:type="dxa"/>
            <w:shd w:val="clear" w:color="auto" w:fill="auto"/>
          </w:tcPr>
          <w:p w14:paraId="5398D530" w14:textId="3CADA5C5" w:rsidR="0033569A" w:rsidRDefault="0033569A" w:rsidP="0033569A">
            <w:pPr>
              <w:pStyle w:val="TABLE-cell"/>
            </w:pPr>
            <w:r>
              <w:t>0..1</w:t>
            </w:r>
          </w:p>
        </w:tc>
        <w:tc>
          <w:tcPr>
            <w:tcW w:w="2177" w:type="dxa"/>
            <w:shd w:val="clear" w:color="auto" w:fill="auto"/>
          </w:tcPr>
          <w:p w14:paraId="29376589" w14:textId="4E81D993" w:rsidR="0033569A" w:rsidRDefault="00AB1D09" w:rsidP="0033569A">
            <w:pPr>
              <w:pStyle w:val="TABLE-cell"/>
            </w:pPr>
            <w:hyperlink w:anchor="UML48" w:history="1">
              <w:r w:rsidR="006064D5" w:rsidRPr="006064D5">
                <w:rPr>
                  <w:rStyle w:val="Hyperlink"/>
                </w:rPr>
                <w:t>ReactivePower</w:t>
              </w:r>
            </w:hyperlink>
          </w:p>
        </w:tc>
        <w:tc>
          <w:tcPr>
            <w:tcW w:w="4082" w:type="dxa"/>
            <w:shd w:val="clear" w:color="auto" w:fill="auto"/>
          </w:tcPr>
          <w:p w14:paraId="4D3EFD1B" w14:textId="62067F2D" w:rsidR="0033569A" w:rsidRDefault="0033569A" w:rsidP="0033569A">
            <w:pPr>
              <w:pStyle w:val="TABLE-cell"/>
            </w:pPr>
            <w:r>
              <w:t xml:space="preserve">inherited from: </w:t>
            </w:r>
            <w:hyperlink w:anchor="UML1933" w:history="1">
              <w:r w:rsidR="006064D5" w:rsidRPr="006064D5">
                <w:rPr>
                  <w:rStyle w:val="Hyperlink"/>
                </w:rPr>
                <w:t>EnergyConsumer</w:t>
              </w:r>
            </w:hyperlink>
          </w:p>
        </w:tc>
      </w:tr>
      <w:tr w:rsidR="0033569A" w14:paraId="74E32D26" w14:textId="77777777" w:rsidTr="0033569A">
        <w:tc>
          <w:tcPr>
            <w:tcW w:w="2177" w:type="dxa"/>
            <w:shd w:val="clear" w:color="auto" w:fill="auto"/>
          </w:tcPr>
          <w:p w14:paraId="5A8A9EBD" w14:textId="10210B9F" w:rsidR="0033569A" w:rsidRDefault="0033569A" w:rsidP="0033569A">
            <w:pPr>
              <w:pStyle w:val="TABLE-cell"/>
            </w:pPr>
            <w:r>
              <w:t>qfixedPct</w:t>
            </w:r>
          </w:p>
        </w:tc>
        <w:tc>
          <w:tcPr>
            <w:tcW w:w="635" w:type="dxa"/>
            <w:shd w:val="clear" w:color="auto" w:fill="auto"/>
          </w:tcPr>
          <w:p w14:paraId="12F88E75" w14:textId="5EC7930C" w:rsidR="0033569A" w:rsidRDefault="0033569A" w:rsidP="0033569A">
            <w:pPr>
              <w:pStyle w:val="TABLE-cell"/>
            </w:pPr>
            <w:r>
              <w:t>0..1</w:t>
            </w:r>
          </w:p>
        </w:tc>
        <w:tc>
          <w:tcPr>
            <w:tcW w:w="2177" w:type="dxa"/>
            <w:shd w:val="clear" w:color="auto" w:fill="auto"/>
          </w:tcPr>
          <w:p w14:paraId="647DD127" w14:textId="0C22C7CB" w:rsidR="0033569A" w:rsidRDefault="00AB1D09" w:rsidP="0033569A">
            <w:pPr>
              <w:pStyle w:val="TABLE-cell"/>
            </w:pPr>
            <w:hyperlink w:anchor="UML46" w:history="1">
              <w:r w:rsidR="006064D5" w:rsidRPr="006064D5">
                <w:rPr>
                  <w:rStyle w:val="Hyperlink"/>
                </w:rPr>
                <w:t>PerCent</w:t>
              </w:r>
            </w:hyperlink>
          </w:p>
        </w:tc>
        <w:tc>
          <w:tcPr>
            <w:tcW w:w="4082" w:type="dxa"/>
            <w:shd w:val="clear" w:color="auto" w:fill="auto"/>
          </w:tcPr>
          <w:p w14:paraId="49CDBD47" w14:textId="4EC5BFF7" w:rsidR="0033569A" w:rsidRDefault="0033569A" w:rsidP="0033569A">
            <w:pPr>
              <w:pStyle w:val="TABLE-cell"/>
            </w:pPr>
            <w:r>
              <w:t xml:space="preserve">inherited from: </w:t>
            </w:r>
            <w:hyperlink w:anchor="UML1933" w:history="1">
              <w:r w:rsidR="006064D5" w:rsidRPr="006064D5">
                <w:rPr>
                  <w:rStyle w:val="Hyperlink"/>
                </w:rPr>
                <w:t>EnergyConsumer</w:t>
              </w:r>
            </w:hyperlink>
          </w:p>
        </w:tc>
      </w:tr>
      <w:tr w:rsidR="0033569A" w14:paraId="662EBE0B" w14:textId="77777777" w:rsidTr="0033569A">
        <w:tc>
          <w:tcPr>
            <w:tcW w:w="2177" w:type="dxa"/>
            <w:shd w:val="clear" w:color="auto" w:fill="auto"/>
          </w:tcPr>
          <w:p w14:paraId="4A47FB46" w14:textId="45331577" w:rsidR="0033569A" w:rsidRDefault="0033569A" w:rsidP="0033569A">
            <w:pPr>
              <w:pStyle w:val="TABLE-cell"/>
            </w:pPr>
            <w:r>
              <w:t>aggregate</w:t>
            </w:r>
          </w:p>
        </w:tc>
        <w:tc>
          <w:tcPr>
            <w:tcW w:w="635" w:type="dxa"/>
            <w:shd w:val="clear" w:color="auto" w:fill="auto"/>
          </w:tcPr>
          <w:p w14:paraId="467F78A2" w14:textId="53CB4D99" w:rsidR="0033569A" w:rsidRDefault="0033569A" w:rsidP="0033569A">
            <w:pPr>
              <w:pStyle w:val="TABLE-cell"/>
            </w:pPr>
            <w:r>
              <w:t>0..1</w:t>
            </w:r>
          </w:p>
        </w:tc>
        <w:tc>
          <w:tcPr>
            <w:tcW w:w="2177" w:type="dxa"/>
            <w:shd w:val="clear" w:color="auto" w:fill="auto"/>
          </w:tcPr>
          <w:p w14:paraId="2343AE47" w14:textId="4948099F"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7681A1F2" w14:textId="3BAF1A45"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21BBBD5B" w14:textId="77777777" w:rsidTr="0033569A">
        <w:tc>
          <w:tcPr>
            <w:tcW w:w="2177" w:type="dxa"/>
            <w:shd w:val="clear" w:color="auto" w:fill="auto"/>
          </w:tcPr>
          <w:p w14:paraId="2A3D9306" w14:textId="39B38543" w:rsidR="0033569A" w:rsidRDefault="0033569A" w:rsidP="0033569A">
            <w:pPr>
              <w:pStyle w:val="TABLE-cell"/>
            </w:pPr>
            <w:r>
              <w:t>normallyInService</w:t>
            </w:r>
          </w:p>
        </w:tc>
        <w:tc>
          <w:tcPr>
            <w:tcW w:w="635" w:type="dxa"/>
            <w:shd w:val="clear" w:color="auto" w:fill="auto"/>
          </w:tcPr>
          <w:p w14:paraId="173E1DA8" w14:textId="370C2838" w:rsidR="0033569A" w:rsidRDefault="0033569A" w:rsidP="0033569A">
            <w:pPr>
              <w:pStyle w:val="TABLE-cell"/>
            </w:pPr>
            <w:r>
              <w:t>0..1</w:t>
            </w:r>
          </w:p>
        </w:tc>
        <w:tc>
          <w:tcPr>
            <w:tcW w:w="2177" w:type="dxa"/>
            <w:shd w:val="clear" w:color="auto" w:fill="auto"/>
          </w:tcPr>
          <w:p w14:paraId="45046CA7" w14:textId="109ED5C0"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55C92C77" w14:textId="61BEEE2D"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436E51D7" w14:textId="77777777" w:rsidTr="0033569A">
        <w:tc>
          <w:tcPr>
            <w:tcW w:w="2177" w:type="dxa"/>
            <w:shd w:val="clear" w:color="auto" w:fill="auto"/>
          </w:tcPr>
          <w:p w14:paraId="3A5C03A8" w14:textId="354E026C" w:rsidR="0033569A" w:rsidRDefault="0033569A" w:rsidP="0033569A">
            <w:pPr>
              <w:pStyle w:val="TABLE-cell"/>
            </w:pPr>
            <w:r>
              <w:t>description</w:t>
            </w:r>
          </w:p>
        </w:tc>
        <w:tc>
          <w:tcPr>
            <w:tcW w:w="635" w:type="dxa"/>
            <w:shd w:val="clear" w:color="auto" w:fill="auto"/>
          </w:tcPr>
          <w:p w14:paraId="77051553" w14:textId="0CBFB06B" w:rsidR="0033569A" w:rsidRDefault="0033569A" w:rsidP="0033569A">
            <w:pPr>
              <w:pStyle w:val="TABLE-cell"/>
            </w:pPr>
            <w:r>
              <w:t>0..1</w:t>
            </w:r>
          </w:p>
        </w:tc>
        <w:tc>
          <w:tcPr>
            <w:tcW w:w="2177" w:type="dxa"/>
            <w:shd w:val="clear" w:color="auto" w:fill="auto"/>
          </w:tcPr>
          <w:p w14:paraId="1910146E" w14:textId="31084025"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18EC7C6E" w14:textId="7FF119EF"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23A24097" w14:textId="77777777" w:rsidTr="0033569A">
        <w:tc>
          <w:tcPr>
            <w:tcW w:w="2177" w:type="dxa"/>
            <w:shd w:val="clear" w:color="auto" w:fill="auto"/>
          </w:tcPr>
          <w:p w14:paraId="7A4682B0" w14:textId="5DC1E07B" w:rsidR="0033569A" w:rsidRDefault="0033569A" w:rsidP="0033569A">
            <w:pPr>
              <w:pStyle w:val="TABLE-cell"/>
            </w:pPr>
            <w:r>
              <w:t>mRID</w:t>
            </w:r>
          </w:p>
        </w:tc>
        <w:tc>
          <w:tcPr>
            <w:tcW w:w="635" w:type="dxa"/>
            <w:shd w:val="clear" w:color="auto" w:fill="auto"/>
          </w:tcPr>
          <w:p w14:paraId="7E10951E" w14:textId="71CDBB54" w:rsidR="0033569A" w:rsidRDefault="0033569A" w:rsidP="0033569A">
            <w:pPr>
              <w:pStyle w:val="TABLE-cell"/>
            </w:pPr>
            <w:r>
              <w:t>1..1</w:t>
            </w:r>
          </w:p>
        </w:tc>
        <w:tc>
          <w:tcPr>
            <w:tcW w:w="2177" w:type="dxa"/>
            <w:shd w:val="clear" w:color="auto" w:fill="auto"/>
          </w:tcPr>
          <w:p w14:paraId="5D35916A" w14:textId="0BA4CE88"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6B18708A" w14:textId="61C6F406"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53145F81" w14:textId="77777777" w:rsidTr="0033569A">
        <w:tc>
          <w:tcPr>
            <w:tcW w:w="2177" w:type="dxa"/>
            <w:shd w:val="clear" w:color="auto" w:fill="auto"/>
          </w:tcPr>
          <w:p w14:paraId="2294AE69" w14:textId="2521B90F" w:rsidR="0033569A" w:rsidRDefault="0033569A" w:rsidP="0033569A">
            <w:pPr>
              <w:pStyle w:val="TABLE-cell"/>
            </w:pPr>
            <w:r>
              <w:t>name</w:t>
            </w:r>
          </w:p>
        </w:tc>
        <w:tc>
          <w:tcPr>
            <w:tcW w:w="635" w:type="dxa"/>
            <w:shd w:val="clear" w:color="auto" w:fill="auto"/>
          </w:tcPr>
          <w:p w14:paraId="3CF3A58C" w14:textId="19C5418E" w:rsidR="0033569A" w:rsidRDefault="0033569A" w:rsidP="0033569A">
            <w:pPr>
              <w:pStyle w:val="TABLE-cell"/>
            </w:pPr>
            <w:r>
              <w:t>1..1</w:t>
            </w:r>
          </w:p>
        </w:tc>
        <w:tc>
          <w:tcPr>
            <w:tcW w:w="2177" w:type="dxa"/>
            <w:shd w:val="clear" w:color="auto" w:fill="auto"/>
          </w:tcPr>
          <w:p w14:paraId="6A22B690" w14:textId="7CBA0FEA"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50C28FD3" w14:textId="73EF91C1"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44AB9A3B" w14:textId="23B199A9" w:rsidR="0033569A" w:rsidRDefault="0033569A" w:rsidP="0033569A"/>
    <w:p w14:paraId="6F60B532" w14:textId="47C2FF51" w:rsidR="0033569A" w:rsidRDefault="0033569A" w:rsidP="0033569A">
      <w:r>
        <w:fldChar w:fldCharType="begin"/>
      </w:r>
      <w:r>
        <w:instrText xml:space="preserve"> REF _Ref113305151 \h </w:instrText>
      </w:r>
      <w:r>
        <w:fldChar w:fldCharType="separate"/>
      </w:r>
      <w:r w:rsidR="006064D5">
        <w:t>Table 39</w:t>
      </w:r>
      <w:r>
        <w:fldChar w:fldCharType="end"/>
      </w:r>
      <w:r>
        <w:t xml:space="preserve"> shows all association ends of ConformLoad with other classes.</w:t>
      </w:r>
    </w:p>
    <w:p w14:paraId="22434790" w14:textId="3E72688B" w:rsidR="0033569A" w:rsidRDefault="0033569A" w:rsidP="0033569A">
      <w:pPr>
        <w:pStyle w:val="TABLE-title"/>
      </w:pPr>
      <w:bookmarkStart w:id="240" w:name="_Ref113305151"/>
      <w:bookmarkStart w:id="241" w:name="_Toc113308684"/>
      <w:r>
        <w:t xml:space="preserve">Table </w:t>
      </w:r>
      <w:r>
        <w:fldChar w:fldCharType="begin"/>
      </w:r>
      <w:r>
        <w:instrText xml:space="preserve"> SEQ Table \* ARABIC </w:instrText>
      </w:r>
      <w:r>
        <w:fldChar w:fldCharType="separate"/>
      </w:r>
      <w:r w:rsidR="006064D5">
        <w:t>39</w:t>
      </w:r>
      <w:r>
        <w:fldChar w:fldCharType="end"/>
      </w:r>
      <w:bookmarkEnd w:id="240"/>
      <w:r>
        <w:t xml:space="preserve"> – Association ends of LTDSEquipmentProfile::ConformLoad with other classes</w:t>
      </w:r>
      <w:bookmarkEnd w:id="2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78AFEA9B" w14:textId="77777777" w:rsidTr="0033569A">
        <w:trPr>
          <w:tblHeader/>
        </w:trPr>
        <w:tc>
          <w:tcPr>
            <w:tcW w:w="635" w:type="dxa"/>
            <w:shd w:val="clear" w:color="auto" w:fill="auto"/>
          </w:tcPr>
          <w:p w14:paraId="1CBC0743" w14:textId="0198D3D7" w:rsidR="0033569A" w:rsidRDefault="0033569A" w:rsidP="0033569A">
            <w:pPr>
              <w:pStyle w:val="TABLE-col-heading"/>
            </w:pPr>
            <w:r>
              <w:t>mult from</w:t>
            </w:r>
          </w:p>
        </w:tc>
        <w:tc>
          <w:tcPr>
            <w:tcW w:w="2177" w:type="dxa"/>
            <w:shd w:val="clear" w:color="auto" w:fill="auto"/>
          </w:tcPr>
          <w:p w14:paraId="746F66EF" w14:textId="5F03A310" w:rsidR="0033569A" w:rsidRDefault="0033569A" w:rsidP="0033569A">
            <w:pPr>
              <w:pStyle w:val="TABLE-col-heading"/>
            </w:pPr>
            <w:r>
              <w:t>name</w:t>
            </w:r>
          </w:p>
        </w:tc>
        <w:tc>
          <w:tcPr>
            <w:tcW w:w="635" w:type="dxa"/>
            <w:shd w:val="clear" w:color="auto" w:fill="auto"/>
          </w:tcPr>
          <w:p w14:paraId="70CCD79B" w14:textId="2993935A" w:rsidR="0033569A" w:rsidRDefault="0033569A" w:rsidP="0033569A">
            <w:pPr>
              <w:pStyle w:val="TABLE-col-heading"/>
            </w:pPr>
            <w:r>
              <w:t>mult to</w:t>
            </w:r>
          </w:p>
        </w:tc>
        <w:tc>
          <w:tcPr>
            <w:tcW w:w="2177" w:type="dxa"/>
            <w:shd w:val="clear" w:color="auto" w:fill="auto"/>
          </w:tcPr>
          <w:p w14:paraId="7D784E04" w14:textId="1D88B046" w:rsidR="0033569A" w:rsidRDefault="0033569A" w:rsidP="0033569A">
            <w:pPr>
              <w:pStyle w:val="TABLE-col-heading"/>
            </w:pPr>
            <w:r>
              <w:t>type</w:t>
            </w:r>
          </w:p>
        </w:tc>
        <w:tc>
          <w:tcPr>
            <w:tcW w:w="3447" w:type="dxa"/>
            <w:shd w:val="clear" w:color="auto" w:fill="auto"/>
          </w:tcPr>
          <w:p w14:paraId="0B55E146" w14:textId="1FDF3956" w:rsidR="0033569A" w:rsidRDefault="0033569A" w:rsidP="0033569A">
            <w:pPr>
              <w:pStyle w:val="TABLE-col-heading"/>
            </w:pPr>
            <w:r>
              <w:t>description</w:t>
            </w:r>
          </w:p>
        </w:tc>
      </w:tr>
      <w:tr w:rsidR="0033569A" w14:paraId="45866BD8" w14:textId="77777777" w:rsidTr="0033569A">
        <w:tc>
          <w:tcPr>
            <w:tcW w:w="635" w:type="dxa"/>
            <w:shd w:val="clear" w:color="auto" w:fill="auto"/>
          </w:tcPr>
          <w:p w14:paraId="0FC834A6" w14:textId="51A74BCB" w:rsidR="0033569A" w:rsidRDefault="0033569A" w:rsidP="0033569A">
            <w:pPr>
              <w:pStyle w:val="TABLE-cell"/>
            </w:pPr>
            <w:r>
              <w:t>1..*</w:t>
            </w:r>
          </w:p>
        </w:tc>
        <w:tc>
          <w:tcPr>
            <w:tcW w:w="2177" w:type="dxa"/>
            <w:shd w:val="clear" w:color="auto" w:fill="auto"/>
          </w:tcPr>
          <w:p w14:paraId="0E986CFE" w14:textId="1A138364" w:rsidR="0033569A" w:rsidRDefault="0033569A" w:rsidP="0033569A">
            <w:pPr>
              <w:pStyle w:val="TABLE-cell"/>
            </w:pPr>
            <w:r>
              <w:t>LoadGroup</w:t>
            </w:r>
          </w:p>
        </w:tc>
        <w:tc>
          <w:tcPr>
            <w:tcW w:w="635" w:type="dxa"/>
            <w:shd w:val="clear" w:color="auto" w:fill="auto"/>
          </w:tcPr>
          <w:p w14:paraId="089A17F4" w14:textId="79A4423B" w:rsidR="0033569A" w:rsidRDefault="0033569A" w:rsidP="0033569A">
            <w:pPr>
              <w:pStyle w:val="TABLE-cell"/>
            </w:pPr>
            <w:r>
              <w:t>1..1</w:t>
            </w:r>
          </w:p>
        </w:tc>
        <w:tc>
          <w:tcPr>
            <w:tcW w:w="2177" w:type="dxa"/>
            <w:shd w:val="clear" w:color="auto" w:fill="auto"/>
          </w:tcPr>
          <w:p w14:paraId="1A95B0A7" w14:textId="5B83FE42" w:rsidR="0033569A" w:rsidRDefault="00AB1D09" w:rsidP="0033569A">
            <w:pPr>
              <w:pStyle w:val="TABLE-cell"/>
            </w:pPr>
            <w:hyperlink w:anchor="UML1903" w:history="1">
              <w:r w:rsidR="006064D5" w:rsidRPr="006064D5">
                <w:rPr>
                  <w:rStyle w:val="Hyperlink"/>
                </w:rPr>
                <w:t>ConformLoadGroup</w:t>
              </w:r>
            </w:hyperlink>
          </w:p>
        </w:tc>
        <w:tc>
          <w:tcPr>
            <w:tcW w:w="3447" w:type="dxa"/>
            <w:shd w:val="clear" w:color="auto" w:fill="auto"/>
          </w:tcPr>
          <w:p w14:paraId="7BA6B54E" w14:textId="3300FF5D" w:rsidR="0033569A" w:rsidRDefault="0033569A" w:rsidP="0033569A">
            <w:pPr>
              <w:pStyle w:val="TABLE-cell"/>
            </w:pPr>
            <w:r>
              <w:t>Group of this ConformLoad.</w:t>
            </w:r>
          </w:p>
        </w:tc>
      </w:tr>
      <w:tr w:rsidR="0033569A" w14:paraId="652375F6" w14:textId="77777777" w:rsidTr="0033569A">
        <w:tc>
          <w:tcPr>
            <w:tcW w:w="635" w:type="dxa"/>
            <w:shd w:val="clear" w:color="auto" w:fill="auto"/>
          </w:tcPr>
          <w:p w14:paraId="50E416B5" w14:textId="48515120" w:rsidR="0033569A" w:rsidRDefault="0033569A" w:rsidP="0033569A">
            <w:pPr>
              <w:pStyle w:val="TABLE-cell"/>
            </w:pPr>
            <w:r>
              <w:t>0..*</w:t>
            </w:r>
          </w:p>
        </w:tc>
        <w:tc>
          <w:tcPr>
            <w:tcW w:w="2177" w:type="dxa"/>
            <w:shd w:val="clear" w:color="auto" w:fill="auto"/>
          </w:tcPr>
          <w:p w14:paraId="59480468" w14:textId="72A21742" w:rsidR="0033569A" w:rsidRDefault="0033569A" w:rsidP="0033569A">
            <w:pPr>
              <w:pStyle w:val="TABLE-cell"/>
            </w:pPr>
            <w:r>
              <w:t>LoadResponse</w:t>
            </w:r>
          </w:p>
        </w:tc>
        <w:tc>
          <w:tcPr>
            <w:tcW w:w="635" w:type="dxa"/>
            <w:shd w:val="clear" w:color="auto" w:fill="auto"/>
          </w:tcPr>
          <w:p w14:paraId="3ADDDDC7" w14:textId="4F6328A0" w:rsidR="0033569A" w:rsidRDefault="0033569A" w:rsidP="0033569A">
            <w:pPr>
              <w:pStyle w:val="TABLE-cell"/>
            </w:pPr>
            <w:r>
              <w:t>0..1</w:t>
            </w:r>
          </w:p>
        </w:tc>
        <w:tc>
          <w:tcPr>
            <w:tcW w:w="2177" w:type="dxa"/>
            <w:shd w:val="clear" w:color="auto" w:fill="auto"/>
          </w:tcPr>
          <w:p w14:paraId="6C91E685" w14:textId="4E96A58E" w:rsidR="0033569A" w:rsidRDefault="00AB1D09" w:rsidP="0033569A">
            <w:pPr>
              <w:pStyle w:val="TABLE-cell"/>
            </w:pPr>
            <w:hyperlink w:anchor="UML1905" w:history="1">
              <w:r w:rsidR="006064D5" w:rsidRPr="006064D5">
                <w:rPr>
                  <w:rStyle w:val="Hyperlink"/>
                </w:rPr>
                <w:t>LoadResponseCharacteristic</w:t>
              </w:r>
            </w:hyperlink>
          </w:p>
        </w:tc>
        <w:tc>
          <w:tcPr>
            <w:tcW w:w="3447" w:type="dxa"/>
            <w:shd w:val="clear" w:color="auto" w:fill="auto"/>
          </w:tcPr>
          <w:p w14:paraId="3445643E" w14:textId="00349FD1" w:rsidR="0033569A" w:rsidRDefault="0033569A" w:rsidP="0033569A">
            <w:pPr>
              <w:pStyle w:val="TABLE-cell"/>
            </w:pPr>
            <w:r>
              <w:t xml:space="preserve">inherited from: </w:t>
            </w:r>
            <w:hyperlink w:anchor="UML1933" w:history="1">
              <w:r w:rsidR="006064D5" w:rsidRPr="006064D5">
                <w:rPr>
                  <w:rStyle w:val="Hyperlink"/>
                </w:rPr>
                <w:t>EnergyConsumer</w:t>
              </w:r>
            </w:hyperlink>
          </w:p>
        </w:tc>
      </w:tr>
      <w:tr w:rsidR="0033569A" w14:paraId="1FCE5463" w14:textId="77777777" w:rsidTr="0033569A">
        <w:tc>
          <w:tcPr>
            <w:tcW w:w="635" w:type="dxa"/>
            <w:shd w:val="clear" w:color="auto" w:fill="auto"/>
          </w:tcPr>
          <w:p w14:paraId="1C715D99" w14:textId="2335EE40" w:rsidR="0033569A" w:rsidRDefault="0033569A" w:rsidP="0033569A">
            <w:pPr>
              <w:pStyle w:val="TABLE-cell"/>
            </w:pPr>
            <w:r>
              <w:t>0..*</w:t>
            </w:r>
          </w:p>
        </w:tc>
        <w:tc>
          <w:tcPr>
            <w:tcW w:w="2177" w:type="dxa"/>
            <w:shd w:val="clear" w:color="auto" w:fill="auto"/>
          </w:tcPr>
          <w:p w14:paraId="44207A64" w14:textId="6701CB97" w:rsidR="0033569A" w:rsidRDefault="0033569A" w:rsidP="0033569A">
            <w:pPr>
              <w:pStyle w:val="TABLE-cell"/>
            </w:pPr>
            <w:r>
              <w:t>BaseVoltage</w:t>
            </w:r>
          </w:p>
        </w:tc>
        <w:tc>
          <w:tcPr>
            <w:tcW w:w="635" w:type="dxa"/>
            <w:shd w:val="clear" w:color="auto" w:fill="auto"/>
          </w:tcPr>
          <w:p w14:paraId="2D0436EE" w14:textId="4AEC3E7D" w:rsidR="0033569A" w:rsidRDefault="0033569A" w:rsidP="0033569A">
            <w:pPr>
              <w:pStyle w:val="TABLE-cell"/>
            </w:pPr>
            <w:r>
              <w:t>0..1</w:t>
            </w:r>
          </w:p>
        </w:tc>
        <w:tc>
          <w:tcPr>
            <w:tcW w:w="2177" w:type="dxa"/>
            <w:shd w:val="clear" w:color="auto" w:fill="auto"/>
          </w:tcPr>
          <w:p w14:paraId="15BC11D2" w14:textId="39F72C49" w:rsidR="0033569A" w:rsidRDefault="00AB1D09" w:rsidP="0033569A">
            <w:pPr>
              <w:pStyle w:val="TABLE-cell"/>
            </w:pPr>
            <w:hyperlink w:anchor="UML1895" w:history="1">
              <w:r w:rsidR="006064D5" w:rsidRPr="006064D5">
                <w:rPr>
                  <w:rStyle w:val="Hyperlink"/>
                </w:rPr>
                <w:t>BaseVoltage</w:t>
              </w:r>
            </w:hyperlink>
          </w:p>
        </w:tc>
        <w:tc>
          <w:tcPr>
            <w:tcW w:w="3447" w:type="dxa"/>
            <w:shd w:val="clear" w:color="auto" w:fill="auto"/>
          </w:tcPr>
          <w:p w14:paraId="6B045218" w14:textId="52FD3863" w:rsidR="0033569A" w:rsidRDefault="0033569A" w:rsidP="0033569A">
            <w:pPr>
              <w:pStyle w:val="TABLE-cell"/>
            </w:pPr>
            <w:r>
              <w:t xml:space="preserve">inherited from: </w:t>
            </w:r>
            <w:hyperlink w:anchor="UML1919" w:history="1">
              <w:r w:rsidR="006064D5" w:rsidRPr="006064D5">
                <w:rPr>
                  <w:rStyle w:val="Hyperlink"/>
                </w:rPr>
                <w:t>ConductingEquipment</w:t>
              </w:r>
            </w:hyperlink>
          </w:p>
        </w:tc>
      </w:tr>
      <w:tr w:rsidR="0033569A" w14:paraId="6EA3163B" w14:textId="77777777" w:rsidTr="0033569A">
        <w:tc>
          <w:tcPr>
            <w:tcW w:w="635" w:type="dxa"/>
            <w:shd w:val="clear" w:color="auto" w:fill="auto"/>
          </w:tcPr>
          <w:p w14:paraId="49882292" w14:textId="12A7790F" w:rsidR="0033569A" w:rsidRDefault="0033569A" w:rsidP="0033569A">
            <w:pPr>
              <w:pStyle w:val="TABLE-cell"/>
            </w:pPr>
            <w:r>
              <w:t>0..*</w:t>
            </w:r>
          </w:p>
        </w:tc>
        <w:tc>
          <w:tcPr>
            <w:tcW w:w="2177" w:type="dxa"/>
            <w:shd w:val="clear" w:color="auto" w:fill="auto"/>
          </w:tcPr>
          <w:p w14:paraId="06A31542" w14:textId="3DDBDEA2" w:rsidR="0033569A" w:rsidRDefault="0033569A" w:rsidP="0033569A">
            <w:pPr>
              <w:pStyle w:val="TABLE-cell"/>
            </w:pPr>
            <w:r>
              <w:t>EquipmentContainer</w:t>
            </w:r>
          </w:p>
        </w:tc>
        <w:tc>
          <w:tcPr>
            <w:tcW w:w="635" w:type="dxa"/>
            <w:shd w:val="clear" w:color="auto" w:fill="auto"/>
          </w:tcPr>
          <w:p w14:paraId="39732CC4" w14:textId="36F8D0CF" w:rsidR="0033569A" w:rsidRDefault="0033569A" w:rsidP="0033569A">
            <w:pPr>
              <w:pStyle w:val="TABLE-cell"/>
            </w:pPr>
            <w:r>
              <w:t>0..1</w:t>
            </w:r>
          </w:p>
        </w:tc>
        <w:tc>
          <w:tcPr>
            <w:tcW w:w="2177" w:type="dxa"/>
            <w:shd w:val="clear" w:color="auto" w:fill="auto"/>
          </w:tcPr>
          <w:p w14:paraId="12891FFE" w14:textId="5ABBA4EA" w:rsidR="0033569A" w:rsidRDefault="00AB1D09" w:rsidP="0033569A">
            <w:pPr>
              <w:pStyle w:val="TABLE-cell"/>
            </w:pPr>
            <w:hyperlink w:anchor="UML1997" w:history="1">
              <w:r w:rsidR="006064D5" w:rsidRPr="006064D5">
                <w:rPr>
                  <w:rStyle w:val="Hyperlink"/>
                </w:rPr>
                <w:t>EquipmentContainer</w:t>
              </w:r>
            </w:hyperlink>
          </w:p>
        </w:tc>
        <w:tc>
          <w:tcPr>
            <w:tcW w:w="3447" w:type="dxa"/>
            <w:shd w:val="clear" w:color="auto" w:fill="auto"/>
          </w:tcPr>
          <w:p w14:paraId="319CFD02" w14:textId="66214DC3" w:rsidR="0033569A" w:rsidRDefault="0033569A" w:rsidP="0033569A">
            <w:pPr>
              <w:pStyle w:val="TABLE-cell"/>
            </w:pPr>
            <w:r>
              <w:t xml:space="preserve">inherited from: </w:t>
            </w:r>
            <w:hyperlink w:anchor="UML1918" w:history="1">
              <w:r w:rsidR="006064D5" w:rsidRPr="006064D5">
                <w:rPr>
                  <w:rStyle w:val="Hyperlink"/>
                </w:rPr>
                <w:t>Equipment</w:t>
              </w:r>
            </w:hyperlink>
          </w:p>
        </w:tc>
      </w:tr>
    </w:tbl>
    <w:p w14:paraId="44656391" w14:textId="347175D4" w:rsidR="0033569A" w:rsidRDefault="0033569A" w:rsidP="0033569A"/>
    <w:p w14:paraId="7FC209AC" w14:textId="3324F69A" w:rsidR="0033569A" w:rsidRDefault="0033569A" w:rsidP="0033569A">
      <w:pPr>
        <w:pStyle w:val="Heading3"/>
      </w:pPr>
      <w:bookmarkStart w:id="242" w:name="UML1903"/>
      <w:bookmarkStart w:id="243" w:name="_Toc113308328"/>
      <w:r>
        <w:t>ConformLoadGroup</w:t>
      </w:r>
      <w:bookmarkEnd w:id="242"/>
      <w:bookmarkEnd w:id="243"/>
    </w:p>
    <w:p w14:paraId="2C153C0D" w14:textId="37EC9DB3" w:rsidR="0033569A" w:rsidRDefault="0033569A" w:rsidP="0033569A">
      <w:r>
        <w:t xml:space="preserve">Inheritance path = </w:t>
      </w:r>
      <w:hyperlink w:anchor="UML1902" w:history="1">
        <w:r w:rsidR="006064D5" w:rsidRPr="006064D5">
          <w:rPr>
            <w:rStyle w:val="Hyperlink"/>
          </w:rPr>
          <w:t>LoadGroup</w:t>
        </w:r>
      </w:hyperlink>
      <w:r>
        <w:t xml:space="preserve"> : </w:t>
      </w:r>
      <w:hyperlink w:anchor="UML12" w:history="1">
        <w:r w:rsidR="006064D5" w:rsidRPr="006064D5">
          <w:rPr>
            <w:rStyle w:val="Hyperlink"/>
          </w:rPr>
          <w:t>IdentifiedObject</w:t>
        </w:r>
      </w:hyperlink>
    </w:p>
    <w:p w14:paraId="23167234" w14:textId="290A2FD2" w:rsidR="0033569A" w:rsidRDefault="0033569A" w:rsidP="0033569A">
      <w:r>
        <w:t>A group of loads conforming to an allocation pattern.</w:t>
      </w:r>
    </w:p>
    <w:p w14:paraId="06D964AF" w14:textId="2E3FF847" w:rsidR="0033569A" w:rsidRDefault="0033569A" w:rsidP="0033569A">
      <w:r>
        <w:fldChar w:fldCharType="begin"/>
      </w:r>
      <w:r>
        <w:instrText xml:space="preserve"> REF _Ref113305157 \h </w:instrText>
      </w:r>
      <w:r>
        <w:fldChar w:fldCharType="separate"/>
      </w:r>
      <w:r w:rsidR="006064D5">
        <w:t>Table 40</w:t>
      </w:r>
      <w:r>
        <w:fldChar w:fldCharType="end"/>
      </w:r>
      <w:r>
        <w:t xml:space="preserve"> shows all attributes of ConformLoadGroup.</w:t>
      </w:r>
    </w:p>
    <w:p w14:paraId="0204058B" w14:textId="4497553E" w:rsidR="0033569A" w:rsidRDefault="0033569A" w:rsidP="0033569A">
      <w:pPr>
        <w:pStyle w:val="TABLE-title"/>
      </w:pPr>
      <w:bookmarkStart w:id="244" w:name="_Ref113305157"/>
      <w:bookmarkStart w:id="245" w:name="_Toc113308685"/>
      <w:r>
        <w:t xml:space="preserve">Table </w:t>
      </w:r>
      <w:r>
        <w:fldChar w:fldCharType="begin"/>
      </w:r>
      <w:r>
        <w:instrText xml:space="preserve"> SEQ Table \* ARABIC </w:instrText>
      </w:r>
      <w:r>
        <w:fldChar w:fldCharType="separate"/>
      </w:r>
      <w:r w:rsidR="006064D5">
        <w:t>40</w:t>
      </w:r>
      <w:r>
        <w:fldChar w:fldCharType="end"/>
      </w:r>
      <w:bookmarkEnd w:id="244"/>
      <w:r>
        <w:t xml:space="preserve"> – Attributes of LTDSEquipmentProfile::ConformLoadGroup</w:t>
      </w:r>
      <w:bookmarkEnd w:id="2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144413CB" w14:textId="77777777" w:rsidTr="0033569A">
        <w:trPr>
          <w:tblHeader/>
        </w:trPr>
        <w:tc>
          <w:tcPr>
            <w:tcW w:w="2177" w:type="dxa"/>
            <w:shd w:val="clear" w:color="auto" w:fill="auto"/>
          </w:tcPr>
          <w:p w14:paraId="3F62D38B" w14:textId="6CCFD469" w:rsidR="0033569A" w:rsidRDefault="0033569A" w:rsidP="0033569A">
            <w:pPr>
              <w:pStyle w:val="TABLE-col-heading"/>
            </w:pPr>
            <w:r>
              <w:t>name</w:t>
            </w:r>
          </w:p>
        </w:tc>
        <w:tc>
          <w:tcPr>
            <w:tcW w:w="635" w:type="dxa"/>
            <w:shd w:val="clear" w:color="auto" w:fill="auto"/>
          </w:tcPr>
          <w:p w14:paraId="4D5A42AD" w14:textId="7C14AE70" w:rsidR="0033569A" w:rsidRDefault="0033569A" w:rsidP="0033569A">
            <w:pPr>
              <w:pStyle w:val="TABLE-col-heading"/>
            </w:pPr>
            <w:r>
              <w:t>mult</w:t>
            </w:r>
          </w:p>
        </w:tc>
        <w:tc>
          <w:tcPr>
            <w:tcW w:w="2177" w:type="dxa"/>
            <w:shd w:val="clear" w:color="auto" w:fill="auto"/>
          </w:tcPr>
          <w:p w14:paraId="1ABCD61E" w14:textId="4074E6EA" w:rsidR="0033569A" w:rsidRDefault="0033569A" w:rsidP="0033569A">
            <w:pPr>
              <w:pStyle w:val="TABLE-col-heading"/>
            </w:pPr>
            <w:r>
              <w:t>type</w:t>
            </w:r>
          </w:p>
        </w:tc>
        <w:tc>
          <w:tcPr>
            <w:tcW w:w="4082" w:type="dxa"/>
            <w:shd w:val="clear" w:color="auto" w:fill="auto"/>
          </w:tcPr>
          <w:p w14:paraId="596F0C9F" w14:textId="5FCB6BF5" w:rsidR="0033569A" w:rsidRDefault="0033569A" w:rsidP="0033569A">
            <w:pPr>
              <w:pStyle w:val="TABLE-col-heading"/>
            </w:pPr>
            <w:r>
              <w:t>description</w:t>
            </w:r>
          </w:p>
        </w:tc>
      </w:tr>
      <w:tr w:rsidR="0033569A" w14:paraId="2E657BDA" w14:textId="77777777" w:rsidTr="0033569A">
        <w:tc>
          <w:tcPr>
            <w:tcW w:w="2177" w:type="dxa"/>
            <w:shd w:val="clear" w:color="auto" w:fill="auto"/>
          </w:tcPr>
          <w:p w14:paraId="12B81908" w14:textId="19F984C0" w:rsidR="0033569A" w:rsidRDefault="0033569A" w:rsidP="0033569A">
            <w:pPr>
              <w:pStyle w:val="TABLE-cell"/>
            </w:pPr>
            <w:r>
              <w:t>description</w:t>
            </w:r>
          </w:p>
        </w:tc>
        <w:tc>
          <w:tcPr>
            <w:tcW w:w="635" w:type="dxa"/>
            <w:shd w:val="clear" w:color="auto" w:fill="auto"/>
          </w:tcPr>
          <w:p w14:paraId="3BA509EB" w14:textId="14667F10" w:rsidR="0033569A" w:rsidRDefault="0033569A" w:rsidP="0033569A">
            <w:pPr>
              <w:pStyle w:val="TABLE-cell"/>
            </w:pPr>
            <w:r>
              <w:t>0..1</w:t>
            </w:r>
          </w:p>
        </w:tc>
        <w:tc>
          <w:tcPr>
            <w:tcW w:w="2177" w:type="dxa"/>
            <w:shd w:val="clear" w:color="auto" w:fill="auto"/>
          </w:tcPr>
          <w:p w14:paraId="457A572F" w14:textId="20647A09"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016F859D" w14:textId="2D476C7C"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18A338E6" w14:textId="77777777" w:rsidTr="0033569A">
        <w:tc>
          <w:tcPr>
            <w:tcW w:w="2177" w:type="dxa"/>
            <w:shd w:val="clear" w:color="auto" w:fill="auto"/>
          </w:tcPr>
          <w:p w14:paraId="064D2D4C" w14:textId="11433DFF" w:rsidR="0033569A" w:rsidRDefault="0033569A" w:rsidP="0033569A">
            <w:pPr>
              <w:pStyle w:val="TABLE-cell"/>
            </w:pPr>
            <w:r>
              <w:t>mRID</w:t>
            </w:r>
          </w:p>
        </w:tc>
        <w:tc>
          <w:tcPr>
            <w:tcW w:w="635" w:type="dxa"/>
            <w:shd w:val="clear" w:color="auto" w:fill="auto"/>
          </w:tcPr>
          <w:p w14:paraId="59CF6615" w14:textId="5BAE0ADE" w:rsidR="0033569A" w:rsidRDefault="0033569A" w:rsidP="0033569A">
            <w:pPr>
              <w:pStyle w:val="TABLE-cell"/>
            </w:pPr>
            <w:r>
              <w:t>1..1</w:t>
            </w:r>
          </w:p>
        </w:tc>
        <w:tc>
          <w:tcPr>
            <w:tcW w:w="2177" w:type="dxa"/>
            <w:shd w:val="clear" w:color="auto" w:fill="auto"/>
          </w:tcPr>
          <w:p w14:paraId="048C0EEF" w14:textId="5607772D"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0C2593C9" w14:textId="4D681D61"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1AD15C54" w14:textId="77777777" w:rsidTr="0033569A">
        <w:tc>
          <w:tcPr>
            <w:tcW w:w="2177" w:type="dxa"/>
            <w:shd w:val="clear" w:color="auto" w:fill="auto"/>
          </w:tcPr>
          <w:p w14:paraId="48CA8FD8" w14:textId="519ECCDD" w:rsidR="0033569A" w:rsidRDefault="0033569A" w:rsidP="0033569A">
            <w:pPr>
              <w:pStyle w:val="TABLE-cell"/>
            </w:pPr>
            <w:r>
              <w:t>name</w:t>
            </w:r>
          </w:p>
        </w:tc>
        <w:tc>
          <w:tcPr>
            <w:tcW w:w="635" w:type="dxa"/>
            <w:shd w:val="clear" w:color="auto" w:fill="auto"/>
          </w:tcPr>
          <w:p w14:paraId="1DFD2577" w14:textId="542609C8" w:rsidR="0033569A" w:rsidRDefault="0033569A" w:rsidP="0033569A">
            <w:pPr>
              <w:pStyle w:val="TABLE-cell"/>
            </w:pPr>
            <w:r>
              <w:t>1..1</w:t>
            </w:r>
          </w:p>
        </w:tc>
        <w:tc>
          <w:tcPr>
            <w:tcW w:w="2177" w:type="dxa"/>
            <w:shd w:val="clear" w:color="auto" w:fill="auto"/>
          </w:tcPr>
          <w:p w14:paraId="13931176" w14:textId="7DF28C94"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0C119D6F" w14:textId="222B4642"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21D71C08" w14:textId="20A6F49A" w:rsidR="0033569A" w:rsidRDefault="0033569A" w:rsidP="0033569A"/>
    <w:p w14:paraId="40027696" w14:textId="162576BE" w:rsidR="0033569A" w:rsidRDefault="0033569A" w:rsidP="0033569A">
      <w:r>
        <w:fldChar w:fldCharType="begin"/>
      </w:r>
      <w:r>
        <w:instrText xml:space="preserve"> REF _Ref113305162 \h </w:instrText>
      </w:r>
      <w:r>
        <w:fldChar w:fldCharType="separate"/>
      </w:r>
      <w:r w:rsidR="006064D5">
        <w:t>Table 41</w:t>
      </w:r>
      <w:r>
        <w:fldChar w:fldCharType="end"/>
      </w:r>
      <w:r>
        <w:t xml:space="preserve"> shows all association ends of ConformLoadGroup with other classes.</w:t>
      </w:r>
    </w:p>
    <w:p w14:paraId="2B00DA24" w14:textId="195A73B6" w:rsidR="0033569A" w:rsidRDefault="0033569A" w:rsidP="0033569A">
      <w:pPr>
        <w:pStyle w:val="TABLE-title"/>
      </w:pPr>
      <w:bookmarkStart w:id="246" w:name="_Ref113305162"/>
      <w:bookmarkStart w:id="247" w:name="_Toc113308686"/>
      <w:r>
        <w:t xml:space="preserve">Table </w:t>
      </w:r>
      <w:r>
        <w:fldChar w:fldCharType="begin"/>
      </w:r>
      <w:r>
        <w:instrText xml:space="preserve"> SEQ Table \* ARABIC </w:instrText>
      </w:r>
      <w:r>
        <w:fldChar w:fldCharType="separate"/>
      </w:r>
      <w:r w:rsidR="006064D5">
        <w:t>41</w:t>
      </w:r>
      <w:r>
        <w:fldChar w:fldCharType="end"/>
      </w:r>
      <w:bookmarkEnd w:id="246"/>
      <w:r>
        <w:t xml:space="preserve"> – Association ends of LTDSEquipmentProfile::ConformLoadGroup with other classes</w:t>
      </w:r>
      <w:bookmarkEnd w:id="2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0BDA5CB6" w14:textId="77777777" w:rsidTr="0033569A">
        <w:trPr>
          <w:tblHeader/>
        </w:trPr>
        <w:tc>
          <w:tcPr>
            <w:tcW w:w="635" w:type="dxa"/>
            <w:shd w:val="clear" w:color="auto" w:fill="auto"/>
          </w:tcPr>
          <w:p w14:paraId="6A39A556" w14:textId="137D9F57" w:rsidR="0033569A" w:rsidRDefault="0033569A" w:rsidP="0033569A">
            <w:pPr>
              <w:pStyle w:val="TABLE-col-heading"/>
            </w:pPr>
            <w:r>
              <w:t>mult from</w:t>
            </w:r>
          </w:p>
        </w:tc>
        <w:tc>
          <w:tcPr>
            <w:tcW w:w="2177" w:type="dxa"/>
            <w:shd w:val="clear" w:color="auto" w:fill="auto"/>
          </w:tcPr>
          <w:p w14:paraId="4088D39F" w14:textId="55568D58" w:rsidR="0033569A" w:rsidRDefault="0033569A" w:rsidP="0033569A">
            <w:pPr>
              <w:pStyle w:val="TABLE-col-heading"/>
            </w:pPr>
            <w:r>
              <w:t>name</w:t>
            </w:r>
          </w:p>
        </w:tc>
        <w:tc>
          <w:tcPr>
            <w:tcW w:w="635" w:type="dxa"/>
            <w:shd w:val="clear" w:color="auto" w:fill="auto"/>
          </w:tcPr>
          <w:p w14:paraId="5C2B4C82" w14:textId="74794068" w:rsidR="0033569A" w:rsidRDefault="0033569A" w:rsidP="0033569A">
            <w:pPr>
              <w:pStyle w:val="TABLE-col-heading"/>
            </w:pPr>
            <w:r>
              <w:t>mult to</w:t>
            </w:r>
          </w:p>
        </w:tc>
        <w:tc>
          <w:tcPr>
            <w:tcW w:w="2177" w:type="dxa"/>
            <w:shd w:val="clear" w:color="auto" w:fill="auto"/>
          </w:tcPr>
          <w:p w14:paraId="0422F797" w14:textId="6AA8D502" w:rsidR="0033569A" w:rsidRDefault="0033569A" w:rsidP="0033569A">
            <w:pPr>
              <w:pStyle w:val="TABLE-col-heading"/>
            </w:pPr>
            <w:r>
              <w:t>type</w:t>
            </w:r>
          </w:p>
        </w:tc>
        <w:tc>
          <w:tcPr>
            <w:tcW w:w="3447" w:type="dxa"/>
            <w:shd w:val="clear" w:color="auto" w:fill="auto"/>
          </w:tcPr>
          <w:p w14:paraId="4C80FF99" w14:textId="6A00980C" w:rsidR="0033569A" w:rsidRDefault="0033569A" w:rsidP="0033569A">
            <w:pPr>
              <w:pStyle w:val="TABLE-col-heading"/>
            </w:pPr>
            <w:r>
              <w:t>description</w:t>
            </w:r>
          </w:p>
        </w:tc>
      </w:tr>
      <w:tr w:rsidR="0033569A" w14:paraId="28E5D087" w14:textId="77777777" w:rsidTr="0033569A">
        <w:tc>
          <w:tcPr>
            <w:tcW w:w="635" w:type="dxa"/>
            <w:shd w:val="clear" w:color="auto" w:fill="auto"/>
          </w:tcPr>
          <w:p w14:paraId="53237A92" w14:textId="33D5FAE6" w:rsidR="0033569A" w:rsidRDefault="0033569A" w:rsidP="0033569A">
            <w:pPr>
              <w:pStyle w:val="TABLE-cell"/>
            </w:pPr>
            <w:r>
              <w:t>1..*</w:t>
            </w:r>
          </w:p>
        </w:tc>
        <w:tc>
          <w:tcPr>
            <w:tcW w:w="2177" w:type="dxa"/>
            <w:shd w:val="clear" w:color="auto" w:fill="auto"/>
          </w:tcPr>
          <w:p w14:paraId="132225AF" w14:textId="33070AAB" w:rsidR="0033569A" w:rsidRDefault="0033569A" w:rsidP="0033569A">
            <w:pPr>
              <w:pStyle w:val="TABLE-cell"/>
            </w:pPr>
            <w:r>
              <w:t>SubLoadArea</w:t>
            </w:r>
          </w:p>
        </w:tc>
        <w:tc>
          <w:tcPr>
            <w:tcW w:w="635" w:type="dxa"/>
            <w:shd w:val="clear" w:color="auto" w:fill="auto"/>
          </w:tcPr>
          <w:p w14:paraId="200C5A9B" w14:textId="3031160B" w:rsidR="0033569A" w:rsidRDefault="0033569A" w:rsidP="0033569A">
            <w:pPr>
              <w:pStyle w:val="TABLE-cell"/>
            </w:pPr>
            <w:r>
              <w:t>1..1</w:t>
            </w:r>
          </w:p>
        </w:tc>
        <w:tc>
          <w:tcPr>
            <w:tcW w:w="2177" w:type="dxa"/>
            <w:shd w:val="clear" w:color="auto" w:fill="auto"/>
          </w:tcPr>
          <w:p w14:paraId="14FCB059" w14:textId="255D27CF" w:rsidR="0033569A" w:rsidRDefault="00AB1D09" w:rsidP="0033569A">
            <w:pPr>
              <w:pStyle w:val="TABLE-cell"/>
            </w:pPr>
            <w:hyperlink w:anchor="UML1879" w:history="1">
              <w:r w:rsidR="006064D5" w:rsidRPr="006064D5">
                <w:rPr>
                  <w:rStyle w:val="Hyperlink"/>
                </w:rPr>
                <w:t>SubLoadArea</w:t>
              </w:r>
            </w:hyperlink>
          </w:p>
        </w:tc>
        <w:tc>
          <w:tcPr>
            <w:tcW w:w="3447" w:type="dxa"/>
            <w:shd w:val="clear" w:color="auto" w:fill="auto"/>
          </w:tcPr>
          <w:p w14:paraId="3D05F71C" w14:textId="6C1947C7" w:rsidR="0033569A" w:rsidRDefault="0033569A" w:rsidP="0033569A">
            <w:pPr>
              <w:pStyle w:val="TABLE-cell"/>
            </w:pPr>
            <w:r>
              <w:t xml:space="preserve">inherited from: </w:t>
            </w:r>
            <w:hyperlink w:anchor="UML1902" w:history="1">
              <w:r w:rsidR="006064D5" w:rsidRPr="006064D5">
                <w:rPr>
                  <w:rStyle w:val="Hyperlink"/>
                </w:rPr>
                <w:t>LoadGroup</w:t>
              </w:r>
            </w:hyperlink>
          </w:p>
        </w:tc>
      </w:tr>
    </w:tbl>
    <w:p w14:paraId="7F9462EB" w14:textId="3BEA952C" w:rsidR="0033569A" w:rsidRDefault="0033569A" w:rsidP="0033569A"/>
    <w:p w14:paraId="31699CB7" w14:textId="63344C7C" w:rsidR="0033569A" w:rsidRDefault="0033569A" w:rsidP="0033569A">
      <w:pPr>
        <w:pStyle w:val="Heading3"/>
      </w:pPr>
      <w:bookmarkStart w:id="248" w:name="UML1886"/>
      <w:bookmarkStart w:id="249" w:name="_Toc113308329"/>
      <w:r>
        <w:t>ConnectivityNode</w:t>
      </w:r>
      <w:bookmarkEnd w:id="248"/>
      <w:bookmarkEnd w:id="249"/>
    </w:p>
    <w:p w14:paraId="68671EAA" w14:textId="52B5A28A" w:rsidR="0033569A" w:rsidRDefault="0033569A" w:rsidP="0033569A">
      <w:r>
        <w:t xml:space="preserve">Inheritance path = </w:t>
      </w:r>
      <w:hyperlink w:anchor="UML12" w:history="1">
        <w:r w:rsidR="006064D5" w:rsidRPr="006064D5">
          <w:rPr>
            <w:rStyle w:val="Hyperlink"/>
          </w:rPr>
          <w:t>IdentifiedObject</w:t>
        </w:r>
      </w:hyperlink>
    </w:p>
    <w:p w14:paraId="647D7F90" w14:textId="637EBC75" w:rsidR="0033569A" w:rsidRDefault="0033569A" w:rsidP="0033569A">
      <w:r>
        <w:t>Connectivity nodes are points where terminals of AC conducting equipment are connected together with zero impedance.</w:t>
      </w:r>
    </w:p>
    <w:p w14:paraId="1010B132" w14:textId="4919AA73" w:rsidR="0033569A" w:rsidRDefault="0033569A" w:rsidP="0033569A">
      <w:r>
        <w:fldChar w:fldCharType="begin"/>
      </w:r>
      <w:r>
        <w:instrText xml:space="preserve"> REF _Ref113305167 \h </w:instrText>
      </w:r>
      <w:r>
        <w:fldChar w:fldCharType="separate"/>
      </w:r>
      <w:r w:rsidR="006064D5">
        <w:t>Table 42</w:t>
      </w:r>
      <w:r>
        <w:fldChar w:fldCharType="end"/>
      </w:r>
      <w:r>
        <w:t xml:space="preserve"> shows all attributes of ConnectivityNode.</w:t>
      </w:r>
    </w:p>
    <w:p w14:paraId="17E859DB" w14:textId="220668C9" w:rsidR="0033569A" w:rsidRDefault="0033569A" w:rsidP="0033569A">
      <w:pPr>
        <w:pStyle w:val="TABLE-title"/>
      </w:pPr>
      <w:bookmarkStart w:id="250" w:name="_Ref113305167"/>
      <w:bookmarkStart w:id="251" w:name="_Toc113308687"/>
      <w:r>
        <w:t xml:space="preserve">Table </w:t>
      </w:r>
      <w:r>
        <w:fldChar w:fldCharType="begin"/>
      </w:r>
      <w:r>
        <w:instrText xml:space="preserve"> SEQ Table \* ARABIC </w:instrText>
      </w:r>
      <w:r>
        <w:fldChar w:fldCharType="separate"/>
      </w:r>
      <w:r w:rsidR="006064D5">
        <w:t>42</w:t>
      </w:r>
      <w:r>
        <w:fldChar w:fldCharType="end"/>
      </w:r>
      <w:bookmarkEnd w:id="250"/>
      <w:r>
        <w:t xml:space="preserve"> – Attributes of LTDSEquipmentProfile::ConnectivityNode</w:t>
      </w:r>
      <w:bookmarkEnd w:id="2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77F07115" w14:textId="77777777" w:rsidTr="0033569A">
        <w:trPr>
          <w:tblHeader/>
        </w:trPr>
        <w:tc>
          <w:tcPr>
            <w:tcW w:w="2177" w:type="dxa"/>
            <w:shd w:val="clear" w:color="auto" w:fill="auto"/>
          </w:tcPr>
          <w:p w14:paraId="50584791" w14:textId="02F46AE8" w:rsidR="0033569A" w:rsidRDefault="0033569A" w:rsidP="0033569A">
            <w:pPr>
              <w:pStyle w:val="TABLE-col-heading"/>
            </w:pPr>
            <w:r>
              <w:t>name</w:t>
            </w:r>
          </w:p>
        </w:tc>
        <w:tc>
          <w:tcPr>
            <w:tcW w:w="635" w:type="dxa"/>
            <w:shd w:val="clear" w:color="auto" w:fill="auto"/>
          </w:tcPr>
          <w:p w14:paraId="65BE626F" w14:textId="75B5FE66" w:rsidR="0033569A" w:rsidRDefault="0033569A" w:rsidP="0033569A">
            <w:pPr>
              <w:pStyle w:val="TABLE-col-heading"/>
            </w:pPr>
            <w:r>
              <w:t>mult</w:t>
            </w:r>
          </w:p>
        </w:tc>
        <w:tc>
          <w:tcPr>
            <w:tcW w:w="2177" w:type="dxa"/>
            <w:shd w:val="clear" w:color="auto" w:fill="auto"/>
          </w:tcPr>
          <w:p w14:paraId="53D33795" w14:textId="61ED9121" w:rsidR="0033569A" w:rsidRDefault="0033569A" w:rsidP="0033569A">
            <w:pPr>
              <w:pStyle w:val="TABLE-col-heading"/>
            </w:pPr>
            <w:r>
              <w:t>type</w:t>
            </w:r>
          </w:p>
        </w:tc>
        <w:tc>
          <w:tcPr>
            <w:tcW w:w="4082" w:type="dxa"/>
            <w:shd w:val="clear" w:color="auto" w:fill="auto"/>
          </w:tcPr>
          <w:p w14:paraId="69082140" w14:textId="71E59C7E" w:rsidR="0033569A" w:rsidRDefault="0033569A" w:rsidP="0033569A">
            <w:pPr>
              <w:pStyle w:val="TABLE-col-heading"/>
            </w:pPr>
            <w:r>
              <w:t>description</w:t>
            </w:r>
          </w:p>
        </w:tc>
      </w:tr>
      <w:tr w:rsidR="0033569A" w14:paraId="78FFD8F5" w14:textId="77777777" w:rsidTr="0033569A">
        <w:tc>
          <w:tcPr>
            <w:tcW w:w="2177" w:type="dxa"/>
            <w:shd w:val="clear" w:color="auto" w:fill="auto"/>
          </w:tcPr>
          <w:p w14:paraId="5E2F34DA" w14:textId="10B17122" w:rsidR="0033569A" w:rsidRDefault="0033569A" w:rsidP="0033569A">
            <w:pPr>
              <w:pStyle w:val="TABLE-cell"/>
            </w:pPr>
            <w:r>
              <w:t>description</w:t>
            </w:r>
          </w:p>
        </w:tc>
        <w:tc>
          <w:tcPr>
            <w:tcW w:w="635" w:type="dxa"/>
            <w:shd w:val="clear" w:color="auto" w:fill="auto"/>
          </w:tcPr>
          <w:p w14:paraId="540B83B5" w14:textId="024DD370" w:rsidR="0033569A" w:rsidRDefault="0033569A" w:rsidP="0033569A">
            <w:pPr>
              <w:pStyle w:val="TABLE-cell"/>
            </w:pPr>
            <w:r>
              <w:t>0..1</w:t>
            </w:r>
          </w:p>
        </w:tc>
        <w:tc>
          <w:tcPr>
            <w:tcW w:w="2177" w:type="dxa"/>
            <w:shd w:val="clear" w:color="auto" w:fill="auto"/>
          </w:tcPr>
          <w:p w14:paraId="58C8A1E6" w14:textId="652F5A46"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23F7EB05" w14:textId="6F8C6F47"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69744B50" w14:textId="77777777" w:rsidTr="0033569A">
        <w:tc>
          <w:tcPr>
            <w:tcW w:w="2177" w:type="dxa"/>
            <w:shd w:val="clear" w:color="auto" w:fill="auto"/>
          </w:tcPr>
          <w:p w14:paraId="0A332D69" w14:textId="6C5DA024" w:rsidR="0033569A" w:rsidRDefault="0033569A" w:rsidP="0033569A">
            <w:pPr>
              <w:pStyle w:val="TABLE-cell"/>
            </w:pPr>
            <w:r>
              <w:t>mRID</w:t>
            </w:r>
          </w:p>
        </w:tc>
        <w:tc>
          <w:tcPr>
            <w:tcW w:w="635" w:type="dxa"/>
            <w:shd w:val="clear" w:color="auto" w:fill="auto"/>
          </w:tcPr>
          <w:p w14:paraId="6861D91A" w14:textId="5ED58581" w:rsidR="0033569A" w:rsidRDefault="0033569A" w:rsidP="0033569A">
            <w:pPr>
              <w:pStyle w:val="TABLE-cell"/>
            </w:pPr>
            <w:r>
              <w:t>1..1</w:t>
            </w:r>
          </w:p>
        </w:tc>
        <w:tc>
          <w:tcPr>
            <w:tcW w:w="2177" w:type="dxa"/>
            <w:shd w:val="clear" w:color="auto" w:fill="auto"/>
          </w:tcPr>
          <w:p w14:paraId="0CD2B0FC" w14:textId="31CAA2A1"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09DC74AA" w14:textId="3CF2CFC0"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04EC93F2" w14:textId="77777777" w:rsidTr="0033569A">
        <w:tc>
          <w:tcPr>
            <w:tcW w:w="2177" w:type="dxa"/>
            <w:shd w:val="clear" w:color="auto" w:fill="auto"/>
          </w:tcPr>
          <w:p w14:paraId="2D7A26B0" w14:textId="2142DA66" w:rsidR="0033569A" w:rsidRDefault="0033569A" w:rsidP="0033569A">
            <w:pPr>
              <w:pStyle w:val="TABLE-cell"/>
            </w:pPr>
            <w:r>
              <w:t>name</w:t>
            </w:r>
          </w:p>
        </w:tc>
        <w:tc>
          <w:tcPr>
            <w:tcW w:w="635" w:type="dxa"/>
            <w:shd w:val="clear" w:color="auto" w:fill="auto"/>
          </w:tcPr>
          <w:p w14:paraId="422AF39F" w14:textId="1CC13CFE" w:rsidR="0033569A" w:rsidRDefault="0033569A" w:rsidP="0033569A">
            <w:pPr>
              <w:pStyle w:val="TABLE-cell"/>
            </w:pPr>
            <w:r>
              <w:t>1..1</w:t>
            </w:r>
          </w:p>
        </w:tc>
        <w:tc>
          <w:tcPr>
            <w:tcW w:w="2177" w:type="dxa"/>
            <w:shd w:val="clear" w:color="auto" w:fill="auto"/>
          </w:tcPr>
          <w:p w14:paraId="04D0F1C2" w14:textId="2BF5D749"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5ED74E88" w14:textId="308CA500"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7E914B18" w14:textId="1108BC7D" w:rsidR="0033569A" w:rsidRDefault="0033569A" w:rsidP="0033569A"/>
    <w:p w14:paraId="1733BF4F" w14:textId="26D346B2" w:rsidR="0033569A" w:rsidRDefault="0033569A" w:rsidP="0033569A">
      <w:r>
        <w:fldChar w:fldCharType="begin"/>
      </w:r>
      <w:r>
        <w:instrText xml:space="preserve"> REF _Ref113305171 \h </w:instrText>
      </w:r>
      <w:r>
        <w:fldChar w:fldCharType="separate"/>
      </w:r>
      <w:r w:rsidR="006064D5">
        <w:t>Table 43</w:t>
      </w:r>
      <w:r>
        <w:fldChar w:fldCharType="end"/>
      </w:r>
      <w:r>
        <w:t xml:space="preserve"> shows all association ends of ConnectivityNode with other classes.</w:t>
      </w:r>
    </w:p>
    <w:p w14:paraId="2699ED5F" w14:textId="4C34D98A" w:rsidR="0033569A" w:rsidRDefault="0033569A" w:rsidP="0033569A">
      <w:pPr>
        <w:pStyle w:val="TABLE-title"/>
      </w:pPr>
      <w:bookmarkStart w:id="252" w:name="_Ref113305171"/>
      <w:bookmarkStart w:id="253" w:name="_Toc113308688"/>
      <w:r>
        <w:t xml:space="preserve">Table </w:t>
      </w:r>
      <w:r>
        <w:fldChar w:fldCharType="begin"/>
      </w:r>
      <w:r>
        <w:instrText xml:space="preserve"> SEQ Table \* ARABIC </w:instrText>
      </w:r>
      <w:r>
        <w:fldChar w:fldCharType="separate"/>
      </w:r>
      <w:r w:rsidR="006064D5">
        <w:t>43</w:t>
      </w:r>
      <w:r>
        <w:fldChar w:fldCharType="end"/>
      </w:r>
      <w:bookmarkEnd w:id="252"/>
      <w:r>
        <w:t xml:space="preserve"> – Association ends of LTDSEquipmentProfile::ConnectivityNode with other classes</w:t>
      </w:r>
      <w:bookmarkEnd w:id="2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3EE2815B" w14:textId="77777777" w:rsidTr="0033569A">
        <w:trPr>
          <w:tblHeader/>
        </w:trPr>
        <w:tc>
          <w:tcPr>
            <w:tcW w:w="635" w:type="dxa"/>
            <w:shd w:val="clear" w:color="auto" w:fill="auto"/>
          </w:tcPr>
          <w:p w14:paraId="3D4CCDC5" w14:textId="64496910" w:rsidR="0033569A" w:rsidRDefault="0033569A" w:rsidP="0033569A">
            <w:pPr>
              <w:pStyle w:val="TABLE-col-heading"/>
            </w:pPr>
            <w:r>
              <w:t>mult from</w:t>
            </w:r>
          </w:p>
        </w:tc>
        <w:tc>
          <w:tcPr>
            <w:tcW w:w="2177" w:type="dxa"/>
            <w:shd w:val="clear" w:color="auto" w:fill="auto"/>
          </w:tcPr>
          <w:p w14:paraId="467EC5AC" w14:textId="6F507B94" w:rsidR="0033569A" w:rsidRDefault="0033569A" w:rsidP="0033569A">
            <w:pPr>
              <w:pStyle w:val="TABLE-col-heading"/>
            </w:pPr>
            <w:r>
              <w:t>name</w:t>
            </w:r>
          </w:p>
        </w:tc>
        <w:tc>
          <w:tcPr>
            <w:tcW w:w="635" w:type="dxa"/>
            <w:shd w:val="clear" w:color="auto" w:fill="auto"/>
          </w:tcPr>
          <w:p w14:paraId="08723FCA" w14:textId="7DA1C4C3" w:rsidR="0033569A" w:rsidRDefault="0033569A" w:rsidP="0033569A">
            <w:pPr>
              <w:pStyle w:val="TABLE-col-heading"/>
            </w:pPr>
            <w:r>
              <w:t>mult to</w:t>
            </w:r>
          </w:p>
        </w:tc>
        <w:tc>
          <w:tcPr>
            <w:tcW w:w="2177" w:type="dxa"/>
            <w:shd w:val="clear" w:color="auto" w:fill="auto"/>
          </w:tcPr>
          <w:p w14:paraId="2205D5DE" w14:textId="4206718A" w:rsidR="0033569A" w:rsidRDefault="0033569A" w:rsidP="0033569A">
            <w:pPr>
              <w:pStyle w:val="TABLE-col-heading"/>
            </w:pPr>
            <w:r>
              <w:t>type</w:t>
            </w:r>
          </w:p>
        </w:tc>
        <w:tc>
          <w:tcPr>
            <w:tcW w:w="3447" w:type="dxa"/>
            <w:shd w:val="clear" w:color="auto" w:fill="auto"/>
          </w:tcPr>
          <w:p w14:paraId="54EA62F0" w14:textId="0C3E88FD" w:rsidR="0033569A" w:rsidRDefault="0033569A" w:rsidP="0033569A">
            <w:pPr>
              <w:pStyle w:val="TABLE-col-heading"/>
            </w:pPr>
            <w:r>
              <w:t>description</w:t>
            </w:r>
          </w:p>
        </w:tc>
      </w:tr>
      <w:tr w:rsidR="0033569A" w14:paraId="3BAFD9F5" w14:textId="77777777" w:rsidTr="0033569A">
        <w:tc>
          <w:tcPr>
            <w:tcW w:w="635" w:type="dxa"/>
            <w:shd w:val="clear" w:color="auto" w:fill="auto"/>
          </w:tcPr>
          <w:p w14:paraId="128956AE" w14:textId="5619FAD2" w:rsidR="0033569A" w:rsidRDefault="0033569A" w:rsidP="0033569A">
            <w:pPr>
              <w:pStyle w:val="TABLE-cell"/>
            </w:pPr>
            <w:r>
              <w:t>0..*</w:t>
            </w:r>
          </w:p>
        </w:tc>
        <w:tc>
          <w:tcPr>
            <w:tcW w:w="2177" w:type="dxa"/>
            <w:shd w:val="clear" w:color="auto" w:fill="auto"/>
          </w:tcPr>
          <w:p w14:paraId="39CF03CA" w14:textId="3DB82ADF" w:rsidR="0033569A" w:rsidRDefault="0033569A" w:rsidP="0033569A">
            <w:pPr>
              <w:pStyle w:val="TABLE-cell"/>
            </w:pPr>
            <w:r>
              <w:t>ConnectivityNodeContainer</w:t>
            </w:r>
          </w:p>
        </w:tc>
        <w:tc>
          <w:tcPr>
            <w:tcW w:w="635" w:type="dxa"/>
            <w:shd w:val="clear" w:color="auto" w:fill="auto"/>
          </w:tcPr>
          <w:p w14:paraId="55D12729" w14:textId="5D518C05" w:rsidR="0033569A" w:rsidRDefault="0033569A" w:rsidP="0033569A">
            <w:pPr>
              <w:pStyle w:val="TABLE-cell"/>
            </w:pPr>
            <w:r>
              <w:t>1..1</w:t>
            </w:r>
          </w:p>
        </w:tc>
        <w:tc>
          <w:tcPr>
            <w:tcW w:w="2177" w:type="dxa"/>
            <w:shd w:val="clear" w:color="auto" w:fill="auto"/>
          </w:tcPr>
          <w:p w14:paraId="53D8345F" w14:textId="614C0C9D" w:rsidR="0033569A" w:rsidRDefault="00AB1D09" w:rsidP="0033569A">
            <w:pPr>
              <w:pStyle w:val="TABLE-cell"/>
            </w:pPr>
            <w:hyperlink w:anchor="UML1996" w:history="1">
              <w:r w:rsidR="006064D5" w:rsidRPr="006064D5">
                <w:rPr>
                  <w:rStyle w:val="Hyperlink"/>
                </w:rPr>
                <w:t>ConnectivityNodeContainer</w:t>
              </w:r>
            </w:hyperlink>
          </w:p>
        </w:tc>
        <w:tc>
          <w:tcPr>
            <w:tcW w:w="3447" w:type="dxa"/>
            <w:shd w:val="clear" w:color="auto" w:fill="auto"/>
          </w:tcPr>
          <w:p w14:paraId="285E109B" w14:textId="6306EA7E" w:rsidR="0033569A" w:rsidRDefault="0033569A" w:rsidP="0033569A">
            <w:pPr>
              <w:pStyle w:val="TABLE-cell"/>
            </w:pPr>
            <w:r>
              <w:t>Container of this connectivity node.</w:t>
            </w:r>
          </w:p>
        </w:tc>
      </w:tr>
    </w:tbl>
    <w:p w14:paraId="23E0B600" w14:textId="29A7417F" w:rsidR="0033569A" w:rsidRDefault="0033569A" w:rsidP="0033569A"/>
    <w:p w14:paraId="10886188" w14:textId="1BF1E6CC" w:rsidR="0033569A" w:rsidRDefault="0033569A" w:rsidP="0033569A">
      <w:pPr>
        <w:pStyle w:val="Heading3"/>
      </w:pPr>
      <w:bookmarkStart w:id="254" w:name="UML1996"/>
      <w:bookmarkStart w:id="255" w:name="_Toc113308330"/>
      <w:r>
        <w:t>(abstract) ConnectivityNodeContainer</w:t>
      </w:r>
      <w:bookmarkEnd w:id="254"/>
      <w:bookmarkEnd w:id="255"/>
    </w:p>
    <w:p w14:paraId="2A2FEEDC" w14:textId="534EC098" w:rsidR="0033569A" w:rsidRDefault="0033569A" w:rsidP="0033569A">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38D9757" w14:textId="626020D1" w:rsidR="0033569A" w:rsidRDefault="0033569A" w:rsidP="0033569A">
      <w:r>
        <w:t>A base class for all objects that may contain connectivity nodes or topological nodes.</w:t>
      </w:r>
    </w:p>
    <w:p w14:paraId="1CD7CA1E" w14:textId="1B80B722" w:rsidR="0033569A" w:rsidRDefault="0033569A" w:rsidP="0033569A">
      <w:r>
        <w:fldChar w:fldCharType="begin"/>
      </w:r>
      <w:r>
        <w:instrText xml:space="preserve"> REF _Ref113305176 \h </w:instrText>
      </w:r>
      <w:r>
        <w:fldChar w:fldCharType="separate"/>
      </w:r>
      <w:r w:rsidR="006064D5">
        <w:t>Table 44</w:t>
      </w:r>
      <w:r>
        <w:fldChar w:fldCharType="end"/>
      </w:r>
      <w:r>
        <w:t xml:space="preserve"> shows all attributes of ConnectivityNodeContainer.</w:t>
      </w:r>
    </w:p>
    <w:p w14:paraId="4227E6A3" w14:textId="23304BAB" w:rsidR="0033569A" w:rsidRDefault="0033569A" w:rsidP="0033569A">
      <w:pPr>
        <w:pStyle w:val="TABLE-title"/>
      </w:pPr>
      <w:bookmarkStart w:id="256" w:name="_Ref113305176"/>
      <w:bookmarkStart w:id="257" w:name="_Toc113308689"/>
      <w:r>
        <w:t xml:space="preserve">Table </w:t>
      </w:r>
      <w:r>
        <w:fldChar w:fldCharType="begin"/>
      </w:r>
      <w:r>
        <w:instrText xml:space="preserve"> SEQ Table \* ARABIC </w:instrText>
      </w:r>
      <w:r>
        <w:fldChar w:fldCharType="separate"/>
      </w:r>
      <w:r w:rsidR="006064D5">
        <w:t>44</w:t>
      </w:r>
      <w:r>
        <w:fldChar w:fldCharType="end"/>
      </w:r>
      <w:bookmarkEnd w:id="256"/>
      <w:r>
        <w:t xml:space="preserve"> – Attributes of LTDSEquipmentProfile::ConnectivityNodeContainer</w:t>
      </w:r>
      <w:bookmarkEnd w:id="2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6AE94AB8" w14:textId="77777777" w:rsidTr="0033569A">
        <w:trPr>
          <w:tblHeader/>
        </w:trPr>
        <w:tc>
          <w:tcPr>
            <w:tcW w:w="2177" w:type="dxa"/>
            <w:shd w:val="clear" w:color="auto" w:fill="auto"/>
          </w:tcPr>
          <w:p w14:paraId="20D78B24" w14:textId="1EDBE79E" w:rsidR="0033569A" w:rsidRDefault="0033569A" w:rsidP="0033569A">
            <w:pPr>
              <w:pStyle w:val="TABLE-col-heading"/>
            </w:pPr>
            <w:r>
              <w:t>name</w:t>
            </w:r>
          </w:p>
        </w:tc>
        <w:tc>
          <w:tcPr>
            <w:tcW w:w="635" w:type="dxa"/>
            <w:shd w:val="clear" w:color="auto" w:fill="auto"/>
          </w:tcPr>
          <w:p w14:paraId="0801A0EC" w14:textId="75516A5E" w:rsidR="0033569A" w:rsidRDefault="0033569A" w:rsidP="0033569A">
            <w:pPr>
              <w:pStyle w:val="TABLE-col-heading"/>
            </w:pPr>
            <w:r>
              <w:t>mult</w:t>
            </w:r>
          </w:p>
        </w:tc>
        <w:tc>
          <w:tcPr>
            <w:tcW w:w="2177" w:type="dxa"/>
            <w:shd w:val="clear" w:color="auto" w:fill="auto"/>
          </w:tcPr>
          <w:p w14:paraId="41874418" w14:textId="4F6A8D69" w:rsidR="0033569A" w:rsidRDefault="0033569A" w:rsidP="0033569A">
            <w:pPr>
              <w:pStyle w:val="TABLE-col-heading"/>
            </w:pPr>
            <w:r>
              <w:t>type</w:t>
            </w:r>
          </w:p>
        </w:tc>
        <w:tc>
          <w:tcPr>
            <w:tcW w:w="4082" w:type="dxa"/>
            <w:shd w:val="clear" w:color="auto" w:fill="auto"/>
          </w:tcPr>
          <w:p w14:paraId="7D4C15B2" w14:textId="45BFD953" w:rsidR="0033569A" w:rsidRDefault="0033569A" w:rsidP="0033569A">
            <w:pPr>
              <w:pStyle w:val="TABLE-col-heading"/>
            </w:pPr>
            <w:r>
              <w:t>description</w:t>
            </w:r>
          </w:p>
        </w:tc>
      </w:tr>
      <w:tr w:rsidR="0033569A" w14:paraId="20924108" w14:textId="77777777" w:rsidTr="0033569A">
        <w:tc>
          <w:tcPr>
            <w:tcW w:w="2177" w:type="dxa"/>
            <w:shd w:val="clear" w:color="auto" w:fill="auto"/>
          </w:tcPr>
          <w:p w14:paraId="12E454D4" w14:textId="6C01195F" w:rsidR="0033569A" w:rsidRDefault="0033569A" w:rsidP="0033569A">
            <w:pPr>
              <w:pStyle w:val="TABLE-cell"/>
            </w:pPr>
            <w:r>
              <w:t>description</w:t>
            </w:r>
          </w:p>
        </w:tc>
        <w:tc>
          <w:tcPr>
            <w:tcW w:w="635" w:type="dxa"/>
            <w:shd w:val="clear" w:color="auto" w:fill="auto"/>
          </w:tcPr>
          <w:p w14:paraId="5C9716B7" w14:textId="013731A6" w:rsidR="0033569A" w:rsidRDefault="0033569A" w:rsidP="0033569A">
            <w:pPr>
              <w:pStyle w:val="TABLE-cell"/>
            </w:pPr>
            <w:r>
              <w:t>0..1</w:t>
            </w:r>
          </w:p>
        </w:tc>
        <w:tc>
          <w:tcPr>
            <w:tcW w:w="2177" w:type="dxa"/>
            <w:shd w:val="clear" w:color="auto" w:fill="auto"/>
          </w:tcPr>
          <w:p w14:paraId="2B4F522F" w14:textId="74328928"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1D10978A" w14:textId="549C114E"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66DA0CE8" w14:textId="77777777" w:rsidTr="0033569A">
        <w:tc>
          <w:tcPr>
            <w:tcW w:w="2177" w:type="dxa"/>
            <w:shd w:val="clear" w:color="auto" w:fill="auto"/>
          </w:tcPr>
          <w:p w14:paraId="25D596B7" w14:textId="6C9E2ABE" w:rsidR="0033569A" w:rsidRDefault="0033569A" w:rsidP="0033569A">
            <w:pPr>
              <w:pStyle w:val="TABLE-cell"/>
            </w:pPr>
            <w:r>
              <w:t>mRID</w:t>
            </w:r>
          </w:p>
        </w:tc>
        <w:tc>
          <w:tcPr>
            <w:tcW w:w="635" w:type="dxa"/>
            <w:shd w:val="clear" w:color="auto" w:fill="auto"/>
          </w:tcPr>
          <w:p w14:paraId="0E03B6E9" w14:textId="0ADAB097" w:rsidR="0033569A" w:rsidRDefault="0033569A" w:rsidP="0033569A">
            <w:pPr>
              <w:pStyle w:val="TABLE-cell"/>
            </w:pPr>
            <w:r>
              <w:t>1..1</w:t>
            </w:r>
          </w:p>
        </w:tc>
        <w:tc>
          <w:tcPr>
            <w:tcW w:w="2177" w:type="dxa"/>
            <w:shd w:val="clear" w:color="auto" w:fill="auto"/>
          </w:tcPr>
          <w:p w14:paraId="3F8CC69C" w14:textId="448D153E"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16AC30D5" w14:textId="605F3D41"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119BBE30" w14:textId="77777777" w:rsidTr="0033569A">
        <w:tc>
          <w:tcPr>
            <w:tcW w:w="2177" w:type="dxa"/>
            <w:shd w:val="clear" w:color="auto" w:fill="auto"/>
          </w:tcPr>
          <w:p w14:paraId="562DFC98" w14:textId="117820D6" w:rsidR="0033569A" w:rsidRDefault="0033569A" w:rsidP="0033569A">
            <w:pPr>
              <w:pStyle w:val="TABLE-cell"/>
            </w:pPr>
            <w:r>
              <w:t>name</w:t>
            </w:r>
          </w:p>
        </w:tc>
        <w:tc>
          <w:tcPr>
            <w:tcW w:w="635" w:type="dxa"/>
            <w:shd w:val="clear" w:color="auto" w:fill="auto"/>
          </w:tcPr>
          <w:p w14:paraId="3D4024AB" w14:textId="48906FDC" w:rsidR="0033569A" w:rsidRDefault="0033569A" w:rsidP="0033569A">
            <w:pPr>
              <w:pStyle w:val="TABLE-cell"/>
            </w:pPr>
            <w:r>
              <w:t>1..1</w:t>
            </w:r>
          </w:p>
        </w:tc>
        <w:tc>
          <w:tcPr>
            <w:tcW w:w="2177" w:type="dxa"/>
            <w:shd w:val="clear" w:color="auto" w:fill="auto"/>
          </w:tcPr>
          <w:p w14:paraId="60CB789B" w14:textId="71FD2A7C"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78DEACE5" w14:textId="2E8BE5D9"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579271F7" w14:textId="175E263B" w:rsidR="0033569A" w:rsidRDefault="0033569A" w:rsidP="0033569A"/>
    <w:p w14:paraId="11ED5D2F" w14:textId="0D4EDBB6" w:rsidR="0033569A" w:rsidRDefault="0033569A" w:rsidP="0033569A">
      <w:pPr>
        <w:pStyle w:val="Heading3"/>
      </w:pPr>
      <w:bookmarkStart w:id="258" w:name="UML1926"/>
      <w:bookmarkStart w:id="259" w:name="_Toc113308331"/>
      <w:r>
        <w:t>(abstract) Connector</w:t>
      </w:r>
      <w:bookmarkEnd w:id="258"/>
      <w:bookmarkEnd w:id="259"/>
    </w:p>
    <w:p w14:paraId="254F97F5" w14:textId="1525A720" w:rsidR="0033569A" w:rsidRDefault="0033569A" w:rsidP="0033569A">
      <w:r>
        <w:t xml:space="preserve">Inheritance path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0CD5E04A" w14:textId="160D7154" w:rsidR="0033569A" w:rsidRDefault="0033569A" w:rsidP="0033569A">
      <w:r>
        <w:t>A conductor, or group of conductors, with negligible impedance, that serve to connect other conducting equipment within a single substation and are modelled with a single logical terminal.</w:t>
      </w:r>
    </w:p>
    <w:p w14:paraId="1CC15F29" w14:textId="20544996" w:rsidR="0033569A" w:rsidRDefault="0033569A" w:rsidP="0033569A">
      <w:r>
        <w:fldChar w:fldCharType="begin"/>
      </w:r>
      <w:r>
        <w:instrText xml:space="preserve"> REF _Ref113305183 \h </w:instrText>
      </w:r>
      <w:r>
        <w:fldChar w:fldCharType="separate"/>
      </w:r>
      <w:r w:rsidR="006064D5">
        <w:t>Table 45</w:t>
      </w:r>
      <w:r>
        <w:fldChar w:fldCharType="end"/>
      </w:r>
      <w:r>
        <w:t xml:space="preserve"> shows all attributes of Connector.</w:t>
      </w:r>
    </w:p>
    <w:p w14:paraId="613ECABB" w14:textId="54421E20" w:rsidR="0033569A" w:rsidRDefault="0033569A" w:rsidP="0033569A">
      <w:pPr>
        <w:pStyle w:val="TABLE-title"/>
      </w:pPr>
      <w:bookmarkStart w:id="260" w:name="_Ref113305183"/>
      <w:bookmarkStart w:id="261" w:name="_Toc113308690"/>
      <w:r>
        <w:t xml:space="preserve">Table </w:t>
      </w:r>
      <w:r>
        <w:fldChar w:fldCharType="begin"/>
      </w:r>
      <w:r>
        <w:instrText xml:space="preserve"> SEQ Table \* ARABIC </w:instrText>
      </w:r>
      <w:r>
        <w:fldChar w:fldCharType="separate"/>
      </w:r>
      <w:r w:rsidR="006064D5">
        <w:t>45</w:t>
      </w:r>
      <w:r>
        <w:fldChar w:fldCharType="end"/>
      </w:r>
      <w:bookmarkEnd w:id="260"/>
      <w:r>
        <w:t xml:space="preserve"> – Attributes of LTDSEquipmentProfile::Connector</w:t>
      </w:r>
      <w:bookmarkEnd w:id="26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4E3F4235" w14:textId="77777777" w:rsidTr="0033569A">
        <w:trPr>
          <w:tblHeader/>
        </w:trPr>
        <w:tc>
          <w:tcPr>
            <w:tcW w:w="2177" w:type="dxa"/>
            <w:shd w:val="clear" w:color="auto" w:fill="auto"/>
          </w:tcPr>
          <w:p w14:paraId="0ED1C9B5" w14:textId="27820027" w:rsidR="0033569A" w:rsidRDefault="0033569A" w:rsidP="0033569A">
            <w:pPr>
              <w:pStyle w:val="TABLE-col-heading"/>
            </w:pPr>
            <w:r>
              <w:t>name</w:t>
            </w:r>
          </w:p>
        </w:tc>
        <w:tc>
          <w:tcPr>
            <w:tcW w:w="635" w:type="dxa"/>
            <w:shd w:val="clear" w:color="auto" w:fill="auto"/>
          </w:tcPr>
          <w:p w14:paraId="2133D456" w14:textId="414C9F80" w:rsidR="0033569A" w:rsidRDefault="0033569A" w:rsidP="0033569A">
            <w:pPr>
              <w:pStyle w:val="TABLE-col-heading"/>
            </w:pPr>
            <w:r>
              <w:t>mult</w:t>
            </w:r>
          </w:p>
        </w:tc>
        <w:tc>
          <w:tcPr>
            <w:tcW w:w="2177" w:type="dxa"/>
            <w:shd w:val="clear" w:color="auto" w:fill="auto"/>
          </w:tcPr>
          <w:p w14:paraId="5C65A7D4" w14:textId="338FC858" w:rsidR="0033569A" w:rsidRDefault="0033569A" w:rsidP="0033569A">
            <w:pPr>
              <w:pStyle w:val="TABLE-col-heading"/>
            </w:pPr>
            <w:r>
              <w:t>type</w:t>
            </w:r>
          </w:p>
        </w:tc>
        <w:tc>
          <w:tcPr>
            <w:tcW w:w="4082" w:type="dxa"/>
            <w:shd w:val="clear" w:color="auto" w:fill="auto"/>
          </w:tcPr>
          <w:p w14:paraId="42E45FE2" w14:textId="2E059F74" w:rsidR="0033569A" w:rsidRDefault="0033569A" w:rsidP="0033569A">
            <w:pPr>
              <w:pStyle w:val="TABLE-col-heading"/>
            </w:pPr>
            <w:r>
              <w:t>description</w:t>
            </w:r>
          </w:p>
        </w:tc>
      </w:tr>
      <w:tr w:rsidR="0033569A" w14:paraId="494B8FB2" w14:textId="77777777" w:rsidTr="0033569A">
        <w:tc>
          <w:tcPr>
            <w:tcW w:w="2177" w:type="dxa"/>
            <w:shd w:val="clear" w:color="auto" w:fill="auto"/>
          </w:tcPr>
          <w:p w14:paraId="6BDBD4AD" w14:textId="28C2E38F" w:rsidR="0033569A" w:rsidRDefault="0033569A" w:rsidP="0033569A">
            <w:pPr>
              <w:pStyle w:val="TABLE-cell"/>
            </w:pPr>
            <w:r>
              <w:t>aggregate</w:t>
            </w:r>
          </w:p>
        </w:tc>
        <w:tc>
          <w:tcPr>
            <w:tcW w:w="635" w:type="dxa"/>
            <w:shd w:val="clear" w:color="auto" w:fill="auto"/>
          </w:tcPr>
          <w:p w14:paraId="6B7AE07D" w14:textId="57A0A430" w:rsidR="0033569A" w:rsidRDefault="0033569A" w:rsidP="0033569A">
            <w:pPr>
              <w:pStyle w:val="TABLE-cell"/>
            </w:pPr>
            <w:r>
              <w:t>0..1</w:t>
            </w:r>
          </w:p>
        </w:tc>
        <w:tc>
          <w:tcPr>
            <w:tcW w:w="2177" w:type="dxa"/>
            <w:shd w:val="clear" w:color="auto" w:fill="auto"/>
          </w:tcPr>
          <w:p w14:paraId="64030E20" w14:textId="63794B07"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6441BF0F" w14:textId="44D5490D"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2B460E6F" w14:textId="77777777" w:rsidTr="0033569A">
        <w:tc>
          <w:tcPr>
            <w:tcW w:w="2177" w:type="dxa"/>
            <w:shd w:val="clear" w:color="auto" w:fill="auto"/>
          </w:tcPr>
          <w:p w14:paraId="72D4730E" w14:textId="47098D90" w:rsidR="0033569A" w:rsidRDefault="0033569A" w:rsidP="0033569A">
            <w:pPr>
              <w:pStyle w:val="TABLE-cell"/>
            </w:pPr>
            <w:r>
              <w:t>normallyInService</w:t>
            </w:r>
          </w:p>
        </w:tc>
        <w:tc>
          <w:tcPr>
            <w:tcW w:w="635" w:type="dxa"/>
            <w:shd w:val="clear" w:color="auto" w:fill="auto"/>
          </w:tcPr>
          <w:p w14:paraId="5B4EE6A8" w14:textId="5488AF9E" w:rsidR="0033569A" w:rsidRDefault="0033569A" w:rsidP="0033569A">
            <w:pPr>
              <w:pStyle w:val="TABLE-cell"/>
            </w:pPr>
            <w:r>
              <w:t>0..1</w:t>
            </w:r>
          </w:p>
        </w:tc>
        <w:tc>
          <w:tcPr>
            <w:tcW w:w="2177" w:type="dxa"/>
            <w:shd w:val="clear" w:color="auto" w:fill="auto"/>
          </w:tcPr>
          <w:p w14:paraId="7CF39D8F" w14:textId="686CF078"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28F071AF" w14:textId="56A67512"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7F431597" w14:textId="77777777" w:rsidTr="0033569A">
        <w:tc>
          <w:tcPr>
            <w:tcW w:w="2177" w:type="dxa"/>
            <w:shd w:val="clear" w:color="auto" w:fill="auto"/>
          </w:tcPr>
          <w:p w14:paraId="39A47338" w14:textId="4D435E46" w:rsidR="0033569A" w:rsidRDefault="0033569A" w:rsidP="0033569A">
            <w:pPr>
              <w:pStyle w:val="TABLE-cell"/>
            </w:pPr>
            <w:r>
              <w:t>description</w:t>
            </w:r>
          </w:p>
        </w:tc>
        <w:tc>
          <w:tcPr>
            <w:tcW w:w="635" w:type="dxa"/>
            <w:shd w:val="clear" w:color="auto" w:fill="auto"/>
          </w:tcPr>
          <w:p w14:paraId="74E4FC57" w14:textId="2C84873C" w:rsidR="0033569A" w:rsidRDefault="0033569A" w:rsidP="0033569A">
            <w:pPr>
              <w:pStyle w:val="TABLE-cell"/>
            </w:pPr>
            <w:r>
              <w:t>0..1</w:t>
            </w:r>
          </w:p>
        </w:tc>
        <w:tc>
          <w:tcPr>
            <w:tcW w:w="2177" w:type="dxa"/>
            <w:shd w:val="clear" w:color="auto" w:fill="auto"/>
          </w:tcPr>
          <w:p w14:paraId="0FB17D03" w14:textId="458695D7"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271582AE" w14:textId="650E6988"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7544130A" w14:textId="77777777" w:rsidTr="0033569A">
        <w:tc>
          <w:tcPr>
            <w:tcW w:w="2177" w:type="dxa"/>
            <w:shd w:val="clear" w:color="auto" w:fill="auto"/>
          </w:tcPr>
          <w:p w14:paraId="4BA02D87" w14:textId="69264110" w:rsidR="0033569A" w:rsidRDefault="0033569A" w:rsidP="0033569A">
            <w:pPr>
              <w:pStyle w:val="TABLE-cell"/>
            </w:pPr>
            <w:r>
              <w:t>mRID</w:t>
            </w:r>
          </w:p>
        </w:tc>
        <w:tc>
          <w:tcPr>
            <w:tcW w:w="635" w:type="dxa"/>
            <w:shd w:val="clear" w:color="auto" w:fill="auto"/>
          </w:tcPr>
          <w:p w14:paraId="5AFF6EA1" w14:textId="7B9AFAD8" w:rsidR="0033569A" w:rsidRDefault="0033569A" w:rsidP="0033569A">
            <w:pPr>
              <w:pStyle w:val="TABLE-cell"/>
            </w:pPr>
            <w:r>
              <w:t>1..1</w:t>
            </w:r>
          </w:p>
        </w:tc>
        <w:tc>
          <w:tcPr>
            <w:tcW w:w="2177" w:type="dxa"/>
            <w:shd w:val="clear" w:color="auto" w:fill="auto"/>
          </w:tcPr>
          <w:p w14:paraId="1444077C" w14:textId="79BD4F19"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10DFD03B" w14:textId="03661A1F"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35E4D9BD" w14:textId="77777777" w:rsidTr="0033569A">
        <w:tc>
          <w:tcPr>
            <w:tcW w:w="2177" w:type="dxa"/>
            <w:shd w:val="clear" w:color="auto" w:fill="auto"/>
          </w:tcPr>
          <w:p w14:paraId="4F9B5BE5" w14:textId="1F602473" w:rsidR="0033569A" w:rsidRDefault="0033569A" w:rsidP="0033569A">
            <w:pPr>
              <w:pStyle w:val="TABLE-cell"/>
            </w:pPr>
            <w:r>
              <w:t>name</w:t>
            </w:r>
          </w:p>
        </w:tc>
        <w:tc>
          <w:tcPr>
            <w:tcW w:w="635" w:type="dxa"/>
            <w:shd w:val="clear" w:color="auto" w:fill="auto"/>
          </w:tcPr>
          <w:p w14:paraId="16214460" w14:textId="466317A2" w:rsidR="0033569A" w:rsidRDefault="0033569A" w:rsidP="0033569A">
            <w:pPr>
              <w:pStyle w:val="TABLE-cell"/>
            </w:pPr>
            <w:r>
              <w:t>1..1</w:t>
            </w:r>
          </w:p>
        </w:tc>
        <w:tc>
          <w:tcPr>
            <w:tcW w:w="2177" w:type="dxa"/>
            <w:shd w:val="clear" w:color="auto" w:fill="auto"/>
          </w:tcPr>
          <w:p w14:paraId="1548C4BC" w14:textId="656CE71D"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23B01A12" w14:textId="542BF7D7"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74C284A9" w14:textId="644AEBD2" w:rsidR="0033569A" w:rsidRDefault="0033569A" w:rsidP="0033569A"/>
    <w:p w14:paraId="2945C4FC" w14:textId="397E814C" w:rsidR="0033569A" w:rsidRDefault="0033569A" w:rsidP="0033569A">
      <w:r>
        <w:fldChar w:fldCharType="begin"/>
      </w:r>
      <w:r>
        <w:instrText xml:space="preserve"> REF _Ref113305188 \h </w:instrText>
      </w:r>
      <w:r>
        <w:fldChar w:fldCharType="separate"/>
      </w:r>
      <w:r w:rsidR="006064D5">
        <w:t>Table 46</w:t>
      </w:r>
      <w:r>
        <w:fldChar w:fldCharType="end"/>
      </w:r>
      <w:r>
        <w:t xml:space="preserve"> shows all association ends of Connector with other classes.</w:t>
      </w:r>
    </w:p>
    <w:p w14:paraId="4C2DAAAA" w14:textId="7F2BD473" w:rsidR="0033569A" w:rsidRDefault="0033569A" w:rsidP="0033569A">
      <w:pPr>
        <w:pStyle w:val="TABLE-title"/>
      </w:pPr>
      <w:bookmarkStart w:id="262" w:name="_Ref113305188"/>
      <w:bookmarkStart w:id="263" w:name="_Toc113308691"/>
      <w:r>
        <w:t xml:space="preserve">Table </w:t>
      </w:r>
      <w:r>
        <w:fldChar w:fldCharType="begin"/>
      </w:r>
      <w:r>
        <w:instrText xml:space="preserve"> SEQ Table \* ARABIC </w:instrText>
      </w:r>
      <w:r>
        <w:fldChar w:fldCharType="separate"/>
      </w:r>
      <w:r w:rsidR="006064D5">
        <w:t>46</w:t>
      </w:r>
      <w:r>
        <w:fldChar w:fldCharType="end"/>
      </w:r>
      <w:bookmarkEnd w:id="262"/>
      <w:r>
        <w:t xml:space="preserve"> – Association ends of LTDSEquipmentProfile::Connector with other classes</w:t>
      </w:r>
      <w:bookmarkEnd w:id="2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4E24B9C0" w14:textId="77777777" w:rsidTr="0033569A">
        <w:trPr>
          <w:tblHeader/>
        </w:trPr>
        <w:tc>
          <w:tcPr>
            <w:tcW w:w="635" w:type="dxa"/>
            <w:shd w:val="clear" w:color="auto" w:fill="auto"/>
          </w:tcPr>
          <w:p w14:paraId="192C9416" w14:textId="0BD8D378" w:rsidR="0033569A" w:rsidRDefault="0033569A" w:rsidP="0033569A">
            <w:pPr>
              <w:pStyle w:val="TABLE-col-heading"/>
            </w:pPr>
            <w:r>
              <w:t>mult from</w:t>
            </w:r>
          </w:p>
        </w:tc>
        <w:tc>
          <w:tcPr>
            <w:tcW w:w="2177" w:type="dxa"/>
            <w:shd w:val="clear" w:color="auto" w:fill="auto"/>
          </w:tcPr>
          <w:p w14:paraId="5E39C0D8" w14:textId="18356B21" w:rsidR="0033569A" w:rsidRDefault="0033569A" w:rsidP="0033569A">
            <w:pPr>
              <w:pStyle w:val="TABLE-col-heading"/>
            </w:pPr>
            <w:r>
              <w:t>name</w:t>
            </w:r>
          </w:p>
        </w:tc>
        <w:tc>
          <w:tcPr>
            <w:tcW w:w="635" w:type="dxa"/>
            <w:shd w:val="clear" w:color="auto" w:fill="auto"/>
          </w:tcPr>
          <w:p w14:paraId="68A808CA" w14:textId="545B7DDF" w:rsidR="0033569A" w:rsidRDefault="0033569A" w:rsidP="0033569A">
            <w:pPr>
              <w:pStyle w:val="TABLE-col-heading"/>
            </w:pPr>
            <w:r>
              <w:t>mult to</w:t>
            </w:r>
          </w:p>
        </w:tc>
        <w:tc>
          <w:tcPr>
            <w:tcW w:w="2177" w:type="dxa"/>
            <w:shd w:val="clear" w:color="auto" w:fill="auto"/>
          </w:tcPr>
          <w:p w14:paraId="116623EC" w14:textId="54F8A648" w:rsidR="0033569A" w:rsidRDefault="0033569A" w:rsidP="0033569A">
            <w:pPr>
              <w:pStyle w:val="TABLE-col-heading"/>
            </w:pPr>
            <w:r>
              <w:t>type</w:t>
            </w:r>
          </w:p>
        </w:tc>
        <w:tc>
          <w:tcPr>
            <w:tcW w:w="3447" w:type="dxa"/>
            <w:shd w:val="clear" w:color="auto" w:fill="auto"/>
          </w:tcPr>
          <w:p w14:paraId="167CD5DA" w14:textId="621002ED" w:rsidR="0033569A" w:rsidRDefault="0033569A" w:rsidP="0033569A">
            <w:pPr>
              <w:pStyle w:val="TABLE-col-heading"/>
            </w:pPr>
            <w:r>
              <w:t>description</w:t>
            </w:r>
          </w:p>
        </w:tc>
      </w:tr>
      <w:tr w:rsidR="0033569A" w14:paraId="58B2D43F" w14:textId="77777777" w:rsidTr="0033569A">
        <w:tc>
          <w:tcPr>
            <w:tcW w:w="635" w:type="dxa"/>
            <w:shd w:val="clear" w:color="auto" w:fill="auto"/>
          </w:tcPr>
          <w:p w14:paraId="71F6E55F" w14:textId="1B4D3815" w:rsidR="0033569A" w:rsidRDefault="0033569A" w:rsidP="0033569A">
            <w:pPr>
              <w:pStyle w:val="TABLE-cell"/>
            </w:pPr>
            <w:r>
              <w:t>0..*</w:t>
            </w:r>
          </w:p>
        </w:tc>
        <w:tc>
          <w:tcPr>
            <w:tcW w:w="2177" w:type="dxa"/>
            <w:shd w:val="clear" w:color="auto" w:fill="auto"/>
          </w:tcPr>
          <w:p w14:paraId="27CA598F" w14:textId="7C6D4C60" w:rsidR="0033569A" w:rsidRDefault="0033569A" w:rsidP="0033569A">
            <w:pPr>
              <w:pStyle w:val="TABLE-cell"/>
            </w:pPr>
            <w:r>
              <w:t>BaseVoltage</w:t>
            </w:r>
          </w:p>
        </w:tc>
        <w:tc>
          <w:tcPr>
            <w:tcW w:w="635" w:type="dxa"/>
            <w:shd w:val="clear" w:color="auto" w:fill="auto"/>
          </w:tcPr>
          <w:p w14:paraId="18DA9A18" w14:textId="0817FB69" w:rsidR="0033569A" w:rsidRDefault="0033569A" w:rsidP="0033569A">
            <w:pPr>
              <w:pStyle w:val="TABLE-cell"/>
            </w:pPr>
            <w:r>
              <w:t>0..1</w:t>
            </w:r>
          </w:p>
        </w:tc>
        <w:tc>
          <w:tcPr>
            <w:tcW w:w="2177" w:type="dxa"/>
            <w:shd w:val="clear" w:color="auto" w:fill="auto"/>
          </w:tcPr>
          <w:p w14:paraId="155647B7" w14:textId="6AE0AB08" w:rsidR="0033569A" w:rsidRDefault="00AB1D09" w:rsidP="0033569A">
            <w:pPr>
              <w:pStyle w:val="TABLE-cell"/>
            </w:pPr>
            <w:hyperlink w:anchor="UML1895" w:history="1">
              <w:r w:rsidR="006064D5" w:rsidRPr="006064D5">
                <w:rPr>
                  <w:rStyle w:val="Hyperlink"/>
                </w:rPr>
                <w:t>BaseVoltage</w:t>
              </w:r>
            </w:hyperlink>
          </w:p>
        </w:tc>
        <w:tc>
          <w:tcPr>
            <w:tcW w:w="3447" w:type="dxa"/>
            <w:shd w:val="clear" w:color="auto" w:fill="auto"/>
          </w:tcPr>
          <w:p w14:paraId="2A09E56A" w14:textId="326BC2C5" w:rsidR="0033569A" w:rsidRDefault="0033569A" w:rsidP="0033569A">
            <w:pPr>
              <w:pStyle w:val="TABLE-cell"/>
            </w:pPr>
            <w:r>
              <w:t xml:space="preserve">inherited from: </w:t>
            </w:r>
            <w:hyperlink w:anchor="UML1919" w:history="1">
              <w:r w:rsidR="006064D5" w:rsidRPr="006064D5">
                <w:rPr>
                  <w:rStyle w:val="Hyperlink"/>
                </w:rPr>
                <w:t>ConductingEquipment</w:t>
              </w:r>
            </w:hyperlink>
          </w:p>
        </w:tc>
      </w:tr>
      <w:tr w:rsidR="0033569A" w14:paraId="613A1231" w14:textId="77777777" w:rsidTr="0033569A">
        <w:tc>
          <w:tcPr>
            <w:tcW w:w="635" w:type="dxa"/>
            <w:shd w:val="clear" w:color="auto" w:fill="auto"/>
          </w:tcPr>
          <w:p w14:paraId="5F854C54" w14:textId="265A50D7" w:rsidR="0033569A" w:rsidRDefault="0033569A" w:rsidP="0033569A">
            <w:pPr>
              <w:pStyle w:val="TABLE-cell"/>
            </w:pPr>
            <w:r>
              <w:t>0..*</w:t>
            </w:r>
          </w:p>
        </w:tc>
        <w:tc>
          <w:tcPr>
            <w:tcW w:w="2177" w:type="dxa"/>
            <w:shd w:val="clear" w:color="auto" w:fill="auto"/>
          </w:tcPr>
          <w:p w14:paraId="17CE0B62" w14:textId="71DC0159" w:rsidR="0033569A" w:rsidRDefault="0033569A" w:rsidP="0033569A">
            <w:pPr>
              <w:pStyle w:val="TABLE-cell"/>
            </w:pPr>
            <w:r>
              <w:t>EquipmentContainer</w:t>
            </w:r>
          </w:p>
        </w:tc>
        <w:tc>
          <w:tcPr>
            <w:tcW w:w="635" w:type="dxa"/>
            <w:shd w:val="clear" w:color="auto" w:fill="auto"/>
          </w:tcPr>
          <w:p w14:paraId="56977269" w14:textId="202CB659" w:rsidR="0033569A" w:rsidRDefault="0033569A" w:rsidP="0033569A">
            <w:pPr>
              <w:pStyle w:val="TABLE-cell"/>
            </w:pPr>
            <w:r>
              <w:t>0..1</w:t>
            </w:r>
          </w:p>
        </w:tc>
        <w:tc>
          <w:tcPr>
            <w:tcW w:w="2177" w:type="dxa"/>
            <w:shd w:val="clear" w:color="auto" w:fill="auto"/>
          </w:tcPr>
          <w:p w14:paraId="0B0D0EBF" w14:textId="30280D3F" w:rsidR="0033569A" w:rsidRDefault="00AB1D09" w:rsidP="0033569A">
            <w:pPr>
              <w:pStyle w:val="TABLE-cell"/>
            </w:pPr>
            <w:hyperlink w:anchor="UML1997" w:history="1">
              <w:r w:rsidR="006064D5" w:rsidRPr="006064D5">
                <w:rPr>
                  <w:rStyle w:val="Hyperlink"/>
                </w:rPr>
                <w:t>EquipmentContainer</w:t>
              </w:r>
            </w:hyperlink>
          </w:p>
        </w:tc>
        <w:tc>
          <w:tcPr>
            <w:tcW w:w="3447" w:type="dxa"/>
            <w:shd w:val="clear" w:color="auto" w:fill="auto"/>
          </w:tcPr>
          <w:p w14:paraId="0EFB7EBF" w14:textId="26207C39" w:rsidR="0033569A" w:rsidRDefault="0033569A" w:rsidP="0033569A">
            <w:pPr>
              <w:pStyle w:val="TABLE-cell"/>
            </w:pPr>
            <w:r>
              <w:t xml:space="preserve">inherited from: </w:t>
            </w:r>
            <w:hyperlink w:anchor="UML1918" w:history="1">
              <w:r w:rsidR="006064D5" w:rsidRPr="006064D5">
                <w:rPr>
                  <w:rStyle w:val="Hyperlink"/>
                </w:rPr>
                <w:t>Equipment</w:t>
              </w:r>
            </w:hyperlink>
          </w:p>
        </w:tc>
      </w:tr>
    </w:tbl>
    <w:p w14:paraId="0B1D7F22" w14:textId="40AE3450" w:rsidR="0033569A" w:rsidRDefault="0033569A" w:rsidP="0033569A"/>
    <w:p w14:paraId="7619A5EB" w14:textId="03A56115" w:rsidR="0033569A" w:rsidRDefault="0033569A" w:rsidP="0033569A">
      <w:pPr>
        <w:pStyle w:val="Heading3"/>
      </w:pPr>
      <w:bookmarkStart w:id="264" w:name="UML1995"/>
      <w:bookmarkStart w:id="265" w:name="_Toc113308332"/>
      <w:r>
        <w:t>ControlArea</w:t>
      </w:r>
      <w:bookmarkEnd w:id="264"/>
      <w:bookmarkEnd w:id="265"/>
    </w:p>
    <w:p w14:paraId="7A8A1ABF" w14:textId="10D11DC6" w:rsidR="0033569A" w:rsidRDefault="0033569A" w:rsidP="0033569A">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26233DB" w14:textId="77777777" w:rsidR="0033569A" w:rsidRDefault="0033569A" w:rsidP="0033569A">
      <w:r>
        <w:t>A control area is a grouping of generating units and/or loads and a cutset of tie lines (as terminals) which may be used for a variety of purposes including automatic generation control, power flow solution area interchange control specification, and input to load forecasting. All generation and load within the area defined by the terminals on the border are considered in the area interchange control. Note that any number of overlapping control area specifications can be superimposed on the physical model. The following general principles apply to ControlArea:</w:t>
      </w:r>
    </w:p>
    <w:p w14:paraId="3A4FAD56" w14:textId="77777777" w:rsidR="0033569A" w:rsidRDefault="0033569A" w:rsidP="0033569A">
      <w:r>
        <w:t>1.  The control area orientation for net interchange is positive for an import, negative for an export.</w:t>
      </w:r>
    </w:p>
    <w:p w14:paraId="0B68541C" w14:textId="77777777" w:rsidR="0033569A" w:rsidRDefault="0033569A" w:rsidP="0033569A">
      <w:r>
        <w:t>2.  The control area net interchange is determined by summing flows in Terminals. The Terminals are identified by creating a set of TieFlow objects associated with a ControlArea object. Each TieFlow object identifies one Terminal.</w:t>
      </w:r>
    </w:p>
    <w:p w14:paraId="386A19CF" w14:textId="77777777" w:rsidR="0033569A" w:rsidRDefault="0033569A" w:rsidP="0033569A">
      <w:r>
        <w:t>3.  In a single network model, a tie between two control areas must be modelled in both control area specifications, such that the two representations of the tie flow sum to zero.</w:t>
      </w:r>
    </w:p>
    <w:p w14:paraId="64E12EB2" w14:textId="61F1D0A0" w:rsidR="0033569A" w:rsidRDefault="0033569A" w:rsidP="0033569A">
      <w:r>
        <w:t>4.  The normal orientation of Terminal flow is positive for flow into the conducting equipment that owns the Terminal. (i.e. flow from a bus into a device is positive.) However, the orientation of each flow in the control area specification must align with the control area convention, i.e. import is positive. If the orientation of the Terminal flow referenced by a TieFlow is positive into the control area, then this is confirmed by setting TieFlow.positiveFlowIn flag TRUE. If not, the orientation must be reversed by setting the TieFlow.positiveFlowIn flag FALSE.</w:t>
      </w:r>
    </w:p>
    <w:p w14:paraId="14DD647E" w14:textId="51CA0EB2" w:rsidR="0033569A" w:rsidRDefault="0033569A" w:rsidP="0033569A">
      <w:r>
        <w:fldChar w:fldCharType="begin"/>
      </w:r>
      <w:r>
        <w:instrText xml:space="preserve"> REF _Ref113305194 \h </w:instrText>
      </w:r>
      <w:r>
        <w:fldChar w:fldCharType="separate"/>
      </w:r>
      <w:r w:rsidR="006064D5">
        <w:t>Table 47</w:t>
      </w:r>
      <w:r>
        <w:fldChar w:fldCharType="end"/>
      </w:r>
      <w:r>
        <w:t xml:space="preserve"> shows all attributes of ControlArea.</w:t>
      </w:r>
    </w:p>
    <w:p w14:paraId="1586CE2C" w14:textId="108C8524" w:rsidR="0033569A" w:rsidRDefault="0033569A" w:rsidP="0033569A">
      <w:pPr>
        <w:pStyle w:val="TABLE-title"/>
      </w:pPr>
      <w:bookmarkStart w:id="266" w:name="_Ref113305194"/>
      <w:bookmarkStart w:id="267" w:name="_Toc113308692"/>
      <w:r>
        <w:t xml:space="preserve">Table </w:t>
      </w:r>
      <w:r>
        <w:fldChar w:fldCharType="begin"/>
      </w:r>
      <w:r>
        <w:instrText xml:space="preserve"> SEQ Table \* ARABIC </w:instrText>
      </w:r>
      <w:r>
        <w:fldChar w:fldCharType="separate"/>
      </w:r>
      <w:r w:rsidR="006064D5">
        <w:t>47</w:t>
      </w:r>
      <w:r>
        <w:fldChar w:fldCharType="end"/>
      </w:r>
      <w:bookmarkEnd w:id="266"/>
      <w:r>
        <w:t xml:space="preserve"> – Attributes of LTDSEquipmentProfile::ControlArea</w:t>
      </w:r>
      <w:bookmarkEnd w:id="2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16788FB4" w14:textId="77777777" w:rsidTr="0033569A">
        <w:trPr>
          <w:tblHeader/>
        </w:trPr>
        <w:tc>
          <w:tcPr>
            <w:tcW w:w="2177" w:type="dxa"/>
            <w:shd w:val="clear" w:color="auto" w:fill="auto"/>
          </w:tcPr>
          <w:p w14:paraId="67A8F25E" w14:textId="690F609F" w:rsidR="0033569A" w:rsidRDefault="0033569A" w:rsidP="0033569A">
            <w:pPr>
              <w:pStyle w:val="TABLE-col-heading"/>
            </w:pPr>
            <w:r>
              <w:t>name</w:t>
            </w:r>
          </w:p>
        </w:tc>
        <w:tc>
          <w:tcPr>
            <w:tcW w:w="635" w:type="dxa"/>
            <w:shd w:val="clear" w:color="auto" w:fill="auto"/>
          </w:tcPr>
          <w:p w14:paraId="5766E3A7" w14:textId="0DFAB5FE" w:rsidR="0033569A" w:rsidRDefault="0033569A" w:rsidP="0033569A">
            <w:pPr>
              <w:pStyle w:val="TABLE-col-heading"/>
            </w:pPr>
            <w:r>
              <w:t>mult</w:t>
            </w:r>
          </w:p>
        </w:tc>
        <w:tc>
          <w:tcPr>
            <w:tcW w:w="2177" w:type="dxa"/>
            <w:shd w:val="clear" w:color="auto" w:fill="auto"/>
          </w:tcPr>
          <w:p w14:paraId="21385FE7" w14:textId="662478E9" w:rsidR="0033569A" w:rsidRDefault="0033569A" w:rsidP="0033569A">
            <w:pPr>
              <w:pStyle w:val="TABLE-col-heading"/>
            </w:pPr>
            <w:r>
              <w:t>type</w:t>
            </w:r>
          </w:p>
        </w:tc>
        <w:tc>
          <w:tcPr>
            <w:tcW w:w="4082" w:type="dxa"/>
            <w:shd w:val="clear" w:color="auto" w:fill="auto"/>
          </w:tcPr>
          <w:p w14:paraId="0AC3D96B" w14:textId="203F5FDC" w:rsidR="0033569A" w:rsidRDefault="0033569A" w:rsidP="0033569A">
            <w:pPr>
              <w:pStyle w:val="TABLE-col-heading"/>
            </w:pPr>
            <w:r>
              <w:t>description</w:t>
            </w:r>
          </w:p>
        </w:tc>
      </w:tr>
      <w:tr w:rsidR="0033569A" w14:paraId="606C2075" w14:textId="77777777" w:rsidTr="0033569A">
        <w:tc>
          <w:tcPr>
            <w:tcW w:w="2177" w:type="dxa"/>
            <w:shd w:val="clear" w:color="auto" w:fill="auto"/>
          </w:tcPr>
          <w:p w14:paraId="2A2D97DA" w14:textId="3A4D2CE6" w:rsidR="0033569A" w:rsidRDefault="0033569A" w:rsidP="0033569A">
            <w:pPr>
              <w:pStyle w:val="TABLE-cell"/>
            </w:pPr>
            <w:r>
              <w:t>type</w:t>
            </w:r>
          </w:p>
        </w:tc>
        <w:tc>
          <w:tcPr>
            <w:tcW w:w="635" w:type="dxa"/>
            <w:shd w:val="clear" w:color="auto" w:fill="auto"/>
          </w:tcPr>
          <w:p w14:paraId="32274729" w14:textId="3DC05350" w:rsidR="0033569A" w:rsidRDefault="0033569A" w:rsidP="0033569A">
            <w:pPr>
              <w:pStyle w:val="TABLE-cell"/>
            </w:pPr>
            <w:r>
              <w:t>1..1</w:t>
            </w:r>
          </w:p>
        </w:tc>
        <w:tc>
          <w:tcPr>
            <w:tcW w:w="2177" w:type="dxa"/>
            <w:shd w:val="clear" w:color="auto" w:fill="auto"/>
          </w:tcPr>
          <w:p w14:paraId="27E1B5E1" w14:textId="781498B2" w:rsidR="0033569A" w:rsidRDefault="00AB1D09" w:rsidP="0033569A">
            <w:pPr>
              <w:pStyle w:val="TABLE-cell"/>
            </w:pPr>
            <w:hyperlink w:anchor="UML16" w:history="1">
              <w:r w:rsidR="006064D5" w:rsidRPr="006064D5">
                <w:rPr>
                  <w:rStyle w:val="Hyperlink"/>
                </w:rPr>
                <w:t>ControlAreaTypeKind</w:t>
              </w:r>
            </w:hyperlink>
          </w:p>
        </w:tc>
        <w:tc>
          <w:tcPr>
            <w:tcW w:w="4082" w:type="dxa"/>
            <w:shd w:val="clear" w:color="auto" w:fill="auto"/>
          </w:tcPr>
          <w:p w14:paraId="190B453E" w14:textId="52316697" w:rsidR="0033569A" w:rsidRDefault="0033569A" w:rsidP="0033569A">
            <w:pPr>
              <w:pStyle w:val="TABLE-cell"/>
            </w:pPr>
            <w:r>
              <w:t>The primary type of control area definition used to determine if this is used for automatic generation control, for planning interchange control, or other purposes.   A control area specified with primary type of automatic generation control could still be forecast and used as an interchange area in power flow analysis.</w:t>
            </w:r>
          </w:p>
        </w:tc>
      </w:tr>
      <w:tr w:rsidR="0033569A" w14:paraId="137CBD36" w14:textId="77777777" w:rsidTr="0033569A">
        <w:tc>
          <w:tcPr>
            <w:tcW w:w="2177" w:type="dxa"/>
            <w:shd w:val="clear" w:color="auto" w:fill="auto"/>
          </w:tcPr>
          <w:p w14:paraId="2F26068A" w14:textId="4C39974E" w:rsidR="0033569A" w:rsidRDefault="0033569A" w:rsidP="0033569A">
            <w:pPr>
              <w:pStyle w:val="TABLE-cell"/>
            </w:pPr>
            <w:r>
              <w:t>description</w:t>
            </w:r>
          </w:p>
        </w:tc>
        <w:tc>
          <w:tcPr>
            <w:tcW w:w="635" w:type="dxa"/>
            <w:shd w:val="clear" w:color="auto" w:fill="auto"/>
          </w:tcPr>
          <w:p w14:paraId="60D5B466" w14:textId="586E6D1E" w:rsidR="0033569A" w:rsidRDefault="0033569A" w:rsidP="0033569A">
            <w:pPr>
              <w:pStyle w:val="TABLE-cell"/>
            </w:pPr>
            <w:r>
              <w:t>0..1</w:t>
            </w:r>
          </w:p>
        </w:tc>
        <w:tc>
          <w:tcPr>
            <w:tcW w:w="2177" w:type="dxa"/>
            <w:shd w:val="clear" w:color="auto" w:fill="auto"/>
          </w:tcPr>
          <w:p w14:paraId="017685D9" w14:textId="6DE4DE90"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3AF992AD" w14:textId="401CD32D"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07120B99" w14:textId="77777777" w:rsidTr="0033569A">
        <w:tc>
          <w:tcPr>
            <w:tcW w:w="2177" w:type="dxa"/>
            <w:shd w:val="clear" w:color="auto" w:fill="auto"/>
          </w:tcPr>
          <w:p w14:paraId="33736EB3" w14:textId="2D1092F9" w:rsidR="0033569A" w:rsidRDefault="0033569A" w:rsidP="0033569A">
            <w:pPr>
              <w:pStyle w:val="TABLE-cell"/>
            </w:pPr>
            <w:r>
              <w:t>mRID</w:t>
            </w:r>
          </w:p>
        </w:tc>
        <w:tc>
          <w:tcPr>
            <w:tcW w:w="635" w:type="dxa"/>
            <w:shd w:val="clear" w:color="auto" w:fill="auto"/>
          </w:tcPr>
          <w:p w14:paraId="6E6A97B3" w14:textId="6FE3308C" w:rsidR="0033569A" w:rsidRDefault="0033569A" w:rsidP="0033569A">
            <w:pPr>
              <w:pStyle w:val="TABLE-cell"/>
            </w:pPr>
            <w:r>
              <w:t>1..1</w:t>
            </w:r>
          </w:p>
        </w:tc>
        <w:tc>
          <w:tcPr>
            <w:tcW w:w="2177" w:type="dxa"/>
            <w:shd w:val="clear" w:color="auto" w:fill="auto"/>
          </w:tcPr>
          <w:p w14:paraId="0A4AA398" w14:textId="4C285F15"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6C72B18B" w14:textId="0B4BA2BE"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26B78253" w14:textId="77777777" w:rsidTr="0033569A">
        <w:tc>
          <w:tcPr>
            <w:tcW w:w="2177" w:type="dxa"/>
            <w:shd w:val="clear" w:color="auto" w:fill="auto"/>
          </w:tcPr>
          <w:p w14:paraId="5A53A7D9" w14:textId="0C34F706" w:rsidR="0033569A" w:rsidRDefault="0033569A" w:rsidP="0033569A">
            <w:pPr>
              <w:pStyle w:val="TABLE-cell"/>
            </w:pPr>
            <w:r>
              <w:t>name</w:t>
            </w:r>
          </w:p>
        </w:tc>
        <w:tc>
          <w:tcPr>
            <w:tcW w:w="635" w:type="dxa"/>
            <w:shd w:val="clear" w:color="auto" w:fill="auto"/>
          </w:tcPr>
          <w:p w14:paraId="565B23AC" w14:textId="66F5642A" w:rsidR="0033569A" w:rsidRDefault="0033569A" w:rsidP="0033569A">
            <w:pPr>
              <w:pStyle w:val="TABLE-cell"/>
            </w:pPr>
            <w:r>
              <w:t>1..1</w:t>
            </w:r>
          </w:p>
        </w:tc>
        <w:tc>
          <w:tcPr>
            <w:tcW w:w="2177" w:type="dxa"/>
            <w:shd w:val="clear" w:color="auto" w:fill="auto"/>
          </w:tcPr>
          <w:p w14:paraId="01745049" w14:textId="05164FB1"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6638A8FB" w14:textId="18A22132"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02B55548" w14:textId="0AC55153" w:rsidR="0033569A" w:rsidRDefault="0033569A" w:rsidP="0033569A"/>
    <w:p w14:paraId="4ECD87F0" w14:textId="43D68990" w:rsidR="0033569A" w:rsidRDefault="0033569A" w:rsidP="0033569A">
      <w:r>
        <w:fldChar w:fldCharType="begin"/>
      </w:r>
      <w:r>
        <w:instrText xml:space="preserve"> REF _Ref113305196 \h </w:instrText>
      </w:r>
      <w:r>
        <w:fldChar w:fldCharType="separate"/>
      </w:r>
      <w:r w:rsidR="006064D5">
        <w:t>Table 48</w:t>
      </w:r>
      <w:r>
        <w:fldChar w:fldCharType="end"/>
      </w:r>
      <w:r>
        <w:t xml:space="preserve"> shows all association ends of ControlArea with other classes.</w:t>
      </w:r>
    </w:p>
    <w:p w14:paraId="5C84CB17" w14:textId="48B9CEE5" w:rsidR="0033569A" w:rsidRDefault="0033569A" w:rsidP="0033569A">
      <w:pPr>
        <w:pStyle w:val="TABLE-title"/>
      </w:pPr>
      <w:bookmarkStart w:id="268" w:name="_Ref113305196"/>
      <w:bookmarkStart w:id="269" w:name="_Toc113308693"/>
      <w:r>
        <w:t xml:space="preserve">Table </w:t>
      </w:r>
      <w:r>
        <w:fldChar w:fldCharType="begin"/>
      </w:r>
      <w:r>
        <w:instrText xml:space="preserve"> SEQ Table \* ARABIC </w:instrText>
      </w:r>
      <w:r>
        <w:fldChar w:fldCharType="separate"/>
      </w:r>
      <w:r w:rsidR="006064D5">
        <w:t>48</w:t>
      </w:r>
      <w:r>
        <w:fldChar w:fldCharType="end"/>
      </w:r>
      <w:bookmarkEnd w:id="268"/>
      <w:r>
        <w:t xml:space="preserve"> – Association ends of LTDSEquipmentProfile::ControlArea with other classes</w:t>
      </w:r>
      <w:bookmarkEnd w:id="2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6A4E8083" w14:textId="77777777" w:rsidTr="0033569A">
        <w:trPr>
          <w:tblHeader/>
        </w:trPr>
        <w:tc>
          <w:tcPr>
            <w:tcW w:w="635" w:type="dxa"/>
            <w:shd w:val="clear" w:color="auto" w:fill="auto"/>
          </w:tcPr>
          <w:p w14:paraId="7F6FE423" w14:textId="36189F6B" w:rsidR="0033569A" w:rsidRDefault="0033569A" w:rsidP="0033569A">
            <w:pPr>
              <w:pStyle w:val="TABLE-col-heading"/>
            </w:pPr>
            <w:r>
              <w:t>mult from</w:t>
            </w:r>
          </w:p>
        </w:tc>
        <w:tc>
          <w:tcPr>
            <w:tcW w:w="2177" w:type="dxa"/>
            <w:shd w:val="clear" w:color="auto" w:fill="auto"/>
          </w:tcPr>
          <w:p w14:paraId="02901B2A" w14:textId="69A896B9" w:rsidR="0033569A" w:rsidRDefault="0033569A" w:rsidP="0033569A">
            <w:pPr>
              <w:pStyle w:val="TABLE-col-heading"/>
            </w:pPr>
            <w:r>
              <w:t>name</w:t>
            </w:r>
          </w:p>
        </w:tc>
        <w:tc>
          <w:tcPr>
            <w:tcW w:w="635" w:type="dxa"/>
            <w:shd w:val="clear" w:color="auto" w:fill="auto"/>
          </w:tcPr>
          <w:p w14:paraId="6D6EC4E4" w14:textId="03AB22A9" w:rsidR="0033569A" w:rsidRDefault="0033569A" w:rsidP="0033569A">
            <w:pPr>
              <w:pStyle w:val="TABLE-col-heading"/>
            </w:pPr>
            <w:r>
              <w:t>mult to</w:t>
            </w:r>
          </w:p>
        </w:tc>
        <w:tc>
          <w:tcPr>
            <w:tcW w:w="2177" w:type="dxa"/>
            <w:shd w:val="clear" w:color="auto" w:fill="auto"/>
          </w:tcPr>
          <w:p w14:paraId="4D84463B" w14:textId="575D4CA3" w:rsidR="0033569A" w:rsidRDefault="0033569A" w:rsidP="0033569A">
            <w:pPr>
              <w:pStyle w:val="TABLE-col-heading"/>
            </w:pPr>
            <w:r>
              <w:t>type</w:t>
            </w:r>
          </w:p>
        </w:tc>
        <w:tc>
          <w:tcPr>
            <w:tcW w:w="3447" w:type="dxa"/>
            <w:shd w:val="clear" w:color="auto" w:fill="auto"/>
          </w:tcPr>
          <w:p w14:paraId="66872976" w14:textId="3151FF9A" w:rsidR="0033569A" w:rsidRDefault="0033569A" w:rsidP="0033569A">
            <w:pPr>
              <w:pStyle w:val="TABLE-col-heading"/>
            </w:pPr>
            <w:r>
              <w:t>description</w:t>
            </w:r>
          </w:p>
        </w:tc>
      </w:tr>
      <w:tr w:rsidR="0033569A" w14:paraId="2F0035B1" w14:textId="77777777" w:rsidTr="0033569A">
        <w:tc>
          <w:tcPr>
            <w:tcW w:w="635" w:type="dxa"/>
            <w:shd w:val="clear" w:color="auto" w:fill="auto"/>
          </w:tcPr>
          <w:p w14:paraId="60A509F7" w14:textId="31C7907C" w:rsidR="0033569A" w:rsidRDefault="0033569A" w:rsidP="0033569A">
            <w:pPr>
              <w:pStyle w:val="TABLE-cell"/>
            </w:pPr>
            <w:r>
              <w:t>0..1</w:t>
            </w:r>
          </w:p>
        </w:tc>
        <w:tc>
          <w:tcPr>
            <w:tcW w:w="2177" w:type="dxa"/>
            <w:shd w:val="clear" w:color="auto" w:fill="auto"/>
          </w:tcPr>
          <w:p w14:paraId="367C238B" w14:textId="4FFEC135" w:rsidR="0033569A" w:rsidRDefault="0033569A" w:rsidP="0033569A">
            <w:pPr>
              <w:pStyle w:val="TABLE-cell"/>
            </w:pPr>
            <w:r>
              <w:t>EnergyArea</w:t>
            </w:r>
          </w:p>
        </w:tc>
        <w:tc>
          <w:tcPr>
            <w:tcW w:w="635" w:type="dxa"/>
            <w:shd w:val="clear" w:color="auto" w:fill="auto"/>
          </w:tcPr>
          <w:p w14:paraId="536C6B07" w14:textId="7B46F820" w:rsidR="0033569A" w:rsidRDefault="0033569A" w:rsidP="0033569A">
            <w:pPr>
              <w:pStyle w:val="TABLE-cell"/>
            </w:pPr>
            <w:r>
              <w:t>1..1</w:t>
            </w:r>
          </w:p>
        </w:tc>
        <w:tc>
          <w:tcPr>
            <w:tcW w:w="2177" w:type="dxa"/>
            <w:shd w:val="clear" w:color="auto" w:fill="auto"/>
          </w:tcPr>
          <w:p w14:paraId="0152DC17" w14:textId="43AA0B6C" w:rsidR="0033569A" w:rsidRDefault="00AB1D09" w:rsidP="0033569A">
            <w:pPr>
              <w:pStyle w:val="TABLE-cell"/>
            </w:pPr>
            <w:hyperlink w:anchor="UML1877" w:history="1">
              <w:r w:rsidR="006064D5" w:rsidRPr="006064D5">
                <w:rPr>
                  <w:rStyle w:val="Hyperlink"/>
                </w:rPr>
                <w:t>EnergyArea</w:t>
              </w:r>
            </w:hyperlink>
          </w:p>
        </w:tc>
        <w:tc>
          <w:tcPr>
            <w:tcW w:w="3447" w:type="dxa"/>
            <w:shd w:val="clear" w:color="auto" w:fill="auto"/>
          </w:tcPr>
          <w:p w14:paraId="62D20B16" w14:textId="4A9F0452" w:rsidR="0033569A" w:rsidRDefault="0033569A" w:rsidP="0033569A">
            <w:pPr>
              <w:pStyle w:val="TABLE-cell"/>
            </w:pPr>
            <w:r>
              <w:t>The energy area that is forecast from this control area specification.</w:t>
            </w:r>
          </w:p>
        </w:tc>
      </w:tr>
    </w:tbl>
    <w:p w14:paraId="3B4D7F39" w14:textId="006F02FE" w:rsidR="0033569A" w:rsidRDefault="0033569A" w:rsidP="0033569A"/>
    <w:p w14:paraId="3DD27E0D" w14:textId="31B0BD60" w:rsidR="0033569A" w:rsidRDefault="0033569A" w:rsidP="0033569A">
      <w:pPr>
        <w:pStyle w:val="Heading3"/>
      </w:pPr>
      <w:bookmarkStart w:id="270" w:name="UML1885"/>
      <w:bookmarkStart w:id="271" w:name="_Toc113308333"/>
      <w:r>
        <w:t>ControlAreaGeneratingUnit</w:t>
      </w:r>
      <w:bookmarkEnd w:id="270"/>
      <w:bookmarkEnd w:id="271"/>
    </w:p>
    <w:p w14:paraId="645DDF32" w14:textId="31665BB6" w:rsidR="0033569A" w:rsidRDefault="0033569A" w:rsidP="0033569A">
      <w:r>
        <w:t xml:space="preserve">Inheritance path = </w:t>
      </w:r>
      <w:hyperlink w:anchor="UML12" w:history="1">
        <w:r w:rsidR="006064D5" w:rsidRPr="006064D5">
          <w:rPr>
            <w:rStyle w:val="Hyperlink"/>
          </w:rPr>
          <w:t>IdentifiedObject</w:t>
        </w:r>
      </w:hyperlink>
    </w:p>
    <w:p w14:paraId="725F6E88" w14:textId="3DC80DAE" w:rsidR="0033569A" w:rsidRDefault="0033569A" w:rsidP="0033569A">
      <w:r>
        <w:t>A control area generating unit. This class is needed so that alternate control area definitions may include the same generating unit.   It should be noted that only one instance within a control area should reference a specific generating unit.</w:t>
      </w:r>
    </w:p>
    <w:p w14:paraId="3EC18E73" w14:textId="2835EAA2" w:rsidR="0033569A" w:rsidRDefault="0033569A" w:rsidP="0033569A">
      <w:r>
        <w:fldChar w:fldCharType="begin"/>
      </w:r>
      <w:r>
        <w:instrText xml:space="preserve"> REF _Ref113305200 \h </w:instrText>
      </w:r>
      <w:r>
        <w:fldChar w:fldCharType="separate"/>
      </w:r>
      <w:r w:rsidR="006064D5">
        <w:t>Table 49</w:t>
      </w:r>
      <w:r>
        <w:fldChar w:fldCharType="end"/>
      </w:r>
      <w:r>
        <w:t xml:space="preserve"> shows all attributes of ControlAreaGeneratingUnit.</w:t>
      </w:r>
    </w:p>
    <w:p w14:paraId="48FED357" w14:textId="65B52F40" w:rsidR="0033569A" w:rsidRDefault="0033569A" w:rsidP="0033569A">
      <w:pPr>
        <w:pStyle w:val="TABLE-title"/>
      </w:pPr>
      <w:bookmarkStart w:id="272" w:name="_Ref113305200"/>
      <w:bookmarkStart w:id="273" w:name="_Toc113308694"/>
      <w:r>
        <w:t xml:space="preserve">Table </w:t>
      </w:r>
      <w:r>
        <w:fldChar w:fldCharType="begin"/>
      </w:r>
      <w:r>
        <w:instrText xml:space="preserve"> SEQ Table \* ARABIC </w:instrText>
      </w:r>
      <w:r>
        <w:fldChar w:fldCharType="separate"/>
      </w:r>
      <w:r w:rsidR="006064D5">
        <w:t>49</w:t>
      </w:r>
      <w:r>
        <w:fldChar w:fldCharType="end"/>
      </w:r>
      <w:bookmarkEnd w:id="272"/>
      <w:r>
        <w:t xml:space="preserve"> – Attributes of LTDSEquipmentProfile::ControlAreaGeneratingUnit</w:t>
      </w:r>
      <w:bookmarkEnd w:id="2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1D0AA7AC" w14:textId="77777777" w:rsidTr="0033569A">
        <w:trPr>
          <w:tblHeader/>
        </w:trPr>
        <w:tc>
          <w:tcPr>
            <w:tcW w:w="2177" w:type="dxa"/>
            <w:shd w:val="clear" w:color="auto" w:fill="auto"/>
          </w:tcPr>
          <w:p w14:paraId="1D256849" w14:textId="70F51C60" w:rsidR="0033569A" w:rsidRDefault="0033569A" w:rsidP="0033569A">
            <w:pPr>
              <w:pStyle w:val="TABLE-col-heading"/>
            </w:pPr>
            <w:r>
              <w:t>name</w:t>
            </w:r>
          </w:p>
        </w:tc>
        <w:tc>
          <w:tcPr>
            <w:tcW w:w="635" w:type="dxa"/>
            <w:shd w:val="clear" w:color="auto" w:fill="auto"/>
          </w:tcPr>
          <w:p w14:paraId="3F1E8745" w14:textId="064E8531" w:rsidR="0033569A" w:rsidRDefault="0033569A" w:rsidP="0033569A">
            <w:pPr>
              <w:pStyle w:val="TABLE-col-heading"/>
            </w:pPr>
            <w:r>
              <w:t>mult</w:t>
            </w:r>
          </w:p>
        </w:tc>
        <w:tc>
          <w:tcPr>
            <w:tcW w:w="2177" w:type="dxa"/>
            <w:shd w:val="clear" w:color="auto" w:fill="auto"/>
          </w:tcPr>
          <w:p w14:paraId="113843BD" w14:textId="0D585516" w:rsidR="0033569A" w:rsidRDefault="0033569A" w:rsidP="0033569A">
            <w:pPr>
              <w:pStyle w:val="TABLE-col-heading"/>
            </w:pPr>
            <w:r>
              <w:t>type</w:t>
            </w:r>
          </w:p>
        </w:tc>
        <w:tc>
          <w:tcPr>
            <w:tcW w:w="4082" w:type="dxa"/>
            <w:shd w:val="clear" w:color="auto" w:fill="auto"/>
          </w:tcPr>
          <w:p w14:paraId="368B6767" w14:textId="10C4EDE2" w:rsidR="0033569A" w:rsidRDefault="0033569A" w:rsidP="0033569A">
            <w:pPr>
              <w:pStyle w:val="TABLE-col-heading"/>
            </w:pPr>
            <w:r>
              <w:t>description</w:t>
            </w:r>
          </w:p>
        </w:tc>
      </w:tr>
      <w:tr w:rsidR="0033569A" w14:paraId="606565D3" w14:textId="77777777" w:rsidTr="0033569A">
        <w:tc>
          <w:tcPr>
            <w:tcW w:w="2177" w:type="dxa"/>
            <w:shd w:val="clear" w:color="auto" w:fill="auto"/>
          </w:tcPr>
          <w:p w14:paraId="3CCF2F60" w14:textId="6DE6B61D" w:rsidR="0033569A" w:rsidRDefault="0033569A" w:rsidP="0033569A">
            <w:pPr>
              <w:pStyle w:val="TABLE-cell"/>
            </w:pPr>
            <w:r>
              <w:t>description</w:t>
            </w:r>
          </w:p>
        </w:tc>
        <w:tc>
          <w:tcPr>
            <w:tcW w:w="635" w:type="dxa"/>
            <w:shd w:val="clear" w:color="auto" w:fill="auto"/>
          </w:tcPr>
          <w:p w14:paraId="7359510F" w14:textId="46E56D85" w:rsidR="0033569A" w:rsidRDefault="0033569A" w:rsidP="0033569A">
            <w:pPr>
              <w:pStyle w:val="TABLE-cell"/>
            </w:pPr>
            <w:r>
              <w:t>0..1</w:t>
            </w:r>
          </w:p>
        </w:tc>
        <w:tc>
          <w:tcPr>
            <w:tcW w:w="2177" w:type="dxa"/>
            <w:shd w:val="clear" w:color="auto" w:fill="auto"/>
          </w:tcPr>
          <w:p w14:paraId="4487AED3" w14:textId="72323EF8"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244AB097" w14:textId="086A7F40"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6AA256BE" w14:textId="77777777" w:rsidTr="0033569A">
        <w:tc>
          <w:tcPr>
            <w:tcW w:w="2177" w:type="dxa"/>
            <w:shd w:val="clear" w:color="auto" w:fill="auto"/>
          </w:tcPr>
          <w:p w14:paraId="2D0028BE" w14:textId="2188AC5A" w:rsidR="0033569A" w:rsidRDefault="0033569A" w:rsidP="0033569A">
            <w:pPr>
              <w:pStyle w:val="TABLE-cell"/>
            </w:pPr>
            <w:r>
              <w:t>mRID</w:t>
            </w:r>
          </w:p>
        </w:tc>
        <w:tc>
          <w:tcPr>
            <w:tcW w:w="635" w:type="dxa"/>
            <w:shd w:val="clear" w:color="auto" w:fill="auto"/>
          </w:tcPr>
          <w:p w14:paraId="7A27D9BC" w14:textId="1348CF9D" w:rsidR="0033569A" w:rsidRDefault="0033569A" w:rsidP="0033569A">
            <w:pPr>
              <w:pStyle w:val="TABLE-cell"/>
            </w:pPr>
            <w:r>
              <w:t>1..1</w:t>
            </w:r>
          </w:p>
        </w:tc>
        <w:tc>
          <w:tcPr>
            <w:tcW w:w="2177" w:type="dxa"/>
            <w:shd w:val="clear" w:color="auto" w:fill="auto"/>
          </w:tcPr>
          <w:p w14:paraId="65D903E5" w14:textId="11B0B3C9"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5177591C" w14:textId="714F145F"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493E2A99" w14:textId="77777777" w:rsidTr="0033569A">
        <w:tc>
          <w:tcPr>
            <w:tcW w:w="2177" w:type="dxa"/>
            <w:shd w:val="clear" w:color="auto" w:fill="auto"/>
          </w:tcPr>
          <w:p w14:paraId="70E6B37A" w14:textId="0D5F2885" w:rsidR="0033569A" w:rsidRDefault="0033569A" w:rsidP="0033569A">
            <w:pPr>
              <w:pStyle w:val="TABLE-cell"/>
            </w:pPr>
            <w:r>
              <w:t>name</w:t>
            </w:r>
          </w:p>
        </w:tc>
        <w:tc>
          <w:tcPr>
            <w:tcW w:w="635" w:type="dxa"/>
            <w:shd w:val="clear" w:color="auto" w:fill="auto"/>
          </w:tcPr>
          <w:p w14:paraId="5D804435" w14:textId="16A23FE6" w:rsidR="0033569A" w:rsidRDefault="0033569A" w:rsidP="0033569A">
            <w:pPr>
              <w:pStyle w:val="TABLE-cell"/>
            </w:pPr>
            <w:r>
              <w:t>1..1</w:t>
            </w:r>
          </w:p>
        </w:tc>
        <w:tc>
          <w:tcPr>
            <w:tcW w:w="2177" w:type="dxa"/>
            <w:shd w:val="clear" w:color="auto" w:fill="auto"/>
          </w:tcPr>
          <w:p w14:paraId="1CC58CE2" w14:textId="68232425"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61BA7598" w14:textId="0702D143"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437FF1FC" w14:textId="77727671" w:rsidR="0033569A" w:rsidRDefault="0033569A" w:rsidP="0033569A"/>
    <w:p w14:paraId="7D36BE44" w14:textId="1BBF8C2B" w:rsidR="0033569A" w:rsidRDefault="0033569A" w:rsidP="0033569A">
      <w:r>
        <w:fldChar w:fldCharType="begin"/>
      </w:r>
      <w:r>
        <w:instrText xml:space="preserve"> REF _Ref113305205 \h </w:instrText>
      </w:r>
      <w:r>
        <w:fldChar w:fldCharType="separate"/>
      </w:r>
      <w:r w:rsidR="006064D5">
        <w:t>Table 50</w:t>
      </w:r>
      <w:r>
        <w:fldChar w:fldCharType="end"/>
      </w:r>
      <w:r>
        <w:t xml:space="preserve"> shows all association ends of ControlAreaGeneratingUnit with other classes.</w:t>
      </w:r>
    </w:p>
    <w:p w14:paraId="2434576C" w14:textId="0444C3A9" w:rsidR="0033569A" w:rsidRDefault="0033569A" w:rsidP="0033569A">
      <w:pPr>
        <w:pStyle w:val="TABLE-title"/>
      </w:pPr>
      <w:bookmarkStart w:id="274" w:name="_Ref113305205"/>
      <w:bookmarkStart w:id="275" w:name="_Toc113308695"/>
      <w:r>
        <w:t xml:space="preserve">Table </w:t>
      </w:r>
      <w:r>
        <w:fldChar w:fldCharType="begin"/>
      </w:r>
      <w:r>
        <w:instrText xml:space="preserve"> SEQ Table \* ARABIC </w:instrText>
      </w:r>
      <w:r>
        <w:fldChar w:fldCharType="separate"/>
      </w:r>
      <w:r w:rsidR="006064D5">
        <w:t>50</w:t>
      </w:r>
      <w:r>
        <w:fldChar w:fldCharType="end"/>
      </w:r>
      <w:bookmarkEnd w:id="274"/>
      <w:r>
        <w:t xml:space="preserve"> – Association ends of LTDSEquipmentProfile::ControlAreaGeneratingUnit with other classes</w:t>
      </w:r>
      <w:bookmarkEnd w:id="2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45C63143" w14:textId="77777777" w:rsidTr="0033569A">
        <w:trPr>
          <w:tblHeader/>
        </w:trPr>
        <w:tc>
          <w:tcPr>
            <w:tcW w:w="635" w:type="dxa"/>
            <w:shd w:val="clear" w:color="auto" w:fill="auto"/>
          </w:tcPr>
          <w:p w14:paraId="76FF100E" w14:textId="41539327" w:rsidR="0033569A" w:rsidRDefault="0033569A" w:rsidP="0033569A">
            <w:pPr>
              <w:pStyle w:val="TABLE-col-heading"/>
            </w:pPr>
            <w:r>
              <w:t>mult from</w:t>
            </w:r>
          </w:p>
        </w:tc>
        <w:tc>
          <w:tcPr>
            <w:tcW w:w="2177" w:type="dxa"/>
            <w:shd w:val="clear" w:color="auto" w:fill="auto"/>
          </w:tcPr>
          <w:p w14:paraId="3217CED7" w14:textId="3E410826" w:rsidR="0033569A" w:rsidRDefault="0033569A" w:rsidP="0033569A">
            <w:pPr>
              <w:pStyle w:val="TABLE-col-heading"/>
            </w:pPr>
            <w:r>
              <w:t>name</w:t>
            </w:r>
          </w:p>
        </w:tc>
        <w:tc>
          <w:tcPr>
            <w:tcW w:w="635" w:type="dxa"/>
            <w:shd w:val="clear" w:color="auto" w:fill="auto"/>
          </w:tcPr>
          <w:p w14:paraId="5666DB5B" w14:textId="5FE2707F" w:rsidR="0033569A" w:rsidRDefault="0033569A" w:rsidP="0033569A">
            <w:pPr>
              <w:pStyle w:val="TABLE-col-heading"/>
            </w:pPr>
            <w:r>
              <w:t>mult to</w:t>
            </w:r>
          </w:p>
        </w:tc>
        <w:tc>
          <w:tcPr>
            <w:tcW w:w="2177" w:type="dxa"/>
            <w:shd w:val="clear" w:color="auto" w:fill="auto"/>
          </w:tcPr>
          <w:p w14:paraId="42FA1650" w14:textId="0D02980C" w:rsidR="0033569A" w:rsidRDefault="0033569A" w:rsidP="0033569A">
            <w:pPr>
              <w:pStyle w:val="TABLE-col-heading"/>
            </w:pPr>
            <w:r>
              <w:t>type</w:t>
            </w:r>
          </w:p>
        </w:tc>
        <w:tc>
          <w:tcPr>
            <w:tcW w:w="3447" w:type="dxa"/>
            <w:shd w:val="clear" w:color="auto" w:fill="auto"/>
          </w:tcPr>
          <w:p w14:paraId="0F36D641" w14:textId="378FCB05" w:rsidR="0033569A" w:rsidRDefault="0033569A" w:rsidP="0033569A">
            <w:pPr>
              <w:pStyle w:val="TABLE-col-heading"/>
            </w:pPr>
            <w:r>
              <w:t>description</w:t>
            </w:r>
          </w:p>
        </w:tc>
      </w:tr>
      <w:tr w:rsidR="0033569A" w14:paraId="422F8E45" w14:textId="77777777" w:rsidTr="0033569A">
        <w:tc>
          <w:tcPr>
            <w:tcW w:w="635" w:type="dxa"/>
            <w:shd w:val="clear" w:color="auto" w:fill="auto"/>
          </w:tcPr>
          <w:p w14:paraId="5F5CB346" w14:textId="226C3D4F" w:rsidR="0033569A" w:rsidRDefault="0033569A" w:rsidP="0033569A">
            <w:pPr>
              <w:pStyle w:val="TABLE-cell"/>
            </w:pPr>
            <w:r>
              <w:t>0..*</w:t>
            </w:r>
          </w:p>
        </w:tc>
        <w:tc>
          <w:tcPr>
            <w:tcW w:w="2177" w:type="dxa"/>
            <w:shd w:val="clear" w:color="auto" w:fill="auto"/>
          </w:tcPr>
          <w:p w14:paraId="02567FC4" w14:textId="2D78C5E9" w:rsidR="0033569A" w:rsidRDefault="0033569A" w:rsidP="0033569A">
            <w:pPr>
              <w:pStyle w:val="TABLE-cell"/>
            </w:pPr>
            <w:r>
              <w:t>ControlArea</w:t>
            </w:r>
          </w:p>
        </w:tc>
        <w:tc>
          <w:tcPr>
            <w:tcW w:w="635" w:type="dxa"/>
            <w:shd w:val="clear" w:color="auto" w:fill="auto"/>
          </w:tcPr>
          <w:p w14:paraId="4B7034EE" w14:textId="0D4D36B1" w:rsidR="0033569A" w:rsidRDefault="0033569A" w:rsidP="0033569A">
            <w:pPr>
              <w:pStyle w:val="TABLE-cell"/>
            </w:pPr>
            <w:r>
              <w:t>1..1</w:t>
            </w:r>
          </w:p>
        </w:tc>
        <w:tc>
          <w:tcPr>
            <w:tcW w:w="2177" w:type="dxa"/>
            <w:shd w:val="clear" w:color="auto" w:fill="auto"/>
          </w:tcPr>
          <w:p w14:paraId="2AAB672E" w14:textId="71AC9032" w:rsidR="0033569A" w:rsidRDefault="00AB1D09" w:rsidP="0033569A">
            <w:pPr>
              <w:pStyle w:val="TABLE-cell"/>
            </w:pPr>
            <w:hyperlink w:anchor="UML1995" w:history="1">
              <w:r w:rsidR="006064D5" w:rsidRPr="006064D5">
                <w:rPr>
                  <w:rStyle w:val="Hyperlink"/>
                </w:rPr>
                <w:t>ControlArea</w:t>
              </w:r>
            </w:hyperlink>
          </w:p>
        </w:tc>
        <w:tc>
          <w:tcPr>
            <w:tcW w:w="3447" w:type="dxa"/>
            <w:shd w:val="clear" w:color="auto" w:fill="auto"/>
          </w:tcPr>
          <w:p w14:paraId="0CA21C97" w14:textId="0821362D" w:rsidR="0033569A" w:rsidRDefault="0033569A" w:rsidP="0033569A">
            <w:pPr>
              <w:pStyle w:val="TABLE-cell"/>
            </w:pPr>
            <w:r>
              <w:t>The parent control area for the generating unit specifications.</w:t>
            </w:r>
          </w:p>
        </w:tc>
      </w:tr>
      <w:tr w:rsidR="0033569A" w14:paraId="0FF83D47" w14:textId="77777777" w:rsidTr="0033569A">
        <w:tc>
          <w:tcPr>
            <w:tcW w:w="635" w:type="dxa"/>
            <w:shd w:val="clear" w:color="auto" w:fill="auto"/>
          </w:tcPr>
          <w:p w14:paraId="3571B67F" w14:textId="7D2803AE" w:rsidR="0033569A" w:rsidRDefault="0033569A" w:rsidP="0033569A">
            <w:pPr>
              <w:pStyle w:val="TABLE-cell"/>
            </w:pPr>
            <w:r>
              <w:t>0..*</w:t>
            </w:r>
          </w:p>
        </w:tc>
        <w:tc>
          <w:tcPr>
            <w:tcW w:w="2177" w:type="dxa"/>
            <w:shd w:val="clear" w:color="auto" w:fill="auto"/>
          </w:tcPr>
          <w:p w14:paraId="66730046" w14:textId="03223847" w:rsidR="0033569A" w:rsidRDefault="0033569A" w:rsidP="0033569A">
            <w:pPr>
              <w:pStyle w:val="TABLE-cell"/>
            </w:pPr>
            <w:r>
              <w:t>GeneratingUnit</w:t>
            </w:r>
          </w:p>
        </w:tc>
        <w:tc>
          <w:tcPr>
            <w:tcW w:w="635" w:type="dxa"/>
            <w:shd w:val="clear" w:color="auto" w:fill="auto"/>
          </w:tcPr>
          <w:p w14:paraId="64DE6AF9" w14:textId="52D5BE41" w:rsidR="0033569A" w:rsidRDefault="0033569A" w:rsidP="0033569A">
            <w:pPr>
              <w:pStyle w:val="TABLE-cell"/>
            </w:pPr>
            <w:r>
              <w:t>1..1</w:t>
            </w:r>
          </w:p>
        </w:tc>
        <w:tc>
          <w:tcPr>
            <w:tcW w:w="2177" w:type="dxa"/>
            <w:shd w:val="clear" w:color="auto" w:fill="auto"/>
          </w:tcPr>
          <w:p w14:paraId="43BAC1BA" w14:textId="59D80AF0" w:rsidR="0033569A" w:rsidRDefault="00AB1D09" w:rsidP="0033569A">
            <w:pPr>
              <w:pStyle w:val="TABLE-cell"/>
            </w:pPr>
            <w:hyperlink w:anchor="UML1983" w:history="1">
              <w:r w:rsidR="006064D5" w:rsidRPr="006064D5">
                <w:rPr>
                  <w:rStyle w:val="Hyperlink"/>
                </w:rPr>
                <w:t>GeneratingUnit</w:t>
              </w:r>
            </w:hyperlink>
          </w:p>
        </w:tc>
        <w:tc>
          <w:tcPr>
            <w:tcW w:w="3447" w:type="dxa"/>
            <w:shd w:val="clear" w:color="auto" w:fill="auto"/>
          </w:tcPr>
          <w:p w14:paraId="6EA6CC4B" w14:textId="667EEC2F" w:rsidR="0033569A" w:rsidRDefault="0033569A" w:rsidP="0033569A">
            <w:pPr>
              <w:pStyle w:val="TABLE-cell"/>
            </w:pPr>
            <w:r>
              <w:t>The generating unit specified for this control area.  Note that a control area should include a GeneratingUnit only once.</w:t>
            </w:r>
          </w:p>
        </w:tc>
      </w:tr>
    </w:tbl>
    <w:p w14:paraId="2BD7A714" w14:textId="4CDDC703" w:rsidR="0033569A" w:rsidRDefault="0033569A" w:rsidP="0033569A"/>
    <w:p w14:paraId="7328A68A" w14:textId="6F66374B" w:rsidR="0033569A" w:rsidRDefault="0033569A" w:rsidP="0033569A">
      <w:pPr>
        <w:pStyle w:val="Heading3"/>
      </w:pPr>
      <w:bookmarkStart w:id="276" w:name="UML1907"/>
      <w:bookmarkStart w:id="277" w:name="_Toc113308334"/>
      <w:r>
        <w:t>CurrentLimit</w:t>
      </w:r>
      <w:bookmarkEnd w:id="276"/>
      <w:bookmarkEnd w:id="277"/>
    </w:p>
    <w:p w14:paraId="3F643514" w14:textId="49C72B03" w:rsidR="0033569A" w:rsidRDefault="0033569A" w:rsidP="0033569A">
      <w:r>
        <w:t xml:space="preserve">Inheritance path = </w:t>
      </w:r>
      <w:hyperlink w:anchor="UML1906" w:history="1">
        <w:r w:rsidR="006064D5" w:rsidRPr="006064D5">
          <w:rPr>
            <w:rStyle w:val="Hyperlink"/>
          </w:rPr>
          <w:t>OperationalLimit</w:t>
        </w:r>
      </w:hyperlink>
      <w:r>
        <w:t xml:space="preserve"> : </w:t>
      </w:r>
      <w:hyperlink w:anchor="UML12" w:history="1">
        <w:r w:rsidR="006064D5" w:rsidRPr="006064D5">
          <w:rPr>
            <w:rStyle w:val="Hyperlink"/>
          </w:rPr>
          <w:t>IdentifiedObject</w:t>
        </w:r>
      </w:hyperlink>
    </w:p>
    <w:p w14:paraId="1227E882" w14:textId="0E7D0FB8" w:rsidR="0033569A" w:rsidRDefault="0033569A" w:rsidP="0033569A">
      <w:r>
        <w:t>Operational limit on current.</w:t>
      </w:r>
    </w:p>
    <w:p w14:paraId="6ED0B6C5" w14:textId="165EFCE7" w:rsidR="0033569A" w:rsidRDefault="0033569A" w:rsidP="0033569A">
      <w:r>
        <w:fldChar w:fldCharType="begin"/>
      </w:r>
      <w:r>
        <w:instrText xml:space="preserve"> REF _Ref113305211 \h </w:instrText>
      </w:r>
      <w:r>
        <w:fldChar w:fldCharType="separate"/>
      </w:r>
      <w:r w:rsidR="006064D5">
        <w:t>Table 51</w:t>
      </w:r>
      <w:r>
        <w:fldChar w:fldCharType="end"/>
      </w:r>
      <w:r>
        <w:t xml:space="preserve"> shows all attributes of CurrentLimit.</w:t>
      </w:r>
    </w:p>
    <w:p w14:paraId="520FDC93" w14:textId="5AFFE8ED" w:rsidR="0033569A" w:rsidRDefault="0033569A" w:rsidP="0033569A">
      <w:pPr>
        <w:pStyle w:val="TABLE-title"/>
      </w:pPr>
      <w:bookmarkStart w:id="278" w:name="_Ref113305211"/>
      <w:bookmarkStart w:id="279" w:name="_Toc113308696"/>
      <w:r>
        <w:t xml:space="preserve">Table </w:t>
      </w:r>
      <w:r>
        <w:fldChar w:fldCharType="begin"/>
      </w:r>
      <w:r>
        <w:instrText xml:space="preserve"> SEQ Table \* ARABIC </w:instrText>
      </w:r>
      <w:r>
        <w:fldChar w:fldCharType="separate"/>
      </w:r>
      <w:r w:rsidR="006064D5">
        <w:t>51</w:t>
      </w:r>
      <w:r>
        <w:fldChar w:fldCharType="end"/>
      </w:r>
      <w:bookmarkEnd w:id="278"/>
      <w:r>
        <w:t xml:space="preserve"> – Attributes of LTDSEquipmentProfile::CurrentLimit</w:t>
      </w:r>
      <w:bookmarkEnd w:id="2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663BD7AF" w14:textId="77777777" w:rsidTr="0033569A">
        <w:trPr>
          <w:tblHeader/>
        </w:trPr>
        <w:tc>
          <w:tcPr>
            <w:tcW w:w="2177" w:type="dxa"/>
            <w:shd w:val="clear" w:color="auto" w:fill="auto"/>
          </w:tcPr>
          <w:p w14:paraId="5AD7FBDE" w14:textId="454F5C68" w:rsidR="0033569A" w:rsidRDefault="0033569A" w:rsidP="0033569A">
            <w:pPr>
              <w:pStyle w:val="TABLE-col-heading"/>
            </w:pPr>
            <w:r>
              <w:t>name</w:t>
            </w:r>
          </w:p>
        </w:tc>
        <w:tc>
          <w:tcPr>
            <w:tcW w:w="635" w:type="dxa"/>
            <w:shd w:val="clear" w:color="auto" w:fill="auto"/>
          </w:tcPr>
          <w:p w14:paraId="2AE6598D" w14:textId="1098D3AE" w:rsidR="0033569A" w:rsidRDefault="0033569A" w:rsidP="0033569A">
            <w:pPr>
              <w:pStyle w:val="TABLE-col-heading"/>
            </w:pPr>
            <w:r>
              <w:t>mult</w:t>
            </w:r>
          </w:p>
        </w:tc>
        <w:tc>
          <w:tcPr>
            <w:tcW w:w="2177" w:type="dxa"/>
            <w:shd w:val="clear" w:color="auto" w:fill="auto"/>
          </w:tcPr>
          <w:p w14:paraId="62065142" w14:textId="51FD8224" w:rsidR="0033569A" w:rsidRDefault="0033569A" w:rsidP="0033569A">
            <w:pPr>
              <w:pStyle w:val="TABLE-col-heading"/>
            </w:pPr>
            <w:r>
              <w:t>type</w:t>
            </w:r>
          </w:p>
        </w:tc>
        <w:tc>
          <w:tcPr>
            <w:tcW w:w="4082" w:type="dxa"/>
            <w:shd w:val="clear" w:color="auto" w:fill="auto"/>
          </w:tcPr>
          <w:p w14:paraId="2768456B" w14:textId="0576874F" w:rsidR="0033569A" w:rsidRDefault="0033569A" w:rsidP="0033569A">
            <w:pPr>
              <w:pStyle w:val="TABLE-col-heading"/>
            </w:pPr>
            <w:r>
              <w:t>description</w:t>
            </w:r>
          </w:p>
        </w:tc>
      </w:tr>
      <w:tr w:rsidR="0033569A" w14:paraId="20247D7E" w14:textId="77777777" w:rsidTr="0033569A">
        <w:tc>
          <w:tcPr>
            <w:tcW w:w="2177" w:type="dxa"/>
            <w:shd w:val="clear" w:color="auto" w:fill="auto"/>
          </w:tcPr>
          <w:p w14:paraId="20CE4F29" w14:textId="2F318837" w:rsidR="0033569A" w:rsidRDefault="0033569A" w:rsidP="0033569A">
            <w:pPr>
              <w:pStyle w:val="TABLE-cell"/>
            </w:pPr>
            <w:r>
              <w:t>normalValue</w:t>
            </w:r>
          </w:p>
        </w:tc>
        <w:tc>
          <w:tcPr>
            <w:tcW w:w="635" w:type="dxa"/>
            <w:shd w:val="clear" w:color="auto" w:fill="auto"/>
          </w:tcPr>
          <w:p w14:paraId="25BF91AB" w14:textId="1A436765" w:rsidR="0033569A" w:rsidRDefault="0033569A" w:rsidP="0033569A">
            <w:pPr>
              <w:pStyle w:val="TABLE-cell"/>
            </w:pPr>
            <w:r>
              <w:t>1..1</w:t>
            </w:r>
          </w:p>
        </w:tc>
        <w:tc>
          <w:tcPr>
            <w:tcW w:w="2177" w:type="dxa"/>
            <w:shd w:val="clear" w:color="auto" w:fill="auto"/>
          </w:tcPr>
          <w:p w14:paraId="41440252" w14:textId="1F33D2BA" w:rsidR="0033569A" w:rsidRDefault="00AB1D09" w:rsidP="0033569A">
            <w:pPr>
              <w:pStyle w:val="TABLE-cell"/>
            </w:pPr>
            <w:hyperlink w:anchor="UML42" w:history="1">
              <w:r w:rsidR="006064D5" w:rsidRPr="006064D5">
                <w:rPr>
                  <w:rStyle w:val="Hyperlink"/>
                </w:rPr>
                <w:t>CurrentFlow</w:t>
              </w:r>
            </w:hyperlink>
          </w:p>
        </w:tc>
        <w:tc>
          <w:tcPr>
            <w:tcW w:w="4082" w:type="dxa"/>
            <w:shd w:val="clear" w:color="auto" w:fill="auto"/>
          </w:tcPr>
          <w:p w14:paraId="6919DC47" w14:textId="54351A66" w:rsidR="0033569A" w:rsidRDefault="0033569A" w:rsidP="0033569A">
            <w:pPr>
              <w:pStyle w:val="TABLE-cell"/>
            </w:pPr>
            <w:r>
              <w:t>The normal value for limit on current flow. The attribute shall be a positive value or zero.</w:t>
            </w:r>
          </w:p>
        </w:tc>
      </w:tr>
      <w:tr w:rsidR="0033569A" w14:paraId="3C9BFA30" w14:textId="77777777" w:rsidTr="0033569A">
        <w:tc>
          <w:tcPr>
            <w:tcW w:w="2177" w:type="dxa"/>
            <w:shd w:val="clear" w:color="auto" w:fill="auto"/>
          </w:tcPr>
          <w:p w14:paraId="32EEFB41" w14:textId="1442A89A" w:rsidR="0033569A" w:rsidRDefault="0033569A" w:rsidP="0033569A">
            <w:pPr>
              <w:pStyle w:val="TABLE-cell"/>
            </w:pPr>
            <w:r>
              <w:t>description</w:t>
            </w:r>
          </w:p>
        </w:tc>
        <w:tc>
          <w:tcPr>
            <w:tcW w:w="635" w:type="dxa"/>
            <w:shd w:val="clear" w:color="auto" w:fill="auto"/>
          </w:tcPr>
          <w:p w14:paraId="1529B419" w14:textId="5C4AE4D9" w:rsidR="0033569A" w:rsidRDefault="0033569A" w:rsidP="0033569A">
            <w:pPr>
              <w:pStyle w:val="TABLE-cell"/>
            </w:pPr>
            <w:r>
              <w:t>0..1</w:t>
            </w:r>
          </w:p>
        </w:tc>
        <w:tc>
          <w:tcPr>
            <w:tcW w:w="2177" w:type="dxa"/>
            <w:shd w:val="clear" w:color="auto" w:fill="auto"/>
          </w:tcPr>
          <w:p w14:paraId="7BEEE17E" w14:textId="484C2A11"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164DAABE" w14:textId="663881B4"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362E86FC" w14:textId="77777777" w:rsidTr="0033569A">
        <w:tc>
          <w:tcPr>
            <w:tcW w:w="2177" w:type="dxa"/>
            <w:shd w:val="clear" w:color="auto" w:fill="auto"/>
          </w:tcPr>
          <w:p w14:paraId="46D9E1FF" w14:textId="4AF542B3" w:rsidR="0033569A" w:rsidRDefault="0033569A" w:rsidP="0033569A">
            <w:pPr>
              <w:pStyle w:val="TABLE-cell"/>
            </w:pPr>
            <w:r>
              <w:t>mRID</w:t>
            </w:r>
          </w:p>
        </w:tc>
        <w:tc>
          <w:tcPr>
            <w:tcW w:w="635" w:type="dxa"/>
            <w:shd w:val="clear" w:color="auto" w:fill="auto"/>
          </w:tcPr>
          <w:p w14:paraId="2FBFD652" w14:textId="3E0CB567" w:rsidR="0033569A" w:rsidRDefault="0033569A" w:rsidP="0033569A">
            <w:pPr>
              <w:pStyle w:val="TABLE-cell"/>
            </w:pPr>
            <w:r>
              <w:t>1..1</w:t>
            </w:r>
          </w:p>
        </w:tc>
        <w:tc>
          <w:tcPr>
            <w:tcW w:w="2177" w:type="dxa"/>
            <w:shd w:val="clear" w:color="auto" w:fill="auto"/>
          </w:tcPr>
          <w:p w14:paraId="6D8DC3BB" w14:textId="252BF655"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729AC2C2" w14:textId="063045F6"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0A4CF493" w14:textId="77777777" w:rsidTr="0033569A">
        <w:tc>
          <w:tcPr>
            <w:tcW w:w="2177" w:type="dxa"/>
            <w:shd w:val="clear" w:color="auto" w:fill="auto"/>
          </w:tcPr>
          <w:p w14:paraId="31FD4ACA" w14:textId="5F98B545" w:rsidR="0033569A" w:rsidRDefault="0033569A" w:rsidP="0033569A">
            <w:pPr>
              <w:pStyle w:val="TABLE-cell"/>
            </w:pPr>
            <w:r>
              <w:t>name</w:t>
            </w:r>
          </w:p>
        </w:tc>
        <w:tc>
          <w:tcPr>
            <w:tcW w:w="635" w:type="dxa"/>
            <w:shd w:val="clear" w:color="auto" w:fill="auto"/>
          </w:tcPr>
          <w:p w14:paraId="5D2AE7AB" w14:textId="006F1188" w:rsidR="0033569A" w:rsidRDefault="0033569A" w:rsidP="0033569A">
            <w:pPr>
              <w:pStyle w:val="TABLE-cell"/>
            </w:pPr>
            <w:r>
              <w:t>1..1</w:t>
            </w:r>
          </w:p>
        </w:tc>
        <w:tc>
          <w:tcPr>
            <w:tcW w:w="2177" w:type="dxa"/>
            <w:shd w:val="clear" w:color="auto" w:fill="auto"/>
          </w:tcPr>
          <w:p w14:paraId="5206857A" w14:textId="1D4D62D2"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5F3B8AE9" w14:textId="02FC2481"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377C434F" w14:textId="525AD799" w:rsidR="0033569A" w:rsidRDefault="0033569A" w:rsidP="0033569A"/>
    <w:p w14:paraId="020DEABE" w14:textId="5D7380CC" w:rsidR="0033569A" w:rsidRDefault="0033569A" w:rsidP="0033569A">
      <w:r>
        <w:fldChar w:fldCharType="begin"/>
      </w:r>
      <w:r>
        <w:instrText xml:space="preserve"> REF _Ref113305216 \h </w:instrText>
      </w:r>
      <w:r>
        <w:fldChar w:fldCharType="separate"/>
      </w:r>
      <w:r w:rsidR="006064D5">
        <w:t>Table 52</w:t>
      </w:r>
      <w:r>
        <w:fldChar w:fldCharType="end"/>
      </w:r>
      <w:r>
        <w:t xml:space="preserve"> shows all association ends of CurrentLimit with other classes.</w:t>
      </w:r>
    </w:p>
    <w:p w14:paraId="00C5D1B4" w14:textId="20335E48" w:rsidR="0033569A" w:rsidRDefault="0033569A" w:rsidP="0033569A">
      <w:pPr>
        <w:pStyle w:val="TABLE-title"/>
      </w:pPr>
      <w:bookmarkStart w:id="280" w:name="_Ref113305216"/>
      <w:bookmarkStart w:id="281" w:name="_Toc113308697"/>
      <w:r>
        <w:t xml:space="preserve">Table </w:t>
      </w:r>
      <w:r>
        <w:fldChar w:fldCharType="begin"/>
      </w:r>
      <w:r>
        <w:instrText xml:space="preserve"> SEQ Table \* ARABIC </w:instrText>
      </w:r>
      <w:r>
        <w:fldChar w:fldCharType="separate"/>
      </w:r>
      <w:r w:rsidR="006064D5">
        <w:t>52</w:t>
      </w:r>
      <w:r>
        <w:fldChar w:fldCharType="end"/>
      </w:r>
      <w:bookmarkEnd w:id="280"/>
      <w:r>
        <w:t xml:space="preserve"> – Association ends of LTDSEquipmentProfile::CurrentLimit with other classes</w:t>
      </w:r>
      <w:bookmarkEnd w:id="28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4D8DFBB8" w14:textId="77777777" w:rsidTr="0033569A">
        <w:trPr>
          <w:tblHeader/>
        </w:trPr>
        <w:tc>
          <w:tcPr>
            <w:tcW w:w="635" w:type="dxa"/>
            <w:shd w:val="clear" w:color="auto" w:fill="auto"/>
          </w:tcPr>
          <w:p w14:paraId="263EDBC1" w14:textId="462B9A85" w:rsidR="0033569A" w:rsidRDefault="0033569A" w:rsidP="0033569A">
            <w:pPr>
              <w:pStyle w:val="TABLE-col-heading"/>
            </w:pPr>
            <w:r>
              <w:t>mult from</w:t>
            </w:r>
          </w:p>
        </w:tc>
        <w:tc>
          <w:tcPr>
            <w:tcW w:w="2177" w:type="dxa"/>
            <w:shd w:val="clear" w:color="auto" w:fill="auto"/>
          </w:tcPr>
          <w:p w14:paraId="54815121" w14:textId="11D3AACC" w:rsidR="0033569A" w:rsidRDefault="0033569A" w:rsidP="0033569A">
            <w:pPr>
              <w:pStyle w:val="TABLE-col-heading"/>
            </w:pPr>
            <w:r>
              <w:t>name</w:t>
            </w:r>
          </w:p>
        </w:tc>
        <w:tc>
          <w:tcPr>
            <w:tcW w:w="635" w:type="dxa"/>
            <w:shd w:val="clear" w:color="auto" w:fill="auto"/>
          </w:tcPr>
          <w:p w14:paraId="00124CEA" w14:textId="004C1CB8" w:rsidR="0033569A" w:rsidRDefault="0033569A" w:rsidP="0033569A">
            <w:pPr>
              <w:pStyle w:val="TABLE-col-heading"/>
            </w:pPr>
            <w:r>
              <w:t>mult to</w:t>
            </w:r>
          </w:p>
        </w:tc>
        <w:tc>
          <w:tcPr>
            <w:tcW w:w="2177" w:type="dxa"/>
            <w:shd w:val="clear" w:color="auto" w:fill="auto"/>
          </w:tcPr>
          <w:p w14:paraId="591D4C07" w14:textId="02F672B3" w:rsidR="0033569A" w:rsidRDefault="0033569A" w:rsidP="0033569A">
            <w:pPr>
              <w:pStyle w:val="TABLE-col-heading"/>
            </w:pPr>
            <w:r>
              <w:t>type</w:t>
            </w:r>
          </w:p>
        </w:tc>
        <w:tc>
          <w:tcPr>
            <w:tcW w:w="3447" w:type="dxa"/>
            <w:shd w:val="clear" w:color="auto" w:fill="auto"/>
          </w:tcPr>
          <w:p w14:paraId="53FA8A06" w14:textId="439AE4D1" w:rsidR="0033569A" w:rsidRDefault="0033569A" w:rsidP="0033569A">
            <w:pPr>
              <w:pStyle w:val="TABLE-col-heading"/>
            </w:pPr>
            <w:r>
              <w:t>description</w:t>
            </w:r>
          </w:p>
        </w:tc>
      </w:tr>
      <w:tr w:rsidR="0033569A" w14:paraId="45FF099A" w14:textId="77777777" w:rsidTr="0033569A">
        <w:tc>
          <w:tcPr>
            <w:tcW w:w="635" w:type="dxa"/>
            <w:shd w:val="clear" w:color="auto" w:fill="auto"/>
          </w:tcPr>
          <w:p w14:paraId="5AFE9F21" w14:textId="2848F916" w:rsidR="0033569A" w:rsidRDefault="0033569A" w:rsidP="0033569A">
            <w:pPr>
              <w:pStyle w:val="TABLE-cell"/>
            </w:pPr>
            <w:r>
              <w:t>0..*</w:t>
            </w:r>
          </w:p>
        </w:tc>
        <w:tc>
          <w:tcPr>
            <w:tcW w:w="2177" w:type="dxa"/>
            <w:shd w:val="clear" w:color="auto" w:fill="auto"/>
          </w:tcPr>
          <w:p w14:paraId="752B944B" w14:textId="12888C60" w:rsidR="0033569A" w:rsidRDefault="0033569A" w:rsidP="0033569A">
            <w:pPr>
              <w:pStyle w:val="TABLE-cell"/>
            </w:pPr>
            <w:r>
              <w:t>OperationalLimitType</w:t>
            </w:r>
          </w:p>
        </w:tc>
        <w:tc>
          <w:tcPr>
            <w:tcW w:w="635" w:type="dxa"/>
            <w:shd w:val="clear" w:color="auto" w:fill="auto"/>
          </w:tcPr>
          <w:p w14:paraId="23E50340" w14:textId="1B7DE803" w:rsidR="0033569A" w:rsidRDefault="0033569A" w:rsidP="0033569A">
            <w:pPr>
              <w:pStyle w:val="TABLE-cell"/>
            </w:pPr>
            <w:r>
              <w:t>1..1</w:t>
            </w:r>
          </w:p>
        </w:tc>
        <w:tc>
          <w:tcPr>
            <w:tcW w:w="2177" w:type="dxa"/>
            <w:shd w:val="clear" w:color="auto" w:fill="auto"/>
          </w:tcPr>
          <w:p w14:paraId="23BA676C" w14:textId="4E4E335D" w:rsidR="0033569A" w:rsidRDefault="00AB1D09" w:rsidP="0033569A">
            <w:pPr>
              <w:pStyle w:val="TABLE-cell"/>
            </w:pPr>
            <w:hyperlink w:anchor="UML1912" w:history="1">
              <w:r w:rsidR="006064D5" w:rsidRPr="006064D5">
                <w:rPr>
                  <w:rStyle w:val="Hyperlink"/>
                </w:rPr>
                <w:t>OperationalLimitType</w:t>
              </w:r>
            </w:hyperlink>
          </w:p>
        </w:tc>
        <w:tc>
          <w:tcPr>
            <w:tcW w:w="3447" w:type="dxa"/>
            <w:shd w:val="clear" w:color="auto" w:fill="auto"/>
          </w:tcPr>
          <w:p w14:paraId="411E646A" w14:textId="761D0109" w:rsidR="0033569A" w:rsidRDefault="0033569A" w:rsidP="0033569A">
            <w:pPr>
              <w:pStyle w:val="TABLE-cell"/>
            </w:pPr>
            <w:r>
              <w:t xml:space="preserve">inherited from: </w:t>
            </w:r>
            <w:hyperlink w:anchor="UML1906" w:history="1">
              <w:r w:rsidR="006064D5" w:rsidRPr="006064D5">
                <w:rPr>
                  <w:rStyle w:val="Hyperlink"/>
                </w:rPr>
                <w:t>OperationalLimit</w:t>
              </w:r>
            </w:hyperlink>
          </w:p>
        </w:tc>
      </w:tr>
      <w:tr w:rsidR="0033569A" w14:paraId="63F842E8" w14:textId="77777777" w:rsidTr="0033569A">
        <w:tc>
          <w:tcPr>
            <w:tcW w:w="635" w:type="dxa"/>
            <w:shd w:val="clear" w:color="auto" w:fill="auto"/>
          </w:tcPr>
          <w:p w14:paraId="642043A4" w14:textId="76040B60" w:rsidR="0033569A" w:rsidRDefault="0033569A" w:rsidP="0033569A">
            <w:pPr>
              <w:pStyle w:val="TABLE-cell"/>
            </w:pPr>
            <w:r>
              <w:t>0..*</w:t>
            </w:r>
          </w:p>
        </w:tc>
        <w:tc>
          <w:tcPr>
            <w:tcW w:w="2177" w:type="dxa"/>
            <w:shd w:val="clear" w:color="auto" w:fill="auto"/>
          </w:tcPr>
          <w:p w14:paraId="44CFDD98" w14:textId="14354742" w:rsidR="0033569A" w:rsidRDefault="0033569A" w:rsidP="0033569A">
            <w:pPr>
              <w:pStyle w:val="TABLE-cell"/>
            </w:pPr>
            <w:r>
              <w:t>OperationalLimitSet</w:t>
            </w:r>
          </w:p>
        </w:tc>
        <w:tc>
          <w:tcPr>
            <w:tcW w:w="635" w:type="dxa"/>
            <w:shd w:val="clear" w:color="auto" w:fill="auto"/>
          </w:tcPr>
          <w:p w14:paraId="7574E316" w14:textId="5AFB594F" w:rsidR="0033569A" w:rsidRDefault="0033569A" w:rsidP="0033569A">
            <w:pPr>
              <w:pStyle w:val="TABLE-cell"/>
            </w:pPr>
            <w:r>
              <w:t>1..1</w:t>
            </w:r>
          </w:p>
        </w:tc>
        <w:tc>
          <w:tcPr>
            <w:tcW w:w="2177" w:type="dxa"/>
            <w:shd w:val="clear" w:color="auto" w:fill="auto"/>
          </w:tcPr>
          <w:p w14:paraId="2038BF27" w14:textId="3DF58970" w:rsidR="0033569A" w:rsidRDefault="00AB1D09" w:rsidP="0033569A">
            <w:pPr>
              <w:pStyle w:val="TABLE-cell"/>
            </w:pPr>
            <w:hyperlink w:anchor="UML1911" w:history="1">
              <w:r w:rsidR="006064D5" w:rsidRPr="006064D5">
                <w:rPr>
                  <w:rStyle w:val="Hyperlink"/>
                </w:rPr>
                <w:t>OperationalLimitSet</w:t>
              </w:r>
            </w:hyperlink>
          </w:p>
        </w:tc>
        <w:tc>
          <w:tcPr>
            <w:tcW w:w="3447" w:type="dxa"/>
            <w:shd w:val="clear" w:color="auto" w:fill="auto"/>
          </w:tcPr>
          <w:p w14:paraId="3C09EDE5" w14:textId="0C968098" w:rsidR="0033569A" w:rsidRDefault="0033569A" w:rsidP="0033569A">
            <w:pPr>
              <w:pStyle w:val="TABLE-cell"/>
            </w:pPr>
            <w:r>
              <w:t xml:space="preserve">inherited from: </w:t>
            </w:r>
            <w:hyperlink w:anchor="UML1906" w:history="1">
              <w:r w:rsidR="006064D5" w:rsidRPr="006064D5">
                <w:rPr>
                  <w:rStyle w:val="Hyperlink"/>
                </w:rPr>
                <w:t>OperationalLimit</w:t>
              </w:r>
            </w:hyperlink>
          </w:p>
        </w:tc>
      </w:tr>
    </w:tbl>
    <w:p w14:paraId="5671E54B" w14:textId="10A31213" w:rsidR="0033569A" w:rsidRDefault="0033569A" w:rsidP="0033569A"/>
    <w:p w14:paraId="5AF92AD5" w14:textId="38DAFADA" w:rsidR="0033569A" w:rsidRDefault="0033569A" w:rsidP="0033569A">
      <w:pPr>
        <w:pStyle w:val="Heading3"/>
      </w:pPr>
      <w:bookmarkStart w:id="282" w:name="UML1970"/>
      <w:bookmarkStart w:id="283" w:name="_Toc113308335"/>
      <w:r>
        <w:t>CurrentTransformer</w:t>
      </w:r>
      <w:bookmarkEnd w:id="282"/>
      <w:bookmarkEnd w:id="283"/>
    </w:p>
    <w:p w14:paraId="43D646A0" w14:textId="59CFFF16" w:rsidR="0033569A" w:rsidRDefault="0033569A" w:rsidP="0033569A">
      <w:r>
        <w:t xml:space="preserve">Inheritance path = </w:t>
      </w:r>
      <w:hyperlink w:anchor="UML1967" w:history="1">
        <w:r w:rsidR="006064D5" w:rsidRPr="006064D5">
          <w:rPr>
            <w:rStyle w:val="Hyperlink"/>
          </w:rPr>
          <w:t>Sensor</w:t>
        </w:r>
      </w:hyperlink>
      <w:r>
        <w:t xml:space="preserve"> : </w:t>
      </w:r>
      <w:hyperlink w:anchor="UML1965" w:history="1">
        <w:r w:rsidR="006064D5" w:rsidRPr="006064D5">
          <w:rPr>
            <w:rStyle w:val="Hyperlink"/>
          </w:rPr>
          <w:t>Auxiliary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737E5A5E" w14:textId="1457E7D4" w:rsidR="0033569A" w:rsidRDefault="0033569A" w:rsidP="0033569A">
      <w:r>
        <w:t>Instrument transformer used to measure electrical qualities of the circuit that is being protected and/or monitored. Typically used as current transducer for the purpose of metering or protection. A typical secondary current rating would be 5A.</w:t>
      </w:r>
    </w:p>
    <w:p w14:paraId="0B65764D" w14:textId="34A35DE4" w:rsidR="0033569A" w:rsidRDefault="0033569A" w:rsidP="0033569A">
      <w:r>
        <w:fldChar w:fldCharType="begin"/>
      </w:r>
      <w:r>
        <w:instrText xml:space="preserve"> REF _Ref113305222 \h </w:instrText>
      </w:r>
      <w:r>
        <w:fldChar w:fldCharType="separate"/>
      </w:r>
      <w:r w:rsidR="006064D5">
        <w:t>Table 53</w:t>
      </w:r>
      <w:r>
        <w:fldChar w:fldCharType="end"/>
      </w:r>
      <w:r>
        <w:t xml:space="preserve"> shows all attributes of CurrentTransformer.</w:t>
      </w:r>
    </w:p>
    <w:p w14:paraId="04A22603" w14:textId="42460BC5" w:rsidR="0033569A" w:rsidRDefault="0033569A" w:rsidP="0033569A">
      <w:pPr>
        <w:pStyle w:val="TABLE-title"/>
      </w:pPr>
      <w:bookmarkStart w:id="284" w:name="_Ref113305222"/>
      <w:bookmarkStart w:id="285" w:name="_Toc113308698"/>
      <w:r>
        <w:t xml:space="preserve">Table </w:t>
      </w:r>
      <w:r>
        <w:fldChar w:fldCharType="begin"/>
      </w:r>
      <w:r>
        <w:instrText xml:space="preserve"> SEQ Table \* ARABIC </w:instrText>
      </w:r>
      <w:r>
        <w:fldChar w:fldCharType="separate"/>
      </w:r>
      <w:r w:rsidR="006064D5">
        <w:t>53</w:t>
      </w:r>
      <w:r>
        <w:fldChar w:fldCharType="end"/>
      </w:r>
      <w:bookmarkEnd w:id="284"/>
      <w:r>
        <w:t xml:space="preserve"> – Attributes of LTDSEquipmentProfile::CurrentTransformer</w:t>
      </w:r>
      <w:bookmarkEnd w:id="2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569A" w14:paraId="67CA6C39" w14:textId="77777777" w:rsidTr="0033569A">
        <w:trPr>
          <w:tblHeader/>
        </w:trPr>
        <w:tc>
          <w:tcPr>
            <w:tcW w:w="2177" w:type="dxa"/>
            <w:shd w:val="clear" w:color="auto" w:fill="auto"/>
          </w:tcPr>
          <w:p w14:paraId="6747AD29" w14:textId="4627227B" w:rsidR="0033569A" w:rsidRDefault="0033569A" w:rsidP="0033569A">
            <w:pPr>
              <w:pStyle w:val="TABLE-col-heading"/>
            </w:pPr>
            <w:r>
              <w:t>name</w:t>
            </w:r>
          </w:p>
        </w:tc>
        <w:tc>
          <w:tcPr>
            <w:tcW w:w="635" w:type="dxa"/>
            <w:shd w:val="clear" w:color="auto" w:fill="auto"/>
          </w:tcPr>
          <w:p w14:paraId="43CAE153" w14:textId="6662A43E" w:rsidR="0033569A" w:rsidRDefault="0033569A" w:rsidP="0033569A">
            <w:pPr>
              <w:pStyle w:val="TABLE-col-heading"/>
            </w:pPr>
            <w:r>
              <w:t>mult</w:t>
            </w:r>
          </w:p>
        </w:tc>
        <w:tc>
          <w:tcPr>
            <w:tcW w:w="2177" w:type="dxa"/>
            <w:shd w:val="clear" w:color="auto" w:fill="auto"/>
          </w:tcPr>
          <w:p w14:paraId="5933086A" w14:textId="7143DD60" w:rsidR="0033569A" w:rsidRDefault="0033569A" w:rsidP="0033569A">
            <w:pPr>
              <w:pStyle w:val="TABLE-col-heading"/>
            </w:pPr>
            <w:r>
              <w:t>type</w:t>
            </w:r>
          </w:p>
        </w:tc>
        <w:tc>
          <w:tcPr>
            <w:tcW w:w="4082" w:type="dxa"/>
            <w:shd w:val="clear" w:color="auto" w:fill="auto"/>
          </w:tcPr>
          <w:p w14:paraId="15D6AD7E" w14:textId="53909992" w:rsidR="0033569A" w:rsidRDefault="0033569A" w:rsidP="0033569A">
            <w:pPr>
              <w:pStyle w:val="TABLE-col-heading"/>
            </w:pPr>
            <w:r>
              <w:t>description</w:t>
            </w:r>
          </w:p>
        </w:tc>
      </w:tr>
      <w:tr w:rsidR="0033569A" w14:paraId="2971F7C8" w14:textId="77777777" w:rsidTr="0033569A">
        <w:tc>
          <w:tcPr>
            <w:tcW w:w="2177" w:type="dxa"/>
            <w:shd w:val="clear" w:color="auto" w:fill="auto"/>
          </w:tcPr>
          <w:p w14:paraId="5BA6C26A" w14:textId="6D604CE1" w:rsidR="0033569A" w:rsidRDefault="0033569A" w:rsidP="0033569A">
            <w:pPr>
              <w:pStyle w:val="TABLE-cell"/>
            </w:pPr>
            <w:r>
              <w:t>aggregate</w:t>
            </w:r>
          </w:p>
        </w:tc>
        <w:tc>
          <w:tcPr>
            <w:tcW w:w="635" w:type="dxa"/>
            <w:shd w:val="clear" w:color="auto" w:fill="auto"/>
          </w:tcPr>
          <w:p w14:paraId="277D3214" w14:textId="22724196" w:rsidR="0033569A" w:rsidRDefault="0033569A" w:rsidP="0033569A">
            <w:pPr>
              <w:pStyle w:val="TABLE-cell"/>
            </w:pPr>
            <w:r>
              <w:t>0..1</w:t>
            </w:r>
          </w:p>
        </w:tc>
        <w:tc>
          <w:tcPr>
            <w:tcW w:w="2177" w:type="dxa"/>
            <w:shd w:val="clear" w:color="auto" w:fill="auto"/>
          </w:tcPr>
          <w:p w14:paraId="08F6ED61" w14:textId="6C304A85"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03FD59FD" w14:textId="1407B758"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28E6DFEC" w14:textId="77777777" w:rsidTr="0033569A">
        <w:tc>
          <w:tcPr>
            <w:tcW w:w="2177" w:type="dxa"/>
            <w:shd w:val="clear" w:color="auto" w:fill="auto"/>
          </w:tcPr>
          <w:p w14:paraId="143B8854" w14:textId="0424396A" w:rsidR="0033569A" w:rsidRDefault="0033569A" w:rsidP="0033569A">
            <w:pPr>
              <w:pStyle w:val="TABLE-cell"/>
            </w:pPr>
            <w:r>
              <w:t>normallyInService</w:t>
            </w:r>
          </w:p>
        </w:tc>
        <w:tc>
          <w:tcPr>
            <w:tcW w:w="635" w:type="dxa"/>
            <w:shd w:val="clear" w:color="auto" w:fill="auto"/>
          </w:tcPr>
          <w:p w14:paraId="4AE9BBBB" w14:textId="7CBB5073" w:rsidR="0033569A" w:rsidRDefault="0033569A" w:rsidP="0033569A">
            <w:pPr>
              <w:pStyle w:val="TABLE-cell"/>
            </w:pPr>
            <w:r>
              <w:t>0..1</w:t>
            </w:r>
          </w:p>
        </w:tc>
        <w:tc>
          <w:tcPr>
            <w:tcW w:w="2177" w:type="dxa"/>
            <w:shd w:val="clear" w:color="auto" w:fill="auto"/>
          </w:tcPr>
          <w:p w14:paraId="03D3DE23" w14:textId="085B0ECB" w:rsidR="0033569A" w:rsidRDefault="00AB1D09" w:rsidP="0033569A">
            <w:pPr>
              <w:pStyle w:val="TABLE-cell"/>
            </w:pPr>
            <w:hyperlink w:anchor="UML57" w:history="1">
              <w:r w:rsidR="006064D5" w:rsidRPr="006064D5">
                <w:rPr>
                  <w:rStyle w:val="Hyperlink"/>
                </w:rPr>
                <w:t>Boolean</w:t>
              </w:r>
            </w:hyperlink>
          </w:p>
        </w:tc>
        <w:tc>
          <w:tcPr>
            <w:tcW w:w="4082" w:type="dxa"/>
            <w:shd w:val="clear" w:color="auto" w:fill="auto"/>
          </w:tcPr>
          <w:p w14:paraId="71FD9916" w14:textId="4366AB0E" w:rsidR="0033569A" w:rsidRDefault="0033569A" w:rsidP="0033569A">
            <w:pPr>
              <w:pStyle w:val="TABLE-cell"/>
            </w:pPr>
            <w:r>
              <w:t xml:space="preserve">inherited from: </w:t>
            </w:r>
            <w:hyperlink w:anchor="UML1918" w:history="1">
              <w:r w:rsidR="006064D5" w:rsidRPr="006064D5">
                <w:rPr>
                  <w:rStyle w:val="Hyperlink"/>
                </w:rPr>
                <w:t>Equipment</w:t>
              </w:r>
            </w:hyperlink>
          </w:p>
        </w:tc>
      </w:tr>
      <w:tr w:rsidR="0033569A" w14:paraId="48EE659F" w14:textId="77777777" w:rsidTr="0033569A">
        <w:tc>
          <w:tcPr>
            <w:tcW w:w="2177" w:type="dxa"/>
            <w:shd w:val="clear" w:color="auto" w:fill="auto"/>
          </w:tcPr>
          <w:p w14:paraId="3C292F2F" w14:textId="26E45132" w:rsidR="0033569A" w:rsidRDefault="0033569A" w:rsidP="0033569A">
            <w:pPr>
              <w:pStyle w:val="TABLE-cell"/>
            </w:pPr>
            <w:r>
              <w:t>description</w:t>
            </w:r>
          </w:p>
        </w:tc>
        <w:tc>
          <w:tcPr>
            <w:tcW w:w="635" w:type="dxa"/>
            <w:shd w:val="clear" w:color="auto" w:fill="auto"/>
          </w:tcPr>
          <w:p w14:paraId="1303FEBC" w14:textId="200BBE43" w:rsidR="0033569A" w:rsidRDefault="0033569A" w:rsidP="0033569A">
            <w:pPr>
              <w:pStyle w:val="TABLE-cell"/>
            </w:pPr>
            <w:r>
              <w:t>0..1</w:t>
            </w:r>
          </w:p>
        </w:tc>
        <w:tc>
          <w:tcPr>
            <w:tcW w:w="2177" w:type="dxa"/>
            <w:shd w:val="clear" w:color="auto" w:fill="auto"/>
          </w:tcPr>
          <w:p w14:paraId="1B5031EA" w14:textId="6119E26A"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6E9799A6" w14:textId="218F5AEC"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4F447957" w14:textId="77777777" w:rsidTr="0033569A">
        <w:tc>
          <w:tcPr>
            <w:tcW w:w="2177" w:type="dxa"/>
            <w:shd w:val="clear" w:color="auto" w:fill="auto"/>
          </w:tcPr>
          <w:p w14:paraId="7CBD6963" w14:textId="6B4FAA71" w:rsidR="0033569A" w:rsidRDefault="0033569A" w:rsidP="0033569A">
            <w:pPr>
              <w:pStyle w:val="TABLE-cell"/>
            </w:pPr>
            <w:r>
              <w:t>mRID</w:t>
            </w:r>
          </w:p>
        </w:tc>
        <w:tc>
          <w:tcPr>
            <w:tcW w:w="635" w:type="dxa"/>
            <w:shd w:val="clear" w:color="auto" w:fill="auto"/>
          </w:tcPr>
          <w:p w14:paraId="0980F8FF" w14:textId="6A4AB43F" w:rsidR="0033569A" w:rsidRDefault="0033569A" w:rsidP="0033569A">
            <w:pPr>
              <w:pStyle w:val="TABLE-cell"/>
            </w:pPr>
            <w:r>
              <w:t>1..1</w:t>
            </w:r>
          </w:p>
        </w:tc>
        <w:tc>
          <w:tcPr>
            <w:tcW w:w="2177" w:type="dxa"/>
            <w:shd w:val="clear" w:color="auto" w:fill="auto"/>
          </w:tcPr>
          <w:p w14:paraId="33DD1632" w14:textId="76840991"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43A9418C" w14:textId="2372D649" w:rsidR="0033569A" w:rsidRDefault="0033569A" w:rsidP="0033569A">
            <w:pPr>
              <w:pStyle w:val="TABLE-cell"/>
            </w:pPr>
            <w:r>
              <w:t xml:space="preserve">inherited from: </w:t>
            </w:r>
            <w:hyperlink w:anchor="UML12" w:history="1">
              <w:r w:rsidR="006064D5" w:rsidRPr="006064D5">
                <w:rPr>
                  <w:rStyle w:val="Hyperlink"/>
                </w:rPr>
                <w:t>IdentifiedObject</w:t>
              </w:r>
            </w:hyperlink>
          </w:p>
        </w:tc>
      </w:tr>
      <w:tr w:rsidR="0033569A" w14:paraId="16A1542E" w14:textId="77777777" w:rsidTr="0033569A">
        <w:tc>
          <w:tcPr>
            <w:tcW w:w="2177" w:type="dxa"/>
            <w:shd w:val="clear" w:color="auto" w:fill="auto"/>
          </w:tcPr>
          <w:p w14:paraId="10EFE483" w14:textId="5AE36BDF" w:rsidR="0033569A" w:rsidRDefault="0033569A" w:rsidP="0033569A">
            <w:pPr>
              <w:pStyle w:val="TABLE-cell"/>
            </w:pPr>
            <w:r>
              <w:t>name</w:t>
            </w:r>
          </w:p>
        </w:tc>
        <w:tc>
          <w:tcPr>
            <w:tcW w:w="635" w:type="dxa"/>
            <w:shd w:val="clear" w:color="auto" w:fill="auto"/>
          </w:tcPr>
          <w:p w14:paraId="5E1E2A43" w14:textId="61AE22BA" w:rsidR="0033569A" w:rsidRDefault="0033569A" w:rsidP="0033569A">
            <w:pPr>
              <w:pStyle w:val="TABLE-cell"/>
            </w:pPr>
            <w:r>
              <w:t>1..1</w:t>
            </w:r>
          </w:p>
        </w:tc>
        <w:tc>
          <w:tcPr>
            <w:tcW w:w="2177" w:type="dxa"/>
            <w:shd w:val="clear" w:color="auto" w:fill="auto"/>
          </w:tcPr>
          <w:p w14:paraId="464840C7" w14:textId="213E94E5" w:rsidR="0033569A" w:rsidRDefault="00AB1D09" w:rsidP="0033569A">
            <w:pPr>
              <w:pStyle w:val="TABLE-cell"/>
            </w:pPr>
            <w:hyperlink w:anchor="UML67" w:history="1">
              <w:r w:rsidR="006064D5" w:rsidRPr="006064D5">
                <w:rPr>
                  <w:rStyle w:val="Hyperlink"/>
                </w:rPr>
                <w:t>String</w:t>
              </w:r>
            </w:hyperlink>
          </w:p>
        </w:tc>
        <w:tc>
          <w:tcPr>
            <w:tcW w:w="4082" w:type="dxa"/>
            <w:shd w:val="clear" w:color="auto" w:fill="auto"/>
          </w:tcPr>
          <w:p w14:paraId="5CE9F678" w14:textId="345F0318" w:rsidR="0033569A" w:rsidRDefault="0033569A" w:rsidP="0033569A">
            <w:pPr>
              <w:pStyle w:val="TABLE-cell"/>
            </w:pPr>
            <w:r>
              <w:t xml:space="preserve">inherited from: </w:t>
            </w:r>
            <w:hyperlink w:anchor="UML12" w:history="1">
              <w:r w:rsidR="006064D5" w:rsidRPr="006064D5">
                <w:rPr>
                  <w:rStyle w:val="Hyperlink"/>
                </w:rPr>
                <w:t>IdentifiedObject</w:t>
              </w:r>
            </w:hyperlink>
          </w:p>
        </w:tc>
      </w:tr>
    </w:tbl>
    <w:p w14:paraId="698F3FF4" w14:textId="7CDB6309" w:rsidR="0033569A" w:rsidRDefault="0033569A" w:rsidP="0033569A"/>
    <w:p w14:paraId="077344A3" w14:textId="76C29115" w:rsidR="0033569A" w:rsidRDefault="0033569A" w:rsidP="0033569A">
      <w:r>
        <w:fldChar w:fldCharType="begin"/>
      </w:r>
      <w:r>
        <w:instrText xml:space="preserve"> REF _Ref113305226 \h </w:instrText>
      </w:r>
      <w:r>
        <w:fldChar w:fldCharType="separate"/>
      </w:r>
      <w:r w:rsidR="006064D5">
        <w:t>Table 54</w:t>
      </w:r>
      <w:r>
        <w:fldChar w:fldCharType="end"/>
      </w:r>
      <w:r>
        <w:t xml:space="preserve"> shows all association ends of CurrentTransformer with other classes.</w:t>
      </w:r>
    </w:p>
    <w:p w14:paraId="4AB11EA9" w14:textId="4F5EE928" w:rsidR="0033569A" w:rsidRDefault="0033569A" w:rsidP="0033569A">
      <w:pPr>
        <w:pStyle w:val="TABLE-title"/>
      </w:pPr>
      <w:bookmarkStart w:id="286" w:name="_Ref113305226"/>
      <w:bookmarkStart w:id="287" w:name="_Toc113308699"/>
      <w:r>
        <w:t xml:space="preserve">Table </w:t>
      </w:r>
      <w:r>
        <w:fldChar w:fldCharType="begin"/>
      </w:r>
      <w:r>
        <w:instrText xml:space="preserve"> SEQ Table \* ARABIC </w:instrText>
      </w:r>
      <w:r>
        <w:fldChar w:fldCharType="separate"/>
      </w:r>
      <w:r w:rsidR="006064D5">
        <w:t>54</w:t>
      </w:r>
      <w:r>
        <w:fldChar w:fldCharType="end"/>
      </w:r>
      <w:bookmarkEnd w:id="286"/>
      <w:r>
        <w:t xml:space="preserve"> – Association ends of LTDSEquipmentProfile::CurrentTransformer with other classes</w:t>
      </w:r>
      <w:bookmarkEnd w:id="2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3569A" w14:paraId="70B911A3" w14:textId="77777777" w:rsidTr="0033569A">
        <w:trPr>
          <w:tblHeader/>
        </w:trPr>
        <w:tc>
          <w:tcPr>
            <w:tcW w:w="635" w:type="dxa"/>
            <w:shd w:val="clear" w:color="auto" w:fill="auto"/>
          </w:tcPr>
          <w:p w14:paraId="0E1DD92F" w14:textId="5B8ECBAC" w:rsidR="0033569A" w:rsidRDefault="0033569A" w:rsidP="0033569A">
            <w:pPr>
              <w:pStyle w:val="TABLE-col-heading"/>
            </w:pPr>
            <w:r>
              <w:t>mult from</w:t>
            </w:r>
          </w:p>
        </w:tc>
        <w:tc>
          <w:tcPr>
            <w:tcW w:w="2177" w:type="dxa"/>
            <w:shd w:val="clear" w:color="auto" w:fill="auto"/>
          </w:tcPr>
          <w:p w14:paraId="2A218AC9" w14:textId="10287EDF" w:rsidR="0033569A" w:rsidRDefault="0033569A" w:rsidP="0033569A">
            <w:pPr>
              <w:pStyle w:val="TABLE-col-heading"/>
            </w:pPr>
            <w:r>
              <w:t>name</w:t>
            </w:r>
          </w:p>
        </w:tc>
        <w:tc>
          <w:tcPr>
            <w:tcW w:w="635" w:type="dxa"/>
            <w:shd w:val="clear" w:color="auto" w:fill="auto"/>
          </w:tcPr>
          <w:p w14:paraId="63D60906" w14:textId="7C97EE60" w:rsidR="0033569A" w:rsidRDefault="0033569A" w:rsidP="0033569A">
            <w:pPr>
              <w:pStyle w:val="TABLE-col-heading"/>
            </w:pPr>
            <w:r>
              <w:t>mult to</w:t>
            </w:r>
          </w:p>
        </w:tc>
        <w:tc>
          <w:tcPr>
            <w:tcW w:w="2177" w:type="dxa"/>
            <w:shd w:val="clear" w:color="auto" w:fill="auto"/>
          </w:tcPr>
          <w:p w14:paraId="25251A60" w14:textId="6BA0D002" w:rsidR="0033569A" w:rsidRDefault="0033569A" w:rsidP="0033569A">
            <w:pPr>
              <w:pStyle w:val="TABLE-col-heading"/>
            </w:pPr>
            <w:r>
              <w:t>type</w:t>
            </w:r>
          </w:p>
        </w:tc>
        <w:tc>
          <w:tcPr>
            <w:tcW w:w="3447" w:type="dxa"/>
            <w:shd w:val="clear" w:color="auto" w:fill="auto"/>
          </w:tcPr>
          <w:p w14:paraId="1B719DA2" w14:textId="1358D5BD" w:rsidR="0033569A" w:rsidRDefault="0033569A" w:rsidP="0033569A">
            <w:pPr>
              <w:pStyle w:val="TABLE-col-heading"/>
            </w:pPr>
            <w:r>
              <w:t>description</w:t>
            </w:r>
          </w:p>
        </w:tc>
      </w:tr>
      <w:tr w:rsidR="0033569A" w14:paraId="0658D079" w14:textId="77777777" w:rsidTr="0033569A">
        <w:tc>
          <w:tcPr>
            <w:tcW w:w="635" w:type="dxa"/>
            <w:shd w:val="clear" w:color="auto" w:fill="auto"/>
          </w:tcPr>
          <w:p w14:paraId="06E6867D" w14:textId="520C749F" w:rsidR="0033569A" w:rsidRDefault="0033569A" w:rsidP="0033569A">
            <w:pPr>
              <w:pStyle w:val="TABLE-cell"/>
            </w:pPr>
            <w:r>
              <w:t>0..*</w:t>
            </w:r>
          </w:p>
        </w:tc>
        <w:tc>
          <w:tcPr>
            <w:tcW w:w="2177" w:type="dxa"/>
            <w:shd w:val="clear" w:color="auto" w:fill="auto"/>
          </w:tcPr>
          <w:p w14:paraId="54C22F05" w14:textId="42E2E41C" w:rsidR="0033569A" w:rsidRDefault="0033569A" w:rsidP="0033569A">
            <w:pPr>
              <w:pStyle w:val="TABLE-cell"/>
            </w:pPr>
            <w:r>
              <w:t>Terminal</w:t>
            </w:r>
          </w:p>
        </w:tc>
        <w:tc>
          <w:tcPr>
            <w:tcW w:w="635" w:type="dxa"/>
            <w:shd w:val="clear" w:color="auto" w:fill="auto"/>
          </w:tcPr>
          <w:p w14:paraId="3892A2D7" w14:textId="1555D2AD" w:rsidR="0033569A" w:rsidRDefault="0033569A" w:rsidP="0033569A">
            <w:pPr>
              <w:pStyle w:val="TABLE-cell"/>
            </w:pPr>
            <w:r>
              <w:t>1..1</w:t>
            </w:r>
          </w:p>
        </w:tc>
        <w:tc>
          <w:tcPr>
            <w:tcW w:w="2177" w:type="dxa"/>
            <w:shd w:val="clear" w:color="auto" w:fill="auto"/>
          </w:tcPr>
          <w:p w14:paraId="6C7DEBA4" w14:textId="7D2F1C33" w:rsidR="0033569A" w:rsidRDefault="00AB1D09" w:rsidP="0033569A">
            <w:pPr>
              <w:pStyle w:val="TABLE-cell"/>
            </w:pPr>
            <w:hyperlink w:anchor="UML1900" w:history="1">
              <w:r w:rsidR="006064D5" w:rsidRPr="006064D5">
                <w:rPr>
                  <w:rStyle w:val="Hyperlink"/>
                </w:rPr>
                <w:t>Terminal</w:t>
              </w:r>
            </w:hyperlink>
          </w:p>
        </w:tc>
        <w:tc>
          <w:tcPr>
            <w:tcW w:w="3447" w:type="dxa"/>
            <w:shd w:val="clear" w:color="auto" w:fill="auto"/>
          </w:tcPr>
          <w:p w14:paraId="35C5F51B" w14:textId="26001598" w:rsidR="0033569A" w:rsidRDefault="0033569A" w:rsidP="0033569A">
            <w:pPr>
              <w:pStyle w:val="TABLE-cell"/>
            </w:pPr>
            <w:r>
              <w:t xml:space="preserve">inherited from: </w:t>
            </w:r>
            <w:hyperlink w:anchor="UML1965" w:history="1">
              <w:r w:rsidR="006064D5" w:rsidRPr="006064D5">
                <w:rPr>
                  <w:rStyle w:val="Hyperlink"/>
                </w:rPr>
                <w:t>AuxiliaryEquipment</w:t>
              </w:r>
            </w:hyperlink>
          </w:p>
        </w:tc>
      </w:tr>
      <w:tr w:rsidR="0033569A" w14:paraId="522B209B" w14:textId="77777777" w:rsidTr="0033569A">
        <w:tc>
          <w:tcPr>
            <w:tcW w:w="635" w:type="dxa"/>
            <w:shd w:val="clear" w:color="auto" w:fill="auto"/>
          </w:tcPr>
          <w:p w14:paraId="18426642" w14:textId="53462F91" w:rsidR="0033569A" w:rsidRDefault="0033569A" w:rsidP="0033569A">
            <w:pPr>
              <w:pStyle w:val="TABLE-cell"/>
            </w:pPr>
            <w:r>
              <w:t>0..*</w:t>
            </w:r>
          </w:p>
        </w:tc>
        <w:tc>
          <w:tcPr>
            <w:tcW w:w="2177" w:type="dxa"/>
            <w:shd w:val="clear" w:color="auto" w:fill="auto"/>
          </w:tcPr>
          <w:p w14:paraId="4659C393" w14:textId="469BA678" w:rsidR="0033569A" w:rsidRDefault="0033569A" w:rsidP="0033569A">
            <w:pPr>
              <w:pStyle w:val="TABLE-cell"/>
            </w:pPr>
            <w:r>
              <w:t>EquipmentContainer</w:t>
            </w:r>
          </w:p>
        </w:tc>
        <w:tc>
          <w:tcPr>
            <w:tcW w:w="635" w:type="dxa"/>
            <w:shd w:val="clear" w:color="auto" w:fill="auto"/>
          </w:tcPr>
          <w:p w14:paraId="7CB0B0D2" w14:textId="5C4E11E6" w:rsidR="0033569A" w:rsidRDefault="0033569A" w:rsidP="0033569A">
            <w:pPr>
              <w:pStyle w:val="TABLE-cell"/>
            </w:pPr>
            <w:r>
              <w:t>0..1</w:t>
            </w:r>
          </w:p>
        </w:tc>
        <w:tc>
          <w:tcPr>
            <w:tcW w:w="2177" w:type="dxa"/>
            <w:shd w:val="clear" w:color="auto" w:fill="auto"/>
          </w:tcPr>
          <w:p w14:paraId="217C6100" w14:textId="174C4BE4" w:rsidR="0033569A" w:rsidRDefault="00AB1D09" w:rsidP="0033569A">
            <w:pPr>
              <w:pStyle w:val="TABLE-cell"/>
            </w:pPr>
            <w:hyperlink w:anchor="UML1997" w:history="1">
              <w:r w:rsidR="006064D5" w:rsidRPr="006064D5">
                <w:rPr>
                  <w:rStyle w:val="Hyperlink"/>
                </w:rPr>
                <w:t>EquipmentContainer</w:t>
              </w:r>
            </w:hyperlink>
          </w:p>
        </w:tc>
        <w:tc>
          <w:tcPr>
            <w:tcW w:w="3447" w:type="dxa"/>
            <w:shd w:val="clear" w:color="auto" w:fill="auto"/>
          </w:tcPr>
          <w:p w14:paraId="3BA20874" w14:textId="0ED98C55" w:rsidR="0033569A" w:rsidRDefault="0033569A" w:rsidP="0033569A">
            <w:pPr>
              <w:pStyle w:val="TABLE-cell"/>
            </w:pPr>
            <w:r>
              <w:t xml:space="preserve">inherited from: </w:t>
            </w:r>
            <w:hyperlink w:anchor="UML1918" w:history="1">
              <w:r w:rsidR="006064D5" w:rsidRPr="006064D5">
                <w:rPr>
                  <w:rStyle w:val="Hyperlink"/>
                </w:rPr>
                <w:t>Equipment</w:t>
              </w:r>
            </w:hyperlink>
          </w:p>
        </w:tc>
      </w:tr>
    </w:tbl>
    <w:p w14:paraId="77343FD0" w14:textId="2B2A9656" w:rsidR="0033569A" w:rsidRDefault="0033569A" w:rsidP="0033569A"/>
    <w:p w14:paraId="1BD62415" w14:textId="794F9CC2" w:rsidR="0033569A" w:rsidRDefault="0033569A" w:rsidP="0033569A">
      <w:pPr>
        <w:pStyle w:val="Heading3"/>
      </w:pPr>
      <w:bookmarkStart w:id="288" w:name="UML1881"/>
      <w:bookmarkStart w:id="289" w:name="_Toc113308336"/>
      <w:r>
        <w:t>(abstract) Curve</w:t>
      </w:r>
      <w:bookmarkEnd w:id="288"/>
      <w:bookmarkEnd w:id="289"/>
    </w:p>
    <w:p w14:paraId="7E3DC30F" w14:textId="648BF92D" w:rsidR="0033569A" w:rsidRDefault="0033569A" w:rsidP="0033569A">
      <w:r>
        <w:t xml:space="preserve">Inheritance path = </w:t>
      </w:r>
      <w:hyperlink w:anchor="UML12" w:history="1">
        <w:r w:rsidR="006064D5" w:rsidRPr="006064D5">
          <w:rPr>
            <w:rStyle w:val="Hyperlink"/>
          </w:rPr>
          <w:t>IdentifiedObject</w:t>
        </w:r>
      </w:hyperlink>
    </w:p>
    <w:p w14:paraId="13DA4DAE" w14:textId="79C1F53D" w:rsidR="0033569A" w:rsidRDefault="0033569A" w:rsidP="0033569A">
      <w:r>
        <w:t>A multi-purpose curve or functional relationship between an independent variable (X-axis) and dependent (Y-axis) variables.</w:t>
      </w:r>
    </w:p>
    <w:p w14:paraId="20EA146E" w14:textId="49B72A75" w:rsidR="007142DC" w:rsidRDefault="007142DC" w:rsidP="007142DC">
      <w:r>
        <w:fldChar w:fldCharType="begin"/>
      </w:r>
      <w:r>
        <w:instrText xml:space="preserve"> REF _Ref113305239 \h </w:instrText>
      </w:r>
      <w:r>
        <w:fldChar w:fldCharType="separate"/>
      </w:r>
      <w:r w:rsidR="006064D5">
        <w:t>Table 55</w:t>
      </w:r>
      <w:r>
        <w:fldChar w:fldCharType="end"/>
      </w:r>
      <w:r>
        <w:t xml:space="preserve"> shows all attributes of Curve.</w:t>
      </w:r>
    </w:p>
    <w:p w14:paraId="088D8916" w14:textId="4DC4CD60" w:rsidR="007142DC" w:rsidRDefault="007142DC" w:rsidP="007142DC">
      <w:pPr>
        <w:pStyle w:val="TABLE-title"/>
      </w:pPr>
      <w:bookmarkStart w:id="290" w:name="_Ref113305239"/>
      <w:bookmarkStart w:id="291" w:name="_Toc113308700"/>
      <w:r>
        <w:t xml:space="preserve">Table </w:t>
      </w:r>
      <w:r>
        <w:fldChar w:fldCharType="begin"/>
      </w:r>
      <w:r>
        <w:instrText xml:space="preserve"> SEQ Table \* ARABIC </w:instrText>
      </w:r>
      <w:r>
        <w:fldChar w:fldCharType="separate"/>
      </w:r>
      <w:r w:rsidR="006064D5">
        <w:t>55</w:t>
      </w:r>
      <w:r>
        <w:fldChar w:fldCharType="end"/>
      </w:r>
      <w:bookmarkEnd w:id="290"/>
      <w:r>
        <w:t xml:space="preserve"> – Attributes of LTDSEquipmentProfile::Curve</w:t>
      </w:r>
      <w:bookmarkEnd w:id="2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4859249F" w14:textId="77777777" w:rsidTr="007142DC">
        <w:trPr>
          <w:tblHeader/>
        </w:trPr>
        <w:tc>
          <w:tcPr>
            <w:tcW w:w="2177" w:type="dxa"/>
            <w:shd w:val="clear" w:color="auto" w:fill="auto"/>
          </w:tcPr>
          <w:p w14:paraId="287AF46B" w14:textId="3722D576" w:rsidR="007142DC" w:rsidRDefault="007142DC" w:rsidP="007142DC">
            <w:pPr>
              <w:pStyle w:val="TABLE-col-heading"/>
            </w:pPr>
            <w:r>
              <w:t>name</w:t>
            </w:r>
          </w:p>
        </w:tc>
        <w:tc>
          <w:tcPr>
            <w:tcW w:w="635" w:type="dxa"/>
            <w:shd w:val="clear" w:color="auto" w:fill="auto"/>
          </w:tcPr>
          <w:p w14:paraId="0FFF7DA6" w14:textId="4E63E86F" w:rsidR="007142DC" w:rsidRDefault="007142DC" w:rsidP="007142DC">
            <w:pPr>
              <w:pStyle w:val="TABLE-col-heading"/>
            </w:pPr>
            <w:r>
              <w:t>mult</w:t>
            </w:r>
          </w:p>
        </w:tc>
        <w:tc>
          <w:tcPr>
            <w:tcW w:w="2177" w:type="dxa"/>
            <w:shd w:val="clear" w:color="auto" w:fill="auto"/>
          </w:tcPr>
          <w:p w14:paraId="5783F570" w14:textId="69D8B89F" w:rsidR="007142DC" w:rsidRDefault="007142DC" w:rsidP="007142DC">
            <w:pPr>
              <w:pStyle w:val="TABLE-col-heading"/>
            </w:pPr>
            <w:r>
              <w:t>type</w:t>
            </w:r>
          </w:p>
        </w:tc>
        <w:tc>
          <w:tcPr>
            <w:tcW w:w="4082" w:type="dxa"/>
            <w:shd w:val="clear" w:color="auto" w:fill="auto"/>
          </w:tcPr>
          <w:p w14:paraId="7C6BA300" w14:textId="3A2FA4D9" w:rsidR="007142DC" w:rsidRDefault="007142DC" w:rsidP="007142DC">
            <w:pPr>
              <w:pStyle w:val="TABLE-col-heading"/>
            </w:pPr>
            <w:r>
              <w:t>description</w:t>
            </w:r>
          </w:p>
        </w:tc>
      </w:tr>
      <w:tr w:rsidR="007142DC" w14:paraId="796646B7" w14:textId="77777777" w:rsidTr="007142DC">
        <w:tc>
          <w:tcPr>
            <w:tcW w:w="2177" w:type="dxa"/>
            <w:shd w:val="clear" w:color="auto" w:fill="auto"/>
          </w:tcPr>
          <w:p w14:paraId="1EDEB7B6" w14:textId="50D3E0B0" w:rsidR="007142DC" w:rsidRDefault="007142DC" w:rsidP="007142DC">
            <w:pPr>
              <w:pStyle w:val="TABLE-cell"/>
            </w:pPr>
            <w:r>
              <w:t>curveStyle</w:t>
            </w:r>
          </w:p>
        </w:tc>
        <w:tc>
          <w:tcPr>
            <w:tcW w:w="635" w:type="dxa"/>
            <w:shd w:val="clear" w:color="auto" w:fill="auto"/>
          </w:tcPr>
          <w:p w14:paraId="613A93B0" w14:textId="6B5FA131" w:rsidR="007142DC" w:rsidRDefault="007142DC" w:rsidP="007142DC">
            <w:pPr>
              <w:pStyle w:val="TABLE-cell"/>
            </w:pPr>
            <w:r>
              <w:t>1..1</w:t>
            </w:r>
          </w:p>
        </w:tc>
        <w:tc>
          <w:tcPr>
            <w:tcW w:w="2177" w:type="dxa"/>
            <w:shd w:val="clear" w:color="auto" w:fill="auto"/>
          </w:tcPr>
          <w:p w14:paraId="1F40A739" w14:textId="296923BF" w:rsidR="007142DC" w:rsidRDefault="00AB1D09" w:rsidP="007142DC">
            <w:pPr>
              <w:pStyle w:val="TABLE-cell"/>
            </w:pPr>
            <w:hyperlink w:anchor="UML18" w:history="1">
              <w:r w:rsidR="006064D5" w:rsidRPr="006064D5">
                <w:rPr>
                  <w:rStyle w:val="Hyperlink"/>
                </w:rPr>
                <w:t>CurveStyle</w:t>
              </w:r>
            </w:hyperlink>
          </w:p>
        </w:tc>
        <w:tc>
          <w:tcPr>
            <w:tcW w:w="4082" w:type="dxa"/>
            <w:shd w:val="clear" w:color="auto" w:fill="auto"/>
          </w:tcPr>
          <w:p w14:paraId="0E5BF8D9" w14:textId="7C20285E" w:rsidR="007142DC" w:rsidRDefault="007142DC" w:rsidP="007142DC">
            <w:pPr>
              <w:pStyle w:val="TABLE-cell"/>
            </w:pPr>
            <w:r>
              <w:t>The style or shape of the curve.</w:t>
            </w:r>
          </w:p>
        </w:tc>
      </w:tr>
      <w:tr w:rsidR="007142DC" w14:paraId="5C379586" w14:textId="77777777" w:rsidTr="007142DC">
        <w:tc>
          <w:tcPr>
            <w:tcW w:w="2177" w:type="dxa"/>
            <w:shd w:val="clear" w:color="auto" w:fill="auto"/>
          </w:tcPr>
          <w:p w14:paraId="63B3C8EC" w14:textId="78B9986E" w:rsidR="007142DC" w:rsidRDefault="007142DC" w:rsidP="007142DC">
            <w:pPr>
              <w:pStyle w:val="TABLE-cell"/>
            </w:pPr>
            <w:r>
              <w:t>xUnit</w:t>
            </w:r>
          </w:p>
        </w:tc>
        <w:tc>
          <w:tcPr>
            <w:tcW w:w="635" w:type="dxa"/>
            <w:shd w:val="clear" w:color="auto" w:fill="auto"/>
          </w:tcPr>
          <w:p w14:paraId="032FFC0D" w14:textId="03199E97" w:rsidR="007142DC" w:rsidRDefault="007142DC" w:rsidP="007142DC">
            <w:pPr>
              <w:pStyle w:val="TABLE-cell"/>
            </w:pPr>
            <w:r>
              <w:t>1..1</w:t>
            </w:r>
          </w:p>
        </w:tc>
        <w:tc>
          <w:tcPr>
            <w:tcW w:w="2177" w:type="dxa"/>
            <w:shd w:val="clear" w:color="auto" w:fill="auto"/>
          </w:tcPr>
          <w:p w14:paraId="62E52AEE" w14:textId="5BCB008F" w:rsidR="007142DC" w:rsidRDefault="00AB1D09" w:rsidP="007142DC">
            <w:pPr>
              <w:pStyle w:val="TABLE-cell"/>
            </w:pPr>
            <w:hyperlink w:anchor="UML30" w:history="1">
              <w:r w:rsidR="006064D5" w:rsidRPr="006064D5">
                <w:rPr>
                  <w:rStyle w:val="Hyperlink"/>
                </w:rPr>
                <w:t>UnitSymbol</w:t>
              </w:r>
            </w:hyperlink>
          </w:p>
        </w:tc>
        <w:tc>
          <w:tcPr>
            <w:tcW w:w="4082" w:type="dxa"/>
            <w:shd w:val="clear" w:color="auto" w:fill="auto"/>
          </w:tcPr>
          <w:p w14:paraId="0CACCCC0" w14:textId="6D27C336" w:rsidR="007142DC" w:rsidRDefault="007142DC" w:rsidP="007142DC">
            <w:pPr>
              <w:pStyle w:val="TABLE-cell"/>
            </w:pPr>
            <w:r>
              <w:t>The X-axis units of measure.</w:t>
            </w:r>
          </w:p>
        </w:tc>
      </w:tr>
      <w:tr w:rsidR="007142DC" w14:paraId="576CBF53" w14:textId="77777777" w:rsidTr="007142DC">
        <w:tc>
          <w:tcPr>
            <w:tcW w:w="2177" w:type="dxa"/>
            <w:shd w:val="clear" w:color="auto" w:fill="auto"/>
          </w:tcPr>
          <w:p w14:paraId="5B702339" w14:textId="2978D6E9" w:rsidR="007142DC" w:rsidRDefault="007142DC" w:rsidP="007142DC">
            <w:pPr>
              <w:pStyle w:val="TABLE-cell"/>
            </w:pPr>
            <w:r>
              <w:t>y1Unit</w:t>
            </w:r>
          </w:p>
        </w:tc>
        <w:tc>
          <w:tcPr>
            <w:tcW w:w="635" w:type="dxa"/>
            <w:shd w:val="clear" w:color="auto" w:fill="auto"/>
          </w:tcPr>
          <w:p w14:paraId="780430F9" w14:textId="1BD96D5B" w:rsidR="007142DC" w:rsidRDefault="007142DC" w:rsidP="007142DC">
            <w:pPr>
              <w:pStyle w:val="TABLE-cell"/>
            </w:pPr>
            <w:r>
              <w:t>1..1</w:t>
            </w:r>
          </w:p>
        </w:tc>
        <w:tc>
          <w:tcPr>
            <w:tcW w:w="2177" w:type="dxa"/>
            <w:shd w:val="clear" w:color="auto" w:fill="auto"/>
          </w:tcPr>
          <w:p w14:paraId="53D7B68B" w14:textId="0C5D3982" w:rsidR="007142DC" w:rsidRDefault="00AB1D09" w:rsidP="007142DC">
            <w:pPr>
              <w:pStyle w:val="TABLE-cell"/>
            </w:pPr>
            <w:hyperlink w:anchor="UML30" w:history="1">
              <w:r w:rsidR="006064D5" w:rsidRPr="006064D5">
                <w:rPr>
                  <w:rStyle w:val="Hyperlink"/>
                </w:rPr>
                <w:t>UnitSymbol</w:t>
              </w:r>
            </w:hyperlink>
          </w:p>
        </w:tc>
        <w:tc>
          <w:tcPr>
            <w:tcW w:w="4082" w:type="dxa"/>
            <w:shd w:val="clear" w:color="auto" w:fill="auto"/>
          </w:tcPr>
          <w:p w14:paraId="1582D687" w14:textId="15E4E712" w:rsidR="007142DC" w:rsidRDefault="007142DC" w:rsidP="007142DC">
            <w:pPr>
              <w:pStyle w:val="TABLE-cell"/>
            </w:pPr>
            <w:r>
              <w:t>The Y1-axis units of measure.</w:t>
            </w:r>
          </w:p>
        </w:tc>
      </w:tr>
      <w:tr w:rsidR="007142DC" w14:paraId="22C569F3" w14:textId="77777777" w:rsidTr="007142DC">
        <w:tc>
          <w:tcPr>
            <w:tcW w:w="2177" w:type="dxa"/>
            <w:shd w:val="clear" w:color="auto" w:fill="auto"/>
          </w:tcPr>
          <w:p w14:paraId="01F4BB88" w14:textId="09814EEC" w:rsidR="007142DC" w:rsidRDefault="007142DC" w:rsidP="007142DC">
            <w:pPr>
              <w:pStyle w:val="TABLE-cell"/>
            </w:pPr>
            <w:r>
              <w:t>y2Unit</w:t>
            </w:r>
          </w:p>
        </w:tc>
        <w:tc>
          <w:tcPr>
            <w:tcW w:w="635" w:type="dxa"/>
            <w:shd w:val="clear" w:color="auto" w:fill="auto"/>
          </w:tcPr>
          <w:p w14:paraId="24CB04DC" w14:textId="40BD5BBF" w:rsidR="007142DC" w:rsidRDefault="007142DC" w:rsidP="007142DC">
            <w:pPr>
              <w:pStyle w:val="TABLE-cell"/>
            </w:pPr>
            <w:r>
              <w:t>0..1</w:t>
            </w:r>
          </w:p>
        </w:tc>
        <w:tc>
          <w:tcPr>
            <w:tcW w:w="2177" w:type="dxa"/>
            <w:shd w:val="clear" w:color="auto" w:fill="auto"/>
          </w:tcPr>
          <w:p w14:paraId="1B862519" w14:textId="1D531C36" w:rsidR="007142DC" w:rsidRDefault="00AB1D09" w:rsidP="007142DC">
            <w:pPr>
              <w:pStyle w:val="TABLE-cell"/>
            </w:pPr>
            <w:hyperlink w:anchor="UML30" w:history="1">
              <w:r w:rsidR="006064D5" w:rsidRPr="006064D5">
                <w:rPr>
                  <w:rStyle w:val="Hyperlink"/>
                </w:rPr>
                <w:t>UnitSymbol</w:t>
              </w:r>
            </w:hyperlink>
          </w:p>
        </w:tc>
        <w:tc>
          <w:tcPr>
            <w:tcW w:w="4082" w:type="dxa"/>
            <w:shd w:val="clear" w:color="auto" w:fill="auto"/>
          </w:tcPr>
          <w:p w14:paraId="0449EAE8" w14:textId="26F22B01" w:rsidR="007142DC" w:rsidRDefault="007142DC" w:rsidP="007142DC">
            <w:pPr>
              <w:pStyle w:val="TABLE-cell"/>
            </w:pPr>
            <w:r>
              <w:t>The Y2-axis units of measure.</w:t>
            </w:r>
          </w:p>
        </w:tc>
      </w:tr>
      <w:tr w:rsidR="007142DC" w14:paraId="6B2B0058" w14:textId="77777777" w:rsidTr="007142DC">
        <w:tc>
          <w:tcPr>
            <w:tcW w:w="2177" w:type="dxa"/>
            <w:shd w:val="clear" w:color="auto" w:fill="auto"/>
          </w:tcPr>
          <w:p w14:paraId="0A7E5471" w14:textId="336880A2" w:rsidR="007142DC" w:rsidRDefault="007142DC" w:rsidP="007142DC">
            <w:pPr>
              <w:pStyle w:val="TABLE-cell"/>
            </w:pPr>
            <w:r>
              <w:t>description</w:t>
            </w:r>
          </w:p>
        </w:tc>
        <w:tc>
          <w:tcPr>
            <w:tcW w:w="635" w:type="dxa"/>
            <w:shd w:val="clear" w:color="auto" w:fill="auto"/>
          </w:tcPr>
          <w:p w14:paraId="2B7A1944" w14:textId="4B1B9454" w:rsidR="007142DC" w:rsidRDefault="007142DC" w:rsidP="007142DC">
            <w:pPr>
              <w:pStyle w:val="TABLE-cell"/>
            </w:pPr>
            <w:r>
              <w:t>0..1</w:t>
            </w:r>
          </w:p>
        </w:tc>
        <w:tc>
          <w:tcPr>
            <w:tcW w:w="2177" w:type="dxa"/>
            <w:shd w:val="clear" w:color="auto" w:fill="auto"/>
          </w:tcPr>
          <w:p w14:paraId="0628119C" w14:textId="55463186"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4A384139" w14:textId="2130A4B8"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30F20F69" w14:textId="77777777" w:rsidTr="007142DC">
        <w:tc>
          <w:tcPr>
            <w:tcW w:w="2177" w:type="dxa"/>
            <w:shd w:val="clear" w:color="auto" w:fill="auto"/>
          </w:tcPr>
          <w:p w14:paraId="6BB92B99" w14:textId="00F4F59B" w:rsidR="007142DC" w:rsidRDefault="007142DC" w:rsidP="007142DC">
            <w:pPr>
              <w:pStyle w:val="TABLE-cell"/>
            </w:pPr>
            <w:r>
              <w:t>mRID</w:t>
            </w:r>
          </w:p>
        </w:tc>
        <w:tc>
          <w:tcPr>
            <w:tcW w:w="635" w:type="dxa"/>
            <w:shd w:val="clear" w:color="auto" w:fill="auto"/>
          </w:tcPr>
          <w:p w14:paraId="39CA81B2" w14:textId="507EE664" w:rsidR="007142DC" w:rsidRDefault="007142DC" w:rsidP="007142DC">
            <w:pPr>
              <w:pStyle w:val="TABLE-cell"/>
            </w:pPr>
            <w:r>
              <w:t>1..1</w:t>
            </w:r>
          </w:p>
        </w:tc>
        <w:tc>
          <w:tcPr>
            <w:tcW w:w="2177" w:type="dxa"/>
            <w:shd w:val="clear" w:color="auto" w:fill="auto"/>
          </w:tcPr>
          <w:p w14:paraId="28DE5FE9" w14:textId="3819204D"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761223BD" w14:textId="56AADA30"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3213A80D" w14:textId="77777777" w:rsidTr="007142DC">
        <w:tc>
          <w:tcPr>
            <w:tcW w:w="2177" w:type="dxa"/>
            <w:shd w:val="clear" w:color="auto" w:fill="auto"/>
          </w:tcPr>
          <w:p w14:paraId="5145EB76" w14:textId="5F34A307" w:rsidR="007142DC" w:rsidRDefault="007142DC" w:rsidP="007142DC">
            <w:pPr>
              <w:pStyle w:val="TABLE-cell"/>
            </w:pPr>
            <w:r>
              <w:t>name</w:t>
            </w:r>
          </w:p>
        </w:tc>
        <w:tc>
          <w:tcPr>
            <w:tcW w:w="635" w:type="dxa"/>
            <w:shd w:val="clear" w:color="auto" w:fill="auto"/>
          </w:tcPr>
          <w:p w14:paraId="0266F02D" w14:textId="015F2FBE" w:rsidR="007142DC" w:rsidRDefault="007142DC" w:rsidP="007142DC">
            <w:pPr>
              <w:pStyle w:val="TABLE-cell"/>
            </w:pPr>
            <w:r>
              <w:t>1..1</w:t>
            </w:r>
          </w:p>
        </w:tc>
        <w:tc>
          <w:tcPr>
            <w:tcW w:w="2177" w:type="dxa"/>
            <w:shd w:val="clear" w:color="auto" w:fill="auto"/>
          </w:tcPr>
          <w:p w14:paraId="4218ADD0" w14:textId="25BE5306"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47D0D8A2" w14:textId="6DE595B2"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147F3A7C" w14:textId="57775E6D" w:rsidR="007142DC" w:rsidRDefault="007142DC" w:rsidP="007142DC"/>
    <w:p w14:paraId="196E616E" w14:textId="4316873B" w:rsidR="007142DC" w:rsidRDefault="007142DC" w:rsidP="007142DC">
      <w:pPr>
        <w:pStyle w:val="Heading3"/>
      </w:pPr>
      <w:bookmarkStart w:id="292" w:name="UML11"/>
      <w:bookmarkStart w:id="293" w:name="_Toc113308337"/>
      <w:r>
        <w:t>CurveData root class</w:t>
      </w:r>
      <w:bookmarkEnd w:id="292"/>
      <w:bookmarkEnd w:id="293"/>
    </w:p>
    <w:p w14:paraId="524EBA2D" w14:textId="5D2C78E5" w:rsidR="007142DC" w:rsidRDefault="007142DC" w:rsidP="007142DC">
      <w:r>
        <w:t>Multi-purpose data points for defining a curve.  The use of this generic class is discouraged if a more specific class can be used to specify the X and Y axis values along with their specific data types.</w:t>
      </w:r>
    </w:p>
    <w:p w14:paraId="0E26D34B" w14:textId="34179E08" w:rsidR="007142DC" w:rsidRDefault="007142DC" w:rsidP="007142DC">
      <w:r>
        <w:fldChar w:fldCharType="begin"/>
      </w:r>
      <w:r>
        <w:instrText xml:space="preserve"> REF _Ref113305245 \h </w:instrText>
      </w:r>
      <w:r>
        <w:fldChar w:fldCharType="separate"/>
      </w:r>
      <w:r w:rsidR="006064D5">
        <w:t>Table 56</w:t>
      </w:r>
      <w:r>
        <w:fldChar w:fldCharType="end"/>
      </w:r>
      <w:r>
        <w:t xml:space="preserve"> shows all attributes of CurveData.</w:t>
      </w:r>
    </w:p>
    <w:p w14:paraId="79C5436D" w14:textId="6D7DB96D" w:rsidR="007142DC" w:rsidRDefault="007142DC" w:rsidP="007142DC">
      <w:pPr>
        <w:pStyle w:val="TABLE-title"/>
      </w:pPr>
      <w:bookmarkStart w:id="294" w:name="_Ref113305245"/>
      <w:bookmarkStart w:id="295" w:name="_Toc113308701"/>
      <w:r>
        <w:t xml:space="preserve">Table </w:t>
      </w:r>
      <w:r>
        <w:fldChar w:fldCharType="begin"/>
      </w:r>
      <w:r>
        <w:instrText xml:space="preserve"> SEQ Table \* ARABIC </w:instrText>
      </w:r>
      <w:r>
        <w:fldChar w:fldCharType="separate"/>
      </w:r>
      <w:r w:rsidR="006064D5">
        <w:t>56</w:t>
      </w:r>
      <w:r>
        <w:fldChar w:fldCharType="end"/>
      </w:r>
      <w:bookmarkEnd w:id="294"/>
      <w:r>
        <w:t xml:space="preserve"> – Attributes of LTDSEquipmentProfile::CurveData</w:t>
      </w:r>
      <w:bookmarkEnd w:id="2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10788906" w14:textId="77777777" w:rsidTr="007142DC">
        <w:trPr>
          <w:tblHeader/>
        </w:trPr>
        <w:tc>
          <w:tcPr>
            <w:tcW w:w="2177" w:type="dxa"/>
            <w:shd w:val="clear" w:color="auto" w:fill="auto"/>
          </w:tcPr>
          <w:p w14:paraId="68633CDD" w14:textId="176B709D" w:rsidR="007142DC" w:rsidRDefault="007142DC" w:rsidP="007142DC">
            <w:pPr>
              <w:pStyle w:val="TABLE-col-heading"/>
            </w:pPr>
            <w:r>
              <w:t>name</w:t>
            </w:r>
          </w:p>
        </w:tc>
        <w:tc>
          <w:tcPr>
            <w:tcW w:w="635" w:type="dxa"/>
            <w:shd w:val="clear" w:color="auto" w:fill="auto"/>
          </w:tcPr>
          <w:p w14:paraId="4222DF06" w14:textId="0FCBF2E8" w:rsidR="007142DC" w:rsidRDefault="007142DC" w:rsidP="007142DC">
            <w:pPr>
              <w:pStyle w:val="TABLE-col-heading"/>
            </w:pPr>
            <w:r>
              <w:t>mult</w:t>
            </w:r>
          </w:p>
        </w:tc>
        <w:tc>
          <w:tcPr>
            <w:tcW w:w="2177" w:type="dxa"/>
            <w:shd w:val="clear" w:color="auto" w:fill="auto"/>
          </w:tcPr>
          <w:p w14:paraId="4ED2C2DE" w14:textId="1E3266C8" w:rsidR="007142DC" w:rsidRDefault="007142DC" w:rsidP="007142DC">
            <w:pPr>
              <w:pStyle w:val="TABLE-col-heading"/>
            </w:pPr>
            <w:r>
              <w:t>type</w:t>
            </w:r>
          </w:p>
        </w:tc>
        <w:tc>
          <w:tcPr>
            <w:tcW w:w="4082" w:type="dxa"/>
            <w:shd w:val="clear" w:color="auto" w:fill="auto"/>
          </w:tcPr>
          <w:p w14:paraId="068AA8C0" w14:textId="0E9DB87D" w:rsidR="007142DC" w:rsidRDefault="007142DC" w:rsidP="007142DC">
            <w:pPr>
              <w:pStyle w:val="TABLE-col-heading"/>
            </w:pPr>
            <w:r>
              <w:t>description</w:t>
            </w:r>
          </w:p>
        </w:tc>
      </w:tr>
      <w:tr w:rsidR="007142DC" w14:paraId="030FC7DD" w14:textId="77777777" w:rsidTr="007142DC">
        <w:tc>
          <w:tcPr>
            <w:tcW w:w="2177" w:type="dxa"/>
            <w:shd w:val="clear" w:color="auto" w:fill="auto"/>
          </w:tcPr>
          <w:p w14:paraId="7B2D524A" w14:textId="53BB3EDE" w:rsidR="007142DC" w:rsidRDefault="007142DC" w:rsidP="007142DC">
            <w:pPr>
              <w:pStyle w:val="TABLE-cell"/>
            </w:pPr>
            <w:r>
              <w:t>xvalue</w:t>
            </w:r>
          </w:p>
        </w:tc>
        <w:tc>
          <w:tcPr>
            <w:tcW w:w="635" w:type="dxa"/>
            <w:shd w:val="clear" w:color="auto" w:fill="auto"/>
          </w:tcPr>
          <w:p w14:paraId="14BADA0B" w14:textId="5167B1F9" w:rsidR="007142DC" w:rsidRDefault="007142DC" w:rsidP="007142DC">
            <w:pPr>
              <w:pStyle w:val="TABLE-cell"/>
            </w:pPr>
            <w:r>
              <w:t>1..1</w:t>
            </w:r>
          </w:p>
        </w:tc>
        <w:tc>
          <w:tcPr>
            <w:tcW w:w="2177" w:type="dxa"/>
            <w:shd w:val="clear" w:color="auto" w:fill="auto"/>
          </w:tcPr>
          <w:p w14:paraId="5F4BA6E5" w14:textId="2F5288E4" w:rsidR="007142DC" w:rsidRDefault="00AB1D09" w:rsidP="007142DC">
            <w:pPr>
              <w:pStyle w:val="TABLE-cell"/>
            </w:pPr>
            <w:hyperlink w:anchor="UML64" w:history="1">
              <w:r w:rsidR="006064D5" w:rsidRPr="006064D5">
                <w:rPr>
                  <w:rStyle w:val="Hyperlink"/>
                </w:rPr>
                <w:t>Float</w:t>
              </w:r>
            </w:hyperlink>
          </w:p>
        </w:tc>
        <w:tc>
          <w:tcPr>
            <w:tcW w:w="4082" w:type="dxa"/>
            <w:shd w:val="clear" w:color="auto" w:fill="auto"/>
          </w:tcPr>
          <w:p w14:paraId="744E834B" w14:textId="786A7056" w:rsidR="007142DC" w:rsidRDefault="007142DC" w:rsidP="007142DC">
            <w:pPr>
              <w:pStyle w:val="TABLE-cell"/>
            </w:pPr>
            <w:r>
              <w:t>The data value of the X-axis variable,  depending on the X-axis units.</w:t>
            </w:r>
          </w:p>
        </w:tc>
      </w:tr>
      <w:tr w:rsidR="007142DC" w14:paraId="2E2802FE" w14:textId="77777777" w:rsidTr="007142DC">
        <w:tc>
          <w:tcPr>
            <w:tcW w:w="2177" w:type="dxa"/>
            <w:shd w:val="clear" w:color="auto" w:fill="auto"/>
          </w:tcPr>
          <w:p w14:paraId="0F732741" w14:textId="26647E8B" w:rsidR="007142DC" w:rsidRDefault="007142DC" w:rsidP="007142DC">
            <w:pPr>
              <w:pStyle w:val="TABLE-cell"/>
            </w:pPr>
            <w:r>
              <w:t>y1value</w:t>
            </w:r>
          </w:p>
        </w:tc>
        <w:tc>
          <w:tcPr>
            <w:tcW w:w="635" w:type="dxa"/>
            <w:shd w:val="clear" w:color="auto" w:fill="auto"/>
          </w:tcPr>
          <w:p w14:paraId="4FB5A468" w14:textId="7857522A" w:rsidR="007142DC" w:rsidRDefault="007142DC" w:rsidP="007142DC">
            <w:pPr>
              <w:pStyle w:val="TABLE-cell"/>
            </w:pPr>
            <w:r>
              <w:t>1..1</w:t>
            </w:r>
          </w:p>
        </w:tc>
        <w:tc>
          <w:tcPr>
            <w:tcW w:w="2177" w:type="dxa"/>
            <w:shd w:val="clear" w:color="auto" w:fill="auto"/>
          </w:tcPr>
          <w:p w14:paraId="067118AE" w14:textId="764A06A2" w:rsidR="007142DC" w:rsidRDefault="00AB1D09" w:rsidP="007142DC">
            <w:pPr>
              <w:pStyle w:val="TABLE-cell"/>
            </w:pPr>
            <w:hyperlink w:anchor="UML64" w:history="1">
              <w:r w:rsidR="006064D5" w:rsidRPr="006064D5">
                <w:rPr>
                  <w:rStyle w:val="Hyperlink"/>
                </w:rPr>
                <w:t>Float</w:t>
              </w:r>
            </w:hyperlink>
          </w:p>
        </w:tc>
        <w:tc>
          <w:tcPr>
            <w:tcW w:w="4082" w:type="dxa"/>
            <w:shd w:val="clear" w:color="auto" w:fill="auto"/>
          </w:tcPr>
          <w:p w14:paraId="3BCC7818" w14:textId="701FC467" w:rsidR="007142DC" w:rsidRDefault="007142DC" w:rsidP="007142DC">
            <w:pPr>
              <w:pStyle w:val="TABLE-cell"/>
            </w:pPr>
            <w:r>
              <w:t>The data value of the  first Y-axis variable, depending on the Y-axis units.</w:t>
            </w:r>
          </w:p>
        </w:tc>
      </w:tr>
      <w:tr w:rsidR="007142DC" w14:paraId="6C0859D7" w14:textId="77777777" w:rsidTr="007142DC">
        <w:tc>
          <w:tcPr>
            <w:tcW w:w="2177" w:type="dxa"/>
            <w:shd w:val="clear" w:color="auto" w:fill="auto"/>
          </w:tcPr>
          <w:p w14:paraId="50078EAF" w14:textId="0DBE9490" w:rsidR="007142DC" w:rsidRDefault="007142DC" w:rsidP="007142DC">
            <w:pPr>
              <w:pStyle w:val="TABLE-cell"/>
            </w:pPr>
            <w:r>
              <w:t>y2value</w:t>
            </w:r>
          </w:p>
        </w:tc>
        <w:tc>
          <w:tcPr>
            <w:tcW w:w="635" w:type="dxa"/>
            <w:shd w:val="clear" w:color="auto" w:fill="auto"/>
          </w:tcPr>
          <w:p w14:paraId="4CF9A332" w14:textId="63561693" w:rsidR="007142DC" w:rsidRDefault="007142DC" w:rsidP="007142DC">
            <w:pPr>
              <w:pStyle w:val="TABLE-cell"/>
            </w:pPr>
            <w:r>
              <w:t>0..1</w:t>
            </w:r>
          </w:p>
        </w:tc>
        <w:tc>
          <w:tcPr>
            <w:tcW w:w="2177" w:type="dxa"/>
            <w:shd w:val="clear" w:color="auto" w:fill="auto"/>
          </w:tcPr>
          <w:p w14:paraId="1FF683EA" w14:textId="52F5BD04" w:rsidR="007142DC" w:rsidRDefault="00AB1D09" w:rsidP="007142DC">
            <w:pPr>
              <w:pStyle w:val="TABLE-cell"/>
            </w:pPr>
            <w:hyperlink w:anchor="UML64" w:history="1">
              <w:r w:rsidR="006064D5" w:rsidRPr="006064D5">
                <w:rPr>
                  <w:rStyle w:val="Hyperlink"/>
                </w:rPr>
                <w:t>Float</w:t>
              </w:r>
            </w:hyperlink>
          </w:p>
        </w:tc>
        <w:tc>
          <w:tcPr>
            <w:tcW w:w="4082" w:type="dxa"/>
            <w:shd w:val="clear" w:color="auto" w:fill="auto"/>
          </w:tcPr>
          <w:p w14:paraId="4F2F7E2D" w14:textId="206980BC" w:rsidR="007142DC" w:rsidRDefault="007142DC" w:rsidP="007142DC">
            <w:pPr>
              <w:pStyle w:val="TABLE-cell"/>
            </w:pPr>
            <w:r>
              <w:t>The data value of the second Y-axis variable (if present), depending on the Y-axis units.</w:t>
            </w:r>
          </w:p>
        </w:tc>
      </w:tr>
    </w:tbl>
    <w:p w14:paraId="509546C2" w14:textId="2DF689E8" w:rsidR="007142DC" w:rsidRDefault="007142DC" w:rsidP="007142DC"/>
    <w:p w14:paraId="66155F4C" w14:textId="4A90C7BE" w:rsidR="007142DC" w:rsidRDefault="007142DC" w:rsidP="007142DC">
      <w:r>
        <w:fldChar w:fldCharType="begin"/>
      </w:r>
      <w:r>
        <w:instrText xml:space="preserve"> REF _Ref113305249 \h </w:instrText>
      </w:r>
      <w:r>
        <w:fldChar w:fldCharType="separate"/>
      </w:r>
      <w:r w:rsidR="006064D5">
        <w:t>Table 57</w:t>
      </w:r>
      <w:r>
        <w:fldChar w:fldCharType="end"/>
      </w:r>
      <w:r>
        <w:t xml:space="preserve"> shows all association ends of CurveData with other classes.</w:t>
      </w:r>
    </w:p>
    <w:p w14:paraId="6F42BF07" w14:textId="674EBF10" w:rsidR="007142DC" w:rsidRDefault="007142DC" w:rsidP="007142DC">
      <w:pPr>
        <w:pStyle w:val="TABLE-title"/>
      </w:pPr>
      <w:bookmarkStart w:id="296" w:name="_Ref113305249"/>
      <w:bookmarkStart w:id="297" w:name="_Toc113308702"/>
      <w:r>
        <w:t xml:space="preserve">Table </w:t>
      </w:r>
      <w:r>
        <w:fldChar w:fldCharType="begin"/>
      </w:r>
      <w:r>
        <w:instrText xml:space="preserve"> SEQ Table \* ARABIC </w:instrText>
      </w:r>
      <w:r>
        <w:fldChar w:fldCharType="separate"/>
      </w:r>
      <w:r w:rsidR="006064D5">
        <w:t>57</w:t>
      </w:r>
      <w:r>
        <w:fldChar w:fldCharType="end"/>
      </w:r>
      <w:bookmarkEnd w:id="296"/>
      <w:r>
        <w:t xml:space="preserve"> – Association ends of LTDSEquipmentProfile::CurveData with other classes</w:t>
      </w:r>
      <w:bookmarkEnd w:id="2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42DC" w14:paraId="299B71F4" w14:textId="77777777" w:rsidTr="007142DC">
        <w:trPr>
          <w:tblHeader/>
        </w:trPr>
        <w:tc>
          <w:tcPr>
            <w:tcW w:w="635" w:type="dxa"/>
            <w:shd w:val="clear" w:color="auto" w:fill="auto"/>
          </w:tcPr>
          <w:p w14:paraId="15356692" w14:textId="3A08CA99" w:rsidR="007142DC" w:rsidRDefault="007142DC" w:rsidP="007142DC">
            <w:pPr>
              <w:pStyle w:val="TABLE-col-heading"/>
            </w:pPr>
            <w:r>
              <w:t>mult from</w:t>
            </w:r>
          </w:p>
        </w:tc>
        <w:tc>
          <w:tcPr>
            <w:tcW w:w="2177" w:type="dxa"/>
            <w:shd w:val="clear" w:color="auto" w:fill="auto"/>
          </w:tcPr>
          <w:p w14:paraId="3CACA43D" w14:textId="7E511F87" w:rsidR="007142DC" w:rsidRDefault="007142DC" w:rsidP="007142DC">
            <w:pPr>
              <w:pStyle w:val="TABLE-col-heading"/>
            </w:pPr>
            <w:r>
              <w:t>name</w:t>
            </w:r>
          </w:p>
        </w:tc>
        <w:tc>
          <w:tcPr>
            <w:tcW w:w="635" w:type="dxa"/>
            <w:shd w:val="clear" w:color="auto" w:fill="auto"/>
          </w:tcPr>
          <w:p w14:paraId="462590A7" w14:textId="093376FB" w:rsidR="007142DC" w:rsidRDefault="007142DC" w:rsidP="007142DC">
            <w:pPr>
              <w:pStyle w:val="TABLE-col-heading"/>
            </w:pPr>
            <w:r>
              <w:t>mult to</w:t>
            </w:r>
          </w:p>
        </w:tc>
        <w:tc>
          <w:tcPr>
            <w:tcW w:w="2177" w:type="dxa"/>
            <w:shd w:val="clear" w:color="auto" w:fill="auto"/>
          </w:tcPr>
          <w:p w14:paraId="2A2B1E00" w14:textId="16683542" w:rsidR="007142DC" w:rsidRDefault="007142DC" w:rsidP="007142DC">
            <w:pPr>
              <w:pStyle w:val="TABLE-col-heading"/>
            </w:pPr>
            <w:r>
              <w:t>type</w:t>
            </w:r>
          </w:p>
        </w:tc>
        <w:tc>
          <w:tcPr>
            <w:tcW w:w="3447" w:type="dxa"/>
            <w:shd w:val="clear" w:color="auto" w:fill="auto"/>
          </w:tcPr>
          <w:p w14:paraId="532ABCD7" w14:textId="36CFCFB0" w:rsidR="007142DC" w:rsidRDefault="007142DC" w:rsidP="007142DC">
            <w:pPr>
              <w:pStyle w:val="TABLE-col-heading"/>
            </w:pPr>
            <w:r>
              <w:t>description</w:t>
            </w:r>
          </w:p>
        </w:tc>
      </w:tr>
      <w:tr w:rsidR="007142DC" w14:paraId="7DB23E31" w14:textId="77777777" w:rsidTr="007142DC">
        <w:tc>
          <w:tcPr>
            <w:tcW w:w="635" w:type="dxa"/>
            <w:shd w:val="clear" w:color="auto" w:fill="auto"/>
          </w:tcPr>
          <w:p w14:paraId="4B6F5C0E" w14:textId="5D5F5AF1" w:rsidR="007142DC" w:rsidRDefault="007142DC" w:rsidP="007142DC">
            <w:pPr>
              <w:pStyle w:val="TABLE-cell"/>
            </w:pPr>
            <w:r>
              <w:t>1..*</w:t>
            </w:r>
          </w:p>
        </w:tc>
        <w:tc>
          <w:tcPr>
            <w:tcW w:w="2177" w:type="dxa"/>
            <w:shd w:val="clear" w:color="auto" w:fill="auto"/>
          </w:tcPr>
          <w:p w14:paraId="0A2B6AB1" w14:textId="2E30BEBF" w:rsidR="007142DC" w:rsidRDefault="007142DC" w:rsidP="007142DC">
            <w:pPr>
              <w:pStyle w:val="TABLE-cell"/>
            </w:pPr>
            <w:r>
              <w:t>Curve</w:t>
            </w:r>
          </w:p>
        </w:tc>
        <w:tc>
          <w:tcPr>
            <w:tcW w:w="635" w:type="dxa"/>
            <w:shd w:val="clear" w:color="auto" w:fill="auto"/>
          </w:tcPr>
          <w:p w14:paraId="3EA8C777" w14:textId="1F126E25" w:rsidR="007142DC" w:rsidRDefault="007142DC" w:rsidP="007142DC">
            <w:pPr>
              <w:pStyle w:val="TABLE-cell"/>
            </w:pPr>
            <w:r>
              <w:t>1..1</w:t>
            </w:r>
          </w:p>
        </w:tc>
        <w:tc>
          <w:tcPr>
            <w:tcW w:w="2177" w:type="dxa"/>
            <w:shd w:val="clear" w:color="auto" w:fill="auto"/>
          </w:tcPr>
          <w:p w14:paraId="6BF8FECA" w14:textId="7B6E493A" w:rsidR="007142DC" w:rsidRDefault="00AB1D09" w:rsidP="007142DC">
            <w:pPr>
              <w:pStyle w:val="TABLE-cell"/>
            </w:pPr>
            <w:hyperlink w:anchor="UML1881" w:history="1">
              <w:r w:rsidR="006064D5" w:rsidRPr="006064D5">
                <w:rPr>
                  <w:rStyle w:val="Hyperlink"/>
                </w:rPr>
                <w:t>Curve</w:t>
              </w:r>
            </w:hyperlink>
          </w:p>
        </w:tc>
        <w:tc>
          <w:tcPr>
            <w:tcW w:w="3447" w:type="dxa"/>
            <w:shd w:val="clear" w:color="auto" w:fill="auto"/>
          </w:tcPr>
          <w:p w14:paraId="4A536E10" w14:textId="3AD7F458" w:rsidR="007142DC" w:rsidRDefault="007142DC" w:rsidP="007142DC">
            <w:pPr>
              <w:pStyle w:val="TABLE-cell"/>
            </w:pPr>
            <w:r>
              <w:t>The curve of  this curve data point.</w:t>
            </w:r>
          </w:p>
        </w:tc>
      </w:tr>
    </w:tbl>
    <w:p w14:paraId="086168DE" w14:textId="422E7EE3" w:rsidR="007142DC" w:rsidRDefault="007142DC" w:rsidP="007142DC"/>
    <w:p w14:paraId="0CC6A01D" w14:textId="2203D5C5" w:rsidR="007142DC" w:rsidRDefault="007142DC" w:rsidP="007142DC">
      <w:pPr>
        <w:pStyle w:val="Heading3"/>
      </w:pPr>
      <w:bookmarkStart w:id="298" w:name="UML1964"/>
      <w:bookmarkStart w:id="299" w:name="_Toc113308338"/>
      <w:r>
        <w:t>Cut</w:t>
      </w:r>
      <w:bookmarkEnd w:id="298"/>
      <w:bookmarkEnd w:id="299"/>
    </w:p>
    <w:p w14:paraId="082CB7B8" w14:textId="530636C7" w:rsidR="007142DC" w:rsidRDefault="007142DC" w:rsidP="007142DC">
      <w:r>
        <w:t xml:space="preserve">Inheritance path = </w:t>
      </w:r>
      <w:hyperlink w:anchor="UML1955" w:history="1">
        <w:r w:rsidR="006064D5" w:rsidRPr="006064D5">
          <w:rPr>
            <w:rStyle w:val="Hyperlink"/>
          </w:rPr>
          <w:t>Switch</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60FE6A8" w14:textId="77777777" w:rsidR="007142DC" w:rsidRDefault="007142DC" w:rsidP="007142DC">
      <w:r>
        <w:t>A cut separates a line segment into two parts. The cut appears as a switch inserted between these two parts and connects them together. As the cut is normally open there is no galvanic connection between the two line segment parts. But it is possible to close the cut to get galvanic connection.</w:t>
      </w:r>
    </w:p>
    <w:p w14:paraId="38E33726" w14:textId="77777777" w:rsidR="007142DC" w:rsidRDefault="007142DC" w:rsidP="007142DC">
      <w:r>
        <w:t>The cut terminals are oriented towards the line segment terminals with the same sequence number. Hence the cut terminal with sequence number equal to 1 is oriented to the line segment's terminal with sequence number equal to 1.</w:t>
      </w:r>
    </w:p>
    <w:p w14:paraId="2AF2E28C" w14:textId="08419567" w:rsidR="007142DC" w:rsidRDefault="007142DC" w:rsidP="007142DC">
      <w:r>
        <w:t>The cut terminals also act as connection points for jumpers and other equipment, e.g. a mobile generator. To enable this, connectivity nodes are placed at the cut terminals. Once the connectivity nodes are in place any conducting equipment can be connected at them.</w:t>
      </w:r>
    </w:p>
    <w:p w14:paraId="570D3B20" w14:textId="54495B5C" w:rsidR="007142DC" w:rsidRDefault="007142DC" w:rsidP="007142DC">
      <w:r>
        <w:fldChar w:fldCharType="begin"/>
      </w:r>
      <w:r>
        <w:instrText xml:space="preserve"> REF _Ref113305258 \h </w:instrText>
      </w:r>
      <w:r>
        <w:fldChar w:fldCharType="separate"/>
      </w:r>
      <w:r w:rsidR="006064D5">
        <w:t>Table 58</w:t>
      </w:r>
      <w:r>
        <w:fldChar w:fldCharType="end"/>
      </w:r>
      <w:r>
        <w:t xml:space="preserve"> shows all attributes of Cut.</w:t>
      </w:r>
    </w:p>
    <w:p w14:paraId="407B8D84" w14:textId="30087E9D" w:rsidR="007142DC" w:rsidRDefault="007142DC" w:rsidP="007142DC">
      <w:pPr>
        <w:pStyle w:val="TABLE-title"/>
      </w:pPr>
      <w:bookmarkStart w:id="300" w:name="_Ref113305258"/>
      <w:bookmarkStart w:id="301" w:name="_Toc113308703"/>
      <w:r>
        <w:t xml:space="preserve">Table </w:t>
      </w:r>
      <w:r>
        <w:fldChar w:fldCharType="begin"/>
      </w:r>
      <w:r>
        <w:instrText xml:space="preserve"> SEQ Table \* ARABIC </w:instrText>
      </w:r>
      <w:r>
        <w:fldChar w:fldCharType="separate"/>
      </w:r>
      <w:r w:rsidR="006064D5">
        <w:t>58</w:t>
      </w:r>
      <w:r>
        <w:fldChar w:fldCharType="end"/>
      </w:r>
      <w:bookmarkEnd w:id="300"/>
      <w:r>
        <w:t xml:space="preserve"> – Attributes of LTDSEquipmentProfile::Cut</w:t>
      </w:r>
      <w:bookmarkEnd w:id="3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22A99B7D" w14:textId="77777777" w:rsidTr="007142DC">
        <w:trPr>
          <w:tblHeader/>
        </w:trPr>
        <w:tc>
          <w:tcPr>
            <w:tcW w:w="2177" w:type="dxa"/>
            <w:shd w:val="clear" w:color="auto" w:fill="auto"/>
          </w:tcPr>
          <w:p w14:paraId="11D3A92D" w14:textId="36BD3F93" w:rsidR="007142DC" w:rsidRDefault="007142DC" w:rsidP="007142DC">
            <w:pPr>
              <w:pStyle w:val="TABLE-col-heading"/>
            </w:pPr>
            <w:r>
              <w:t>name</w:t>
            </w:r>
          </w:p>
        </w:tc>
        <w:tc>
          <w:tcPr>
            <w:tcW w:w="635" w:type="dxa"/>
            <w:shd w:val="clear" w:color="auto" w:fill="auto"/>
          </w:tcPr>
          <w:p w14:paraId="000DDFBE" w14:textId="153CA9A5" w:rsidR="007142DC" w:rsidRDefault="007142DC" w:rsidP="007142DC">
            <w:pPr>
              <w:pStyle w:val="TABLE-col-heading"/>
            </w:pPr>
            <w:r>
              <w:t>mult</w:t>
            </w:r>
          </w:p>
        </w:tc>
        <w:tc>
          <w:tcPr>
            <w:tcW w:w="2177" w:type="dxa"/>
            <w:shd w:val="clear" w:color="auto" w:fill="auto"/>
          </w:tcPr>
          <w:p w14:paraId="2F4D3EF0" w14:textId="5344DE1B" w:rsidR="007142DC" w:rsidRDefault="007142DC" w:rsidP="007142DC">
            <w:pPr>
              <w:pStyle w:val="TABLE-col-heading"/>
            </w:pPr>
            <w:r>
              <w:t>type</w:t>
            </w:r>
          </w:p>
        </w:tc>
        <w:tc>
          <w:tcPr>
            <w:tcW w:w="4082" w:type="dxa"/>
            <w:shd w:val="clear" w:color="auto" w:fill="auto"/>
          </w:tcPr>
          <w:p w14:paraId="41743888" w14:textId="1409905F" w:rsidR="007142DC" w:rsidRDefault="007142DC" w:rsidP="007142DC">
            <w:pPr>
              <w:pStyle w:val="TABLE-col-heading"/>
            </w:pPr>
            <w:r>
              <w:t>description</w:t>
            </w:r>
          </w:p>
        </w:tc>
      </w:tr>
      <w:tr w:rsidR="007142DC" w14:paraId="2C3E4A0A" w14:textId="77777777" w:rsidTr="007142DC">
        <w:tc>
          <w:tcPr>
            <w:tcW w:w="2177" w:type="dxa"/>
            <w:shd w:val="clear" w:color="auto" w:fill="auto"/>
          </w:tcPr>
          <w:p w14:paraId="5FBEDB55" w14:textId="4DF448D4" w:rsidR="007142DC" w:rsidRDefault="007142DC" w:rsidP="007142DC">
            <w:pPr>
              <w:pStyle w:val="TABLE-cell"/>
            </w:pPr>
            <w:r>
              <w:t>lengthFromTerminal1</w:t>
            </w:r>
          </w:p>
        </w:tc>
        <w:tc>
          <w:tcPr>
            <w:tcW w:w="635" w:type="dxa"/>
            <w:shd w:val="clear" w:color="auto" w:fill="auto"/>
          </w:tcPr>
          <w:p w14:paraId="37F12C50" w14:textId="2F9ACF53" w:rsidR="007142DC" w:rsidRDefault="007142DC" w:rsidP="007142DC">
            <w:pPr>
              <w:pStyle w:val="TABLE-cell"/>
            </w:pPr>
            <w:r>
              <w:t>0..1</w:t>
            </w:r>
          </w:p>
        </w:tc>
        <w:tc>
          <w:tcPr>
            <w:tcW w:w="2177" w:type="dxa"/>
            <w:shd w:val="clear" w:color="auto" w:fill="auto"/>
          </w:tcPr>
          <w:p w14:paraId="3A3DCA23" w14:textId="13CBEB9C" w:rsidR="007142DC" w:rsidRDefault="00AB1D09" w:rsidP="007142DC">
            <w:pPr>
              <w:pStyle w:val="TABLE-cell"/>
            </w:pPr>
            <w:hyperlink w:anchor="UML44" w:history="1">
              <w:r w:rsidR="006064D5" w:rsidRPr="006064D5">
                <w:rPr>
                  <w:rStyle w:val="Hyperlink"/>
                </w:rPr>
                <w:t>Length</w:t>
              </w:r>
            </w:hyperlink>
          </w:p>
        </w:tc>
        <w:tc>
          <w:tcPr>
            <w:tcW w:w="4082" w:type="dxa"/>
            <w:shd w:val="clear" w:color="auto" w:fill="auto"/>
          </w:tcPr>
          <w:p w14:paraId="6F8068B8" w14:textId="4CA41B78" w:rsidR="007142DC" w:rsidRDefault="007142DC" w:rsidP="007142DC">
            <w:pPr>
              <w:pStyle w:val="TABLE-cell"/>
            </w:pPr>
            <w:r>
              <w:t>The length to the place where the cut is located starting from side one of the cut line segment, i.e. the line segment Terminal with sequenceNumber equal to 1.</w:t>
            </w:r>
          </w:p>
        </w:tc>
      </w:tr>
      <w:tr w:rsidR="007142DC" w14:paraId="35FD6F01" w14:textId="77777777" w:rsidTr="007142DC">
        <w:tc>
          <w:tcPr>
            <w:tcW w:w="2177" w:type="dxa"/>
            <w:shd w:val="clear" w:color="auto" w:fill="auto"/>
          </w:tcPr>
          <w:p w14:paraId="6CAB2A63" w14:textId="4EBE9CCA" w:rsidR="007142DC" w:rsidRDefault="007142DC" w:rsidP="007142DC">
            <w:pPr>
              <w:pStyle w:val="TABLE-cell"/>
            </w:pPr>
            <w:r>
              <w:t>normalOpen</w:t>
            </w:r>
          </w:p>
        </w:tc>
        <w:tc>
          <w:tcPr>
            <w:tcW w:w="635" w:type="dxa"/>
            <w:shd w:val="clear" w:color="auto" w:fill="auto"/>
          </w:tcPr>
          <w:p w14:paraId="7D86001D" w14:textId="0191D531" w:rsidR="007142DC" w:rsidRDefault="007142DC" w:rsidP="007142DC">
            <w:pPr>
              <w:pStyle w:val="TABLE-cell"/>
            </w:pPr>
            <w:r>
              <w:t>1..1</w:t>
            </w:r>
          </w:p>
        </w:tc>
        <w:tc>
          <w:tcPr>
            <w:tcW w:w="2177" w:type="dxa"/>
            <w:shd w:val="clear" w:color="auto" w:fill="auto"/>
          </w:tcPr>
          <w:p w14:paraId="18BF44F6" w14:textId="5701B946"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7CC53E8C" w14:textId="3BD18B4F" w:rsidR="007142DC" w:rsidRDefault="007142DC" w:rsidP="007142DC">
            <w:pPr>
              <w:pStyle w:val="TABLE-cell"/>
            </w:pPr>
            <w:r>
              <w:t xml:space="preserve">inherited from: </w:t>
            </w:r>
            <w:hyperlink w:anchor="UML1955" w:history="1">
              <w:r w:rsidR="006064D5" w:rsidRPr="006064D5">
                <w:rPr>
                  <w:rStyle w:val="Hyperlink"/>
                </w:rPr>
                <w:t>Switch</w:t>
              </w:r>
            </w:hyperlink>
          </w:p>
        </w:tc>
      </w:tr>
      <w:tr w:rsidR="007142DC" w14:paraId="31B0E31B" w14:textId="77777777" w:rsidTr="007142DC">
        <w:tc>
          <w:tcPr>
            <w:tcW w:w="2177" w:type="dxa"/>
            <w:shd w:val="clear" w:color="auto" w:fill="auto"/>
          </w:tcPr>
          <w:p w14:paraId="569853CD" w14:textId="276B7226" w:rsidR="007142DC" w:rsidRDefault="007142DC" w:rsidP="007142DC">
            <w:pPr>
              <w:pStyle w:val="TABLE-cell"/>
            </w:pPr>
            <w:r>
              <w:t>ratedCurrent</w:t>
            </w:r>
          </w:p>
        </w:tc>
        <w:tc>
          <w:tcPr>
            <w:tcW w:w="635" w:type="dxa"/>
            <w:shd w:val="clear" w:color="auto" w:fill="auto"/>
          </w:tcPr>
          <w:p w14:paraId="2CD3C288" w14:textId="6006D785" w:rsidR="007142DC" w:rsidRDefault="007142DC" w:rsidP="007142DC">
            <w:pPr>
              <w:pStyle w:val="TABLE-cell"/>
            </w:pPr>
            <w:r>
              <w:t>1..1</w:t>
            </w:r>
          </w:p>
        </w:tc>
        <w:tc>
          <w:tcPr>
            <w:tcW w:w="2177" w:type="dxa"/>
            <w:shd w:val="clear" w:color="auto" w:fill="auto"/>
          </w:tcPr>
          <w:p w14:paraId="52DA93D4" w14:textId="2C33152A" w:rsidR="007142DC" w:rsidRDefault="00AB1D09" w:rsidP="007142DC">
            <w:pPr>
              <w:pStyle w:val="TABLE-cell"/>
            </w:pPr>
            <w:hyperlink w:anchor="UML42" w:history="1">
              <w:r w:rsidR="006064D5" w:rsidRPr="006064D5">
                <w:rPr>
                  <w:rStyle w:val="Hyperlink"/>
                </w:rPr>
                <w:t>CurrentFlow</w:t>
              </w:r>
            </w:hyperlink>
          </w:p>
        </w:tc>
        <w:tc>
          <w:tcPr>
            <w:tcW w:w="4082" w:type="dxa"/>
            <w:shd w:val="clear" w:color="auto" w:fill="auto"/>
          </w:tcPr>
          <w:p w14:paraId="2665FD3D" w14:textId="21E6189D" w:rsidR="007142DC" w:rsidRDefault="007142DC" w:rsidP="007142DC">
            <w:pPr>
              <w:pStyle w:val="TABLE-cell"/>
            </w:pPr>
            <w:r>
              <w:t xml:space="preserve">inherited from: </w:t>
            </w:r>
            <w:hyperlink w:anchor="UML1955" w:history="1">
              <w:r w:rsidR="006064D5" w:rsidRPr="006064D5">
                <w:rPr>
                  <w:rStyle w:val="Hyperlink"/>
                </w:rPr>
                <w:t>Switch</w:t>
              </w:r>
            </w:hyperlink>
          </w:p>
        </w:tc>
      </w:tr>
      <w:tr w:rsidR="007142DC" w14:paraId="150038DF" w14:textId="77777777" w:rsidTr="007142DC">
        <w:tc>
          <w:tcPr>
            <w:tcW w:w="2177" w:type="dxa"/>
            <w:shd w:val="clear" w:color="auto" w:fill="auto"/>
          </w:tcPr>
          <w:p w14:paraId="6A054365" w14:textId="2B61FE50" w:rsidR="007142DC" w:rsidRDefault="007142DC" w:rsidP="007142DC">
            <w:pPr>
              <w:pStyle w:val="TABLE-cell"/>
            </w:pPr>
            <w:r>
              <w:t>retained</w:t>
            </w:r>
          </w:p>
        </w:tc>
        <w:tc>
          <w:tcPr>
            <w:tcW w:w="635" w:type="dxa"/>
            <w:shd w:val="clear" w:color="auto" w:fill="auto"/>
          </w:tcPr>
          <w:p w14:paraId="66F7698F" w14:textId="69661691" w:rsidR="007142DC" w:rsidRDefault="007142DC" w:rsidP="007142DC">
            <w:pPr>
              <w:pStyle w:val="TABLE-cell"/>
            </w:pPr>
            <w:r>
              <w:t>1..1</w:t>
            </w:r>
          </w:p>
        </w:tc>
        <w:tc>
          <w:tcPr>
            <w:tcW w:w="2177" w:type="dxa"/>
            <w:shd w:val="clear" w:color="auto" w:fill="auto"/>
          </w:tcPr>
          <w:p w14:paraId="3C99740F" w14:textId="04253568"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66062682" w14:textId="564098DF" w:rsidR="007142DC" w:rsidRDefault="007142DC" w:rsidP="007142DC">
            <w:pPr>
              <w:pStyle w:val="TABLE-cell"/>
            </w:pPr>
            <w:r>
              <w:t xml:space="preserve">inherited from: </w:t>
            </w:r>
            <w:hyperlink w:anchor="UML1955" w:history="1">
              <w:r w:rsidR="006064D5" w:rsidRPr="006064D5">
                <w:rPr>
                  <w:rStyle w:val="Hyperlink"/>
                </w:rPr>
                <w:t>Switch</w:t>
              </w:r>
            </w:hyperlink>
          </w:p>
        </w:tc>
      </w:tr>
      <w:tr w:rsidR="007142DC" w14:paraId="5B08F584" w14:textId="77777777" w:rsidTr="007142DC">
        <w:tc>
          <w:tcPr>
            <w:tcW w:w="2177" w:type="dxa"/>
            <w:shd w:val="clear" w:color="auto" w:fill="auto"/>
          </w:tcPr>
          <w:p w14:paraId="44928F37" w14:textId="7B735B0A" w:rsidR="007142DC" w:rsidRDefault="007142DC" w:rsidP="007142DC">
            <w:pPr>
              <w:pStyle w:val="TABLE-cell"/>
            </w:pPr>
            <w:r>
              <w:t>aggregate</w:t>
            </w:r>
          </w:p>
        </w:tc>
        <w:tc>
          <w:tcPr>
            <w:tcW w:w="635" w:type="dxa"/>
            <w:shd w:val="clear" w:color="auto" w:fill="auto"/>
          </w:tcPr>
          <w:p w14:paraId="458D0068" w14:textId="13788CAA" w:rsidR="007142DC" w:rsidRDefault="007142DC" w:rsidP="007142DC">
            <w:pPr>
              <w:pStyle w:val="TABLE-cell"/>
            </w:pPr>
            <w:r>
              <w:t>0..1</w:t>
            </w:r>
          </w:p>
        </w:tc>
        <w:tc>
          <w:tcPr>
            <w:tcW w:w="2177" w:type="dxa"/>
            <w:shd w:val="clear" w:color="auto" w:fill="auto"/>
          </w:tcPr>
          <w:p w14:paraId="4D555DF0" w14:textId="1147EE9A"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5F0196F4" w14:textId="771B96B8"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26E374E5" w14:textId="77777777" w:rsidTr="007142DC">
        <w:tc>
          <w:tcPr>
            <w:tcW w:w="2177" w:type="dxa"/>
            <w:shd w:val="clear" w:color="auto" w:fill="auto"/>
          </w:tcPr>
          <w:p w14:paraId="01BFB1DB" w14:textId="2668F3AF" w:rsidR="007142DC" w:rsidRDefault="007142DC" w:rsidP="007142DC">
            <w:pPr>
              <w:pStyle w:val="TABLE-cell"/>
            </w:pPr>
            <w:r>
              <w:t>normallyInService</w:t>
            </w:r>
          </w:p>
        </w:tc>
        <w:tc>
          <w:tcPr>
            <w:tcW w:w="635" w:type="dxa"/>
            <w:shd w:val="clear" w:color="auto" w:fill="auto"/>
          </w:tcPr>
          <w:p w14:paraId="3216DD6D" w14:textId="2359401E" w:rsidR="007142DC" w:rsidRDefault="007142DC" w:rsidP="007142DC">
            <w:pPr>
              <w:pStyle w:val="TABLE-cell"/>
            </w:pPr>
            <w:r>
              <w:t>0..1</w:t>
            </w:r>
          </w:p>
        </w:tc>
        <w:tc>
          <w:tcPr>
            <w:tcW w:w="2177" w:type="dxa"/>
            <w:shd w:val="clear" w:color="auto" w:fill="auto"/>
          </w:tcPr>
          <w:p w14:paraId="3239614A" w14:textId="361663E7"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5E561153" w14:textId="51466B49"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4B119E9C" w14:textId="77777777" w:rsidTr="007142DC">
        <w:tc>
          <w:tcPr>
            <w:tcW w:w="2177" w:type="dxa"/>
            <w:shd w:val="clear" w:color="auto" w:fill="auto"/>
          </w:tcPr>
          <w:p w14:paraId="7F084390" w14:textId="4D4AD880" w:rsidR="007142DC" w:rsidRDefault="007142DC" w:rsidP="007142DC">
            <w:pPr>
              <w:pStyle w:val="TABLE-cell"/>
            </w:pPr>
            <w:r>
              <w:t>description</w:t>
            </w:r>
          </w:p>
        </w:tc>
        <w:tc>
          <w:tcPr>
            <w:tcW w:w="635" w:type="dxa"/>
            <w:shd w:val="clear" w:color="auto" w:fill="auto"/>
          </w:tcPr>
          <w:p w14:paraId="7B14EB5D" w14:textId="4B607AB8" w:rsidR="007142DC" w:rsidRDefault="007142DC" w:rsidP="007142DC">
            <w:pPr>
              <w:pStyle w:val="TABLE-cell"/>
            </w:pPr>
            <w:r>
              <w:t>0..1</w:t>
            </w:r>
          </w:p>
        </w:tc>
        <w:tc>
          <w:tcPr>
            <w:tcW w:w="2177" w:type="dxa"/>
            <w:shd w:val="clear" w:color="auto" w:fill="auto"/>
          </w:tcPr>
          <w:p w14:paraId="6C9638F5" w14:textId="5928100E"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5A13F7AD" w14:textId="4CEA206D"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25E590B9" w14:textId="77777777" w:rsidTr="007142DC">
        <w:tc>
          <w:tcPr>
            <w:tcW w:w="2177" w:type="dxa"/>
            <w:shd w:val="clear" w:color="auto" w:fill="auto"/>
          </w:tcPr>
          <w:p w14:paraId="7DFE9CB0" w14:textId="17AD3618" w:rsidR="007142DC" w:rsidRDefault="007142DC" w:rsidP="007142DC">
            <w:pPr>
              <w:pStyle w:val="TABLE-cell"/>
            </w:pPr>
            <w:r>
              <w:t>mRID</w:t>
            </w:r>
          </w:p>
        </w:tc>
        <w:tc>
          <w:tcPr>
            <w:tcW w:w="635" w:type="dxa"/>
            <w:shd w:val="clear" w:color="auto" w:fill="auto"/>
          </w:tcPr>
          <w:p w14:paraId="2BCDF9DC" w14:textId="6B00FE0C" w:rsidR="007142DC" w:rsidRDefault="007142DC" w:rsidP="007142DC">
            <w:pPr>
              <w:pStyle w:val="TABLE-cell"/>
            </w:pPr>
            <w:r>
              <w:t>1..1</w:t>
            </w:r>
          </w:p>
        </w:tc>
        <w:tc>
          <w:tcPr>
            <w:tcW w:w="2177" w:type="dxa"/>
            <w:shd w:val="clear" w:color="auto" w:fill="auto"/>
          </w:tcPr>
          <w:p w14:paraId="17F73262" w14:textId="542D1229"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01549BB1" w14:textId="33DE27A6"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5B932347" w14:textId="77777777" w:rsidTr="007142DC">
        <w:tc>
          <w:tcPr>
            <w:tcW w:w="2177" w:type="dxa"/>
            <w:shd w:val="clear" w:color="auto" w:fill="auto"/>
          </w:tcPr>
          <w:p w14:paraId="72EDBE41" w14:textId="6D60C42E" w:rsidR="007142DC" w:rsidRDefault="007142DC" w:rsidP="007142DC">
            <w:pPr>
              <w:pStyle w:val="TABLE-cell"/>
            </w:pPr>
            <w:r>
              <w:t>name</w:t>
            </w:r>
          </w:p>
        </w:tc>
        <w:tc>
          <w:tcPr>
            <w:tcW w:w="635" w:type="dxa"/>
            <w:shd w:val="clear" w:color="auto" w:fill="auto"/>
          </w:tcPr>
          <w:p w14:paraId="25A8C009" w14:textId="3452FA32" w:rsidR="007142DC" w:rsidRDefault="007142DC" w:rsidP="007142DC">
            <w:pPr>
              <w:pStyle w:val="TABLE-cell"/>
            </w:pPr>
            <w:r>
              <w:t>1..1</w:t>
            </w:r>
          </w:p>
        </w:tc>
        <w:tc>
          <w:tcPr>
            <w:tcW w:w="2177" w:type="dxa"/>
            <w:shd w:val="clear" w:color="auto" w:fill="auto"/>
          </w:tcPr>
          <w:p w14:paraId="55DBD13D" w14:textId="18185362"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6CF7054C" w14:textId="50457FEF"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1658CF5A" w14:textId="316520C0" w:rsidR="007142DC" w:rsidRDefault="007142DC" w:rsidP="007142DC"/>
    <w:p w14:paraId="0FA63268" w14:textId="5A037209" w:rsidR="007142DC" w:rsidRDefault="007142DC" w:rsidP="007142DC">
      <w:r>
        <w:fldChar w:fldCharType="begin"/>
      </w:r>
      <w:r>
        <w:instrText xml:space="preserve"> REF _Ref113305263 \h </w:instrText>
      </w:r>
      <w:r>
        <w:fldChar w:fldCharType="separate"/>
      </w:r>
      <w:r w:rsidR="006064D5">
        <w:t>Table 59</w:t>
      </w:r>
      <w:r>
        <w:fldChar w:fldCharType="end"/>
      </w:r>
      <w:r>
        <w:t xml:space="preserve"> shows all association ends of Cut with other classes.</w:t>
      </w:r>
    </w:p>
    <w:p w14:paraId="062DBB6E" w14:textId="5AAFA269" w:rsidR="007142DC" w:rsidRDefault="007142DC" w:rsidP="007142DC">
      <w:pPr>
        <w:pStyle w:val="TABLE-title"/>
      </w:pPr>
      <w:bookmarkStart w:id="302" w:name="_Ref113305263"/>
      <w:bookmarkStart w:id="303" w:name="_Toc113308704"/>
      <w:r>
        <w:t xml:space="preserve">Table </w:t>
      </w:r>
      <w:r>
        <w:fldChar w:fldCharType="begin"/>
      </w:r>
      <w:r>
        <w:instrText xml:space="preserve"> SEQ Table \* ARABIC </w:instrText>
      </w:r>
      <w:r>
        <w:fldChar w:fldCharType="separate"/>
      </w:r>
      <w:r w:rsidR="006064D5">
        <w:t>59</w:t>
      </w:r>
      <w:r>
        <w:fldChar w:fldCharType="end"/>
      </w:r>
      <w:bookmarkEnd w:id="302"/>
      <w:r>
        <w:t xml:space="preserve"> – Association ends of LTDSEquipmentProfile::Cut with other classes</w:t>
      </w:r>
      <w:bookmarkEnd w:id="3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42DC" w14:paraId="23CDF174" w14:textId="77777777" w:rsidTr="007142DC">
        <w:trPr>
          <w:tblHeader/>
        </w:trPr>
        <w:tc>
          <w:tcPr>
            <w:tcW w:w="635" w:type="dxa"/>
            <w:shd w:val="clear" w:color="auto" w:fill="auto"/>
          </w:tcPr>
          <w:p w14:paraId="302E388A" w14:textId="41849BFE" w:rsidR="007142DC" w:rsidRDefault="007142DC" w:rsidP="007142DC">
            <w:pPr>
              <w:pStyle w:val="TABLE-col-heading"/>
            </w:pPr>
            <w:r>
              <w:t>mult from</w:t>
            </w:r>
          </w:p>
        </w:tc>
        <w:tc>
          <w:tcPr>
            <w:tcW w:w="2177" w:type="dxa"/>
            <w:shd w:val="clear" w:color="auto" w:fill="auto"/>
          </w:tcPr>
          <w:p w14:paraId="783BC4B2" w14:textId="17612BDA" w:rsidR="007142DC" w:rsidRDefault="007142DC" w:rsidP="007142DC">
            <w:pPr>
              <w:pStyle w:val="TABLE-col-heading"/>
            </w:pPr>
            <w:r>
              <w:t>name</w:t>
            </w:r>
          </w:p>
        </w:tc>
        <w:tc>
          <w:tcPr>
            <w:tcW w:w="635" w:type="dxa"/>
            <w:shd w:val="clear" w:color="auto" w:fill="auto"/>
          </w:tcPr>
          <w:p w14:paraId="27F5D435" w14:textId="05DC161A" w:rsidR="007142DC" w:rsidRDefault="007142DC" w:rsidP="007142DC">
            <w:pPr>
              <w:pStyle w:val="TABLE-col-heading"/>
            </w:pPr>
            <w:r>
              <w:t>mult to</w:t>
            </w:r>
          </w:p>
        </w:tc>
        <w:tc>
          <w:tcPr>
            <w:tcW w:w="2177" w:type="dxa"/>
            <w:shd w:val="clear" w:color="auto" w:fill="auto"/>
          </w:tcPr>
          <w:p w14:paraId="1CDAAC54" w14:textId="674896FE" w:rsidR="007142DC" w:rsidRDefault="007142DC" w:rsidP="007142DC">
            <w:pPr>
              <w:pStyle w:val="TABLE-col-heading"/>
            </w:pPr>
            <w:r>
              <w:t>type</w:t>
            </w:r>
          </w:p>
        </w:tc>
        <w:tc>
          <w:tcPr>
            <w:tcW w:w="3447" w:type="dxa"/>
            <w:shd w:val="clear" w:color="auto" w:fill="auto"/>
          </w:tcPr>
          <w:p w14:paraId="0C11D967" w14:textId="66D58D46" w:rsidR="007142DC" w:rsidRDefault="007142DC" w:rsidP="007142DC">
            <w:pPr>
              <w:pStyle w:val="TABLE-col-heading"/>
            </w:pPr>
            <w:r>
              <w:t>description</w:t>
            </w:r>
          </w:p>
        </w:tc>
      </w:tr>
      <w:tr w:rsidR="007142DC" w14:paraId="715AC053" w14:textId="77777777" w:rsidTr="007142DC">
        <w:tc>
          <w:tcPr>
            <w:tcW w:w="635" w:type="dxa"/>
            <w:shd w:val="clear" w:color="auto" w:fill="auto"/>
          </w:tcPr>
          <w:p w14:paraId="2EB4A8FD" w14:textId="2999B210" w:rsidR="007142DC" w:rsidRDefault="007142DC" w:rsidP="007142DC">
            <w:pPr>
              <w:pStyle w:val="TABLE-cell"/>
            </w:pPr>
            <w:r>
              <w:t>0..*</w:t>
            </w:r>
          </w:p>
        </w:tc>
        <w:tc>
          <w:tcPr>
            <w:tcW w:w="2177" w:type="dxa"/>
            <w:shd w:val="clear" w:color="auto" w:fill="auto"/>
          </w:tcPr>
          <w:p w14:paraId="63C3AE13" w14:textId="0850DE6A" w:rsidR="007142DC" w:rsidRDefault="007142DC" w:rsidP="007142DC">
            <w:pPr>
              <w:pStyle w:val="TABLE-cell"/>
            </w:pPr>
            <w:r>
              <w:t>ACLineSegment</w:t>
            </w:r>
          </w:p>
        </w:tc>
        <w:tc>
          <w:tcPr>
            <w:tcW w:w="635" w:type="dxa"/>
            <w:shd w:val="clear" w:color="auto" w:fill="auto"/>
          </w:tcPr>
          <w:p w14:paraId="64FA09A2" w14:textId="217150BE" w:rsidR="007142DC" w:rsidRDefault="007142DC" w:rsidP="007142DC">
            <w:pPr>
              <w:pStyle w:val="TABLE-cell"/>
            </w:pPr>
            <w:r>
              <w:t>1..1</w:t>
            </w:r>
          </w:p>
        </w:tc>
        <w:tc>
          <w:tcPr>
            <w:tcW w:w="2177" w:type="dxa"/>
            <w:shd w:val="clear" w:color="auto" w:fill="auto"/>
          </w:tcPr>
          <w:p w14:paraId="675079EB" w14:textId="55B9A864" w:rsidR="007142DC" w:rsidRDefault="00AB1D09" w:rsidP="007142DC">
            <w:pPr>
              <w:pStyle w:val="TABLE-cell"/>
            </w:pPr>
            <w:hyperlink w:anchor="UML1925" w:history="1">
              <w:r w:rsidR="006064D5" w:rsidRPr="006064D5">
                <w:rPr>
                  <w:rStyle w:val="Hyperlink"/>
                </w:rPr>
                <w:t>ACLineSegment</w:t>
              </w:r>
            </w:hyperlink>
          </w:p>
        </w:tc>
        <w:tc>
          <w:tcPr>
            <w:tcW w:w="3447" w:type="dxa"/>
            <w:shd w:val="clear" w:color="auto" w:fill="auto"/>
          </w:tcPr>
          <w:p w14:paraId="1562260F" w14:textId="303A4573" w:rsidR="007142DC" w:rsidRDefault="007142DC" w:rsidP="007142DC">
            <w:pPr>
              <w:pStyle w:val="TABLE-cell"/>
            </w:pPr>
            <w:r>
              <w:t>The line segment to which the cut is applied.</w:t>
            </w:r>
          </w:p>
        </w:tc>
      </w:tr>
      <w:tr w:rsidR="007142DC" w14:paraId="22BCD08C" w14:textId="77777777" w:rsidTr="007142DC">
        <w:tc>
          <w:tcPr>
            <w:tcW w:w="635" w:type="dxa"/>
            <w:shd w:val="clear" w:color="auto" w:fill="auto"/>
          </w:tcPr>
          <w:p w14:paraId="419116CE" w14:textId="46870FB0" w:rsidR="007142DC" w:rsidRDefault="007142DC" w:rsidP="007142DC">
            <w:pPr>
              <w:pStyle w:val="TABLE-cell"/>
            </w:pPr>
            <w:r>
              <w:t>0..*</w:t>
            </w:r>
          </w:p>
        </w:tc>
        <w:tc>
          <w:tcPr>
            <w:tcW w:w="2177" w:type="dxa"/>
            <w:shd w:val="clear" w:color="auto" w:fill="auto"/>
          </w:tcPr>
          <w:p w14:paraId="7624B0FA" w14:textId="4671B4A5" w:rsidR="007142DC" w:rsidRDefault="007142DC" w:rsidP="007142DC">
            <w:pPr>
              <w:pStyle w:val="TABLE-cell"/>
            </w:pPr>
            <w:r>
              <w:t>BaseVoltage</w:t>
            </w:r>
          </w:p>
        </w:tc>
        <w:tc>
          <w:tcPr>
            <w:tcW w:w="635" w:type="dxa"/>
            <w:shd w:val="clear" w:color="auto" w:fill="auto"/>
          </w:tcPr>
          <w:p w14:paraId="78A66658" w14:textId="132BF263" w:rsidR="007142DC" w:rsidRDefault="007142DC" w:rsidP="007142DC">
            <w:pPr>
              <w:pStyle w:val="TABLE-cell"/>
            </w:pPr>
            <w:r>
              <w:t>0..1</w:t>
            </w:r>
          </w:p>
        </w:tc>
        <w:tc>
          <w:tcPr>
            <w:tcW w:w="2177" w:type="dxa"/>
            <w:shd w:val="clear" w:color="auto" w:fill="auto"/>
          </w:tcPr>
          <w:p w14:paraId="22B1442B" w14:textId="026231BC" w:rsidR="007142DC" w:rsidRDefault="00AB1D09" w:rsidP="007142DC">
            <w:pPr>
              <w:pStyle w:val="TABLE-cell"/>
            </w:pPr>
            <w:hyperlink w:anchor="UML1895" w:history="1">
              <w:r w:rsidR="006064D5" w:rsidRPr="006064D5">
                <w:rPr>
                  <w:rStyle w:val="Hyperlink"/>
                </w:rPr>
                <w:t>BaseVoltage</w:t>
              </w:r>
            </w:hyperlink>
          </w:p>
        </w:tc>
        <w:tc>
          <w:tcPr>
            <w:tcW w:w="3447" w:type="dxa"/>
            <w:shd w:val="clear" w:color="auto" w:fill="auto"/>
          </w:tcPr>
          <w:p w14:paraId="0590E564" w14:textId="0EF39F6C" w:rsidR="007142DC" w:rsidRDefault="007142DC" w:rsidP="007142DC">
            <w:pPr>
              <w:pStyle w:val="TABLE-cell"/>
            </w:pPr>
            <w:r>
              <w:t xml:space="preserve">inherited from: </w:t>
            </w:r>
            <w:hyperlink w:anchor="UML1919" w:history="1">
              <w:r w:rsidR="006064D5" w:rsidRPr="006064D5">
                <w:rPr>
                  <w:rStyle w:val="Hyperlink"/>
                </w:rPr>
                <w:t>ConductingEquipment</w:t>
              </w:r>
            </w:hyperlink>
          </w:p>
        </w:tc>
      </w:tr>
      <w:tr w:rsidR="007142DC" w14:paraId="255B7AD9" w14:textId="77777777" w:rsidTr="007142DC">
        <w:tc>
          <w:tcPr>
            <w:tcW w:w="635" w:type="dxa"/>
            <w:shd w:val="clear" w:color="auto" w:fill="auto"/>
          </w:tcPr>
          <w:p w14:paraId="40994C92" w14:textId="3BFEC3E8" w:rsidR="007142DC" w:rsidRDefault="007142DC" w:rsidP="007142DC">
            <w:pPr>
              <w:pStyle w:val="TABLE-cell"/>
            </w:pPr>
            <w:r>
              <w:t>0..*</w:t>
            </w:r>
          </w:p>
        </w:tc>
        <w:tc>
          <w:tcPr>
            <w:tcW w:w="2177" w:type="dxa"/>
            <w:shd w:val="clear" w:color="auto" w:fill="auto"/>
          </w:tcPr>
          <w:p w14:paraId="541B6257" w14:textId="37AE7E6A" w:rsidR="007142DC" w:rsidRDefault="007142DC" w:rsidP="007142DC">
            <w:pPr>
              <w:pStyle w:val="TABLE-cell"/>
            </w:pPr>
            <w:r>
              <w:t>EquipmentContainer</w:t>
            </w:r>
          </w:p>
        </w:tc>
        <w:tc>
          <w:tcPr>
            <w:tcW w:w="635" w:type="dxa"/>
            <w:shd w:val="clear" w:color="auto" w:fill="auto"/>
          </w:tcPr>
          <w:p w14:paraId="399893A0" w14:textId="3C3467E6" w:rsidR="007142DC" w:rsidRDefault="007142DC" w:rsidP="007142DC">
            <w:pPr>
              <w:pStyle w:val="TABLE-cell"/>
            </w:pPr>
            <w:r>
              <w:t>0..1</w:t>
            </w:r>
          </w:p>
        </w:tc>
        <w:tc>
          <w:tcPr>
            <w:tcW w:w="2177" w:type="dxa"/>
            <w:shd w:val="clear" w:color="auto" w:fill="auto"/>
          </w:tcPr>
          <w:p w14:paraId="2D6429CF" w14:textId="164C8AA8" w:rsidR="007142DC" w:rsidRDefault="00AB1D09" w:rsidP="007142DC">
            <w:pPr>
              <w:pStyle w:val="TABLE-cell"/>
            </w:pPr>
            <w:hyperlink w:anchor="UML1997" w:history="1">
              <w:r w:rsidR="006064D5" w:rsidRPr="006064D5">
                <w:rPr>
                  <w:rStyle w:val="Hyperlink"/>
                </w:rPr>
                <w:t>EquipmentContainer</w:t>
              </w:r>
            </w:hyperlink>
          </w:p>
        </w:tc>
        <w:tc>
          <w:tcPr>
            <w:tcW w:w="3447" w:type="dxa"/>
            <w:shd w:val="clear" w:color="auto" w:fill="auto"/>
          </w:tcPr>
          <w:p w14:paraId="76A4A504" w14:textId="14924B95" w:rsidR="007142DC" w:rsidRDefault="007142DC" w:rsidP="007142DC">
            <w:pPr>
              <w:pStyle w:val="TABLE-cell"/>
            </w:pPr>
            <w:r>
              <w:t xml:space="preserve">inherited from: </w:t>
            </w:r>
            <w:hyperlink w:anchor="UML1918" w:history="1">
              <w:r w:rsidR="006064D5" w:rsidRPr="006064D5">
                <w:rPr>
                  <w:rStyle w:val="Hyperlink"/>
                </w:rPr>
                <w:t>Equipment</w:t>
              </w:r>
            </w:hyperlink>
          </w:p>
        </w:tc>
      </w:tr>
    </w:tbl>
    <w:p w14:paraId="3F184DF0" w14:textId="528FCE7A" w:rsidR="007142DC" w:rsidRDefault="007142DC" w:rsidP="007142DC"/>
    <w:p w14:paraId="71F0F130" w14:textId="14D6D96B" w:rsidR="007142DC" w:rsidRDefault="007142DC" w:rsidP="007142DC">
      <w:pPr>
        <w:pStyle w:val="Heading3"/>
      </w:pPr>
      <w:bookmarkStart w:id="304" w:name="UML1880"/>
      <w:bookmarkStart w:id="305" w:name="_Toc113308339"/>
      <w:r>
        <w:t>DayType</w:t>
      </w:r>
      <w:bookmarkEnd w:id="304"/>
      <w:bookmarkEnd w:id="305"/>
    </w:p>
    <w:p w14:paraId="115F93BF" w14:textId="67A750DE" w:rsidR="007142DC" w:rsidRDefault="007142DC" w:rsidP="007142DC">
      <w:r>
        <w:t xml:space="preserve">Inheritance path = </w:t>
      </w:r>
      <w:hyperlink w:anchor="UML12" w:history="1">
        <w:r w:rsidR="006064D5" w:rsidRPr="006064D5">
          <w:rPr>
            <w:rStyle w:val="Hyperlink"/>
          </w:rPr>
          <w:t>IdentifiedObject</w:t>
        </w:r>
      </w:hyperlink>
    </w:p>
    <w:p w14:paraId="387DA0D4" w14:textId="11D93D69" w:rsidR="007142DC" w:rsidRDefault="007142DC" w:rsidP="007142DC">
      <w:r>
        <w:t>Group of similar days.   For example it could be used to represent weekdays, weekend, or holidays.</w:t>
      </w:r>
    </w:p>
    <w:p w14:paraId="56158EE1" w14:textId="1967AD58" w:rsidR="007142DC" w:rsidRDefault="007142DC" w:rsidP="007142DC">
      <w:r>
        <w:fldChar w:fldCharType="begin"/>
      </w:r>
      <w:r>
        <w:instrText xml:space="preserve"> REF _Ref113305265 \h </w:instrText>
      </w:r>
      <w:r>
        <w:fldChar w:fldCharType="separate"/>
      </w:r>
      <w:r w:rsidR="006064D5">
        <w:t>Table 60</w:t>
      </w:r>
      <w:r>
        <w:fldChar w:fldCharType="end"/>
      </w:r>
      <w:r>
        <w:t xml:space="preserve"> shows all attributes of DayType.</w:t>
      </w:r>
    </w:p>
    <w:p w14:paraId="5DB93BD8" w14:textId="33F0C7E5" w:rsidR="007142DC" w:rsidRDefault="007142DC" w:rsidP="007142DC">
      <w:pPr>
        <w:pStyle w:val="TABLE-title"/>
      </w:pPr>
      <w:bookmarkStart w:id="306" w:name="_Ref113305265"/>
      <w:bookmarkStart w:id="307" w:name="_Toc113308705"/>
      <w:r>
        <w:t xml:space="preserve">Table </w:t>
      </w:r>
      <w:r>
        <w:fldChar w:fldCharType="begin"/>
      </w:r>
      <w:r>
        <w:instrText xml:space="preserve"> SEQ Table \* ARABIC </w:instrText>
      </w:r>
      <w:r>
        <w:fldChar w:fldCharType="separate"/>
      </w:r>
      <w:r w:rsidR="006064D5">
        <w:t>60</w:t>
      </w:r>
      <w:r>
        <w:fldChar w:fldCharType="end"/>
      </w:r>
      <w:bookmarkEnd w:id="306"/>
      <w:r>
        <w:t xml:space="preserve"> – Attributes of LTDSEquipmentProfile::DayType</w:t>
      </w:r>
      <w:bookmarkEnd w:id="3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3D4979E7" w14:textId="77777777" w:rsidTr="007142DC">
        <w:trPr>
          <w:tblHeader/>
        </w:trPr>
        <w:tc>
          <w:tcPr>
            <w:tcW w:w="2177" w:type="dxa"/>
            <w:shd w:val="clear" w:color="auto" w:fill="auto"/>
          </w:tcPr>
          <w:p w14:paraId="3ECC86E8" w14:textId="1CE595A5" w:rsidR="007142DC" w:rsidRDefault="007142DC" w:rsidP="007142DC">
            <w:pPr>
              <w:pStyle w:val="TABLE-col-heading"/>
            </w:pPr>
            <w:r>
              <w:t>name</w:t>
            </w:r>
          </w:p>
        </w:tc>
        <w:tc>
          <w:tcPr>
            <w:tcW w:w="635" w:type="dxa"/>
            <w:shd w:val="clear" w:color="auto" w:fill="auto"/>
          </w:tcPr>
          <w:p w14:paraId="476043E1" w14:textId="2EAAA0C7" w:rsidR="007142DC" w:rsidRDefault="007142DC" w:rsidP="007142DC">
            <w:pPr>
              <w:pStyle w:val="TABLE-col-heading"/>
            </w:pPr>
            <w:r>
              <w:t>mult</w:t>
            </w:r>
          </w:p>
        </w:tc>
        <w:tc>
          <w:tcPr>
            <w:tcW w:w="2177" w:type="dxa"/>
            <w:shd w:val="clear" w:color="auto" w:fill="auto"/>
          </w:tcPr>
          <w:p w14:paraId="5318E129" w14:textId="62E6B0DB" w:rsidR="007142DC" w:rsidRDefault="007142DC" w:rsidP="007142DC">
            <w:pPr>
              <w:pStyle w:val="TABLE-col-heading"/>
            </w:pPr>
            <w:r>
              <w:t>type</w:t>
            </w:r>
          </w:p>
        </w:tc>
        <w:tc>
          <w:tcPr>
            <w:tcW w:w="4082" w:type="dxa"/>
            <w:shd w:val="clear" w:color="auto" w:fill="auto"/>
          </w:tcPr>
          <w:p w14:paraId="7C82B43D" w14:textId="471BB519" w:rsidR="007142DC" w:rsidRDefault="007142DC" w:rsidP="007142DC">
            <w:pPr>
              <w:pStyle w:val="TABLE-col-heading"/>
            </w:pPr>
            <w:r>
              <w:t>description</w:t>
            </w:r>
          </w:p>
        </w:tc>
      </w:tr>
      <w:tr w:rsidR="007142DC" w14:paraId="5EF2BCE5" w14:textId="77777777" w:rsidTr="007142DC">
        <w:tc>
          <w:tcPr>
            <w:tcW w:w="2177" w:type="dxa"/>
            <w:shd w:val="clear" w:color="auto" w:fill="auto"/>
          </w:tcPr>
          <w:p w14:paraId="46D66291" w14:textId="0CFF5D5F" w:rsidR="007142DC" w:rsidRDefault="007142DC" w:rsidP="007142DC">
            <w:pPr>
              <w:pStyle w:val="TABLE-cell"/>
            </w:pPr>
            <w:r>
              <w:t>description</w:t>
            </w:r>
          </w:p>
        </w:tc>
        <w:tc>
          <w:tcPr>
            <w:tcW w:w="635" w:type="dxa"/>
            <w:shd w:val="clear" w:color="auto" w:fill="auto"/>
          </w:tcPr>
          <w:p w14:paraId="299031BD" w14:textId="3BADBE75" w:rsidR="007142DC" w:rsidRDefault="007142DC" w:rsidP="007142DC">
            <w:pPr>
              <w:pStyle w:val="TABLE-cell"/>
            </w:pPr>
            <w:r>
              <w:t>0..1</w:t>
            </w:r>
          </w:p>
        </w:tc>
        <w:tc>
          <w:tcPr>
            <w:tcW w:w="2177" w:type="dxa"/>
            <w:shd w:val="clear" w:color="auto" w:fill="auto"/>
          </w:tcPr>
          <w:p w14:paraId="1BD0EA11" w14:textId="2E0F70EB"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38B04FD0" w14:textId="0C69B5B8"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7875FEBE" w14:textId="77777777" w:rsidTr="007142DC">
        <w:tc>
          <w:tcPr>
            <w:tcW w:w="2177" w:type="dxa"/>
            <w:shd w:val="clear" w:color="auto" w:fill="auto"/>
          </w:tcPr>
          <w:p w14:paraId="21459155" w14:textId="7E615F57" w:rsidR="007142DC" w:rsidRDefault="007142DC" w:rsidP="007142DC">
            <w:pPr>
              <w:pStyle w:val="TABLE-cell"/>
            </w:pPr>
            <w:r>
              <w:t>mRID</w:t>
            </w:r>
          </w:p>
        </w:tc>
        <w:tc>
          <w:tcPr>
            <w:tcW w:w="635" w:type="dxa"/>
            <w:shd w:val="clear" w:color="auto" w:fill="auto"/>
          </w:tcPr>
          <w:p w14:paraId="04E53230" w14:textId="78938A2F" w:rsidR="007142DC" w:rsidRDefault="007142DC" w:rsidP="007142DC">
            <w:pPr>
              <w:pStyle w:val="TABLE-cell"/>
            </w:pPr>
            <w:r>
              <w:t>1..1</w:t>
            </w:r>
          </w:p>
        </w:tc>
        <w:tc>
          <w:tcPr>
            <w:tcW w:w="2177" w:type="dxa"/>
            <w:shd w:val="clear" w:color="auto" w:fill="auto"/>
          </w:tcPr>
          <w:p w14:paraId="67C319C7" w14:textId="3DA42E44"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42C0C5ED" w14:textId="46C03089"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04B7DEA8" w14:textId="77777777" w:rsidTr="007142DC">
        <w:tc>
          <w:tcPr>
            <w:tcW w:w="2177" w:type="dxa"/>
            <w:shd w:val="clear" w:color="auto" w:fill="auto"/>
          </w:tcPr>
          <w:p w14:paraId="61BAC392" w14:textId="46419C6B" w:rsidR="007142DC" w:rsidRDefault="007142DC" w:rsidP="007142DC">
            <w:pPr>
              <w:pStyle w:val="TABLE-cell"/>
            </w:pPr>
            <w:r>
              <w:t>name</w:t>
            </w:r>
          </w:p>
        </w:tc>
        <w:tc>
          <w:tcPr>
            <w:tcW w:w="635" w:type="dxa"/>
            <w:shd w:val="clear" w:color="auto" w:fill="auto"/>
          </w:tcPr>
          <w:p w14:paraId="54ED9E51" w14:textId="5E1A84D1" w:rsidR="007142DC" w:rsidRDefault="007142DC" w:rsidP="007142DC">
            <w:pPr>
              <w:pStyle w:val="TABLE-cell"/>
            </w:pPr>
            <w:r>
              <w:t>1..1</w:t>
            </w:r>
          </w:p>
        </w:tc>
        <w:tc>
          <w:tcPr>
            <w:tcW w:w="2177" w:type="dxa"/>
            <w:shd w:val="clear" w:color="auto" w:fill="auto"/>
          </w:tcPr>
          <w:p w14:paraId="3ADF60F1" w14:textId="1263A453"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2696DD63" w14:textId="16749005"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7621B458" w14:textId="050E1C9A" w:rsidR="007142DC" w:rsidRDefault="007142DC" w:rsidP="007142DC"/>
    <w:p w14:paraId="096C04BC" w14:textId="0755BB8D" w:rsidR="007142DC" w:rsidRDefault="007142DC" w:rsidP="007142DC">
      <w:pPr>
        <w:pStyle w:val="Heading3"/>
      </w:pPr>
      <w:bookmarkStart w:id="308" w:name="UML1892"/>
      <w:bookmarkStart w:id="309" w:name="_Toc113308340"/>
      <w:r>
        <w:t>RegulationSchedule</w:t>
      </w:r>
      <w:bookmarkEnd w:id="308"/>
      <w:bookmarkEnd w:id="309"/>
    </w:p>
    <w:p w14:paraId="7F08D41B" w14:textId="3FEA0FE1" w:rsidR="007142DC" w:rsidRDefault="007142DC" w:rsidP="007142DC">
      <w:r>
        <w:t xml:space="preserve">Inheritance path = </w:t>
      </w:r>
      <w:hyperlink w:anchor="UML1889" w:history="1">
        <w:r w:rsidR="006064D5" w:rsidRPr="006064D5">
          <w:rPr>
            <w:rStyle w:val="Hyperlink"/>
          </w:rPr>
          <w:t>SeasonDayTypeSchedule</w:t>
        </w:r>
      </w:hyperlink>
      <w:r>
        <w:t xml:space="preserve"> : </w:t>
      </w:r>
      <w:hyperlink w:anchor="UML1888" w:history="1">
        <w:r w:rsidR="006064D5" w:rsidRPr="006064D5">
          <w:rPr>
            <w:rStyle w:val="Hyperlink"/>
          </w:rPr>
          <w:t>RegularIntervalSchedule</w:t>
        </w:r>
      </w:hyperlink>
      <w:r>
        <w:t xml:space="preserve"> : </w:t>
      </w:r>
      <w:hyperlink w:anchor="UML1887" w:history="1">
        <w:r w:rsidR="006064D5" w:rsidRPr="006064D5">
          <w:rPr>
            <w:rStyle w:val="Hyperlink"/>
          </w:rPr>
          <w:t>BasicIntervalSchedule</w:t>
        </w:r>
      </w:hyperlink>
      <w:r>
        <w:t xml:space="preserve"> : </w:t>
      </w:r>
      <w:hyperlink w:anchor="UML12" w:history="1">
        <w:r w:rsidR="006064D5" w:rsidRPr="006064D5">
          <w:rPr>
            <w:rStyle w:val="Hyperlink"/>
          </w:rPr>
          <w:t>IdentifiedObject</w:t>
        </w:r>
      </w:hyperlink>
    </w:p>
    <w:p w14:paraId="2D116260" w14:textId="51A2226F" w:rsidR="007142DC" w:rsidRDefault="007142DC" w:rsidP="007142DC">
      <w:r>
        <w:t>A pre-established pattern over time for a controlled variable, e.g., busbar voltage.</w:t>
      </w:r>
    </w:p>
    <w:p w14:paraId="540FCDEC" w14:textId="5016D063" w:rsidR="007142DC" w:rsidRDefault="007142DC" w:rsidP="007142DC">
      <w:r>
        <w:fldChar w:fldCharType="begin"/>
      </w:r>
      <w:r>
        <w:instrText xml:space="preserve"> REF _Ref113305269 \h </w:instrText>
      </w:r>
      <w:r>
        <w:fldChar w:fldCharType="separate"/>
      </w:r>
      <w:r w:rsidR="006064D5">
        <w:t>Table 61</w:t>
      </w:r>
      <w:r>
        <w:fldChar w:fldCharType="end"/>
      </w:r>
      <w:r>
        <w:t xml:space="preserve"> shows all attributes of RegulationSchedule.</w:t>
      </w:r>
    </w:p>
    <w:p w14:paraId="26F7F935" w14:textId="537636A3" w:rsidR="007142DC" w:rsidRDefault="007142DC" w:rsidP="007142DC">
      <w:pPr>
        <w:pStyle w:val="TABLE-title"/>
      </w:pPr>
      <w:bookmarkStart w:id="310" w:name="_Ref113305269"/>
      <w:bookmarkStart w:id="311" w:name="_Toc113308706"/>
      <w:r>
        <w:t xml:space="preserve">Table </w:t>
      </w:r>
      <w:r>
        <w:fldChar w:fldCharType="begin"/>
      </w:r>
      <w:r>
        <w:instrText xml:space="preserve"> SEQ Table \* ARABIC </w:instrText>
      </w:r>
      <w:r>
        <w:fldChar w:fldCharType="separate"/>
      </w:r>
      <w:r w:rsidR="006064D5">
        <w:t>61</w:t>
      </w:r>
      <w:r>
        <w:fldChar w:fldCharType="end"/>
      </w:r>
      <w:bookmarkEnd w:id="310"/>
      <w:r>
        <w:t xml:space="preserve"> – Attributes of LTDSEquipmentProfile::RegulationSchedule</w:t>
      </w:r>
      <w:bookmarkEnd w:id="3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5954C540" w14:textId="77777777" w:rsidTr="007142DC">
        <w:trPr>
          <w:tblHeader/>
        </w:trPr>
        <w:tc>
          <w:tcPr>
            <w:tcW w:w="2177" w:type="dxa"/>
            <w:shd w:val="clear" w:color="auto" w:fill="auto"/>
          </w:tcPr>
          <w:p w14:paraId="0A620A65" w14:textId="1C1D89B3" w:rsidR="007142DC" w:rsidRDefault="007142DC" w:rsidP="007142DC">
            <w:pPr>
              <w:pStyle w:val="TABLE-col-heading"/>
            </w:pPr>
            <w:r>
              <w:t>name</w:t>
            </w:r>
          </w:p>
        </w:tc>
        <w:tc>
          <w:tcPr>
            <w:tcW w:w="635" w:type="dxa"/>
            <w:shd w:val="clear" w:color="auto" w:fill="auto"/>
          </w:tcPr>
          <w:p w14:paraId="6E3569C7" w14:textId="34386043" w:rsidR="007142DC" w:rsidRDefault="007142DC" w:rsidP="007142DC">
            <w:pPr>
              <w:pStyle w:val="TABLE-col-heading"/>
            </w:pPr>
            <w:r>
              <w:t>mult</w:t>
            </w:r>
          </w:p>
        </w:tc>
        <w:tc>
          <w:tcPr>
            <w:tcW w:w="2177" w:type="dxa"/>
            <w:shd w:val="clear" w:color="auto" w:fill="auto"/>
          </w:tcPr>
          <w:p w14:paraId="1227F420" w14:textId="71D1B8B6" w:rsidR="007142DC" w:rsidRDefault="007142DC" w:rsidP="007142DC">
            <w:pPr>
              <w:pStyle w:val="TABLE-col-heading"/>
            </w:pPr>
            <w:r>
              <w:t>type</w:t>
            </w:r>
          </w:p>
        </w:tc>
        <w:tc>
          <w:tcPr>
            <w:tcW w:w="4082" w:type="dxa"/>
            <w:shd w:val="clear" w:color="auto" w:fill="auto"/>
          </w:tcPr>
          <w:p w14:paraId="21CD3AC8" w14:textId="15A81E2C" w:rsidR="007142DC" w:rsidRDefault="007142DC" w:rsidP="007142DC">
            <w:pPr>
              <w:pStyle w:val="TABLE-col-heading"/>
            </w:pPr>
            <w:r>
              <w:t>description</w:t>
            </w:r>
          </w:p>
        </w:tc>
      </w:tr>
      <w:tr w:rsidR="007142DC" w14:paraId="0782A678" w14:textId="77777777" w:rsidTr="007142DC">
        <w:tc>
          <w:tcPr>
            <w:tcW w:w="2177" w:type="dxa"/>
            <w:shd w:val="clear" w:color="auto" w:fill="auto"/>
          </w:tcPr>
          <w:p w14:paraId="242003BD" w14:textId="6D9A41CB" w:rsidR="007142DC" w:rsidRDefault="007142DC" w:rsidP="007142DC">
            <w:pPr>
              <w:pStyle w:val="TABLE-cell"/>
            </w:pPr>
            <w:r>
              <w:t>timeStep</w:t>
            </w:r>
          </w:p>
        </w:tc>
        <w:tc>
          <w:tcPr>
            <w:tcW w:w="635" w:type="dxa"/>
            <w:shd w:val="clear" w:color="auto" w:fill="auto"/>
          </w:tcPr>
          <w:p w14:paraId="7B3C3B2E" w14:textId="51DAF158" w:rsidR="007142DC" w:rsidRDefault="007142DC" w:rsidP="007142DC">
            <w:pPr>
              <w:pStyle w:val="TABLE-cell"/>
            </w:pPr>
            <w:r>
              <w:t>1..1</w:t>
            </w:r>
          </w:p>
        </w:tc>
        <w:tc>
          <w:tcPr>
            <w:tcW w:w="2177" w:type="dxa"/>
            <w:shd w:val="clear" w:color="auto" w:fill="auto"/>
          </w:tcPr>
          <w:p w14:paraId="50B74587" w14:textId="1327B943" w:rsidR="007142DC" w:rsidRDefault="00AB1D09" w:rsidP="007142DC">
            <w:pPr>
              <w:pStyle w:val="TABLE-cell"/>
            </w:pPr>
            <w:hyperlink w:anchor="UML52" w:history="1">
              <w:r w:rsidR="006064D5" w:rsidRPr="006064D5">
                <w:rPr>
                  <w:rStyle w:val="Hyperlink"/>
                </w:rPr>
                <w:t>Seconds</w:t>
              </w:r>
            </w:hyperlink>
          </w:p>
        </w:tc>
        <w:tc>
          <w:tcPr>
            <w:tcW w:w="4082" w:type="dxa"/>
            <w:shd w:val="clear" w:color="auto" w:fill="auto"/>
          </w:tcPr>
          <w:p w14:paraId="21F32296" w14:textId="38D308BA" w:rsidR="007142DC" w:rsidRDefault="007142DC" w:rsidP="007142DC">
            <w:pPr>
              <w:pStyle w:val="TABLE-cell"/>
            </w:pPr>
            <w:r>
              <w:t xml:space="preserve">inherited from: </w:t>
            </w:r>
            <w:hyperlink w:anchor="UML1888" w:history="1">
              <w:r w:rsidR="006064D5" w:rsidRPr="006064D5">
                <w:rPr>
                  <w:rStyle w:val="Hyperlink"/>
                </w:rPr>
                <w:t>RegularIntervalSchedule</w:t>
              </w:r>
            </w:hyperlink>
          </w:p>
        </w:tc>
      </w:tr>
      <w:tr w:rsidR="007142DC" w14:paraId="2A325485" w14:textId="77777777" w:rsidTr="007142DC">
        <w:tc>
          <w:tcPr>
            <w:tcW w:w="2177" w:type="dxa"/>
            <w:shd w:val="clear" w:color="auto" w:fill="auto"/>
          </w:tcPr>
          <w:p w14:paraId="3A38F221" w14:textId="43D4907A" w:rsidR="007142DC" w:rsidRDefault="007142DC" w:rsidP="007142DC">
            <w:pPr>
              <w:pStyle w:val="TABLE-cell"/>
            </w:pPr>
            <w:r>
              <w:t>endTime</w:t>
            </w:r>
          </w:p>
        </w:tc>
        <w:tc>
          <w:tcPr>
            <w:tcW w:w="635" w:type="dxa"/>
            <w:shd w:val="clear" w:color="auto" w:fill="auto"/>
          </w:tcPr>
          <w:p w14:paraId="35ADC018" w14:textId="4CB760DA" w:rsidR="007142DC" w:rsidRDefault="007142DC" w:rsidP="007142DC">
            <w:pPr>
              <w:pStyle w:val="TABLE-cell"/>
            </w:pPr>
            <w:r>
              <w:t>1..1</w:t>
            </w:r>
          </w:p>
        </w:tc>
        <w:tc>
          <w:tcPr>
            <w:tcW w:w="2177" w:type="dxa"/>
            <w:shd w:val="clear" w:color="auto" w:fill="auto"/>
          </w:tcPr>
          <w:p w14:paraId="65AF25F8" w14:textId="7030B25A" w:rsidR="007142DC" w:rsidRDefault="00AB1D09" w:rsidP="007142DC">
            <w:pPr>
              <w:pStyle w:val="TABLE-cell"/>
            </w:pPr>
            <w:hyperlink w:anchor="UML63" w:history="1">
              <w:r w:rsidR="006064D5" w:rsidRPr="006064D5">
                <w:rPr>
                  <w:rStyle w:val="Hyperlink"/>
                </w:rPr>
                <w:t>DateTime</w:t>
              </w:r>
            </w:hyperlink>
          </w:p>
        </w:tc>
        <w:tc>
          <w:tcPr>
            <w:tcW w:w="4082" w:type="dxa"/>
            <w:shd w:val="clear" w:color="auto" w:fill="auto"/>
          </w:tcPr>
          <w:p w14:paraId="0B507F5A" w14:textId="72C1D554" w:rsidR="007142DC" w:rsidRDefault="007142DC" w:rsidP="007142DC">
            <w:pPr>
              <w:pStyle w:val="TABLE-cell"/>
            </w:pPr>
            <w:r>
              <w:t xml:space="preserve">inherited from: </w:t>
            </w:r>
            <w:hyperlink w:anchor="UML1888" w:history="1">
              <w:r w:rsidR="006064D5" w:rsidRPr="006064D5">
                <w:rPr>
                  <w:rStyle w:val="Hyperlink"/>
                </w:rPr>
                <w:t>RegularIntervalSchedule</w:t>
              </w:r>
            </w:hyperlink>
          </w:p>
        </w:tc>
      </w:tr>
      <w:tr w:rsidR="007142DC" w14:paraId="2E1FF90E" w14:textId="77777777" w:rsidTr="007142DC">
        <w:tc>
          <w:tcPr>
            <w:tcW w:w="2177" w:type="dxa"/>
            <w:shd w:val="clear" w:color="auto" w:fill="auto"/>
          </w:tcPr>
          <w:p w14:paraId="67E14E54" w14:textId="30E11F90" w:rsidR="007142DC" w:rsidRDefault="007142DC" w:rsidP="007142DC">
            <w:pPr>
              <w:pStyle w:val="TABLE-cell"/>
            </w:pPr>
            <w:r>
              <w:t>startTime</w:t>
            </w:r>
          </w:p>
        </w:tc>
        <w:tc>
          <w:tcPr>
            <w:tcW w:w="635" w:type="dxa"/>
            <w:shd w:val="clear" w:color="auto" w:fill="auto"/>
          </w:tcPr>
          <w:p w14:paraId="4986C874" w14:textId="4784AB02" w:rsidR="007142DC" w:rsidRDefault="007142DC" w:rsidP="007142DC">
            <w:pPr>
              <w:pStyle w:val="TABLE-cell"/>
            </w:pPr>
            <w:r>
              <w:t>1..1</w:t>
            </w:r>
          </w:p>
        </w:tc>
        <w:tc>
          <w:tcPr>
            <w:tcW w:w="2177" w:type="dxa"/>
            <w:shd w:val="clear" w:color="auto" w:fill="auto"/>
          </w:tcPr>
          <w:p w14:paraId="52C4DF1C" w14:textId="57A23EA9" w:rsidR="007142DC" w:rsidRDefault="00AB1D09" w:rsidP="007142DC">
            <w:pPr>
              <w:pStyle w:val="TABLE-cell"/>
            </w:pPr>
            <w:hyperlink w:anchor="UML63" w:history="1">
              <w:r w:rsidR="006064D5" w:rsidRPr="006064D5">
                <w:rPr>
                  <w:rStyle w:val="Hyperlink"/>
                </w:rPr>
                <w:t>DateTime</w:t>
              </w:r>
            </w:hyperlink>
          </w:p>
        </w:tc>
        <w:tc>
          <w:tcPr>
            <w:tcW w:w="4082" w:type="dxa"/>
            <w:shd w:val="clear" w:color="auto" w:fill="auto"/>
          </w:tcPr>
          <w:p w14:paraId="65B00E42" w14:textId="7DD53E06" w:rsidR="007142DC" w:rsidRDefault="007142DC" w:rsidP="007142DC">
            <w:pPr>
              <w:pStyle w:val="TABLE-cell"/>
            </w:pPr>
            <w:r>
              <w:t xml:space="preserve">inherited from: </w:t>
            </w:r>
            <w:hyperlink w:anchor="UML1887" w:history="1">
              <w:r w:rsidR="006064D5" w:rsidRPr="006064D5">
                <w:rPr>
                  <w:rStyle w:val="Hyperlink"/>
                </w:rPr>
                <w:t>BasicIntervalSchedule</w:t>
              </w:r>
            </w:hyperlink>
          </w:p>
        </w:tc>
      </w:tr>
      <w:tr w:rsidR="007142DC" w14:paraId="07F66DFF" w14:textId="77777777" w:rsidTr="007142DC">
        <w:tc>
          <w:tcPr>
            <w:tcW w:w="2177" w:type="dxa"/>
            <w:shd w:val="clear" w:color="auto" w:fill="auto"/>
          </w:tcPr>
          <w:p w14:paraId="1BA26A53" w14:textId="2EDE78BD" w:rsidR="007142DC" w:rsidRDefault="007142DC" w:rsidP="007142DC">
            <w:pPr>
              <w:pStyle w:val="TABLE-cell"/>
            </w:pPr>
            <w:r>
              <w:t>value1Unit</w:t>
            </w:r>
          </w:p>
        </w:tc>
        <w:tc>
          <w:tcPr>
            <w:tcW w:w="635" w:type="dxa"/>
            <w:shd w:val="clear" w:color="auto" w:fill="auto"/>
          </w:tcPr>
          <w:p w14:paraId="40D5BCA2" w14:textId="27CAA448" w:rsidR="007142DC" w:rsidRDefault="007142DC" w:rsidP="007142DC">
            <w:pPr>
              <w:pStyle w:val="TABLE-cell"/>
            </w:pPr>
            <w:r>
              <w:t>1..1</w:t>
            </w:r>
          </w:p>
        </w:tc>
        <w:tc>
          <w:tcPr>
            <w:tcW w:w="2177" w:type="dxa"/>
            <w:shd w:val="clear" w:color="auto" w:fill="auto"/>
          </w:tcPr>
          <w:p w14:paraId="62B25B75" w14:textId="2D76B280" w:rsidR="007142DC" w:rsidRDefault="00AB1D09" w:rsidP="007142DC">
            <w:pPr>
              <w:pStyle w:val="TABLE-cell"/>
            </w:pPr>
            <w:hyperlink w:anchor="UML30" w:history="1">
              <w:r w:rsidR="006064D5" w:rsidRPr="006064D5">
                <w:rPr>
                  <w:rStyle w:val="Hyperlink"/>
                </w:rPr>
                <w:t>UnitSymbol</w:t>
              </w:r>
            </w:hyperlink>
          </w:p>
        </w:tc>
        <w:tc>
          <w:tcPr>
            <w:tcW w:w="4082" w:type="dxa"/>
            <w:shd w:val="clear" w:color="auto" w:fill="auto"/>
          </w:tcPr>
          <w:p w14:paraId="6F6B71B7" w14:textId="61386144" w:rsidR="007142DC" w:rsidRDefault="007142DC" w:rsidP="007142DC">
            <w:pPr>
              <w:pStyle w:val="TABLE-cell"/>
            </w:pPr>
            <w:r>
              <w:t xml:space="preserve">inherited from: </w:t>
            </w:r>
            <w:hyperlink w:anchor="UML1887" w:history="1">
              <w:r w:rsidR="006064D5" w:rsidRPr="006064D5">
                <w:rPr>
                  <w:rStyle w:val="Hyperlink"/>
                </w:rPr>
                <w:t>BasicIntervalSchedule</w:t>
              </w:r>
            </w:hyperlink>
          </w:p>
        </w:tc>
      </w:tr>
      <w:tr w:rsidR="007142DC" w14:paraId="4A2931FB" w14:textId="77777777" w:rsidTr="007142DC">
        <w:tc>
          <w:tcPr>
            <w:tcW w:w="2177" w:type="dxa"/>
            <w:shd w:val="clear" w:color="auto" w:fill="auto"/>
          </w:tcPr>
          <w:p w14:paraId="13E69480" w14:textId="71F85AE8" w:rsidR="007142DC" w:rsidRDefault="007142DC" w:rsidP="007142DC">
            <w:pPr>
              <w:pStyle w:val="TABLE-cell"/>
            </w:pPr>
            <w:r>
              <w:t>value2Unit</w:t>
            </w:r>
          </w:p>
        </w:tc>
        <w:tc>
          <w:tcPr>
            <w:tcW w:w="635" w:type="dxa"/>
            <w:shd w:val="clear" w:color="auto" w:fill="auto"/>
          </w:tcPr>
          <w:p w14:paraId="0FDBA335" w14:textId="5FC47A87" w:rsidR="007142DC" w:rsidRDefault="007142DC" w:rsidP="007142DC">
            <w:pPr>
              <w:pStyle w:val="TABLE-cell"/>
            </w:pPr>
            <w:r>
              <w:t>0..1</w:t>
            </w:r>
          </w:p>
        </w:tc>
        <w:tc>
          <w:tcPr>
            <w:tcW w:w="2177" w:type="dxa"/>
            <w:shd w:val="clear" w:color="auto" w:fill="auto"/>
          </w:tcPr>
          <w:p w14:paraId="7810DE46" w14:textId="246351ED" w:rsidR="007142DC" w:rsidRDefault="00AB1D09" w:rsidP="007142DC">
            <w:pPr>
              <w:pStyle w:val="TABLE-cell"/>
            </w:pPr>
            <w:hyperlink w:anchor="UML30" w:history="1">
              <w:r w:rsidR="006064D5" w:rsidRPr="006064D5">
                <w:rPr>
                  <w:rStyle w:val="Hyperlink"/>
                </w:rPr>
                <w:t>UnitSymbol</w:t>
              </w:r>
            </w:hyperlink>
          </w:p>
        </w:tc>
        <w:tc>
          <w:tcPr>
            <w:tcW w:w="4082" w:type="dxa"/>
            <w:shd w:val="clear" w:color="auto" w:fill="auto"/>
          </w:tcPr>
          <w:p w14:paraId="3A2C2236" w14:textId="2D7E5099" w:rsidR="007142DC" w:rsidRDefault="007142DC" w:rsidP="007142DC">
            <w:pPr>
              <w:pStyle w:val="TABLE-cell"/>
            </w:pPr>
            <w:r>
              <w:t xml:space="preserve">inherited from: </w:t>
            </w:r>
            <w:hyperlink w:anchor="UML1887" w:history="1">
              <w:r w:rsidR="006064D5" w:rsidRPr="006064D5">
                <w:rPr>
                  <w:rStyle w:val="Hyperlink"/>
                </w:rPr>
                <w:t>BasicIntervalSchedule</w:t>
              </w:r>
            </w:hyperlink>
          </w:p>
        </w:tc>
      </w:tr>
      <w:tr w:rsidR="007142DC" w14:paraId="2FB5E022" w14:textId="77777777" w:rsidTr="007142DC">
        <w:tc>
          <w:tcPr>
            <w:tcW w:w="2177" w:type="dxa"/>
            <w:shd w:val="clear" w:color="auto" w:fill="auto"/>
          </w:tcPr>
          <w:p w14:paraId="296F4526" w14:textId="4A27C0DD" w:rsidR="007142DC" w:rsidRDefault="007142DC" w:rsidP="007142DC">
            <w:pPr>
              <w:pStyle w:val="TABLE-cell"/>
            </w:pPr>
            <w:r>
              <w:t>description</w:t>
            </w:r>
          </w:p>
        </w:tc>
        <w:tc>
          <w:tcPr>
            <w:tcW w:w="635" w:type="dxa"/>
            <w:shd w:val="clear" w:color="auto" w:fill="auto"/>
          </w:tcPr>
          <w:p w14:paraId="2CBC89EA" w14:textId="721EAC0F" w:rsidR="007142DC" w:rsidRDefault="007142DC" w:rsidP="007142DC">
            <w:pPr>
              <w:pStyle w:val="TABLE-cell"/>
            </w:pPr>
            <w:r>
              <w:t>0..1</w:t>
            </w:r>
          </w:p>
        </w:tc>
        <w:tc>
          <w:tcPr>
            <w:tcW w:w="2177" w:type="dxa"/>
            <w:shd w:val="clear" w:color="auto" w:fill="auto"/>
          </w:tcPr>
          <w:p w14:paraId="580397F2" w14:textId="32B4EF82"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1CE8F2C3" w14:textId="5C6A80F3"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5A7BF6AE" w14:textId="77777777" w:rsidTr="007142DC">
        <w:tc>
          <w:tcPr>
            <w:tcW w:w="2177" w:type="dxa"/>
            <w:shd w:val="clear" w:color="auto" w:fill="auto"/>
          </w:tcPr>
          <w:p w14:paraId="6F644227" w14:textId="40044373" w:rsidR="007142DC" w:rsidRDefault="007142DC" w:rsidP="007142DC">
            <w:pPr>
              <w:pStyle w:val="TABLE-cell"/>
            </w:pPr>
            <w:r>
              <w:t>mRID</w:t>
            </w:r>
          </w:p>
        </w:tc>
        <w:tc>
          <w:tcPr>
            <w:tcW w:w="635" w:type="dxa"/>
            <w:shd w:val="clear" w:color="auto" w:fill="auto"/>
          </w:tcPr>
          <w:p w14:paraId="744ACF25" w14:textId="7E9C784D" w:rsidR="007142DC" w:rsidRDefault="007142DC" w:rsidP="007142DC">
            <w:pPr>
              <w:pStyle w:val="TABLE-cell"/>
            </w:pPr>
            <w:r>
              <w:t>1..1</w:t>
            </w:r>
          </w:p>
        </w:tc>
        <w:tc>
          <w:tcPr>
            <w:tcW w:w="2177" w:type="dxa"/>
            <w:shd w:val="clear" w:color="auto" w:fill="auto"/>
          </w:tcPr>
          <w:p w14:paraId="74F9BDBE" w14:textId="0C5862B5"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2BF1133E" w14:textId="7E589D97"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0280A3EE" w14:textId="77777777" w:rsidTr="007142DC">
        <w:tc>
          <w:tcPr>
            <w:tcW w:w="2177" w:type="dxa"/>
            <w:shd w:val="clear" w:color="auto" w:fill="auto"/>
          </w:tcPr>
          <w:p w14:paraId="60B36426" w14:textId="74D76A0E" w:rsidR="007142DC" w:rsidRDefault="007142DC" w:rsidP="007142DC">
            <w:pPr>
              <w:pStyle w:val="TABLE-cell"/>
            </w:pPr>
            <w:r>
              <w:t>name</w:t>
            </w:r>
          </w:p>
        </w:tc>
        <w:tc>
          <w:tcPr>
            <w:tcW w:w="635" w:type="dxa"/>
            <w:shd w:val="clear" w:color="auto" w:fill="auto"/>
          </w:tcPr>
          <w:p w14:paraId="5D15F812" w14:textId="070C9F0A" w:rsidR="007142DC" w:rsidRDefault="007142DC" w:rsidP="007142DC">
            <w:pPr>
              <w:pStyle w:val="TABLE-cell"/>
            </w:pPr>
            <w:r>
              <w:t>1..1</w:t>
            </w:r>
          </w:p>
        </w:tc>
        <w:tc>
          <w:tcPr>
            <w:tcW w:w="2177" w:type="dxa"/>
            <w:shd w:val="clear" w:color="auto" w:fill="auto"/>
          </w:tcPr>
          <w:p w14:paraId="2EDAA474" w14:textId="41CB3EBA"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14E3CEC9" w14:textId="213E34C3"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6BA0C430" w14:textId="2A29CA9D" w:rsidR="007142DC" w:rsidRDefault="007142DC" w:rsidP="007142DC"/>
    <w:p w14:paraId="204EC0C7" w14:textId="357C2519" w:rsidR="007142DC" w:rsidRDefault="007142DC" w:rsidP="007142DC">
      <w:r>
        <w:fldChar w:fldCharType="begin"/>
      </w:r>
      <w:r>
        <w:instrText xml:space="preserve"> REF _Ref113305275 \h </w:instrText>
      </w:r>
      <w:r>
        <w:fldChar w:fldCharType="separate"/>
      </w:r>
      <w:r w:rsidR="006064D5">
        <w:t>Table 62</w:t>
      </w:r>
      <w:r>
        <w:fldChar w:fldCharType="end"/>
      </w:r>
      <w:r>
        <w:t xml:space="preserve"> shows all association ends of RegulationSchedule with other classes.</w:t>
      </w:r>
    </w:p>
    <w:p w14:paraId="0303FFB6" w14:textId="7DCF80A6" w:rsidR="007142DC" w:rsidRDefault="007142DC" w:rsidP="007142DC">
      <w:pPr>
        <w:pStyle w:val="TABLE-title"/>
      </w:pPr>
      <w:bookmarkStart w:id="312" w:name="_Ref113305275"/>
      <w:bookmarkStart w:id="313" w:name="_Toc113308707"/>
      <w:r>
        <w:t xml:space="preserve">Table </w:t>
      </w:r>
      <w:r>
        <w:fldChar w:fldCharType="begin"/>
      </w:r>
      <w:r>
        <w:instrText xml:space="preserve"> SEQ Table \* ARABIC </w:instrText>
      </w:r>
      <w:r>
        <w:fldChar w:fldCharType="separate"/>
      </w:r>
      <w:r w:rsidR="006064D5">
        <w:t>62</w:t>
      </w:r>
      <w:r>
        <w:fldChar w:fldCharType="end"/>
      </w:r>
      <w:bookmarkEnd w:id="312"/>
      <w:r>
        <w:t xml:space="preserve"> – Association ends of LTDSEquipmentProfile::RegulationSchedule with other classes</w:t>
      </w:r>
      <w:bookmarkEnd w:id="31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42DC" w14:paraId="2CB3A4A5" w14:textId="77777777" w:rsidTr="007142DC">
        <w:trPr>
          <w:tblHeader/>
        </w:trPr>
        <w:tc>
          <w:tcPr>
            <w:tcW w:w="635" w:type="dxa"/>
            <w:shd w:val="clear" w:color="auto" w:fill="auto"/>
          </w:tcPr>
          <w:p w14:paraId="33DE1EBE" w14:textId="447D6915" w:rsidR="007142DC" w:rsidRDefault="007142DC" w:rsidP="007142DC">
            <w:pPr>
              <w:pStyle w:val="TABLE-col-heading"/>
            </w:pPr>
            <w:r>
              <w:t>mult from</w:t>
            </w:r>
          </w:p>
        </w:tc>
        <w:tc>
          <w:tcPr>
            <w:tcW w:w="2177" w:type="dxa"/>
            <w:shd w:val="clear" w:color="auto" w:fill="auto"/>
          </w:tcPr>
          <w:p w14:paraId="6B4E1C8A" w14:textId="1A352C90" w:rsidR="007142DC" w:rsidRDefault="007142DC" w:rsidP="007142DC">
            <w:pPr>
              <w:pStyle w:val="TABLE-col-heading"/>
            </w:pPr>
            <w:r>
              <w:t>name</w:t>
            </w:r>
          </w:p>
        </w:tc>
        <w:tc>
          <w:tcPr>
            <w:tcW w:w="635" w:type="dxa"/>
            <w:shd w:val="clear" w:color="auto" w:fill="auto"/>
          </w:tcPr>
          <w:p w14:paraId="2EA9B8D8" w14:textId="04FB534D" w:rsidR="007142DC" w:rsidRDefault="007142DC" w:rsidP="007142DC">
            <w:pPr>
              <w:pStyle w:val="TABLE-col-heading"/>
            </w:pPr>
            <w:r>
              <w:t>mult to</w:t>
            </w:r>
          </w:p>
        </w:tc>
        <w:tc>
          <w:tcPr>
            <w:tcW w:w="2177" w:type="dxa"/>
            <w:shd w:val="clear" w:color="auto" w:fill="auto"/>
          </w:tcPr>
          <w:p w14:paraId="402500B9" w14:textId="38B77349" w:rsidR="007142DC" w:rsidRDefault="007142DC" w:rsidP="007142DC">
            <w:pPr>
              <w:pStyle w:val="TABLE-col-heading"/>
            </w:pPr>
            <w:r>
              <w:t>type</w:t>
            </w:r>
          </w:p>
        </w:tc>
        <w:tc>
          <w:tcPr>
            <w:tcW w:w="3447" w:type="dxa"/>
            <w:shd w:val="clear" w:color="auto" w:fill="auto"/>
          </w:tcPr>
          <w:p w14:paraId="66999345" w14:textId="70CE87D7" w:rsidR="007142DC" w:rsidRDefault="007142DC" w:rsidP="007142DC">
            <w:pPr>
              <w:pStyle w:val="TABLE-col-heading"/>
            </w:pPr>
            <w:r>
              <w:t>description</w:t>
            </w:r>
          </w:p>
        </w:tc>
      </w:tr>
      <w:tr w:rsidR="007142DC" w14:paraId="3A89F4AB" w14:textId="77777777" w:rsidTr="007142DC">
        <w:tc>
          <w:tcPr>
            <w:tcW w:w="635" w:type="dxa"/>
            <w:shd w:val="clear" w:color="auto" w:fill="auto"/>
          </w:tcPr>
          <w:p w14:paraId="02C01AF9" w14:textId="3E3E3885" w:rsidR="007142DC" w:rsidRDefault="007142DC" w:rsidP="007142DC">
            <w:pPr>
              <w:pStyle w:val="TABLE-cell"/>
            </w:pPr>
            <w:r>
              <w:t>0..*</w:t>
            </w:r>
          </w:p>
        </w:tc>
        <w:tc>
          <w:tcPr>
            <w:tcW w:w="2177" w:type="dxa"/>
            <w:shd w:val="clear" w:color="auto" w:fill="auto"/>
          </w:tcPr>
          <w:p w14:paraId="1ED76B72" w14:textId="740B1211" w:rsidR="007142DC" w:rsidRDefault="007142DC" w:rsidP="007142DC">
            <w:pPr>
              <w:pStyle w:val="TABLE-cell"/>
            </w:pPr>
            <w:r>
              <w:t>RegulatingControl</w:t>
            </w:r>
          </w:p>
        </w:tc>
        <w:tc>
          <w:tcPr>
            <w:tcW w:w="635" w:type="dxa"/>
            <w:shd w:val="clear" w:color="auto" w:fill="auto"/>
          </w:tcPr>
          <w:p w14:paraId="4941B59B" w14:textId="67C10884" w:rsidR="007142DC" w:rsidRDefault="007142DC" w:rsidP="007142DC">
            <w:pPr>
              <w:pStyle w:val="TABLE-cell"/>
            </w:pPr>
            <w:r>
              <w:t>1..1</w:t>
            </w:r>
          </w:p>
        </w:tc>
        <w:tc>
          <w:tcPr>
            <w:tcW w:w="2177" w:type="dxa"/>
            <w:shd w:val="clear" w:color="auto" w:fill="auto"/>
          </w:tcPr>
          <w:p w14:paraId="78E0C6D5" w14:textId="3D9D894E" w:rsidR="007142DC" w:rsidRDefault="00AB1D09" w:rsidP="007142DC">
            <w:pPr>
              <w:pStyle w:val="TABLE-cell"/>
            </w:pPr>
            <w:hyperlink w:anchor="UML2007" w:history="1">
              <w:r w:rsidR="006064D5" w:rsidRPr="006064D5">
                <w:rPr>
                  <w:rStyle w:val="Hyperlink"/>
                </w:rPr>
                <w:t>RegulatingControl</w:t>
              </w:r>
            </w:hyperlink>
          </w:p>
        </w:tc>
        <w:tc>
          <w:tcPr>
            <w:tcW w:w="3447" w:type="dxa"/>
            <w:shd w:val="clear" w:color="auto" w:fill="auto"/>
          </w:tcPr>
          <w:p w14:paraId="6238DD2D" w14:textId="4076F601" w:rsidR="007142DC" w:rsidRDefault="007142DC" w:rsidP="007142DC">
            <w:pPr>
              <w:pStyle w:val="TABLE-cell"/>
            </w:pPr>
            <w:r>
              <w:t>Regulating controls that have this schedule.</w:t>
            </w:r>
          </w:p>
        </w:tc>
      </w:tr>
      <w:tr w:rsidR="007142DC" w14:paraId="29442E18" w14:textId="77777777" w:rsidTr="007142DC">
        <w:tc>
          <w:tcPr>
            <w:tcW w:w="635" w:type="dxa"/>
            <w:shd w:val="clear" w:color="auto" w:fill="auto"/>
          </w:tcPr>
          <w:p w14:paraId="597C1E7C" w14:textId="2EC851EA" w:rsidR="007142DC" w:rsidRDefault="007142DC" w:rsidP="007142DC">
            <w:pPr>
              <w:pStyle w:val="TABLE-cell"/>
            </w:pPr>
            <w:r>
              <w:t>0..*</w:t>
            </w:r>
          </w:p>
        </w:tc>
        <w:tc>
          <w:tcPr>
            <w:tcW w:w="2177" w:type="dxa"/>
            <w:shd w:val="clear" w:color="auto" w:fill="auto"/>
          </w:tcPr>
          <w:p w14:paraId="09AA5723" w14:textId="55FB57C5" w:rsidR="007142DC" w:rsidRDefault="007142DC" w:rsidP="007142DC">
            <w:pPr>
              <w:pStyle w:val="TABLE-cell"/>
            </w:pPr>
            <w:r>
              <w:t>DayType</w:t>
            </w:r>
          </w:p>
        </w:tc>
        <w:tc>
          <w:tcPr>
            <w:tcW w:w="635" w:type="dxa"/>
            <w:shd w:val="clear" w:color="auto" w:fill="auto"/>
          </w:tcPr>
          <w:p w14:paraId="66DD9641" w14:textId="266311A3" w:rsidR="007142DC" w:rsidRDefault="007142DC" w:rsidP="007142DC">
            <w:pPr>
              <w:pStyle w:val="TABLE-cell"/>
            </w:pPr>
            <w:r>
              <w:t>1..1</w:t>
            </w:r>
          </w:p>
        </w:tc>
        <w:tc>
          <w:tcPr>
            <w:tcW w:w="2177" w:type="dxa"/>
            <w:shd w:val="clear" w:color="auto" w:fill="auto"/>
          </w:tcPr>
          <w:p w14:paraId="5DDA32D3" w14:textId="038A3AF5" w:rsidR="007142DC" w:rsidRDefault="00AB1D09" w:rsidP="007142DC">
            <w:pPr>
              <w:pStyle w:val="TABLE-cell"/>
            </w:pPr>
            <w:hyperlink w:anchor="UML1880" w:history="1">
              <w:r w:rsidR="006064D5" w:rsidRPr="006064D5">
                <w:rPr>
                  <w:rStyle w:val="Hyperlink"/>
                </w:rPr>
                <w:t>DayType</w:t>
              </w:r>
            </w:hyperlink>
          </w:p>
        </w:tc>
        <w:tc>
          <w:tcPr>
            <w:tcW w:w="3447" w:type="dxa"/>
            <w:shd w:val="clear" w:color="auto" w:fill="auto"/>
          </w:tcPr>
          <w:p w14:paraId="16DCA21F" w14:textId="56C05D44" w:rsidR="007142DC" w:rsidRDefault="007142DC" w:rsidP="007142DC">
            <w:pPr>
              <w:pStyle w:val="TABLE-cell"/>
            </w:pPr>
            <w:r>
              <w:t xml:space="preserve">inherited from: </w:t>
            </w:r>
            <w:hyperlink w:anchor="UML1889" w:history="1">
              <w:r w:rsidR="006064D5" w:rsidRPr="006064D5">
                <w:rPr>
                  <w:rStyle w:val="Hyperlink"/>
                </w:rPr>
                <w:t>SeasonDayTypeSchedule</w:t>
              </w:r>
            </w:hyperlink>
          </w:p>
        </w:tc>
      </w:tr>
      <w:tr w:rsidR="007142DC" w14:paraId="226CD6E9" w14:textId="77777777" w:rsidTr="007142DC">
        <w:tc>
          <w:tcPr>
            <w:tcW w:w="635" w:type="dxa"/>
            <w:shd w:val="clear" w:color="auto" w:fill="auto"/>
          </w:tcPr>
          <w:p w14:paraId="37A9165A" w14:textId="2BDE7E7E" w:rsidR="007142DC" w:rsidRDefault="007142DC" w:rsidP="007142DC">
            <w:pPr>
              <w:pStyle w:val="TABLE-cell"/>
            </w:pPr>
            <w:r>
              <w:t>0..*</w:t>
            </w:r>
          </w:p>
        </w:tc>
        <w:tc>
          <w:tcPr>
            <w:tcW w:w="2177" w:type="dxa"/>
            <w:shd w:val="clear" w:color="auto" w:fill="auto"/>
          </w:tcPr>
          <w:p w14:paraId="6CCB470B" w14:textId="11A76225" w:rsidR="007142DC" w:rsidRDefault="007142DC" w:rsidP="007142DC">
            <w:pPr>
              <w:pStyle w:val="TABLE-cell"/>
            </w:pPr>
            <w:r>
              <w:t>Season</w:t>
            </w:r>
          </w:p>
        </w:tc>
        <w:tc>
          <w:tcPr>
            <w:tcW w:w="635" w:type="dxa"/>
            <w:shd w:val="clear" w:color="auto" w:fill="auto"/>
          </w:tcPr>
          <w:p w14:paraId="4D7174B8" w14:textId="5D6CEC06" w:rsidR="007142DC" w:rsidRDefault="007142DC" w:rsidP="007142DC">
            <w:pPr>
              <w:pStyle w:val="TABLE-cell"/>
            </w:pPr>
            <w:r>
              <w:t>1..1</w:t>
            </w:r>
          </w:p>
        </w:tc>
        <w:tc>
          <w:tcPr>
            <w:tcW w:w="2177" w:type="dxa"/>
            <w:shd w:val="clear" w:color="auto" w:fill="auto"/>
          </w:tcPr>
          <w:p w14:paraId="14979D46" w14:textId="1A9FE212" w:rsidR="007142DC" w:rsidRDefault="00AB1D09" w:rsidP="007142DC">
            <w:pPr>
              <w:pStyle w:val="TABLE-cell"/>
            </w:pPr>
            <w:hyperlink w:anchor="UML2021" w:history="1">
              <w:r w:rsidR="006064D5" w:rsidRPr="006064D5">
                <w:rPr>
                  <w:rStyle w:val="Hyperlink"/>
                </w:rPr>
                <w:t>Season</w:t>
              </w:r>
            </w:hyperlink>
          </w:p>
        </w:tc>
        <w:tc>
          <w:tcPr>
            <w:tcW w:w="3447" w:type="dxa"/>
            <w:shd w:val="clear" w:color="auto" w:fill="auto"/>
          </w:tcPr>
          <w:p w14:paraId="17794586" w14:textId="4602EE56" w:rsidR="007142DC" w:rsidRDefault="007142DC" w:rsidP="007142DC">
            <w:pPr>
              <w:pStyle w:val="TABLE-cell"/>
            </w:pPr>
            <w:r>
              <w:t xml:space="preserve">inherited from: </w:t>
            </w:r>
            <w:hyperlink w:anchor="UML1889" w:history="1">
              <w:r w:rsidR="006064D5" w:rsidRPr="006064D5">
                <w:rPr>
                  <w:rStyle w:val="Hyperlink"/>
                </w:rPr>
                <w:t>SeasonDayTypeSchedule</w:t>
              </w:r>
            </w:hyperlink>
          </w:p>
        </w:tc>
      </w:tr>
    </w:tbl>
    <w:p w14:paraId="423D444C" w14:textId="60C96AA0" w:rsidR="007142DC" w:rsidRDefault="007142DC" w:rsidP="007142DC"/>
    <w:p w14:paraId="2A0C55E4" w14:textId="36DC9139" w:rsidR="007142DC" w:rsidRDefault="007142DC" w:rsidP="007142DC">
      <w:pPr>
        <w:pStyle w:val="Heading3"/>
      </w:pPr>
      <w:bookmarkStart w:id="314" w:name="UML1963"/>
      <w:bookmarkStart w:id="315" w:name="_Toc113308341"/>
      <w:r>
        <w:t>Disconnector</w:t>
      </w:r>
      <w:bookmarkEnd w:id="314"/>
      <w:bookmarkEnd w:id="315"/>
    </w:p>
    <w:p w14:paraId="46BC070E" w14:textId="0F069C11" w:rsidR="007142DC" w:rsidRDefault="007142DC" w:rsidP="007142DC">
      <w:r>
        <w:t xml:space="preserve">Inheritance path = </w:t>
      </w:r>
      <w:hyperlink w:anchor="UML1955" w:history="1">
        <w:r w:rsidR="006064D5" w:rsidRPr="006064D5">
          <w:rPr>
            <w:rStyle w:val="Hyperlink"/>
          </w:rPr>
          <w:t>Switch</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E3716F2" w14:textId="40D5694C" w:rsidR="007142DC" w:rsidRDefault="007142DC" w:rsidP="007142DC">
      <w:r>
        <w:t>A manually operated or motor operated mechanical switching device used for changing the connections in a circuit, or for isolating a circuit or equipment from a source of power. It is required to open or close circuits when negligible current is broken or made.</w:t>
      </w:r>
    </w:p>
    <w:p w14:paraId="563557A8" w14:textId="3AB52409" w:rsidR="007142DC" w:rsidRDefault="007142DC" w:rsidP="007142DC">
      <w:r>
        <w:fldChar w:fldCharType="begin"/>
      </w:r>
      <w:r>
        <w:instrText xml:space="preserve"> REF _Ref113305283 \h </w:instrText>
      </w:r>
      <w:r>
        <w:fldChar w:fldCharType="separate"/>
      </w:r>
      <w:r w:rsidR="006064D5">
        <w:t>Table 63</w:t>
      </w:r>
      <w:r>
        <w:fldChar w:fldCharType="end"/>
      </w:r>
      <w:r>
        <w:t xml:space="preserve"> shows all attributes of Disconnector.</w:t>
      </w:r>
    </w:p>
    <w:p w14:paraId="00766B77" w14:textId="1B29E4EB" w:rsidR="007142DC" w:rsidRDefault="007142DC" w:rsidP="007142DC">
      <w:pPr>
        <w:pStyle w:val="TABLE-title"/>
      </w:pPr>
      <w:bookmarkStart w:id="316" w:name="_Ref113305283"/>
      <w:bookmarkStart w:id="317" w:name="_Toc113308708"/>
      <w:r>
        <w:t xml:space="preserve">Table </w:t>
      </w:r>
      <w:r>
        <w:fldChar w:fldCharType="begin"/>
      </w:r>
      <w:r>
        <w:instrText xml:space="preserve"> SEQ Table \* ARABIC </w:instrText>
      </w:r>
      <w:r>
        <w:fldChar w:fldCharType="separate"/>
      </w:r>
      <w:r w:rsidR="006064D5">
        <w:t>63</w:t>
      </w:r>
      <w:r>
        <w:fldChar w:fldCharType="end"/>
      </w:r>
      <w:bookmarkEnd w:id="316"/>
      <w:r>
        <w:t xml:space="preserve"> – Attributes of LTDSEquipmentProfile::Disconnector</w:t>
      </w:r>
      <w:bookmarkEnd w:id="3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07470EEF" w14:textId="77777777" w:rsidTr="007142DC">
        <w:trPr>
          <w:tblHeader/>
        </w:trPr>
        <w:tc>
          <w:tcPr>
            <w:tcW w:w="2177" w:type="dxa"/>
            <w:shd w:val="clear" w:color="auto" w:fill="auto"/>
          </w:tcPr>
          <w:p w14:paraId="236873DD" w14:textId="71421754" w:rsidR="007142DC" w:rsidRDefault="007142DC" w:rsidP="007142DC">
            <w:pPr>
              <w:pStyle w:val="TABLE-col-heading"/>
            </w:pPr>
            <w:r>
              <w:t>name</w:t>
            </w:r>
          </w:p>
        </w:tc>
        <w:tc>
          <w:tcPr>
            <w:tcW w:w="635" w:type="dxa"/>
            <w:shd w:val="clear" w:color="auto" w:fill="auto"/>
          </w:tcPr>
          <w:p w14:paraId="7931AA5E" w14:textId="0F85D6F9" w:rsidR="007142DC" w:rsidRDefault="007142DC" w:rsidP="007142DC">
            <w:pPr>
              <w:pStyle w:val="TABLE-col-heading"/>
            </w:pPr>
            <w:r>
              <w:t>mult</w:t>
            </w:r>
          </w:p>
        </w:tc>
        <w:tc>
          <w:tcPr>
            <w:tcW w:w="2177" w:type="dxa"/>
            <w:shd w:val="clear" w:color="auto" w:fill="auto"/>
          </w:tcPr>
          <w:p w14:paraId="0161C420" w14:textId="1C94BFD6" w:rsidR="007142DC" w:rsidRDefault="007142DC" w:rsidP="007142DC">
            <w:pPr>
              <w:pStyle w:val="TABLE-col-heading"/>
            </w:pPr>
            <w:r>
              <w:t>type</w:t>
            </w:r>
          </w:p>
        </w:tc>
        <w:tc>
          <w:tcPr>
            <w:tcW w:w="4082" w:type="dxa"/>
            <w:shd w:val="clear" w:color="auto" w:fill="auto"/>
          </w:tcPr>
          <w:p w14:paraId="1EADA95D" w14:textId="1190431F" w:rsidR="007142DC" w:rsidRDefault="007142DC" w:rsidP="007142DC">
            <w:pPr>
              <w:pStyle w:val="TABLE-col-heading"/>
            </w:pPr>
            <w:r>
              <w:t>description</w:t>
            </w:r>
          </w:p>
        </w:tc>
      </w:tr>
      <w:tr w:rsidR="007142DC" w14:paraId="5294FFE6" w14:textId="77777777" w:rsidTr="007142DC">
        <w:tc>
          <w:tcPr>
            <w:tcW w:w="2177" w:type="dxa"/>
            <w:shd w:val="clear" w:color="auto" w:fill="auto"/>
          </w:tcPr>
          <w:p w14:paraId="4C14A401" w14:textId="666BAF96" w:rsidR="007142DC" w:rsidRDefault="007142DC" w:rsidP="007142DC">
            <w:pPr>
              <w:pStyle w:val="TABLE-cell"/>
            </w:pPr>
            <w:r>
              <w:t>normalOpen</w:t>
            </w:r>
          </w:p>
        </w:tc>
        <w:tc>
          <w:tcPr>
            <w:tcW w:w="635" w:type="dxa"/>
            <w:shd w:val="clear" w:color="auto" w:fill="auto"/>
          </w:tcPr>
          <w:p w14:paraId="4EE48CE5" w14:textId="4C3BF797" w:rsidR="007142DC" w:rsidRDefault="007142DC" w:rsidP="007142DC">
            <w:pPr>
              <w:pStyle w:val="TABLE-cell"/>
            </w:pPr>
            <w:r>
              <w:t>1..1</w:t>
            </w:r>
          </w:p>
        </w:tc>
        <w:tc>
          <w:tcPr>
            <w:tcW w:w="2177" w:type="dxa"/>
            <w:shd w:val="clear" w:color="auto" w:fill="auto"/>
          </w:tcPr>
          <w:p w14:paraId="30FE1D23" w14:textId="18E737C4"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1FB0896E" w14:textId="783DE962" w:rsidR="007142DC" w:rsidRDefault="007142DC" w:rsidP="007142DC">
            <w:pPr>
              <w:pStyle w:val="TABLE-cell"/>
            </w:pPr>
            <w:r>
              <w:t xml:space="preserve">inherited from: </w:t>
            </w:r>
            <w:hyperlink w:anchor="UML1955" w:history="1">
              <w:r w:rsidR="006064D5" w:rsidRPr="006064D5">
                <w:rPr>
                  <w:rStyle w:val="Hyperlink"/>
                </w:rPr>
                <w:t>Switch</w:t>
              </w:r>
            </w:hyperlink>
          </w:p>
        </w:tc>
      </w:tr>
      <w:tr w:rsidR="007142DC" w14:paraId="0E027D62" w14:textId="77777777" w:rsidTr="007142DC">
        <w:tc>
          <w:tcPr>
            <w:tcW w:w="2177" w:type="dxa"/>
            <w:shd w:val="clear" w:color="auto" w:fill="auto"/>
          </w:tcPr>
          <w:p w14:paraId="392A0A93" w14:textId="12D22444" w:rsidR="007142DC" w:rsidRDefault="007142DC" w:rsidP="007142DC">
            <w:pPr>
              <w:pStyle w:val="TABLE-cell"/>
            </w:pPr>
            <w:r>
              <w:t>ratedCurrent</w:t>
            </w:r>
          </w:p>
        </w:tc>
        <w:tc>
          <w:tcPr>
            <w:tcW w:w="635" w:type="dxa"/>
            <w:shd w:val="clear" w:color="auto" w:fill="auto"/>
          </w:tcPr>
          <w:p w14:paraId="1CE47216" w14:textId="22C5ED2B" w:rsidR="007142DC" w:rsidRDefault="007142DC" w:rsidP="007142DC">
            <w:pPr>
              <w:pStyle w:val="TABLE-cell"/>
            </w:pPr>
            <w:r>
              <w:t>1..1</w:t>
            </w:r>
          </w:p>
        </w:tc>
        <w:tc>
          <w:tcPr>
            <w:tcW w:w="2177" w:type="dxa"/>
            <w:shd w:val="clear" w:color="auto" w:fill="auto"/>
          </w:tcPr>
          <w:p w14:paraId="02F970D1" w14:textId="1276D4F9" w:rsidR="007142DC" w:rsidRDefault="00AB1D09" w:rsidP="007142DC">
            <w:pPr>
              <w:pStyle w:val="TABLE-cell"/>
            </w:pPr>
            <w:hyperlink w:anchor="UML42" w:history="1">
              <w:r w:rsidR="006064D5" w:rsidRPr="006064D5">
                <w:rPr>
                  <w:rStyle w:val="Hyperlink"/>
                </w:rPr>
                <w:t>CurrentFlow</w:t>
              </w:r>
            </w:hyperlink>
          </w:p>
        </w:tc>
        <w:tc>
          <w:tcPr>
            <w:tcW w:w="4082" w:type="dxa"/>
            <w:shd w:val="clear" w:color="auto" w:fill="auto"/>
          </w:tcPr>
          <w:p w14:paraId="3669A598" w14:textId="25D5D0F9" w:rsidR="007142DC" w:rsidRDefault="007142DC" w:rsidP="007142DC">
            <w:pPr>
              <w:pStyle w:val="TABLE-cell"/>
            </w:pPr>
            <w:r>
              <w:t xml:space="preserve">inherited from: </w:t>
            </w:r>
            <w:hyperlink w:anchor="UML1955" w:history="1">
              <w:r w:rsidR="006064D5" w:rsidRPr="006064D5">
                <w:rPr>
                  <w:rStyle w:val="Hyperlink"/>
                </w:rPr>
                <w:t>Switch</w:t>
              </w:r>
            </w:hyperlink>
          </w:p>
        </w:tc>
      </w:tr>
      <w:tr w:rsidR="007142DC" w14:paraId="32D454FF" w14:textId="77777777" w:rsidTr="007142DC">
        <w:tc>
          <w:tcPr>
            <w:tcW w:w="2177" w:type="dxa"/>
            <w:shd w:val="clear" w:color="auto" w:fill="auto"/>
          </w:tcPr>
          <w:p w14:paraId="1090D5D2" w14:textId="7F06F6B0" w:rsidR="007142DC" w:rsidRDefault="007142DC" w:rsidP="007142DC">
            <w:pPr>
              <w:pStyle w:val="TABLE-cell"/>
            </w:pPr>
            <w:r>
              <w:t>retained</w:t>
            </w:r>
          </w:p>
        </w:tc>
        <w:tc>
          <w:tcPr>
            <w:tcW w:w="635" w:type="dxa"/>
            <w:shd w:val="clear" w:color="auto" w:fill="auto"/>
          </w:tcPr>
          <w:p w14:paraId="1F679C21" w14:textId="4932C303" w:rsidR="007142DC" w:rsidRDefault="007142DC" w:rsidP="007142DC">
            <w:pPr>
              <w:pStyle w:val="TABLE-cell"/>
            </w:pPr>
            <w:r>
              <w:t>1..1</w:t>
            </w:r>
          </w:p>
        </w:tc>
        <w:tc>
          <w:tcPr>
            <w:tcW w:w="2177" w:type="dxa"/>
            <w:shd w:val="clear" w:color="auto" w:fill="auto"/>
          </w:tcPr>
          <w:p w14:paraId="64DD525C" w14:textId="49F0E58B"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19AD925A" w14:textId="051A27FB" w:rsidR="007142DC" w:rsidRDefault="007142DC" w:rsidP="007142DC">
            <w:pPr>
              <w:pStyle w:val="TABLE-cell"/>
            </w:pPr>
            <w:r>
              <w:t xml:space="preserve">inherited from: </w:t>
            </w:r>
            <w:hyperlink w:anchor="UML1955" w:history="1">
              <w:r w:rsidR="006064D5" w:rsidRPr="006064D5">
                <w:rPr>
                  <w:rStyle w:val="Hyperlink"/>
                </w:rPr>
                <w:t>Switch</w:t>
              </w:r>
            </w:hyperlink>
          </w:p>
        </w:tc>
      </w:tr>
      <w:tr w:rsidR="007142DC" w14:paraId="3B77B03F" w14:textId="77777777" w:rsidTr="007142DC">
        <w:tc>
          <w:tcPr>
            <w:tcW w:w="2177" w:type="dxa"/>
            <w:shd w:val="clear" w:color="auto" w:fill="auto"/>
          </w:tcPr>
          <w:p w14:paraId="16CD8D5C" w14:textId="26C36F7C" w:rsidR="007142DC" w:rsidRDefault="007142DC" w:rsidP="007142DC">
            <w:pPr>
              <w:pStyle w:val="TABLE-cell"/>
            </w:pPr>
            <w:r>
              <w:t>aggregate</w:t>
            </w:r>
          </w:p>
        </w:tc>
        <w:tc>
          <w:tcPr>
            <w:tcW w:w="635" w:type="dxa"/>
            <w:shd w:val="clear" w:color="auto" w:fill="auto"/>
          </w:tcPr>
          <w:p w14:paraId="66B4CA47" w14:textId="3298B513" w:rsidR="007142DC" w:rsidRDefault="007142DC" w:rsidP="007142DC">
            <w:pPr>
              <w:pStyle w:val="TABLE-cell"/>
            </w:pPr>
            <w:r>
              <w:t>0..1</w:t>
            </w:r>
          </w:p>
        </w:tc>
        <w:tc>
          <w:tcPr>
            <w:tcW w:w="2177" w:type="dxa"/>
            <w:shd w:val="clear" w:color="auto" w:fill="auto"/>
          </w:tcPr>
          <w:p w14:paraId="40C0E70D" w14:textId="7D1294CC"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436CAEB8" w14:textId="70E7A382"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556236DD" w14:textId="77777777" w:rsidTr="007142DC">
        <w:tc>
          <w:tcPr>
            <w:tcW w:w="2177" w:type="dxa"/>
            <w:shd w:val="clear" w:color="auto" w:fill="auto"/>
          </w:tcPr>
          <w:p w14:paraId="79B12DD6" w14:textId="68C1CA5C" w:rsidR="007142DC" w:rsidRDefault="007142DC" w:rsidP="007142DC">
            <w:pPr>
              <w:pStyle w:val="TABLE-cell"/>
            </w:pPr>
            <w:r>
              <w:t>normallyInService</w:t>
            </w:r>
          </w:p>
        </w:tc>
        <w:tc>
          <w:tcPr>
            <w:tcW w:w="635" w:type="dxa"/>
            <w:shd w:val="clear" w:color="auto" w:fill="auto"/>
          </w:tcPr>
          <w:p w14:paraId="1D38597D" w14:textId="6D7D11EC" w:rsidR="007142DC" w:rsidRDefault="007142DC" w:rsidP="007142DC">
            <w:pPr>
              <w:pStyle w:val="TABLE-cell"/>
            </w:pPr>
            <w:r>
              <w:t>0..1</w:t>
            </w:r>
          </w:p>
        </w:tc>
        <w:tc>
          <w:tcPr>
            <w:tcW w:w="2177" w:type="dxa"/>
            <w:shd w:val="clear" w:color="auto" w:fill="auto"/>
          </w:tcPr>
          <w:p w14:paraId="15CDD5DF" w14:textId="07CB0461"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14928E1A" w14:textId="7E74D87A"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4E766992" w14:textId="77777777" w:rsidTr="007142DC">
        <w:tc>
          <w:tcPr>
            <w:tcW w:w="2177" w:type="dxa"/>
            <w:shd w:val="clear" w:color="auto" w:fill="auto"/>
          </w:tcPr>
          <w:p w14:paraId="33DF97B3" w14:textId="4D57801F" w:rsidR="007142DC" w:rsidRDefault="007142DC" w:rsidP="007142DC">
            <w:pPr>
              <w:pStyle w:val="TABLE-cell"/>
            </w:pPr>
            <w:r>
              <w:t>description</w:t>
            </w:r>
          </w:p>
        </w:tc>
        <w:tc>
          <w:tcPr>
            <w:tcW w:w="635" w:type="dxa"/>
            <w:shd w:val="clear" w:color="auto" w:fill="auto"/>
          </w:tcPr>
          <w:p w14:paraId="23CB7895" w14:textId="30DB0685" w:rsidR="007142DC" w:rsidRDefault="007142DC" w:rsidP="007142DC">
            <w:pPr>
              <w:pStyle w:val="TABLE-cell"/>
            </w:pPr>
            <w:r>
              <w:t>0..1</w:t>
            </w:r>
          </w:p>
        </w:tc>
        <w:tc>
          <w:tcPr>
            <w:tcW w:w="2177" w:type="dxa"/>
            <w:shd w:val="clear" w:color="auto" w:fill="auto"/>
          </w:tcPr>
          <w:p w14:paraId="4FDDBBB4" w14:textId="6C700AC0"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0876BE7D" w14:textId="57CB17D0"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5FD8483A" w14:textId="77777777" w:rsidTr="007142DC">
        <w:tc>
          <w:tcPr>
            <w:tcW w:w="2177" w:type="dxa"/>
            <w:shd w:val="clear" w:color="auto" w:fill="auto"/>
          </w:tcPr>
          <w:p w14:paraId="2FBCEDAB" w14:textId="22B18B2F" w:rsidR="007142DC" w:rsidRDefault="007142DC" w:rsidP="007142DC">
            <w:pPr>
              <w:pStyle w:val="TABLE-cell"/>
            </w:pPr>
            <w:r>
              <w:t>mRID</w:t>
            </w:r>
          </w:p>
        </w:tc>
        <w:tc>
          <w:tcPr>
            <w:tcW w:w="635" w:type="dxa"/>
            <w:shd w:val="clear" w:color="auto" w:fill="auto"/>
          </w:tcPr>
          <w:p w14:paraId="7DF6749C" w14:textId="10355275" w:rsidR="007142DC" w:rsidRDefault="007142DC" w:rsidP="007142DC">
            <w:pPr>
              <w:pStyle w:val="TABLE-cell"/>
            </w:pPr>
            <w:r>
              <w:t>1..1</w:t>
            </w:r>
          </w:p>
        </w:tc>
        <w:tc>
          <w:tcPr>
            <w:tcW w:w="2177" w:type="dxa"/>
            <w:shd w:val="clear" w:color="auto" w:fill="auto"/>
          </w:tcPr>
          <w:p w14:paraId="72E48D6A" w14:textId="2D7FD911"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45120861" w14:textId="20E8A4CD"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4C263813" w14:textId="77777777" w:rsidTr="007142DC">
        <w:tc>
          <w:tcPr>
            <w:tcW w:w="2177" w:type="dxa"/>
            <w:shd w:val="clear" w:color="auto" w:fill="auto"/>
          </w:tcPr>
          <w:p w14:paraId="0757D4DB" w14:textId="2EAFFFED" w:rsidR="007142DC" w:rsidRDefault="007142DC" w:rsidP="007142DC">
            <w:pPr>
              <w:pStyle w:val="TABLE-cell"/>
            </w:pPr>
            <w:r>
              <w:t>name</w:t>
            </w:r>
          </w:p>
        </w:tc>
        <w:tc>
          <w:tcPr>
            <w:tcW w:w="635" w:type="dxa"/>
            <w:shd w:val="clear" w:color="auto" w:fill="auto"/>
          </w:tcPr>
          <w:p w14:paraId="4F8D8BBB" w14:textId="30FA01C3" w:rsidR="007142DC" w:rsidRDefault="007142DC" w:rsidP="007142DC">
            <w:pPr>
              <w:pStyle w:val="TABLE-cell"/>
            </w:pPr>
            <w:r>
              <w:t>1..1</w:t>
            </w:r>
          </w:p>
        </w:tc>
        <w:tc>
          <w:tcPr>
            <w:tcW w:w="2177" w:type="dxa"/>
            <w:shd w:val="clear" w:color="auto" w:fill="auto"/>
          </w:tcPr>
          <w:p w14:paraId="04366B4A" w14:textId="12C0EC41"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36BEAE01" w14:textId="781A7A7D"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67FDE2A5" w14:textId="5C5B90EE" w:rsidR="007142DC" w:rsidRDefault="007142DC" w:rsidP="007142DC"/>
    <w:p w14:paraId="3FD3DEA4" w14:textId="295F430E" w:rsidR="007142DC" w:rsidRDefault="007142DC" w:rsidP="007142DC">
      <w:r>
        <w:fldChar w:fldCharType="begin"/>
      </w:r>
      <w:r>
        <w:instrText xml:space="preserve"> REF _Ref113305289 \h </w:instrText>
      </w:r>
      <w:r>
        <w:fldChar w:fldCharType="separate"/>
      </w:r>
      <w:r w:rsidR="006064D5">
        <w:t>Table 64</w:t>
      </w:r>
      <w:r>
        <w:fldChar w:fldCharType="end"/>
      </w:r>
      <w:r>
        <w:t xml:space="preserve"> shows all association ends of Disconnector with other classes.</w:t>
      </w:r>
    </w:p>
    <w:p w14:paraId="76A75319" w14:textId="5C684194" w:rsidR="007142DC" w:rsidRDefault="007142DC" w:rsidP="007142DC">
      <w:pPr>
        <w:pStyle w:val="TABLE-title"/>
      </w:pPr>
      <w:bookmarkStart w:id="318" w:name="_Ref113305289"/>
      <w:bookmarkStart w:id="319" w:name="_Toc113308709"/>
      <w:r>
        <w:t xml:space="preserve">Table </w:t>
      </w:r>
      <w:r>
        <w:fldChar w:fldCharType="begin"/>
      </w:r>
      <w:r>
        <w:instrText xml:space="preserve"> SEQ Table \* ARABIC </w:instrText>
      </w:r>
      <w:r>
        <w:fldChar w:fldCharType="separate"/>
      </w:r>
      <w:r w:rsidR="006064D5">
        <w:t>64</w:t>
      </w:r>
      <w:r>
        <w:fldChar w:fldCharType="end"/>
      </w:r>
      <w:bookmarkEnd w:id="318"/>
      <w:r>
        <w:t xml:space="preserve"> – Association ends of LTDSEquipmentProfile::Disconnector with other classes</w:t>
      </w:r>
      <w:bookmarkEnd w:id="3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42DC" w14:paraId="32CE159D" w14:textId="77777777" w:rsidTr="007142DC">
        <w:trPr>
          <w:tblHeader/>
        </w:trPr>
        <w:tc>
          <w:tcPr>
            <w:tcW w:w="635" w:type="dxa"/>
            <w:shd w:val="clear" w:color="auto" w:fill="auto"/>
          </w:tcPr>
          <w:p w14:paraId="7B131773" w14:textId="7FF979C0" w:rsidR="007142DC" w:rsidRDefault="007142DC" w:rsidP="007142DC">
            <w:pPr>
              <w:pStyle w:val="TABLE-col-heading"/>
            </w:pPr>
            <w:r>
              <w:t>mult from</w:t>
            </w:r>
          </w:p>
        </w:tc>
        <w:tc>
          <w:tcPr>
            <w:tcW w:w="2177" w:type="dxa"/>
            <w:shd w:val="clear" w:color="auto" w:fill="auto"/>
          </w:tcPr>
          <w:p w14:paraId="26778A8C" w14:textId="20C0B110" w:rsidR="007142DC" w:rsidRDefault="007142DC" w:rsidP="007142DC">
            <w:pPr>
              <w:pStyle w:val="TABLE-col-heading"/>
            </w:pPr>
            <w:r>
              <w:t>name</w:t>
            </w:r>
          </w:p>
        </w:tc>
        <w:tc>
          <w:tcPr>
            <w:tcW w:w="635" w:type="dxa"/>
            <w:shd w:val="clear" w:color="auto" w:fill="auto"/>
          </w:tcPr>
          <w:p w14:paraId="530AD953" w14:textId="1B558576" w:rsidR="007142DC" w:rsidRDefault="007142DC" w:rsidP="007142DC">
            <w:pPr>
              <w:pStyle w:val="TABLE-col-heading"/>
            </w:pPr>
            <w:r>
              <w:t>mult to</w:t>
            </w:r>
          </w:p>
        </w:tc>
        <w:tc>
          <w:tcPr>
            <w:tcW w:w="2177" w:type="dxa"/>
            <w:shd w:val="clear" w:color="auto" w:fill="auto"/>
          </w:tcPr>
          <w:p w14:paraId="62403565" w14:textId="3AEDC0C1" w:rsidR="007142DC" w:rsidRDefault="007142DC" w:rsidP="007142DC">
            <w:pPr>
              <w:pStyle w:val="TABLE-col-heading"/>
            </w:pPr>
            <w:r>
              <w:t>type</w:t>
            </w:r>
          </w:p>
        </w:tc>
        <w:tc>
          <w:tcPr>
            <w:tcW w:w="3447" w:type="dxa"/>
            <w:shd w:val="clear" w:color="auto" w:fill="auto"/>
          </w:tcPr>
          <w:p w14:paraId="544D4147" w14:textId="4E08917E" w:rsidR="007142DC" w:rsidRDefault="007142DC" w:rsidP="007142DC">
            <w:pPr>
              <w:pStyle w:val="TABLE-col-heading"/>
            </w:pPr>
            <w:r>
              <w:t>description</w:t>
            </w:r>
          </w:p>
        </w:tc>
      </w:tr>
      <w:tr w:rsidR="007142DC" w14:paraId="4F52F7B7" w14:textId="77777777" w:rsidTr="007142DC">
        <w:tc>
          <w:tcPr>
            <w:tcW w:w="635" w:type="dxa"/>
            <w:shd w:val="clear" w:color="auto" w:fill="auto"/>
          </w:tcPr>
          <w:p w14:paraId="271FF331" w14:textId="39C25F66" w:rsidR="007142DC" w:rsidRDefault="007142DC" w:rsidP="007142DC">
            <w:pPr>
              <w:pStyle w:val="TABLE-cell"/>
            </w:pPr>
            <w:r>
              <w:t>0..*</w:t>
            </w:r>
          </w:p>
        </w:tc>
        <w:tc>
          <w:tcPr>
            <w:tcW w:w="2177" w:type="dxa"/>
            <w:shd w:val="clear" w:color="auto" w:fill="auto"/>
          </w:tcPr>
          <w:p w14:paraId="0FC15966" w14:textId="70D2909D" w:rsidR="007142DC" w:rsidRDefault="007142DC" w:rsidP="007142DC">
            <w:pPr>
              <w:pStyle w:val="TABLE-cell"/>
            </w:pPr>
            <w:r>
              <w:t>BaseVoltage</w:t>
            </w:r>
          </w:p>
        </w:tc>
        <w:tc>
          <w:tcPr>
            <w:tcW w:w="635" w:type="dxa"/>
            <w:shd w:val="clear" w:color="auto" w:fill="auto"/>
          </w:tcPr>
          <w:p w14:paraId="078F532F" w14:textId="5902B897" w:rsidR="007142DC" w:rsidRDefault="007142DC" w:rsidP="007142DC">
            <w:pPr>
              <w:pStyle w:val="TABLE-cell"/>
            </w:pPr>
            <w:r>
              <w:t>0..1</w:t>
            </w:r>
          </w:p>
        </w:tc>
        <w:tc>
          <w:tcPr>
            <w:tcW w:w="2177" w:type="dxa"/>
            <w:shd w:val="clear" w:color="auto" w:fill="auto"/>
          </w:tcPr>
          <w:p w14:paraId="2076DD3C" w14:textId="023BC698" w:rsidR="007142DC" w:rsidRDefault="00AB1D09" w:rsidP="007142DC">
            <w:pPr>
              <w:pStyle w:val="TABLE-cell"/>
            </w:pPr>
            <w:hyperlink w:anchor="UML1895" w:history="1">
              <w:r w:rsidR="006064D5" w:rsidRPr="006064D5">
                <w:rPr>
                  <w:rStyle w:val="Hyperlink"/>
                </w:rPr>
                <w:t>BaseVoltage</w:t>
              </w:r>
            </w:hyperlink>
          </w:p>
        </w:tc>
        <w:tc>
          <w:tcPr>
            <w:tcW w:w="3447" w:type="dxa"/>
            <w:shd w:val="clear" w:color="auto" w:fill="auto"/>
          </w:tcPr>
          <w:p w14:paraId="0B121241" w14:textId="2EDD7361" w:rsidR="007142DC" w:rsidRDefault="007142DC" w:rsidP="007142DC">
            <w:pPr>
              <w:pStyle w:val="TABLE-cell"/>
            </w:pPr>
            <w:r>
              <w:t xml:space="preserve">inherited from: </w:t>
            </w:r>
            <w:hyperlink w:anchor="UML1919" w:history="1">
              <w:r w:rsidR="006064D5" w:rsidRPr="006064D5">
                <w:rPr>
                  <w:rStyle w:val="Hyperlink"/>
                </w:rPr>
                <w:t>ConductingEquipment</w:t>
              </w:r>
            </w:hyperlink>
          </w:p>
        </w:tc>
      </w:tr>
      <w:tr w:rsidR="007142DC" w14:paraId="7B3D768A" w14:textId="77777777" w:rsidTr="007142DC">
        <w:tc>
          <w:tcPr>
            <w:tcW w:w="635" w:type="dxa"/>
            <w:shd w:val="clear" w:color="auto" w:fill="auto"/>
          </w:tcPr>
          <w:p w14:paraId="3CF618D9" w14:textId="264AC8A5" w:rsidR="007142DC" w:rsidRDefault="007142DC" w:rsidP="007142DC">
            <w:pPr>
              <w:pStyle w:val="TABLE-cell"/>
            </w:pPr>
            <w:r>
              <w:t>0..*</w:t>
            </w:r>
          </w:p>
        </w:tc>
        <w:tc>
          <w:tcPr>
            <w:tcW w:w="2177" w:type="dxa"/>
            <w:shd w:val="clear" w:color="auto" w:fill="auto"/>
          </w:tcPr>
          <w:p w14:paraId="48240FDA" w14:textId="1E001D10" w:rsidR="007142DC" w:rsidRDefault="007142DC" w:rsidP="007142DC">
            <w:pPr>
              <w:pStyle w:val="TABLE-cell"/>
            </w:pPr>
            <w:r>
              <w:t>EquipmentContainer</w:t>
            </w:r>
          </w:p>
        </w:tc>
        <w:tc>
          <w:tcPr>
            <w:tcW w:w="635" w:type="dxa"/>
            <w:shd w:val="clear" w:color="auto" w:fill="auto"/>
          </w:tcPr>
          <w:p w14:paraId="2A8101ED" w14:textId="0567AE5B" w:rsidR="007142DC" w:rsidRDefault="007142DC" w:rsidP="007142DC">
            <w:pPr>
              <w:pStyle w:val="TABLE-cell"/>
            </w:pPr>
            <w:r>
              <w:t>0..1</w:t>
            </w:r>
          </w:p>
        </w:tc>
        <w:tc>
          <w:tcPr>
            <w:tcW w:w="2177" w:type="dxa"/>
            <w:shd w:val="clear" w:color="auto" w:fill="auto"/>
          </w:tcPr>
          <w:p w14:paraId="3233B1DF" w14:textId="3D9C1A8E" w:rsidR="007142DC" w:rsidRDefault="00AB1D09" w:rsidP="007142DC">
            <w:pPr>
              <w:pStyle w:val="TABLE-cell"/>
            </w:pPr>
            <w:hyperlink w:anchor="UML1997" w:history="1">
              <w:r w:rsidR="006064D5" w:rsidRPr="006064D5">
                <w:rPr>
                  <w:rStyle w:val="Hyperlink"/>
                </w:rPr>
                <w:t>EquipmentContainer</w:t>
              </w:r>
            </w:hyperlink>
          </w:p>
        </w:tc>
        <w:tc>
          <w:tcPr>
            <w:tcW w:w="3447" w:type="dxa"/>
            <w:shd w:val="clear" w:color="auto" w:fill="auto"/>
          </w:tcPr>
          <w:p w14:paraId="043B8A83" w14:textId="02F5D963" w:rsidR="007142DC" w:rsidRDefault="007142DC" w:rsidP="007142DC">
            <w:pPr>
              <w:pStyle w:val="TABLE-cell"/>
            </w:pPr>
            <w:r>
              <w:t xml:space="preserve">inherited from: </w:t>
            </w:r>
            <w:hyperlink w:anchor="UML1918" w:history="1">
              <w:r w:rsidR="006064D5" w:rsidRPr="006064D5">
                <w:rPr>
                  <w:rStyle w:val="Hyperlink"/>
                </w:rPr>
                <w:t>Equipment</w:t>
              </w:r>
            </w:hyperlink>
          </w:p>
        </w:tc>
      </w:tr>
    </w:tbl>
    <w:p w14:paraId="71C6C515" w14:textId="3E1A0EB6" w:rsidR="007142DC" w:rsidRDefault="007142DC" w:rsidP="007142DC"/>
    <w:p w14:paraId="08B33AFB" w14:textId="55BCAEF8" w:rsidR="007142DC" w:rsidRDefault="007142DC" w:rsidP="007142DC">
      <w:pPr>
        <w:pStyle w:val="Heading3"/>
      </w:pPr>
      <w:bookmarkStart w:id="320" w:name="UML1959"/>
      <w:bookmarkStart w:id="321" w:name="_Toc113308342"/>
      <w:r>
        <w:t>DisconnectingCircuitBreaker</w:t>
      </w:r>
      <w:bookmarkEnd w:id="320"/>
      <w:bookmarkEnd w:id="321"/>
    </w:p>
    <w:p w14:paraId="42914C71" w14:textId="4DE8E8BC" w:rsidR="007142DC" w:rsidRDefault="007142DC" w:rsidP="007142DC">
      <w:r>
        <w:t xml:space="preserve">Inheritance path = </w:t>
      </w:r>
      <w:hyperlink w:anchor="UML1958" w:history="1">
        <w:r w:rsidR="006064D5" w:rsidRPr="006064D5">
          <w:rPr>
            <w:rStyle w:val="Hyperlink"/>
          </w:rPr>
          <w:t>Breaker</w:t>
        </w:r>
      </w:hyperlink>
      <w:r>
        <w:t xml:space="preserve"> : </w:t>
      </w:r>
      <w:hyperlink w:anchor="UML1956" w:history="1">
        <w:r w:rsidR="006064D5" w:rsidRPr="006064D5">
          <w:rPr>
            <w:rStyle w:val="Hyperlink"/>
          </w:rPr>
          <w:t>ProtectedSwitch</w:t>
        </w:r>
      </w:hyperlink>
      <w:r>
        <w:t xml:space="preserve"> : </w:t>
      </w:r>
      <w:hyperlink w:anchor="UML1955" w:history="1">
        <w:r w:rsidR="006064D5" w:rsidRPr="006064D5">
          <w:rPr>
            <w:rStyle w:val="Hyperlink"/>
          </w:rPr>
          <w:t>Switch</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AE4775A" w14:textId="0E76A929" w:rsidR="007142DC" w:rsidRDefault="007142DC" w:rsidP="007142DC">
      <w:r>
        <w:t>A circuit breaking device including disconnecting function, eliminating the need for separate disconnectors.</w:t>
      </w:r>
    </w:p>
    <w:p w14:paraId="794446BC" w14:textId="165A7807" w:rsidR="007142DC" w:rsidRDefault="007142DC" w:rsidP="007142DC">
      <w:r>
        <w:fldChar w:fldCharType="begin"/>
      </w:r>
      <w:r>
        <w:instrText xml:space="preserve"> REF _Ref113305297 \h </w:instrText>
      </w:r>
      <w:r>
        <w:fldChar w:fldCharType="separate"/>
      </w:r>
      <w:r w:rsidR="006064D5">
        <w:t>Table 65</w:t>
      </w:r>
      <w:r>
        <w:fldChar w:fldCharType="end"/>
      </w:r>
      <w:r>
        <w:t xml:space="preserve"> shows all attributes of DisconnectingCircuitBreaker.</w:t>
      </w:r>
    </w:p>
    <w:p w14:paraId="7E12FFFF" w14:textId="5A3D9E26" w:rsidR="007142DC" w:rsidRDefault="007142DC" w:rsidP="007142DC">
      <w:pPr>
        <w:pStyle w:val="TABLE-title"/>
      </w:pPr>
      <w:bookmarkStart w:id="322" w:name="_Ref113305297"/>
      <w:bookmarkStart w:id="323" w:name="_Toc113308710"/>
      <w:r>
        <w:t xml:space="preserve">Table </w:t>
      </w:r>
      <w:r>
        <w:fldChar w:fldCharType="begin"/>
      </w:r>
      <w:r>
        <w:instrText xml:space="preserve"> SEQ Table \* ARABIC </w:instrText>
      </w:r>
      <w:r>
        <w:fldChar w:fldCharType="separate"/>
      </w:r>
      <w:r w:rsidR="006064D5">
        <w:t>65</w:t>
      </w:r>
      <w:r>
        <w:fldChar w:fldCharType="end"/>
      </w:r>
      <w:bookmarkEnd w:id="322"/>
      <w:r>
        <w:t xml:space="preserve"> – Attributes of LTDSEquipmentProfile::DisconnectingCircuitBreaker</w:t>
      </w:r>
      <w:bookmarkEnd w:id="3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2FAE78F2" w14:textId="77777777" w:rsidTr="007142DC">
        <w:trPr>
          <w:tblHeader/>
        </w:trPr>
        <w:tc>
          <w:tcPr>
            <w:tcW w:w="2177" w:type="dxa"/>
            <w:shd w:val="clear" w:color="auto" w:fill="auto"/>
          </w:tcPr>
          <w:p w14:paraId="0A7A08AA" w14:textId="43FEDEAD" w:rsidR="007142DC" w:rsidRDefault="007142DC" w:rsidP="007142DC">
            <w:pPr>
              <w:pStyle w:val="TABLE-col-heading"/>
            </w:pPr>
            <w:r>
              <w:t>name</w:t>
            </w:r>
          </w:p>
        </w:tc>
        <w:tc>
          <w:tcPr>
            <w:tcW w:w="635" w:type="dxa"/>
            <w:shd w:val="clear" w:color="auto" w:fill="auto"/>
          </w:tcPr>
          <w:p w14:paraId="06AB281F" w14:textId="23B1711C" w:rsidR="007142DC" w:rsidRDefault="007142DC" w:rsidP="007142DC">
            <w:pPr>
              <w:pStyle w:val="TABLE-col-heading"/>
            </w:pPr>
            <w:r>
              <w:t>mult</w:t>
            </w:r>
          </w:p>
        </w:tc>
        <w:tc>
          <w:tcPr>
            <w:tcW w:w="2177" w:type="dxa"/>
            <w:shd w:val="clear" w:color="auto" w:fill="auto"/>
          </w:tcPr>
          <w:p w14:paraId="6F2ECFE0" w14:textId="694D05FA" w:rsidR="007142DC" w:rsidRDefault="007142DC" w:rsidP="007142DC">
            <w:pPr>
              <w:pStyle w:val="TABLE-col-heading"/>
            </w:pPr>
            <w:r>
              <w:t>type</w:t>
            </w:r>
          </w:p>
        </w:tc>
        <w:tc>
          <w:tcPr>
            <w:tcW w:w="4082" w:type="dxa"/>
            <w:shd w:val="clear" w:color="auto" w:fill="auto"/>
          </w:tcPr>
          <w:p w14:paraId="71E9C16D" w14:textId="4AEB3A9C" w:rsidR="007142DC" w:rsidRDefault="007142DC" w:rsidP="007142DC">
            <w:pPr>
              <w:pStyle w:val="TABLE-col-heading"/>
            </w:pPr>
            <w:r>
              <w:t>description</w:t>
            </w:r>
          </w:p>
        </w:tc>
      </w:tr>
      <w:tr w:rsidR="007142DC" w14:paraId="69E30E7C" w14:textId="77777777" w:rsidTr="007142DC">
        <w:tc>
          <w:tcPr>
            <w:tcW w:w="2177" w:type="dxa"/>
            <w:shd w:val="clear" w:color="auto" w:fill="auto"/>
          </w:tcPr>
          <w:p w14:paraId="5362A99D" w14:textId="3D345700" w:rsidR="007142DC" w:rsidRDefault="007142DC" w:rsidP="007142DC">
            <w:pPr>
              <w:pStyle w:val="TABLE-cell"/>
            </w:pPr>
            <w:r>
              <w:t>normalOpen</w:t>
            </w:r>
          </w:p>
        </w:tc>
        <w:tc>
          <w:tcPr>
            <w:tcW w:w="635" w:type="dxa"/>
            <w:shd w:val="clear" w:color="auto" w:fill="auto"/>
          </w:tcPr>
          <w:p w14:paraId="0B11D3BD" w14:textId="1BFA7D29" w:rsidR="007142DC" w:rsidRDefault="007142DC" w:rsidP="007142DC">
            <w:pPr>
              <w:pStyle w:val="TABLE-cell"/>
            </w:pPr>
            <w:r>
              <w:t>1..1</w:t>
            </w:r>
          </w:p>
        </w:tc>
        <w:tc>
          <w:tcPr>
            <w:tcW w:w="2177" w:type="dxa"/>
            <w:shd w:val="clear" w:color="auto" w:fill="auto"/>
          </w:tcPr>
          <w:p w14:paraId="45F4BC1F" w14:textId="46D19CE1"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58E1CF85" w14:textId="4117328C" w:rsidR="007142DC" w:rsidRDefault="007142DC" w:rsidP="007142DC">
            <w:pPr>
              <w:pStyle w:val="TABLE-cell"/>
            </w:pPr>
            <w:r>
              <w:t xml:space="preserve">inherited from: </w:t>
            </w:r>
            <w:hyperlink w:anchor="UML1955" w:history="1">
              <w:r w:rsidR="006064D5" w:rsidRPr="006064D5">
                <w:rPr>
                  <w:rStyle w:val="Hyperlink"/>
                </w:rPr>
                <w:t>Switch</w:t>
              </w:r>
            </w:hyperlink>
          </w:p>
        </w:tc>
      </w:tr>
      <w:tr w:rsidR="007142DC" w14:paraId="692F46F8" w14:textId="77777777" w:rsidTr="007142DC">
        <w:tc>
          <w:tcPr>
            <w:tcW w:w="2177" w:type="dxa"/>
            <w:shd w:val="clear" w:color="auto" w:fill="auto"/>
          </w:tcPr>
          <w:p w14:paraId="46AF9DD6" w14:textId="5CA5424E" w:rsidR="007142DC" w:rsidRDefault="007142DC" w:rsidP="007142DC">
            <w:pPr>
              <w:pStyle w:val="TABLE-cell"/>
            </w:pPr>
            <w:r>
              <w:t>ratedCurrent</w:t>
            </w:r>
          </w:p>
        </w:tc>
        <w:tc>
          <w:tcPr>
            <w:tcW w:w="635" w:type="dxa"/>
            <w:shd w:val="clear" w:color="auto" w:fill="auto"/>
          </w:tcPr>
          <w:p w14:paraId="5A46FF12" w14:textId="4AED952F" w:rsidR="007142DC" w:rsidRDefault="007142DC" w:rsidP="007142DC">
            <w:pPr>
              <w:pStyle w:val="TABLE-cell"/>
            </w:pPr>
            <w:r>
              <w:t>1..1</w:t>
            </w:r>
          </w:p>
        </w:tc>
        <w:tc>
          <w:tcPr>
            <w:tcW w:w="2177" w:type="dxa"/>
            <w:shd w:val="clear" w:color="auto" w:fill="auto"/>
          </w:tcPr>
          <w:p w14:paraId="70B437B1" w14:textId="73FCD2EC" w:rsidR="007142DC" w:rsidRDefault="00AB1D09" w:rsidP="007142DC">
            <w:pPr>
              <w:pStyle w:val="TABLE-cell"/>
            </w:pPr>
            <w:hyperlink w:anchor="UML42" w:history="1">
              <w:r w:rsidR="006064D5" w:rsidRPr="006064D5">
                <w:rPr>
                  <w:rStyle w:val="Hyperlink"/>
                </w:rPr>
                <w:t>CurrentFlow</w:t>
              </w:r>
            </w:hyperlink>
          </w:p>
        </w:tc>
        <w:tc>
          <w:tcPr>
            <w:tcW w:w="4082" w:type="dxa"/>
            <w:shd w:val="clear" w:color="auto" w:fill="auto"/>
          </w:tcPr>
          <w:p w14:paraId="4CC97F8E" w14:textId="14D3045B" w:rsidR="007142DC" w:rsidRDefault="007142DC" w:rsidP="007142DC">
            <w:pPr>
              <w:pStyle w:val="TABLE-cell"/>
            </w:pPr>
            <w:r>
              <w:t xml:space="preserve">inherited from: </w:t>
            </w:r>
            <w:hyperlink w:anchor="UML1955" w:history="1">
              <w:r w:rsidR="006064D5" w:rsidRPr="006064D5">
                <w:rPr>
                  <w:rStyle w:val="Hyperlink"/>
                </w:rPr>
                <w:t>Switch</w:t>
              </w:r>
            </w:hyperlink>
          </w:p>
        </w:tc>
      </w:tr>
      <w:tr w:rsidR="007142DC" w14:paraId="41093CBC" w14:textId="77777777" w:rsidTr="007142DC">
        <w:tc>
          <w:tcPr>
            <w:tcW w:w="2177" w:type="dxa"/>
            <w:shd w:val="clear" w:color="auto" w:fill="auto"/>
          </w:tcPr>
          <w:p w14:paraId="55C296DF" w14:textId="55D61682" w:rsidR="007142DC" w:rsidRDefault="007142DC" w:rsidP="007142DC">
            <w:pPr>
              <w:pStyle w:val="TABLE-cell"/>
            </w:pPr>
            <w:r>
              <w:t>retained</w:t>
            </w:r>
          </w:p>
        </w:tc>
        <w:tc>
          <w:tcPr>
            <w:tcW w:w="635" w:type="dxa"/>
            <w:shd w:val="clear" w:color="auto" w:fill="auto"/>
          </w:tcPr>
          <w:p w14:paraId="2522CFBE" w14:textId="112A4B34" w:rsidR="007142DC" w:rsidRDefault="007142DC" w:rsidP="007142DC">
            <w:pPr>
              <w:pStyle w:val="TABLE-cell"/>
            </w:pPr>
            <w:r>
              <w:t>1..1</w:t>
            </w:r>
          </w:p>
        </w:tc>
        <w:tc>
          <w:tcPr>
            <w:tcW w:w="2177" w:type="dxa"/>
            <w:shd w:val="clear" w:color="auto" w:fill="auto"/>
          </w:tcPr>
          <w:p w14:paraId="438860A0" w14:textId="5231D7FF"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61EFA13B" w14:textId="592BEBC1" w:rsidR="007142DC" w:rsidRDefault="007142DC" w:rsidP="007142DC">
            <w:pPr>
              <w:pStyle w:val="TABLE-cell"/>
            </w:pPr>
            <w:r>
              <w:t xml:space="preserve">inherited from: </w:t>
            </w:r>
            <w:hyperlink w:anchor="UML1955" w:history="1">
              <w:r w:rsidR="006064D5" w:rsidRPr="006064D5">
                <w:rPr>
                  <w:rStyle w:val="Hyperlink"/>
                </w:rPr>
                <w:t>Switch</w:t>
              </w:r>
            </w:hyperlink>
          </w:p>
        </w:tc>
      </w:tr>
      <w:tr w:rsidR="007142DC" w14:paraId="1F83A4C1" w14:textId="77777777" w:rsidTr="007142DC">
        <w:tc>
          <w:tcPr>
            <w:tcW w:w="2177" w:type="dxa"/>
            <w:shd w:val="clear" w:color="auto" w:fill="auto"/>
          </w:tcPr>
          <w:p w14:paraId="1A6BCC25" w14:textId="259C3DA5" w:rsidR="007142DC" w:rsidRDefault="007142DC" w:rsidP="007142DC">
            <w:pPr>
              <w:pStyle w:val="TABLE-cell"/>
            </w:pPr>
            <w:r>
              <w:t>aggregate</w:t>
            </w:r>
          </w:p>
        </w:tc>
        <w:tc>
          <w:tcPr>
            <w:tcW w:w="635" w:type="dxa"/>
            <w:shd w:val="clear" w:color="auto" w:fill="auto"/>
          </w:tcPr>
          <w:p w14:paraId="348364BC" w14:textId="75F5A0D4" w:rsidR="007142DC" w:rsidRDefault="007142DC" w:rsidP="007142DC">
            <w:pPr>
              <w:pStyle w:val="TABLE-cell"/>
            </w:pPr>
            <w:r>
              <w:t>0..1</w:t>
            </w:r>
          </w:p>
        </w:tc>
        <w:tc>
          <w:tcPr>
            <w:tcW w:w="2177" w:type="dxa"/>
            <w:shd w:val="clear" w:color="auto" w:fill="auto"/>
          </w:tcPr>
          <w:p w14:paraId="2FBC4A1A" w14:textId="36999F07"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65739E0F" w14:textId="60C4B221"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5199D1BC" w14:textId="77777777" w:rsidTr="007142DC">
        <w:tc>
          <w:tcPr>
            <w:tcW w:w="2177" w:type="dxa"/>
            <w:shd w:val="clear" w:color="auto" w:fill="auto"/>
          </w:tcPr>
          <w:p w14:paraId="18544AE5" w14:textId="4A202FD2" w:rsidR="007142DC" w:rsidRDefault="007142DC" w:rsidP="007142DC">
            <w:pPr>
              <w:pStyle w:val="TABLE-cell"/>
            </w:pPr>
            <w:r>
              <w:t>normallyInService</w:t>
            </w:r>
          </w:p>
        </w:tc>
        <w:tc>
          <w:tcPr>
            <w:tcW w:w="635" w:type="dxa"/>
            <w:shd w:val="clear" w:color="auto" w:fill="auto"/>
          </w:tcPr>
          <w:p w14:paraId="74C9F14E" w14:textId="4FD7632E" w:rsidR="007142DC" w:rsidRDefault="007142DC" w:rsidP="007142DC">
            <w:pPr>
              <w:pStyle w:val="TABLE-cell"/>
            </w:pPr>
            <w:r>
              <w:t>0..1</w:t>
            </w:r>
          </w:p>
        </w:tc>
        <w:tc>
          <w:tcPr>
            <w:tcW w:w="2177" w:type="dxa"/>
            <w:shd w:val="clear" w:color="auto" w:fill="auto"/>
          </w:tcPr>
          <w:p w14:paraId="023B2D6F" w14:textId="4BCCB5DA"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334AA49C" w14:textId="6AAEC8D1"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1881DB8B" w14:textId="77777777" w:rsidTr="007142DC">
        <w:tc>
          <w:tcPr>
            <w:tcW w:w="2177" w:type="dxa"/>
            <w:shd w:val="clear" w:color="auto" w:fill="auto"/>
          </w:tcPr>
          <w:p w14:paraId="150FFAB5" w14:textId="3CD6D7F9" w:rsidR="007142DC" w:rsidRDefault="007142DC" w:rsidP="007142DC">
            <w:pPr>
              <w:pStyle w:val="TABLE-cell"/>
            </w:pPr>
            <w:r>
              <w:t>description</w:t>
            </w:r>
          </w:p>
        </w:tc>
        <w:tc>
          <w:tcPr>
            <w:tcW w:w="635" w:type="dxa"/>
            <w:shd w:val="clear" w:color="auto" w:fill="auto"/>
          </w:tcPr>
          <w:p w14:paraId="2111AA54" w14:textId="19284633" w:rsidR="007142DC" w:rsidRDefault="007142DC" w:rsidP="007142DC">
            <w:pPr>
              <w:pStyle w:val="TABLE-cell"/>
            </w:pPr>
            <w:r>
              <w:t>0..1</w:t>
            </w:r>
          </w:p>
        </w:tc>
        <w:tc>
          <w:tcPr>
            <w:tcW w:w="2177" w:type="dxa"/>
            <w:shd w:val="clear" w:color="auto" w:fill="auto"/>
          </w:tcPr>
          <w:p w14:paraId="3DC01150" w14:textId="02FA9168"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0C64F7C4" w14:textId="408F8676"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2CC060A7" w14:textId="77777777" w:rsidTr="007142DC">
        <w:tc>
          <w:tcPr>
            <w:tcW w:w="2177" w:type="dxa"/>
            <w:shd w:val="clear" w:color="auto" w:fill="auto"/>
          </w:tcPr>
          <w:p w14:paraId="48D025F5" w14:textId="1F51B885" w:rsidR="007142DC" w:rsidRDefault="007142DC" w:rsidP="007142DC">
            <w:pPr>
              <w:pStyle w:val="TABLE-cell"/>
            </w:pPr>
            <w:r>
              <w:t>mRID</w:t>
            </w:r>
          </w:p>
        </w:tc>
        <w:tc>
          <w:tcPr>
            <w:tcW w:w="635" w:type="dxa"/>
            <w:shd w:val="clear" w:color="auto" w:fill="auto"/>
          </w:tcPr>
          <w:p w14:paraId="744D0643" w14:textId="1D208E2D" w:rsidR="007142DC" w:rsidRDefault="007142DC" w:rsidP="007142DC">
            <w:pPr>
              <w:pStyle w:val="TABLE-cell"/>
            </w:pPr>
            <w:r>
              <w:t>1..1</w:t>
            </w:r>
          </w:p>
        </w:tc>
        <w:tc>
          <w:tcPr>
            <w:tcW w:w="2177" w:type="dxa"/>
            <w:shd w:val="clear" w:color="auto" w:fill="auto"/>
          </w:tcPr>
          <w:p w14:paraId="49F62583" w14:textId="233D1DB5"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0309DF18" w14:textId="5BC005F2"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53677BA2" w14:textId="77777777" w:rsidTr="007142DC">
        <w:tc>
          <w:tcPr>
            <w:tcW w:w="2177" w:type="dxa"/>
            <w:shd w:val="clear" w:color="auto" w:fill="auto"/>
          </w:tcPr>
          <w:p w14:paraId="6B48C4B4" w14:textId="2E5C6BB8" w:rsidR="007142DC" w:rsidRDefault="007142DC" w:rsidP="007142DC">
            <w:pPr>
              <w:pStyle w:val="TABLE-cell"/>
            </w:pPr>
            <w:r>
              <w:t>name</w:t>
            </w:r>
          </w:p>
        </w:tc>
        <w:tc>
          <w:tcPr>
            <w:tcW w:w="635" w:type="dxa"/>
            <w:shd w:val="clear" w:color="auto" w:fill="auto"/>
          </w:tcPr>
          <w:p w14:paraId="61AF1CA8" w14:textId="2A9D3ECC" w:rsidR="007142DC" w:rsidRDefault="007142DC" w:rsidP="007142DC">
            <w:pPr>
              <w:pStyle w:val="TABLE-cell"/>
            </w:pPr>
            <w:r>
              <w:t>1..1</w:t>
            </w:r>
          </w:p>
        </w:tc>
        <w:tc>
          <w:tcPr>
            <w:tcW w:w="2177" w:type="dxa"/>
            <w:shd w:val="clear" w:color="auto" w:fill="auto"/>
          </w:tcPr>
          <w:p w14:paraId="15EB4F32" w14:textId="1D9F32EF"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7F49F5CB" w14:textId="1050A036"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2A07AFAC" w14:textId="19DA21B6" w:rsidR="007142DC" w:rsidRDefault="007142DC" w:rsidP="007142DC"/>
    <w:p w14:paraId="604C0594" w14:textId="124EDF9C" w:rsidR="007142DC" w:rsidRDefault="007142DC" w:rsidP="007142DC">
      <w:r>
        <w:fldChar w:fldCharType="begin"/>
      </w:r>
      <w:r>
        <w:instrText xml:space="preserve"> REF _Ref113305303 \h </w:instrText>
      </w:r>
      <w:r>
        <w:fldChar w:fldCharType="separate"/>
      </w:r>
      <w:r w:rsidR="006064D5">
        <w:t>Table 66</w:t>
      </w:r>
      <w:r>
        <w:fldChar w:fldCharType="end"/>
      </w:r>
      <w:r>
        <w:t xml:space="preserve"> shows all association ends of DisconnectingCircuitBreaker with other classes.</w:t>
      </w:r>
    </w:p>
    <w:p w14:paraId="752351C0" w14:textId="72DA935E" w:rsidR="007142DC" w:rsidRDefault="007142DC" w:rsidP="007142DC">
      <w:pPr>
        <w:pStyle w:val="TABLE-title"/>
      </w:pPr>
      <w:bookmarkStart w:id="324" w:name="_Ref113305303"/>
      <w:bookmarkStart w:id="325" w:name="_Toc113308711"/>
      <w:r>
        <w:t xml:space="preserve">Table </w:t>
      </w:r>
      <w:r>
        <w:fldChar w:fldCharType="begin"/>
      </w:r>
      <w:r>
        <w:instrText xml:space="preserve"> SEQ Table \* ARABIC </w:instrText>
      </w:r>
      <w:r>
        <w:fldChar w:fldCharType="separate"/>
      </w:r>
      <w:r w:rsidR="006064D5">
        <w:t>66</w:t>
      </w:r>
      <w:r>
        <w:fldChar w:fldCharType="end"/>
      </w:r>
      <w:bookmarkEnd w:id="324"/>
      <w:r>
        <w:t xml:space="preserve"> – Association ends of LTDSEquipmentProfile::DisconnectingCircuitBreaker with other classes</w:t>
      </w:r>
      <w:bookmarkEnd w:id="3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42DC" w14:paraId="530DA17A" w14:textId="77777777" w:rsidTr="007142DC">
        <w:trPr>
          <w:tblHeader/>
        </w:trPr>
        <w:tc>
          <w:tcPr>
            <w:tcW w:w="635" w:type="dxa"/>
            <w:shd w:val="clear" w:color="auto" w:fill="auto"/>
          </w:tcPr>
          <w:p w14:paraId="2863EA61" w14:textId="63F46B24" w:rsidR="007142DC" w:rsidRDefault="007142DC" w:rsidP="007142DC">
            <w:pPr>
              <w:pStyle w:val="TABLE-col-heading"/>
            </w:pPr>
            <w:r>
              <w:t>mult from</w:t>
            </w:r>
          </w:p>
        </w:tc>
        <w:tc>
          <w:tcPr>
            <w:tcW w:w="2177" w:type="dxa"/>
            <w:shd w:val="clear" w:color="auto" w:fill="auto"/>
          </w:tcPr>
          <w:p w14:paraId="1C234682" w14:textId="32BF3239" w:rsidR="007142DC" w:rsidRDefault="007142DC" w:rsidP="007142DC">
            <w:pPr>
              <w:pStyle w:val="TABLE-col-heading"/>
            </w:pPr>
            <w:r>
              <w:t>name</w:t>
            </w:r>
          </w:p>
        </w:tc>
        <w:tc>
          <w:tcPr>
            <w:tcW w:w="635" w:type="dxa"/>
            <w:shd w:val="clear" w:color="auto" w:fill="auto"/>
          </w:tcPr>
          <w:p w14:paraId="1054B6B5" w14:textId="6BF68EFE" w:rsidR="007142DC" w:rsidRDefault="007142DC" w:rsidP="007142DC">
            <w:pPr>
              <w:pStyle w:val="TABLE-col-heading"/>
            </w:pPr>
            <w:r>
              <w:t>mult to</w:t>
            </w:r>
          </w:p>
        </w:tc>
        <w:tc>
          <w:tcPr>
            <w:tcW w:w="2177" w:type="dxa"/>
            <w:shd w:val="clear" w:color="auto" w:fill="auto"/>
          </w:tcPr>
          <w:p w14:paraId="1CF1EA30" w14:textId="6CD8A1C1" w:rsidR="007142DC" w:rsidRDefault="007142DC" w:rsidP="007142DC">
            <w:pPr>
              <w:pStyle w:val="TABLE-col-heading"/>
            </w:pPr>
            <w:r>
              <w:t>type</w:t>
            </w:r>
          </w:p>
        </w:tc>
        <w:tc>
          <w:tcPr>
            <w:tcW w:w="3447" w:type="dxa"/>
            <w:shd w:val="clear" w:color="auto" w:fill="auto"/>
          </w:tcPr>
          <w:p w14:paraId="07B20244" w14:textId="4DC25024" w:rsidR="007142DC" w:rsidRDefault="007142DC" w:rsidP="007142DC">
            <w:pPr>
              <w:pStyle w:val="TABLE-col-heading"/>
            </w:pPr>
            <w:r>
              <w:t>description</w:t>
            </w:r>
          </w:p>
        </w:tc>
      </w:tr>
      <w:tr w:rsidR="007142DC" w14:paraId="5623E188" w14:textId="77777777" w:rsidTr="007142DC">
        <w:tc>
          <w:tcPr>
            <w:tcW w:w="635" w:type="dxa"/>
            <w:shd w:val="clear" w:color="auto" w:fill="auto"/>
          </w:tcPr>
          <w:p w14:paraId="4CF896B1" w14:textId="328945A1" w:rsidR="007142DC" w:rsidRDefault="007142DC" w:rsidP="007142DC">
            <w:pPr>
              <w:pStyle w:val="TABLE-cell"/>
            </w:pPr>
            <w:r>
              <w:t>0..*</w:t>
            </w:r>
          </w:p>
        </w:tc>
        <w:tc>
          <w:tcPr>
            <w:tcW w:w="2177" w:type="dxa"/>
            <w:shd w:val="clear" w:color="auto" w:fill="auto"/>
          </w:tcPr>
          <w:p w14:paraId="77B9E82D" w14:textId="5740EF14" w:rsidR="007142DC" w:rsidRDefault="007142DC" w:rsidP="007142DC">
            <w:pPr>
              <w:pStyle w:val="TABLE-cell"/>
            </w:pPr>
            <w:r>
              <w:t>BaseVoltage</w:t>
            </w:r>
          </w:p>
        </w:tc>
        <w:tc>
          <w:tcPr>
            <w:tcW w:w="635" w:type="dxa"/>
            <w:shd w:val="clear" w:color="auto" w:fill="auto"/>
          </w:tcPr>
          <w:p w14:paraId="320D0B6C" w14:textId="7120B7F1" w:rsidR="007142DC" w:rsidRDefault="007142DC" w:rsidP="007142DC">
            <w:pPr>
              <w:pStyle w:val="TABLE-cell"/>
            </w:pPr>
            <w:r>
              <w:t>0..1</w:t>
            </w:r>
          </w:p>
        </w:tc>
        <w:tc>
          <w:tcPr>
            <w:tcW w:w="2177" w:type="dxa"/>
            <w:shd w:val="clear" w:color="auto" w:fill="auto"/>
          </w:tcPr>
          <w:p w14:paraId="397BF87D" w14:textId="13E93F27" w:rsidR="007142DC" w:rsidRDefault="00AB1D09" w:rsidP="007142DC">
            <w:pPr>
              <w:pStyle w:val="TABLE-cell"/>
            </w:pPr>
            <w:hyperlink w:anchor="UML1895" w:history="1">
              <w:r w:rsidR="006064D5" w:rsidRPr="006064D5">
                <w:rPr>
                  <w:rStyle w:val="Hyperlink"/>
                </w:rPr>
                <w:t>BaseVoltage</w:t>
              </w:r>
            </w:hyperlink>
          </w:p>
        </w:tc>
        <w:tc>
          <w:tcPr>
            <w:tcW w:w="3447" w:type="dxa"/>
            <w:shd w:val="clear" w:color="auto" w:fill="auto"/>
          </w:tcPr>
          <w:p w14:paraId="63F8AD79" w14:textId="1D31A0C4" w:rsidR="007142DC" w:rsidRDefault="007142DC" w:rsidP="007142DC">
            <w:pPr>
              <w:pStyle w:val="TABLE-cell"/>
            </w:pPr>
            <w:r>
              <w:t xml:space="preserve">inherited from: </w:t>
            </w:r>
            <w:hyperlink w:anchor="UML1919" w:history="1">
              <w:r w:rsidR="006064D5" w:rsidRPr="006064D5">
                <w:rPr>
                  <w:rStyle w:val="Hyperlink"/>
                </w:rPr>
                <w:t>ConductingEquipment</w:t>
              </w:r>
            </w:hyperlink>
          </w:p>
        </w:tc>
      </w:tr>
      <w:tr w:rsidR="007142DC" w14:paraId="0BFC2A6E" w14:textId="77777777" w:rsidTr="007142DC">
        <w:tc>
          <w:tcPr>
            <w:tcW w:w="635" w:type="dxa"/>
            <w:shd w:val="clear" w:color="auto" w:fill="auto"/>
          </w:tcPr>
          <w:p w14:paraId="399011CC" w14:textId="39A0302A" w:rsidR="007142DC" w:rsidRDefault="007142DC" w:rsidP="007142DC">
            <w:pPr>
              <w:pStyle w:val="TABLE-cell"/>
            </w:pPr>
            <w:r>
              <w:t>0..*</w:t>
            </w:r>
          </w:p>
        </w:tc>
        <w:tc>
          <w:tcPr>
            <w:tcW w:w="2177" w:type="dxa"/>
            <w:shd w:val="clear" w:color="auto" w:fill="auto"/>
          </w:tcPr>
          <w:p w14:paraId="67078E75" w14:textId="51649A0B" w:rsidR="007142DC" w:rsidRDefault="007142DC" w:rsidP="007142DC">
            <w:pPr>
              <w:pStyle w:val="TABLE-cell"/>
            </w:pPr>
            <w:r>
              <w:t>EquipmentContainer</w:t>
            </w:r>
          </w:p>
        </w:tc>
        <w:tc>
          <w:tcPr>
            <w:tcW w:w="635" w:type="dxa"/>
            <w:shd w:val="clear" w:color="auto" w:fill="auto"/>
          </w:tcPr>
          <w:p w14:paraId="27F1060E" w14:textId="1B766939" w:rsidR="007142DC" w:rsidRDefault="007142DC" w:rsidP="007142DC">
            <w:pPr>
              <w:pStyle w:val="TABLE-cell"/>
            </w:pPr>
            <w:r>
              <w:t>0..1</w:t>
            </w:r>
          </w:p>
        </w:tc>
        <w:tc>
          <w:tcPr>
            <w:tcW w:w="2177" w:type="dxa"/>
            <w:shd w:val="clear" w:color="auto" w:fill="auto"/>
          </w:tcPr>
          <w:p w14:paraId="648221F9" w14:textId="1F1343B8" w:rsidR="007142DC" w:rsidRDefault="00AB1D09" w:rsidP="007142DC">
            <w:pPr>
              <w:pStyle w:val="TABLE-cell"/>
            </w:pPr>
            <w:hyperlink w:anchor="UML1997" w:history="1">
              <w:r w:rsidR="006064D5" w:rsidRPr="006064D5">
                <w:rPr>
                  <w:rStyle w:val="Hyperlink"/>
                </w:rPr>
                <w:t>EquipmentContainer</w:t>
              </w:r>
            </w:hyperlink>
          </w:p>
        </w:tc>
        <w:tc>
          <w:tcPr>
            <w:tcW w:w="3447" w:type="dxa"/>
            <w:shd w:val="clear" w:color="auto" w:fill="auto"/>
          </w:tcPr>
          <w:p w14:paraId="6F5E33F5" w14:textId="38457CD9" w:rsidR="007142DC" w:rsidRDefault="007142DC" w:rsidP="007142DC">
            <w:pPr>
              <w:pStyle w:val="TABLE-cell"/>
            </w:pPr>
            <w:r>
              <w:t xml:space="preserve">inherited from: </w:t>
            </w:r>
            <w:hyperlink w:anchor="UML1918" w:history="1">
              <w:r w:rsidR="006064D5" w:rsidRPr="006064D5">
                <w:rPr>
                  <w:rStyle w:val="Hyperlink"/>
                </w:rPr>
                <w:t>Equipment</w:t>
              </w:r>
            </w:hyperlink>
          </w:p>
        </w:tc>
      </w:tr>
    </w:tbl>
    <w:p w14:paraId="03367520" w14:textId="44808349" w:rsidR="007142DC" w:rsidRDefault="007142DC" w:rsidP="007142DC"/>
    <w:p w14:paraId="11396914" w14:textId="62E44748" w:rsidR="007142DC" w:rsidRDefault="007142DC" w:rsidP="007142DC">
      <w:pPr>
        <w:pStyle w:val="Heading3"/>
      </w:pPr>
      <w:bookmarkStart w:id="326" w:name="UML1929"/>
      <w:bookmarkStart w:id="327" w:name="_Toc113308343"/>
      <w:r>
        <w:t>(abstract) EarthFaultCompensator</w:t>
      </w:r>
      <w:bookmarkEnd w:id="326"/>
      <w:bookmarkEnd w:id="327"/>
    </w:p>
    <w:p w14:paraId="6A8F75D0" w14:textId="54BF5F95" w:rsidR="007142DC" w:rsidRDefault="007142DC" w:rsidP="007142DC">
      <w:r>
        <w:t xml:space="preserve">Inheritance path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5FF2109" w14:textId="3CDF5D47" w:rsidR="007142DC" w:rsidRDefault="007142DC" w:rsidP="007142DC">
      <w:r>
        <w:t>A conducting equipment used to represent a connection to ground which is typically used to compensate earth faults.   An earth fault compensator device modelled with a single terminal implies a second terminal solidly connected to ground.  If two terminals are modelled, the ground is not assumed and normal connection rules apply.</w:t>
      </w:r>
    </w:p>
    <w:p w14:paraId="600A5132" w14:textId="489054E2" w:rsidR="007142DC" w:rsidRDefault="007142DC" w:rsidP="007142DC">
      <w:r>
        <w:fldChar w:fldCharType="begin"/>
      </w:r>
      <w:r>
        <w:instrText xml:space="preserve"> REF _Ref113305307 \h </w:instrText>
      </w:r>
      <w:r>
        <w:fldChar w:fldCharType="separate"/>
      </w:r>
      <w:r w:rsidR="006064D5">
        <w:t>Table 67</w:t>
      </w:r>
      <w:r>
        <w:fldChar w:fldCharType="end"/>
      </w:r>
      <w:r>
        <w:t xml:space="preserve"> shows all attributes of EarthFaultCompensator.</w:t>
      </w:r>
    </w:p>
    <w:p w14:paraId="488D7FB2" w14:textId="640E85AE" w:rsidR="007142DC" w:rsidRDefault="007142DC" w:rsidP="007142DC">
      <w:pPr>
        <w:pStyle w:val="TABLE-title"/>
      </w:pPr>
      <w:bookmarkStart w:id="328" w:name="_Ref113305307"/>
      <w:bookmarkStart w:id="329" w:name="_Toc113308712"/>
      <w:r>
        <w:t xml:space="preserve">Table </w:t>
      </w:r>
      <w:r>
        <w:fldChar w:fldCharType="begin"/>
      </w:r>
      <w:r>
        <w:instrText xml:space="preserve"> SEQ Table \* ARABIC </w:instrText>
      </w:r>
      <w:r>
        <w:fldChar w:fldCharType="separate"/>
      </w:r>
      <w:r w:rsidR="006064D5">
        <w:t>67</w:t>
      </w:r>
      <w:r>
        <w:fldChar w:fldCharType="end"/>
      </w:r>
      <w:bookmarkEnd w:id="328"/>
      <w:r>
        <w:t xml:space="preserve"> – Attributes of LTDSEquipmentProfile::EarthFaultCompensator</w:t>
      </w:r>
      <w:bookmarkEnd w:id="3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03E20205" w14:textId="77777777" w:rsidTr="007142DC">
        <w:trPr>
          <w:tblHeader/>
        </w:trPr>
        <w:tc>
          <w:tcPr>
            <w:tcW w:w="2177" w:type="dxa"/>
            <w:shd w:val="clear" w:color="auto" w:fill="auto"/>
          </w:tcPr>
          <w:p w14:paraId="1E37492C" w14:textId="39539903" w:rsidR="007142DC" w:rsidRDefault="007142DC" w:rsidP="007142DC">
            <w:pPr>
              <w:pStyle w:val="TABLE-col-heading"/>
            </w:pPr>
            <w:r>
              <w:t>name</w:t>
            </w:r>
          </w:p>
        </w:tc>
        <w:tc>
          <w:tcPr>
            <w:tcW w:w="635" w:type="dxa"/>
            <w:shd w:val="clear" w:color="auto" w:fill="auto"/>
          </w:tcPr>
          <w:p w14:paraId="49FEE3B7" w14:textId="5721DEB5" w:rsidR="007142DC" w:rsidRDefault="007142DC" w:rsidP="007142DC">
            <w:pPr>
              <w:pStyle w:val="TABLE-col-heading"/>
            </w:pPr>
            <w:r>
              <w:t>mult</w:t>
            </w:r>
          </w:p>
        </w:tc>
        <w:tc>
          <w:tcPr>
            <w:tcW w:w="2177" w:type="dxa"/>
            <w:shd w:val="clear" w:color="auto" w:fill="auto"/>
          </w:tcPr>
          <w:p w14:paraId="5272CF4D" w14:textId="49699EB2" w:rsidR="007142DC" w:rsidRDefault="007142DC" w:rsidP="007142DC">
            <w:pPr>
              <w:pStyle w:val="TABLE-col-heading"/>
            </w:pPr>
            <w:r>
              <w:t>type</w:t>
            </w:r>
          </w:p>
        </w:tc>
        <w:tc>
          <w:tcPr>
            <w:tcW w:w="4082" w:type="dxa"/>
            <w:shd w:val="clear" w:color="auto" w:fill="auto"/>
          </w:tcPr>
          <w:p w14:paraId="1987A56D" w14:textId="73F9DD71" w:rsidR="007142DC" w:rsidRDefault="007142DC" w:rsidP="007142DC">
            <w:pPr>
              <w:pStyle w:val="TABLE-col-heading"/>
            </w:pPr>
            <w:r>
              <w:t>description</w:t>
            </w:r>
          </w:p>
        </w:tc>
      </w:tr>
      <w:tr w:rsidR="007142DC" w14:paraId="2F7820AE" w14:textId="77777777" w:rsidTr="007142DC">
        <w:tc>
          <w:tcPr>
            <w:tcW w:w="2177" w:type="dxa"/>
            <w:shd w:val="clear" w:color="auto" w:fill="auto"/>
          </w:tcPr>
          <w:p w14:paraId="10742EDE" w14:textId="53B11C87" w:rsidR="007142DC" w:rsidRDefault="007142DC" w:rsidP="007142DC">
            <w:pPr>
              <w:pStyle w:val="TABLE-cell"/>
            </w:pPr>
            <w:r>
              <w:t>aggregate</w:t>
            </w:r>
          </w:p>
        </w:tc>
        <w:tc>
          <w:tcPr>
            <w:tcW w:w="635" w:type="dxa"/>
            <w:shd w:val="clear" w:color="auto" w:fill="auto"/>
          </w:tcPr>
          <w:p w14:paraId="5436C534" w14:textId="4CA05736" w:rsidR="007142DC" w:rsidRDefault="007142DC" w:rsidP="007142DC">
            <w:pPr>
              <w:pStyle w:val="TABLE-cell"/>
            </w:pPr>
            <w:r>
              <w:t>0..1</w:t>
            </w:r>
          </w:p>
        </w:tc>
        <w:tc>
          <w:tcPr>
            <w:tcW w:w="2177" w:type="dxa"/>
            <w:shd w:val="clear" w:color="auto" w:fill="auto"/>
          </w:tcPr>
          <w:p w14:paraId="54382B77" w14:textId="288CD56D"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09E84A54" w14:textId="0D6D9D42"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403DC048" w14:textId="77777777" w:rsidTr="007142DC">
        <w:tc>
          <w:tcPr>
            <w:tcW w:w="2177" w:type="dxa"/>
            <w:shd w:val="clear" w:color="auto" w:fill="auto"/>
          </w:tcPr>
          <w:p w14:paraId="2E8A747A" w14:textId="711A6C70" w:rsidR="007142DC" w:rsidRDefault="007142DC" w:rsidP="007142DC">
            <w:pPr>
              <w:pStyle w:val="TABLE-cell"/>
            </w:pPr>
            <w:r>
              <w:t>normallyInService</w:t>
            </w:r>
          </w:p>
        </w:tc>
        <w:tc>
          <w:tcPr>
            <w:tcW w:w="635" w:type="dxa"/>
            <w:shd w:val="clear" w:color="auto" w:fill="auto"/>
          </w:tcPr>
          <w:p w14:paraId="10A327D1" w14:textId="1DBEE92C" w:rsidR="007142DC" w:rsidRDefault="007142DC" w:rsidP="007142DC">
            <w:pPr>
              <w:pStyle w:val="TABLE-cell"/>
            </w:pPr>
            <w:r>
              <w:t>0..1</w:t>
            </w:r>
          </w:p>
        </w:tc>
        <w:tc>
          <w:tcPr>
            <w:tcW w:w="2177" w:type="dxa"/>
            <w:shd w:val="clear" w:color="auto" w:fill="auto"/>
          </w:tcPr>
          <w:p w14:paraId="5E3B38F1" w14:textId="404604F3"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21046259" w14:textId="33E6E5A5"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7835F016" w14:textId="77777777" w:rsidTr="007142DC">
        <w:tc>
          <w:tcPr>
            <w:tcW w:w="2177" w:type="dxa"/>
            <w:shd w:val="clear" w:color="auto" w:fill="auto"/>
          </w:tcPr>
          <w:p w14:paraId="1C065CBB" w14:textId="3D705DEE" w:rsidR="007142DC" w:rsidRDefault="007142DC" w:rsidP="007142DC">
            <w:pPr>
              <w:pStyle w:val="TABLE-cell"/>
            </w:pPr>
            <w:r>
              <w:t>description</w:t>
            </w:r>
          </w:p>
        </w:tc>
        <w:tc>
          <w:tcPr>
            <w:tcW w:w="635" w:type="dxa"/>
            <w:shd w:val="clear" w:color="auto" w:fill="auto"/>
          </w:tcPr>
          <w:p w14:paraId="3B202BDB" w14:textId="1AD03986" w:rsidR="007142DC" w:rsidRDefault="007142DC" w:rsidP="007142DC">
            <w:pPr>
              <w:pStyle w:val="TABLE-cell"/>
            </w:pPr>
            <w:r>
              <w:t>0..1</w:t>
            </w:r>
          </w:p>
        </w:tc>
        <w:tc>
          <w:tcPr>
            <w:tcW w:w="2177" w:type="dxa"/>
            <w:shd w:val="clear" w:color="auto" w:fill="auto"/>
          </w:tcPr>
          <w:p w14:paraId="5C3F33B1" w14:textId="5FE564AE"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7FAF03E9" w14:textId="60D744C2"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35171504" w14:textId="77777777" w:rsidTr="007142DC">
        <w:tc>
          <w:tcPr>
            <w:tcW w:w="2177" w:type="dxa"/>
            <w:shd w:val="clear" w:color="auto" w:fill="auto"/>
          </w:tcPr>
          <w:p w14:paraId="4848724E" w14:textId="04673094" w:rsidR="007142DC" w:rsidRDefault="007142DC" w:rsidP="007142DC">
            <w:pPr>
              <w:pStyle w:val="TABLE-cell"/>
            </w:pPr>
            <w:r>
              <w:t>mRID</w:t>
            </w:r>
          </w:p>
        </w:tc>
        <w:tc>
          <w:tcPr>
            <w:tcW w:w="635" w:type="dxa"/>
            <w:shd w:val="clear" w:color="auto" w:fill="auto"/>
          </w:tcPr>
          <w:p w14:paraId="1E55ECFC" w14:textId="05BF4C26" w:rsidR="007142DC" w:rsidRDefault="007142DC" w:rsidP="007142DC">
            <w:pPr>
              <w:pStyle w:val="TABLE-cell"/>
            </w:pPr>
            <w:r>
              <w:t>1..1</w:t>
            </w:r>
          </w:p>
        </w:tc>
        <w:tc>
          <w:tcPr>
            <w:tcW w:w="2177" w:type="dxa"/>
            <w:shd w:val="clear" w:color="auto" w:fill="auto"/>
          </w:tcPr>
          <w:p w14:paraId="6171406F" w14:textId="64E76A71"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50C1C7B4" w14:textId="6E527DC3"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3BEE2022" w14:textId="77777777" w:rsidTr="007142DC">
        <w:tc>
          <w:tcPr>
            <w:tcW w:w="2177" w:type="dxa"/>
            <w:shd w:val="clear" w:color="auto" w:fill="auto"/>
          </w:tcPr>
          <w:p w14:paraId="518DFF03" w14:textId="6836F405" w:rsidR="007142DC" w:rsidRDefault="007142DC" w:rsidP="007142DC">
            <w:pPr>
              <w:pStyle w:val="TABLE-cell"/>
            </w:pPr>
            <w:r>
              <w:t>name</w:t>
            </w:r>
          </w:p>
        </w:tc>
        <w:tc>
          <w:tcPr>
            <w:tcW w:w="635" w:type="dxa"/>
            <w:shd w:val="clear" w:color="auto" w:fill="auto"/>
          </w:tcPr>
          <w:p w14:paraId="4F7CF7A5" w14:textId="1F3C5F3A" w:rsidR="007142DC" w:rsidRDefault="007142DC" w:rsidP="007142DC">
            <w:pPr>
              <w:pStyle w:val="TABLE-cell"/>
            </w:pPr>
            <w:r>
              <w:t>1..1</w:t>
            </w:r>
          </w:p>
        </w:tc>
        <w:tc>
          <w:tcPr>
            <w:tcW w:w="2177" w:type="dxa"/>
            <w:shd w:val="clear" w:color="auto" w:fill="auto"/>
          </w:tcPr>
          <w:p w14:paraId="083561D1" w14:textId="319A2D23"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02F63F7C" w14:textId="11178F82"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5E1D595A" w14:textId="5F2D839E" w:rsidR="007142DC" w:rsidRDefault="007142DC" w:rsidP="007142DC"/>
    <w:p w14:paraId="701F1DEF" w14:textId="4305754D" w:rsidR="007142DC" w:rsidRDefault="007142DC" w:rsidP="007142DC">
      <w:r>
        <w:fldChar w:fldCharType="begin"/>
      </w:r>
      <w:r>
        <w:instrText xml:space="preserve"> REF _Ref113305313 \h </w:instrText>
      </w:r>
      <w:r>
        <w:fldChar w:fldCharType="separate"/>
      </w:r>
      <w:r w:rsidR="006064D5">
        <w:t>Table 68</w:t>
      </w:r>
      <w:r>
        <w:fldChar w:fldCharType="end"/>
      </w:r>
      <w:r>
        <w:t xml:space="preserve"> shows all association ends of EarthFaultCompensator with other classes.</w:t>
      </w:r>
    </w:p>
    <w:p w14:paraId="04D154D0" w14:textId="7734A4D1" w:rsidR="007142DC" w:rsidRDefault="007142DC" w:rsidP="007142DC">
      <w:pPr>
        <w:pStyle w:val="TABLE-title"/>
      </w:pPr>
      <w:bookmarkStart w:id="330" w:name="_Ref113305313"/>
      <w:bookmarkStart w:id="331" w:name="_Toc113308713"/>
      <w:r>
        <w:t xml:space="preserve">Table </w:t>
      </w:r>
      <w:r>
        <w:fldChar w:fldCharType="begin"/>
      </w:r>
      <w:r>
        <w:instrText xml:space="preserve"> SEQ Table \* ARABIC </w:instrText>
      </w:r>
      <w:r>
        <w:fldChar w:fldCharType="separate"/>
      </w:r>
      <w:r w:rsidR="006064D5">
        <w:t>68</w:t>
      </w:r>
      <w:r>
        <w:fldChar w:fldCharType="end"/>
      </w:r>
      <w:bookmarkEnd w:id="330"/>
      <w:r>
        <w:t xml:space="preserve"> – Association ends of LTDSEquipmentProfile::EarthFaultCompensator with other classes</w:t>
      </w:r>
      <w:bookmarkEnd w:id="3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42DC" w14:paraId="3C80FBC9" w14:textId="77777777" w:rsidTr="007142DC">
        <w:trPr>
          <w:tblHeader/>
        </w:trPr>
        <w:tc>
          <w:tcPr>
            <w:tcW w:w="635" w:type="dxa"/>
            <w:shd w:val="clear" w:color="auto" w:fill="auto"/>
          </w:tcPr>
          <w:p w14:paraId="786838B5" w14:textId="75DE52F6" w:rsidR="007142DC" w:rsidRDefault="007142DC" w:rsidP="007142DC">
            <w:pPr>
              <w:pStyle w:val="TABLE-col-heading"/>
            </w:pPr>
            <w:r>
              <w:t>mult from</w:t>
            </w:r>
          </w:p>
        </w:tc>
        <w:tc>
          <w:tcPr>
            <w:tcW w:w="2177" w:type="dxa"/>
            <w:shd w:val="clear" w:color="auto" w:fill="auto"/>
          </w:tcPr>
          <w:p w14:paraId="51546D2A" w14:textId="6D218C98" w:rsidR="007142DC" w:rsidRDefault="007142DC" w:rsidP="007142DC">
            <w:pPr>
              <w:pStyle w:val="TABLE-col-heading"/>
            </w:pPr>
            <w:r>
              <w:t>name</w:t>
            </w:r>
          </w:p>
        </w:tc>
        <w:tc>
          <w:tcPr>
            <w:tcW w:w="635" w:type="dxa"/>
            <w:shd w:val="clear" w:color="auto" w:fill="auto"/>
          </w:tcPr>
          <w:p w14:paraId="2EECD660" w14:textId="3B1B8C58" w:rsidR="007142DC" w:rsidRDefault="007142DC" w:rsidP="007142DC">
            <w:pPr>
              <w:pStyle w:val="TABLE-col-heading"/>
            </w:pPr>
            <w:r>
              <w:t>mult to</w:t>
            </w:r>
          </w:p>
        </w:tc>
        <w:tc>
          <w:tcPr>
            <w:tcW w:w="2177" w:type="dxa"/>
            <w:shd w:val="clear" w:color="auto" w:fill="auto"/>
          </w:tcPr>
          <w:p w14:paraId="4EE8ECDA" w14:textId="2AE3DFD1" w:rsidR="007142DC" w:rsidRDefault="007142DC" w:rsidP="007142DC">
            <w:pPr>
              <w:pStyle w:val="TABLE-col-heading"/>
            </w:pPr>
            <w:r>
              <w:t>type</w:t>
            </w:r>
          </w:p>
        </w:tc>
        <w:tc>
          <w:tcPr>
            <w:tcW w:w="3447" w:type="dxa"/>
            <w:shd w:val="clear" w:color="auto" w:fill="auto"/>
          </w:tcPr>
          <w:p w14:paraId="58D34814" w14:textId="030E1239" w:rsidR="007142DC" w:rsidRDefault="007142DC" w:rsidP="007142DC">
            <w:pPr>
              <w:pStyle w:val="TABLE-col-heading"/>
            </w:pPr>
            <w:r>
              <w:t>description</w:t>
            </w:r>
          </w:p>
        </w:tc>
      </w:tr>
      <w:tr w:rsidR="007142DC" w14:paraId="5997C8EA" w14:textId="77777777" w:rsidTr="007142DC">
        <w:tc>
          <w:tcPr>
            <w:tcW w:w="635" w:type="dxa"/>
            <w:shd w:val="clear" w:color="auto" w:fill="auto"/>
          </w:tcPr>
          <w:p w14:paraId="3B4823AA" w14:textId="4DDDB826" w:rsidR="007142DC" w:rsidRDefault="007142DC" w:rsidP="007142DC">
            <w:pPr>
              <w:pStyle w:val="TABLE-cell"/>
            </w:pPr>
            <w:r>
              <w:t>0..*</w:t>
            </w:r>
          </w:p>
        </w:tc>
        <w:tc>
          <w:tcPr>
            <w:tcW w:w="2177" w:type="dxa"/>
            <w:shd w:val="clear" w:color="auto" w:fill="auto"/>
          </w:tcPr>
          <w:p w14:paraId="598CFBD6" w14:textId="4DEE606C" w:rsidR="007142DC" w:rsidRDefault="007142DC" w:rsidP="007142DC">
            <w:pPr>
              <w:pStyle w:val="TABLE-cell"/>
            </w:pPr>
            <w:r>
              <w:t>BaseVoltage</w:t>
            </w:r>
          </w:p>
        </w:tc>
        <w:tc>
          <w:tcPr>
            <w:tcW w:w="635" w:type="dxa"/>
            <w:shd w:val="clear" w:color="auto" w:fill="auto"/>
          </w:tcPr>
          <w:p w14:paraId="10A61ABC" w14:textId="4CF5FF2D" w:rsidR="007142DC" w:rsidRDefault="007142DC" w:rsidP="007142DC">
            <w:pPr>
              <w:pStyle w:val="TABLE-cell"/>
            </w:pPr>
            <w:r>
              <w:t>0..1</w:t>
            </w:r>
          </w:p>
        </w:tc>
        <w:tc>
          <w:tcPr>
            <w:tcW w:w="2177" w:type="dxa"/>
            <w:shd w:val="clear" w:color="auto" w:fill="auto"/>
          </w:tcPr>
          <w:p w14:paraId="4F5C578B" w14:textId="3AC1CC4E" w:rsidR="007142DC" w:rsidRDefault="00AB1D09" w:rsidP="007142DC">
            <w:pPr>
              <w:pStyle w:val="TABLE-cell"/>
            </w:pPr>
            <w:hyperlink w:anchor="UML1895" w:history="1">
              <w:r w:rsidR="006064D5" w:rsidRPr="006064D5">
                <w:rPr>
                  <w:rStyle w:val="Hyperlink"/>
                </w:rPr>
                <w:t>BaseVoltage</w:t>
              </w:r>
            </w:hyperlink>
          </w:p>
        </w:tc>
        <w:tc>
          <w:tcPr>
            <w:tcW w:w="3447" w:type="dxa"/>
            <w:shd w:val="clear" w:color="auto" w:fill="auto"/>
          </w:tcPr>
          <w:p w14:paraId="249740A5" w14:textId="10D16CC9" w:rsidR="007142DC" w:rsidRDefault="007142DC" w:rsidP="007142DC">
            <w:pPr>
              <w:pStyle w:val="TABLE-cell"/>
            </w:pPr>
            <w:r>
              <w:t xml:space="preserve">inherited from: </w:t>
            </w:r>
            <w:hyperlink w:anchor="UML1919" w:history="1">
              <w:r w:rsidR="006064D5" w:rsidRPr="006064D5">
                <w:rPr>
                  <w:rStyle w:val="Hyperlink"/>
                </w:rPr>
                <w:t>ConductingEquipment</w:t>
              </w:r>
            </w:hyperlink>
          </w:p>
        </w:tc>
      </w:tr>
      <w:tr w:rsidR="007142DC" w14:paraId="77E06061" w14:textId="77777777" w:rsidTr="007142DC">
        <w:tc>
          <w:tcPr>
            <w:tcW w:w="635" w:type="dxa"/>
            <w:shd w:val="clear" w:color="auto" w:fill="auto"/>
          </w:tcPr>
          <w:p w14:paraId="2F03A415" w14:textId="40AB0CCA" w:rsidR="007142DC" w:rsidRDefault="007142DC" w:rsidP="007142DC">
            <w:pPr>
              <w:pStyle w:val="TABLE-cell"/>
            </w:pPr>
            <w:r>
              <w:t>0..*</w:t>
            </w:r>
          </w:p>
        </w:tc>
        <w:tc>
          <w:tcPr>
            <w:tcW w:w="2177" w:type="dxa"/>
            <w:shd w:val="clear" w:color="auto" w:fill="auto"/>
          </w:tcPr>
          <w:p w14:paraId="39BA82C2" w14:textId="7D166A0F" w:rsidR="007142DC" w:rsidRDefault="007142DC" w:rsidP="007142DC">
            <w:pPr>
              <w:pStyle w:val="TABLE-cell"/>
            </w:pPr>
            <w:r>
              <w:t>EquipmentContainer</w:t>
            </w:r>
          </w:p>
        </w:tc>
        <w:tc>
          <w:tcPr>
            <w:tcW w:w="635" w:type="dxa"/>
            <w:shd w:val="clear" w:color="auto" w:fill="auto"/>
          </w:tcPr>
          <w:p w14:paraId="4337311B" w14:textId="5FEFC8FE" w:rsidR="007142DC" w:rsidRDefault="007142DC" w:rsidP="007142DC">
            <w:pPr>
              <w:pStyle w:val="TABLE-cell"/>
            </w:pPr>
            <w:r>
              <w:t>0..1</w:t>
            </w:r>
          </w:p>
        </w:tc>
        <w:tc>
          <w:tcPr>
            <w:tcW w:w="2177" w:type="dxa"/>
            <w:shd w:val="clear" w:color="auto" w:fill="auto"/>
          </w:tcPr>
          <w:p w14:paraId="3763B07A" w14:textId="3B5E007A" w:rsidR="007142DC" w:rsidRDefault="00AB1D09" w:rsidP="007142DC">
            <w:pPr>
              <w:pStyle w:val="TABLE-cell"/>
            </w:pPr>
            <w:hyperlink w:anchor="UML1997" w:history="1">
              <w:r w:rsidR="006064D5" w:rsidRPr="006064D5">
                <w:rPr>
                  <w:rStyle w:val="Hyperlink"/>
                </w:rPr>
                <w:t>EquipmentContainer</w:t>
              </w:r>
            </w:hyperlink>
          </w:p>
        </w:tc>
        <w:tc>
          <w:tcPr>
            <w:tcW w:w="3447" w:type="dxa"/>
            <w:shd w:val="clear" w:color="auto" w:fill="auto"/>
          </w:tcPr>
          <w:p w14:paraId="0675FFBB" w14:textId="16363B47" w:rsidR="007142DC" w:rsidRDefault="007142DC" w:rsidP="007142DC">
            <w:pPr>
              <w:pStyle w:val="TABLE-cell"/>
            </w:pPr>
            <w:r>
              <w:t xml:space="preserve">inherited from: </w:t>
            </w:r>
            <w:hyperlink w:anchor="UML1918" w:history="1">
              <w:r w:rsidR="006064D5" w:rsidRPr="006064D5">
                <w:rPr>
                  <w:rStyle w:val="Hyperlink"/>
                </w:rPr>
                <w:t>Equipment</w:t>
              </w:r>
            </w:hyperlink>
          </w:p>
        </w:tc>
      </w:tr>
    </w:tbl>
    <w:p w14:paraId="1183F9CD" w14:textId="2B0D2D7A" w:rsidR="007142DC" w:rsidRDefault="007142DC" w:rsidP="007142DC"/>
    <w:p w14:paraId="33966A14" w14:textId="67293D2B" w:rsidR="007142DC" w:rsidRDefault="007142DC" w:rsidP="007142DC">
      <w:pPr>
        <w:pStyle w:val="Heading3"/>
      </w:pPr>
      <w:bookmarkStart w:id="332" w:name="UML1877"/>
      <w:bookmarkStart w:id="333" w:name="_Toc113308344"/>
      <w:r>
        <w:t>(abstract) EnergyArea</w:t>
      </w:r>
      <w:bookmarkEnd w:id="332"/>
      <w:bookmarkEnd w:id="333"/>
    </w:p>
    <w:p w14:paraId="341C8A0A" w14:textId="183F836A" w:rsidR="007142DC" w:rsidRDefault="007142DC" w:rsidP="007142DC">
      <w:r>
        <w:t xml:space="preserve">Inheritance path = </w:t>
      </w:r>
      <w:hyperlink w:anchor="UML12" w:history="1">
        <w:r w:rsidR="006064D5" w:rsidRPr="006064D5">
          <w:rPr>
            <w:rStyle w:val="Hyperlink"/>
          </w:rPr>
          <w:t>IdentifiedObject</w:t>
        </w:r>
      </w:hyperlink>
    </w:p>
    <w:p w14:paraId="50D3EC4D" w14:textId="61E07467" w:rsidR="007142DC" w:rsidRDefault="007142DC" w:rsidP="007142DC">
      <w:r>
        <w:t>Describes an area having energy production or consumption.  Specializations are intended to support the load allocation function as typically required in energy management systems or planning studies to allocate hypothesized load levels to individual load points for power flow analysis.  Often the energy area can be linked to both measured and forecast load levels.</w:t>
      </w:r>
    </w:p>
    <w:p w14:paraId="7ADE6EAD" w14:textId="73E14B09" w:rsidR="007142DC" w:rsidRDefault="007142DC" w:rsidP="007142DC">
      <w:r>
        <w:fldChar w:fldCharType="begin"/>
      </w:r>
      <w:r>
        <w:instrText xml:space="preserve"> REF _Ref113305319 \h </w:instrText>
      </w:r>
      <w:r>
        <w:fldChar w:fldCharType="separate"/>
      </w:r>
      <w:r w:rsidR="006064D5">
        <w:t>Table 69</w:t>
      </w:r>
      <w:r>
        <w:fldChar w:fldCharType="end"/>
      </w:r>
      <w:r>
        <w:t xml:space="preserve"> shows all attributes of EnergyArea.</w:t>
      </w:r>
    </w:p>
    <w:p w14:paraId="7B2FE443" w14:textId="6990A1E4" w:rsidR="007142DC" w:rsidRDefault="007142DC" w:rsidP="007142DC">
      <w:pPr>
        <w:pStyle w:val="TABLE-title"/>
      </w:pPr>
      <w:bookmarkStart w:id="334" w:name="_Ref113305319"/>
      <w:bookmarkStart w:id="335" w:name="_Toc113308714"/>
      <w:r>
        <w:t xml:space="preserve">Table </w:t>
      </w:r>
      <w:r>
        <w:fldChar w:fldCharType="begin"/>
      </w:r>
      <w:r>
        <w:instrText xml:space="preserve"> SEQ Table \* ARABIC </w:instrText>
      </w:r>
      <w:r>
        <w:fldChar w:fldCharType="separate"/>
      </w:r>
      <w:r w:rsidR="006064D5">
        <w:t>69</w:t>
      </w:r>
      <w:r>
        <w:fldChar w:fldCharType="end"/>
      </w:r>
      <w:bookmarkEnd w:id="334"/>
      <w:r>
        <w:t xml:space="preserve"> – Attributes of LTDSEquipmentProfile::EnergyArea</w:t>
      </w:r>
      <w:bookmarkEnd w:id="3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6EF17B93" w14:textId="77777777" w:rsidTr="007142DC">
        <w:trPr>
          <w:tblHeader/>
        </w:trPr>
        <w:tc>
          <w:tcPr>
            <w:tcW w:w="2177" w:type="dxa"/>
            <w:shd w:val="clear" w:color="auto" w:fill="auto"/>
          </w:tcPr>
          <w:p w14:paraId="188D2792" w14:textId="4BBD884E" w:rsidR="007142DC" w:rsidRDefault="007142DC" w:rsidP="007142DC">
            <w:pPr>
              <w:pStyle w:val="TABLE-col-heading"/>
            </w:pPr>
            <w:r>
              <w:t>name</w:t>
            </w:r>
          </w:p>
        </w:tc>
        <w:tc>
          <w:tcPr>
            <w:tcW w:w="635" w:type="dxa"/>
            <w:shd w:val="clear" w:color="auto" w:fill="auto"/>
          </w:tcPr>
          <w:p w14:paraId="7A33DE02" w14:textId="4122F420" w:rsidR="007142DC" w:rsidRDefault="007142DC" w:rsidP="007142DC">
            <w:pPr>
              <w:pStyle w:val="TABLE-col-heading"/>
            </w:pPr>
            <w:r>
              <w:t>mult</w:t>
            </w:r>
          </w:p>
        </w:tc>
        <w:tc>
          <w:tcPr>
            <w:tcW w:w="2177" w:type="dxa"/>
            <w:shd w:val="clear" w:color="auto" w:fill="auto"/>
          </w:tcPr>
          <w:p w14:paraId="32D8E7FE" w14:textId="74FC36A7" w:rsidR="007142DC" w:rsidRDefault="007142DC" w:rsidP="007142DC">
            <w:pPr>
              <w:pStyle w:val="TABLE-col-heading"/>
            </w:pPr>
            <w:r>
              <w:t>type</w:t>
            </w:r>
          </w:p>
        </w:tc>
        <w:tc>
          <w:tcPr>
            <w:tcW w:w="4082" w:type="dxa"/>
            <w:shd w:val="clear" w:color="auto" w:fill="auto"/>
          </w:tcPr>
          <w:p w14:paraId="4648B917" w14:textId="0AC9AC5E" w:rsidR="007142DC" w:rsidRDefault="007142DC" w:rsidP="007142DC">
            <w:pPr>
              <w:pStyle w:val="TABLE-col-heading"/>
            </w:pPr>
            <w:r>
              <w:t>description</w:t>
            </w:r>
          </w:p>
        </w:tc>
      </w:tr>
      <w:tr w:rsidR="007142DC" w14:paraId="3D23FE84" w14:textId="77777777" w:rsidTr="007142DC">
        <w:tc>
          <w:tcPr>
            <w:tcW w:w="2177" w:type="dxa"/>
            <w:shd w:val="clear" w:color="auto" w:fill="auto"/>
          </w:tcPr>
          <w:p w14:paraId="411E9689" w14:textId="75E643D3" w:rsidR="007142DC" w:rsidRDefault="007142DC" w:rsidP="007142DC">
            <w:pPr>
              <w:pStyle w:val="TABLE-cell"/>
            </w:pPr>
            <w:r>
              <w:t>description</w:t>
            </w:r>
          </w:p>
        </w:tc>
        <w:tc>
          <w:tcPr>
            <w:tcW w:w="635" w:type="dxa"/>
            <w:shd w:val="clear" w:color="auto" w:fill="auto"/>
          </w:tcPr>
          <w:p w14:paraId="4D81E168" w14:textId="1DC4DFE7" w:rsidR="007142DC" w:rsidRDefault="007142DC" w:rsidP="007142DC">
            <w:pPr>
              <w:pStyle w:val="TABLE-cell"/>
            </w:pPr>
            <w:r>
              <w:t>0..1</w:t>
            </w:r>
          </w:p>
        </w:tc>
        <w:tc>
          <w:tcPr>
            <w:tcW w:w="2177" w:type="dxa"/>
            <w:shd w:val="clear" w:color="auto" w:fill="auto"/>
          </w:tcPr>
          <w:p w14:paraId="0AB1323E" w14:textId="46289FD7"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4AE137BC" w14:textId="333ECAF4"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2B5590AF" w14:textId="77777777" w:rsidTr="007142DC">
        <w:tc>
          <w:tcPr>
            <w:tcW w:w="2177" w:type="dxa"/>
            <w:shd w:val="clear" w:color="auto" w:fill="auto"/>
          </w:tcPr>
          <w:p w14:paraId="28E7D1EA" w14:textId="48CF293F" w:rsidR="007142DC" w:rsidRDefault="007142DC" w:rsidP="007142DC">
            <w:pPr>
              <w:pStyle w:val="TABLE-cell"/>
            </w:pPr>
            <w:r>
              <w:t>mRID</w:t>
            </w:r>
          </w:p>
        </w:tc>
        <w:tc>
          <w:tcPr>
            <w:tcW w:w="635" w:type="dxa"/>
            <w:shd w:val="clear" w:color="auto" w:fill="auto"/>
          </w:tcPr>
          <w:p w14:paraId="606CCE2E" w14:textId="4E6E44C8" w:rsidR="007142DC" w:rsidRDefault="007142DC" w:rsidP="007142DC">
            <w:pPr>
              <w:pStyle w:val="TABLE-cell"/>
            </w:pPr>
            <w:r>
              <w:t>1..1</w:t>
            </w:r>
          </w:p>
        </w:tc>
        <w:tc>
          <w:tcPr>
            <w:tcW w:w="2177" w:type="dxa"/>
            <w:shd w:val="clear" w:color="auto" w:fill="auto"/>
          </w:tcPr>
          <w:p w14:paraId="492EA230" w14:textId="6B8AE929"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1D10DF5C" w14:textId="0565C036"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733ECFF9" w14:textId="77777777" w:rsidTr="007142DC">
        <w:tc>
          <w:tcPr>
            <w:tcW w:w="2177" w:type="dxa"/>
            <w:shd w:val="clear" w:color="auto" w:fill="auto"/>
          </w:tcPr>
          <w:p w14:paraId="0C9C4F43" w14:textId="20AF835D" w:rsidR="007142DC" w:rsidRDefault="007142DC" w:rsidP="007142DC">
            <w:pPr>
              <w:pStyle w:val="TABLE-cell"/>
            </w:pPr>
            <w:r>
              <w:t>name</w:t>
            </w:r>
          </w:p>
        </w:tc>
        <w:tc>
          <w:tcPr>
            <w:tcW w:w="635" w:type="dxa"/>
            <w:shd w:val="clear" w:color="auto" w:fill="auto"/>
          </w:tcPr>
          <w:p w14:paraId="63996DF7" w14:textId="084F41FB" w:rsidR="007142DC" w:rsidRDefault="007142DC" w:rsidP="007142DC">
            <w:pPr>
              <w:pStyle w:val="TABLE-cell"/>
            </w:pPr>
            <w:r>
              <w:t>1..1</w:t>
            </w:r>
          </w:p>
        </w:tc>
        <w:tc>
          <w:tcPr>
            <w:tcW w:w="2177" w:type="dxa"/>
            <w:shd w:val="clear" w:color="auto" w:fill="auto"/>
          </w:tcPr>
          <w:p w14:paraId="101C9884" w14:textId="730890E5"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3413B621" w14:textId="5250E560"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65F3C19C" w14:textId="6F435165" w:rsidR="007142DC" w:rsidRDefault="007142DC" w:rsidP="007142DC"/>
    <w:p w14:paraId="04967FF0" w14:textId="01560BAB" w:rsidR="007142DC" w:rsidRDefault="007142DC" w:rsidP="007142DC">
      <w:pPr>
        <w:pStyle w:val="Heading3"/>
      </w:pPr>
      <w:bookmarkStart w:id="336" w:name="UML1932"/>
      <w:bookmarkStart w:id="337" w:name="_Toc113308345"/>
      <w:r>
        <w:t>(abstract) EnergyConnection</w:t>
      </w:r>
      <w:bookmarkEnd w:id="336"/>
      <w:bookmarkEnd w:id="337"/>
    </w:p>
    <w:p w14:paraId="5D0A5A76" w14:textId="62BFC730" w:rsidR="007142DC" w:rsidRDefault="007142DC" w:rsidP="007142DC">
      <w:r>
        <w:t xml:space="preserve">Inheritance path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408122B" w14:textId="2A6492BE" w:rsidR="007142DC" w:rsidRDefault="007142DC" w:rsidP="007142DC">
      <w:r>
        <w:t>A connection of energy generation or consumption on the power system model.</w:t>
      </w:r>
    </w:p>
    <w:p w14:paraId="6F5E4110" w14:textId="0DB3FEDF" w:rsidR="007142DC" w:rsidRDefault="007142DC" w:rsidP="007142DC">
      <w:r>
        <w:fldChar w:fldCharType="begin"/>
      </w:r>
      <w:r>
        <w:instrText xml:space="preserve"> REF _Ref113305325 \h </w:instrText>
      </w:r>
      <w:r>
        <w:fldChar w:fldCharType="separate"/>
      </w:r>
      <w:r w:rsidR="006064D5">
        <w:t>Table 70</w:t>
      </w:r>
      <w:r>
        <w:fldChar w:fldCharType="end"/>
      </w:r>
      <w:r>
        <w:t xml:space="preserve"> shows all attributes of EnergyConnection.</w:t>
      </w:r>
    </w:p>
    <w:p w14:paraId="0C4F5508" w14:textId="44147C0E" w:rsidR="007142DC" w:rsidRDefault="007142DC" w:rsidP="007142DC">
      <w:pPr>
        <w:pStyle w:val="TABLE-title"/>
      </w:pPr>
      <w:bookmarkStart w:id="338" w:name="_Ref113305325"/>
      <w:bookmarkStart w:id="339" w:name="_Toc113308715"/>
      <w:r>
        <w:t xml:space="preserve">Table </w:t>
      </w:r>
      <w:r>
        <w:fldChar w:fldCharType="begin"/>
      </w:r>
      <w:r>
        <w:instrText xml:space="preserve"> SEQ Table \* ARABIC </w:instrText>
      </w:r>
      <w:r>
        <w:fldChar w:fldCharType="separate"/>
      </w:r>
      <w:r w:rsidR="006064D5">
        <w:t>70</w:t>
      </w:r>
      <w:r>
        <w:fldChar w:fldCharType="end"/>
      </w:r>
      <w:bookmarkEnd w:id="338"/>
      <w:r>
        <w:t xml:space="preserve"> – Attributes of LTDSEquipmentProfile::EnergyConnection</w:t>
      </w:r>
      <w:bookmarkEnd w:id="3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7D58226A" w14:textId="77777777" w:rsidTr="007142DC">
        <w:trPr>
          <w:tblHeader/>
        </w:trPr>
        <w:tc>
          <w:tcPr>
            <w:tcW w:w="2177" w:type="dxa"/>
            <w:shd w:val="clear" w:color="auto" w:fill="auto"/>
          </w:tcPr>
          <w:p w14:paraId="4F065C92" w14:textId="7B6EAA34" w:rsidR="007142DC" w:rsidRDefault="007142DC" w:rsidP="007142DC">
            <w:pPr>
              <w:pStyle w:val="TABLE-col-heading"/>
            </w:pPr>
            <w:r>
              <w:t>name</w:t>
            </w:r>
          </w:p>
        </w:tc>
        <w:tc>
          <w:tcPr>
            <w:tcW w:w="635" w:type="dxa"/>
            <w:shd w:val="clear" w:color="auto" w:fill="auto"/>
          </w:tcPr>
          <w:p w14:paraId="421A3D35" w14:textId="5F848347" w:rsidR="007142DC" w:rsidRDefault="007142DC" w:rsidP="007142DC">
            <w:pPr>
              <w:pStyle w:val="TABLE-col-heading"/>
            </w:pPr>
            <w:r>
              <w:t>mult</w:t>
            </w:r>
          </w:p>
        </w:tc>
        <w:tc>
          <w:tcPr>
            <w:tcW w:w="2177" w:type="dxa"/>
            <w:shd w:val="clear" w:color="auto" w:fill="auto"/>
          </w:tcPr>
          <w:p w14:paraId="03AAF0E0" w14:textId="79AD1454" w:rsidR="007142DC" w:rsidRDefault="007142DC" w:rsidP="007142DC">
            <w:pPr>
              <w:pStyle w:val="TABLE-col-heading"/>
            </w:pPr>
            <w:r>
              <w:t>type</w:t>
            </w:r>
          </w:p>
        </w:tc>
        <w:tc>
          <w:tcPr>
            <w:tcW w:w="4082" w:type="dxa"/>
            <w:shd w:val="clear" w:color="auto" w:fill="auto"/>
          </w:tcPr>
          <w:p w14:paraId="4FE773F3" w14:textId="7FF1DD0A" w:rsidR="007142DC" w:rsidRDefault="007142DC" w:rsidP="007142DC">
            <w:pPr>
              <w:pStyle w:val="TABLE-col-heading"/>
            </w:pPr>
            <w:r>
              <w:t>description</w:t>
            </w:r>
          </w:p>
        </w:tc>
      </w:tr>
      <w:tr w:rsidR="007142DC" w14:paraId="33F3DFE3" w14:textId="77777777" w:rsidTr="007142DC">
        <w:tc>
          <w:tcPr>
            <w:tcW w:w="2177" w:type="dxa"/>
            <w:shd w:val="clear" w:color="auto" w:fill="auto"/>
          </w:tcPr>
          <w:p w14:paraId="392D475A" w14:textId="7CB9B2A7" w:rsidR="007142DC" w:rsidRDefault="007142DC" w:rsidP="007142DC">
            <w:pPr>
              <w:pStyle w:val="TABLE-cell"/>
            </w:pPr>
            <w:r>
              <w:t>aggregate</w:t>
            </w:r>
          </w:p>
        </w:tc>
        <w:tc>
          <w:tcPr>
            <w:tcW w:w="635" w:type="dxa"/>
            <w:shd w:val="clear" w:color="auto" w:fill="auto"/>
          </w:tcPr>
          <w:p w14:paraId="19171181" w14:textId="7B07B1C4" w:rsidR="007142DC" w:rsidRDefault="007142DC" w:rsidP="007142DC">
            <w:pPr>
              <w:pStyle w:val="TABLE-cell"/>
            </w:pPr>
            <w:r>
              <w:t>0..1</w:t>
            </w:r>
          </w:p>
        </w:tc>
        <w:tc>
          <w:tcPr>
            <w:tcW w:w="2177" w:type="dxa"/>
            <w:shd w:val="clear" w:color="auto" w:fill="auto"/>
          </w:tcPr>
          <w:p w14:paraId="2507321E" w14:textId="1F280B1E"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201A81D7" w14:textId="2208C803"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1BDB5ADA" w14:textId="77777777" w:rsidTr="007142DC">
        <w:tc>
          <w:tcPr>
            <w:tcW w:w="2177" w:type="dxa"/>
            <w:shd w:val="clear" w:color="auto" w:fill="auto"/>
          </w:tcPr>
          <w:p w14:paraId="2DE0C595" w14:textId="112BF43A" w:rsidR="007142DC" w:rsidRDefault="007142DC" w:rsidP="007142DC">
            <w:pPr>
              <w:pStyle w:val="TABLE-cell"/>
            </w:pPr>
            <w:r>
              <w:t>normallyInService</w:t>
            </w:r>
          </w:p>
        </w:tc>
        <w:tc>
          <w:tcPr>
            <w:tcW w:w="635" w:type="dxa"/>
            <w:shd w:val="clear" w:color="auto" w:fill="auto"/>
          </w:tcPr>
          <w:p w14:paraId="2308AEDC" w14:textId="5E452026" w:rsidR="007142DC" w:rsidRDefault="007142DC" w:rsidP="007142DC">
            <w:pPr>
              <w:pStyle w:val="TABLE-cell"/>
            </w:pPr>
            <w:r>
              <w:t>0..1</w:t>
            </w:r>
          </w:p>
        </w:tc>
        <w:tc>
          <w:tcPr>
            <w:tcW w:w="2177" w:type="dxa"/>
            <w:shd w:val="clear" w:color="auto" w:fill="auto"/>
          </w:tcPr>
          <w:p w14:paraId="1F28FD93" w14:textId="6E4C00CA"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0294A71B" w14:textId="33CED5F3"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42634E1C" w14:textId="77777777" w:rsidTr="007142DC">
        <w:tc>
          <w:tcPr>
            <w:tcW w:w="2177" w:type="dxa"/>
            <w:shd w:val="clear" w:color="auto" w:fill="auto"/>
          </w:tcPr>
          <w:p w14:paraId="49391ED6" w14:textId="467E7635" w:rsidR="007142DC" w:rsidRDefault="007142DC" w:rsidP="007142DC">
            <w:pPr>
              <w:pStyle w:val="TABLE-cell"/>
            </w:pPr>
            <w:r>
              <w:t>description</w:t>
            </w:r>
          </w:p>
        </w:tc>
        <w:tc>
          <w:tcPr>
            <w:tcW w:w="635" w:type="dxa"/>
            <w:shd w:val="clear" w:color="auto" w:fill="auto"/>
          </w:tcPr>
          <w:p w14:paraId="2F60C6B8" w14:textId="7C899E3A" w:rsidR="007142DC" w:rsidRDefault="007142DC" w:rsidP="007142DC">
            <w:pPr>
              <w:pStyle w:val="TABLE-cell"/>
            </w:pPr>
            <w:r>
              <w:t>0..1</w:t>
            </w:r>
          </w:p>
        </w:tc>
        <w:tc>
          <w:tcPr>
            <w:tcW w:w="2177" w:type="dxa"/>
            <w:shd w:val="clear" w:color="auto" w:fill="auto"/>
          </w:tcPr>
          <w:p w14:paraId="2EB4458E" w14:textId="21ECB6D9"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54DD21B7" w14:textId="3DFC77A6"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74398C55" w14:textId="77777777" w:rsidTr="007142DC">
        <w:tc>
          <w:tcPr>
            <w:tcW w:w="2177" w:type="dxa"/>
            <w:shd w:val="clear" w:color="auto" w:fill="auto"/>
          </w:tcPr>
          <w:p w14:paraId="76B85FD6" w14:textId="7189BB89" w:rsidR="007142DC" w:rsidRDefault="007142DC" w:rsidP="007142DC">
            <w:pPr>
              <w:pStyle w:val="TABLE-cell"/>
            </w:pPr>
            <w:r>
              <w:t>mRID</w:t>
            </w:r>
          </w:p>
        </w:tc>
        <w:tc>
          <w:tcPr>
            <w:tcW w:w="635" w:type="dxa"/>
            <w:shd w:val="clear" w:color="auto" w:fill="auto"/>
          </w:tcPr>
          <w:p w14:paraId="1A418284" w14:textId="4BEC70AD" w:rsidR="007142DC" w:rsidRDefault="007142DC" w:rsidP="007142DC">
            <w:pPr>
              <w:pStyle w:val="TABLE-cell"/>
            </w:pPr>
            <w:r>
              <w:t>1..1</w:t>
            </w:r>
          </w:p>
        </w:tc>
        <w:tc>
          <w:tcPr>
            <w:tcW w:w="2177" w:type="dxa"/>
            <w:shd w:val="clear" w:color="auto" w:fill="auto"/>
          </w:tcPr>
          <w:p w14:paraId="5E38B979" w14:textId="1C71E9BB"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413047A6" w14:textId="7CC00B1C"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4580DB6C" w14:textId="77777777" w:rsidTr="007142DC">
        <w:tc>
          <w:tcPr>
            <w:tcW w:w="2177" w:type="dxa"/>
            <w:shd w:val="clear" w:color="auto" w:fill="auto"/>
          </w:tcPr>
          <w:p w14:paraId="5EC9A1B2" w14:textId="23352F53" w:rsidR="007142DC" w:rsidRDefault="007142DC" w:rsidP="007142DC">
            <w:pPr>
              <w:pStyle w:val="TABLE-cell"/>
            </w:pPr>
            <w:r>
              <w:t>name</w:t>
            </w:r>
          </w:p>
        </w:tc>
        <w:tc>
          <w:tcPr>
            <w:tcW w:w="635" w:type="dxa"/>
            <w:shd w:val="clear" w:color="auto" w:fill="auto"/>
          </w:tcPr>
          <w:p w14:paraId="784D1D93" w14:textId="4A654444" w:rsidR="007142DC" w:rsidRDefault="007142DC" w:rsidP="007142DC">
            <w:pPr>
              <w:pStyle w:val="TABLE-cell"/>
            </w:pPr>
            <w:r>
              <w:t>1..1</w:t>
            </w:r>
          </w:p>
        </w:tc>
        <w:tc>
          <w:tcPr>
            <w:tcW w:w="2177" w:type="dxa"/>
            <w:shd w:val="clear" w:color="auto" w:fill="auto"/>
          </w:tcPr>
          <w:p w14:paraId="41749088" w14:textId="219DA621"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2FD97C43" w14:textId="167F2E3A"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5A23588F" w14:textId="128C7463" w:rsidR="007142DC" w:rsidRDefault="007142DC" w:rsidP="007142DC"/>
    <w:p w14:paraId="3159BDC7" w14:textId="6C0550FF" w:rsidR="007142DC" w:rsidRDefault="007142DC" w:rsidP="007142DC">
      <w:r>
        <w:fldChar w:fldCharType="begin"/>
      </w:r>
      <w:r>
        <w:instrText xml:space="preserve"> REF _Ref113305329 \h </w:instrText>
      </w:r>
      <w:r>
        <w:fldChar w:fldCharType="separate"/>
      </w:r>
      <w:r w:rsidR="006064D5">
        <w:t>Table 71</w:t>
      </w:r>
      <w:r>
        <w:fldChar w:fldCharType="end"/>
      </w:r>
      <w:r>
        <w:t xml:space="preserve"> shows all association ends of EnergyConnection with other classes.</w:t>
      </w:r>
    </w:p>
    <w:p w14:paraId="6F3603AD" w14:textId="6B9D04F8" w:rsidR="007142DC" w:rsidRDefault="007142DC" w:rsidP="007142DC">
      <w:pPr>
        <w:pStyle w:val="TABLE-title"/>
      </w:pPr>
      <w:bookmarkStart w:id="340" w:name="_Ref113305329"/>
      <w:bookmarkStart w:id="341" w:name="_Toc113308716"/>
      <w:r>
        <w:t xml:space="preserve">Table </w:t>
      </w:r>
      <w:r>
        <w:fldChar w:fldCharType="begin"/>
      </w:r>
      <w:r>
        <w:instrText xml:space="preserve"> SEQ Table \* ARABIC </w:instrText>
      </w:r>
      <w:r>
        <w:fldChar w:fldCharType="separate"/>
      </w:r>
      <w:r w:rsidR="006064D5">
        <w:t>71</w:t>
      </w:r>
      <w:r>
        <w:fldChar w:fldCharType="end"/>
      </w:r>
      <w:bookmarkEnd w:id="340"/>
      <w:r>
        <w:t xml:space="preserve"> – Association ends of LTDSEquipmentProfile::EnergyConnection with other classes</w:t>
      </w:r>
      <w:bookmarkEnd w:id="3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42DC" w14:paraId="7C617ABC" w14:textId="77777777" w:rsidTr="007142DC">
        <w:trPr>
          <w:tblHeader/>
        </w:trPr>
        <w:tc>
          <w:tcPr>
            <w:tcW w:w="635" w:type="dxa"/>
            <w:shd w:val="clear" w:color="auto" w:fill="auto"/>
          </w:tcPr>
          <w:p w14:paraId="474B13DC" w14:textId="3694B77D" w:rsidR="007142DC" w:rsidRDefault="007142DC" w:rsidP="007142DC">
            <w:pPr>
              <w:pStyle w:val="TABLE-col-heading"/>
            </w:pPr>
            <w:r>
              <w:t>mult from</w:t>
            </w:r>
          </w:p>
        </w:tc>
        <w:tc>
          <w:tcPr>
            <w:tcW w:w="2177" w:type="dxa"/>
            <w:shd w:val="clear" w:color="auto" w:fill="auto"/>
          </w:tcPr>
          <w:p w14:paraId="2645BF6E" w14:textId="02500C82" w:rsidR="007142DC" w:rsidRDefault="007142DC" w:rsidP="007142DC">
            <w:pPr>
              <w:pStyle w:val="TABLE-col-heading"/>
            </w:pPr>
            <w:r>
              <w:t>name</w:t>
            </w:r>
          </w:p>
        </w:tc>
        <w:tc>
          <w:tcPr>
            <w:tcW w:w="635" w:type="dxa"/>
            <w:shd w:val="clear" w:color="auto" w:fill="auto"/>
          </w:tcPr>
          <w:p w14:paraId="5CCDB700" w14:textId="53FC7F63" w:rsidR="007142DC" w:rsidRDefault="007142DC" w:rsidP="007142DC">
            <w:pPr>
              <w:pStyle w:val="TABLE-col-heading"/>
            </w:pPr>
            <w:r>
              <w:t>mult to</w:t>
            </w:r>
          </w:p>
        </w:tc>
        <w:tc>
          <w:tcPr>
            <w:tcW w:w="2177" w:type="dxa"/>
            <w:shd w:val="clear" w:color="auto" w:fill="auto"/>
          </w:tcPr>
          <w:p w14:paraId="5AF2653F" w14:textId="18AFE099" w:rsidR="007142DC" w:rsidRDefault="007142DC" w:rsidP="007142DC">
            <w:pPr>
              <w:pStyle w:val="TABLE-col-heading"/>
            </w:pPr>
            <w:r>
              <w:t>type</w:t>
            </w:r>
          </w:p>
        </w:tc>
        <w:tc>
          <w:tcPr>
            <w:tcW w:w="3447" w:type="dxa"/>
            <w:shd w:val="clear" w:color="auto" w:fill="auto"/>
          </w:tcPr>
          <w:p w14:paraId="20231175" w14:textId="2E47F9B7" w:rsidR="007142DC" w:rsidRDefault="007142DC" w:rsidP="007142DC">
            <w:pPr>
              <w:pStyle w:val="TABLE-col-heading"/>
            </w:pPr>
            <w:r>
              <w:t>description</w:t>
            </w:r>
          </w:p>
        </w:tc>
      </w:tr>
      <w:tr w:rsidR="007142DC" w14:paraId="7DDFF4BB" w14:textId="77777777" w:rsidTr="007142DC">
        <w:tc>
          <w:tcPr>
            <w:tcW w:w="635" w:type="dxa"/>
            <w:shd w:val="clear" w:color="auto" w:fill="auto"/>
          </w:tcPr>
          <w:p w14:paraId="42AE7835" w14:textId="1A43BACC" w:rsidR="007142DC" w:rsidRDefault="007142DC" w:rsidP="007142DC">
            <w:pPr>
              <w:pStyle w:val="TABLE-cell"/>
            </w:pPr>
            <w:r>
              <w:t>0..*</w:t>
            </w:r>
          </w:p>
        </w:tc>
        <w:tc>
          <w:tcPr>
            <w:tcW w:w="2177" w:type="dxa"/>
            <w:shd w:val="clear" w:color="auto" w:fill="auto"/>
          </w:tcPr>
          <w:p w14:paraId="3A46511C" w14:textId="3361EB5E" w:rsidR="007142DC" w:rsidRDefault="007142DC" w:rsidP="007142DC">
            <w:pPr>
              <w:pStyle w:val="TABLE-cell"/>
            </w:pPr>
            <w:r>
              <w:t>BaseVoltage</w:t>
            </w:r>
          </w:p>
        </w:tc>
        <w:tc>
          <w:tcPr>
            <w:tcW w:w="635" w:type="dxa"/>
            <w:shd w:val="clear" w:color="auto" w:fill="auto"/>
          </w:tcPr>
          <w:p w14:paraId="36A2806E" w14:textId="4E8F4505" w:rsidR="007142DC" w:rsidRDefault="007142DC" w:rsidP="007142DC">
            <w:pPr>
              <w:pStyle w:val="TABLE-cell"/>
            </w:pPr>
            <w:r>
              <w:t>0..1</w:t>
            </w:r>
          </w:p>
        </w:tc>
        <w:tc>
          <w:tcPr>
            <w:tcW w:w="2177" w:type="dxa"/>
            <w:shd w:val="clear" w:color="auto" w:fill="auto"/>
          </w:tcPr>
          <w:p w14:paraId="1325CCF6" w14:textId="0697B29F" w:rsidR="007142DC" w:rsidRDefault="00AB1D09" w:rsidP="007142DC">
            <w:pPr>
              <w:pStyle w:val="TABLE-cell"/>
            </w:pPr>
            <w:hyperlink w:anchor="UML1895" w:history="1">
              <w:r w:rsidR="006064D5" w:rsidRPr="006064D5">
                <w:rPr>
                  <w:rStyle w:val="Hyperlink"/>
                </w:rPr>
                <w:t>BaseVoltage</w:t>
              </w:r>
            </w:hyperlink>
          </w:p>
        </w:tc>
        <w:tc>
          <w:tcPr>
            <w:tcW w:w="3447" w:type="dxa"/>
            <w:shd w:val="clear" w:color="auto" w:fill="auto"/>
          </w:tcPr>
          <w:p w14:paraId="2C34BA68" w14:textId="037A9A58" w:rsidR="007142DC" w:rsidRDefault="007142DC" w:rsidP="007142DC">
            <w:pPr>
              <w:pStyle w:val="TABLE-cell"/>
            </w:pPr>
            <w:r>
              <w:t xml:space="preserve">inherited from: </w:t>
            </w:r>
            <w:hyperlink w:anchor="UML1919" w:history="1">
              <w:r w:rsidR="006064D5" w:rsidRPr="006064D5">
                <w:rPr>
                  <w:rStyle w:val="Hyperlink"/>
                </w:rPr>
                <w:t>ConductingEquipment</w:t>
              </w:r>
            </w:hyperlink>
          </w:p>
        </w:tc>
      </w:tr>
      <w:tr w:rsidR="007142DC" w14:paraId="5EEFF4F1" w14:textId="77777777" w:rsidTr="007142DC">
        <w:tc>
          <w:tcPr>
            <w:tcW w:w="635" w:type="dxa"/>
            <w:shd w:val="clear" w:color="auto" w:fill="auto"/>
          </w:tcPr>
          <w:p w14:paraId="13BC98AE" w14:textId="1490C394" w:rsidR="007142DC" w:rsidRDefault="007142DC" w:rsidP="007142DC">
            <w:pPr>
              <w:pStyle w:val="TABLE-cell"/>
            </w:pPr>
            <w:r>
              <w:t>0..*</w:t>
            </w:r>
          </w:p>
        </w:tc>
        <w:tc>
          <w:tcPr>
            <w:tcW w:w="2177" w:type="dxa"/>
            <w:shd w:val="clear" w:color="auto" w:fill="auto"/>
          </w:tcPr>
          <w:p w14:paraId="453A10AB" w14:textId="10ABB22D" w:rsidR="007142DC" w:rsidRDefault="007142DC" w:rsidP="007142DC">
            <w:pPr>
              <w:pStyle w:val="TABLE-cell"/>
            </w:pPr>
            <w:r>
              <w:t>EquipmentContainer</w:t>
            </w:r>
          </w:p>
        </w:tc>
        <w:tc>
          <w:tcPr>
            <w:tcW w:w="635" w:type="dxa"/>
            <w:shd w:val="clear" w:color="auto" w:fill="auto"/>
          </w:tcPr>
          <w:p w14:paraId="5F9E5892" w14:textId="25DF1EAC" w:rsidR="007142DC" w:rsidRDefault="007142DC" w:rsidP="007142DC">
            <w:pPr>
              <w:pStyle w:val="TABLE-cell"/>
            </w:pPr>
            <w:r>
              <w:t>0..1</w:t>
            </w:r>
          </w:p>
        </w:tc>
        <w:tc>
          <w:tcPr>
            <w:tcW w:w="2177" w:type="dxa"/>
            <w:shd w:val="clear" w:color="auto" w:fill="auto"/>
          </w:tcPr>
          <w:p w14:paraId="58B8BAD2" w14:textId="50415607" w:rsidR="007142DC" w:rsidRDefault="00AB1D09" w:rsidP="007142DC">
            <w:pPr>
              <w:pStyle w:val="TABLE-cell"/>
            </w:pPr>
            <w:hyperlink w:anchor="UML1997" w:history="1">
              <w:r w:rsidR="006064D5" w:rsidRPr="006064D5">
                <w:rPr>
                  <w:rStyle w:val="Hyperlink"/>
                </w:rPr>
                <w:t>EquipmentContainer</w:t>
              </w:r>
            </w:hyperlink>
          </w:p>
        </w:tc>
        <w:tc>
          <w:tcPr>
            <w:tcW w:w="3447" w:type="dxa"/>
            <w:shd w:val="clear" w:color="auto" w:fill="auto"/>
          </w:tcPr>
          <w:p w14:paraId="41E3E5B4" w14:textId="2977B79E" w:rsidR="007142DC" w:rsidRDefault="007142DC" w:rsidP="007142DC">
            <w:pPr>
              <w:pStyle w:val="TABLE-cell"/>
            </w:pPr>
            <w:r>
              <w:t xml:space="preserve">inherited from: </w:t>
            </w:r>
            <w:hyperlink w:anchor="UML1918" w:history="1">
              <w:r w:rsidR="006064D5" w:rsidRPr="006064D5">
                <w:rPr>
                  <w:rStyle w:val="Hyperlink"/>
                </w:rPr>
                <w:t>Equipment</w:t>
              </w:r>
            </w:hyperlink>
          </w:p>
        </w:tc>
      </w:tr>
    </w:tbl>
    <w:p w14:paraId="6B8D3302" w14:textId="158B25E9" w:rsidR="007142DC" w:rsidRDefault="007142DC" w:rsidP="007142DC"/>
    <w:p w14:paraId="163A260D" w14:textId="7CE49D40" w:rsidR="007142DC" w:rsidRDefault="007142DC" w:rsidP="007142DC">
      <w:pPr>
        <w:pStyle w:val="Heading3"/>
      </w:pPr>
      <w:bookmarkStart w:id="342" w:name="UML1933"/>
      <w:bookmarkStart w:id="343" w:name="_Toc113308346"/>
      <w:r>
        <w:t>EnergyConsumer</w:t>
      </w:r>
      <w:bookmarkEnd w:id="342"/>
      <w:bookmarkEnd w:id="343"/>
    </w:p>
    <w:p w14:paraId="69718EEB" w14:textId="02C2D26B" w:rsidR="007142DC" w:rsidRDefault="007142DC" w:rsidP="007142DC">
      <w:r>
        <w:t xml:space="preserve">Inheritance path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49625FA8" w14:textId="77777777" w:rsidR="007142DC" w:rsidRDefault="007142DC" w:rsidP="007142DC">
      <w:r>
        <w:t>Generic user of energy - a  point of consumption on the power system model.</w:t>
      </w:r>
    </w:p>
    <w:p w14:paraId="44E1184F" w14:textId="785C2D9B" w:rsidR="007142DC" w:rsidRDefault="007142DC" w:rsidP="007142DC">
      <w:r>
        <w:t>EnergyConsumer.pfixed, .qfixed, .pfixedPct and .qfixedPct have meaning only if there is no LoadResponseCharacteristic associated with EnergyConsumer or if LoadResponseCharacteristic.exponentModel is set to False.</w:t>
      </w:r>
    </w:p>
    <w:p w14:paraId="034E8BDF" w14:textId="064A6735" w:rsidR="007142DC" w:rsidRDefault="007142DC" w:rsidP="007142DC">
      <w:r>
        <w:fldChar w:fldCharType="begin"/>
      </w:r>
      <w:r>
        <w:instrText xml:space="preserve"> REF _Ref113305332 \h </w:instrText>
      </w:r>
      <w:r>
        <w:fldChar w:fldCharType="separate"/>
      </w:r>
      <w:r w:rsidR="006064D5">
        <w:t>Table 72</w:t>
      </w:r>
      <w:r>
        <w:fldChar w:fldCharType="end"/>
      </w:r>
      <w:r>
        <w:t xml:space="preserve"> shows all attributes of EnergyConsumer.</w:t>
      </w:r>
    </w:p>
    <w:p w14:paraId="4FF07FCF" w14:textId="4D4ED719" w:rsidR="007142DC" w:rsidRDefault="007142DC" w:rsidP="007142DC">
      <w:pPr>
        <w:pStyle w:val="TABLE-title"/>
      </w:pPr>
      <w:bookmarkStart w:id="344" w:name="_Ref113305332"/>
      <w:bookmarkStart w:id="345" w:name="_Toc113308717"/>
      <w:r>
        <w:t xml:space="preserve">Table </w:t>
      </w:r>
      <w:r>
        <w:fldChar w:fldCharType="begin"/>
      </w:r>
      <w:r>
        <w:instrText xml:space="preserve"> SEQ Table \* ARABIC </w:instrText>
      </w:r>
      <w:r>
        <w:fldChar w:fldCharType="separate"/>
      </w:r>
      <w:r w:rsidR="006064D5">
        <w:t>72</w:t>
      </w:r>
      <w:r>
        <w:fldChar w:fldCharType="end"/>
      </w:r>
      <w:bookmarkEnd w:id="344"/>
      <w:r>
        <w:t xml:space="preserve"> – Attributes of LTDSEquipmentProfile::EnergyConsumer</w:t>
      </w:r>
      <w:bookmarkEnd w:id="3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4B5D4682" w14:textId="77777777" w:rsidTr="007142DC">
        <w:trPr>
          <w:tblHeader/>
        </w:trPr>
        <w:tc>
          <w:tcPr>
            <w:tcW w:w="2177" w:type="dxa"/>
            <w:shd w:val="clear" w:color="auto" w:fill="auto"/>
          </w:tcPr>
          <w:p w14:paraId="258BC58B" w14:textId="3C8FB439" w:rsidR="007142DC" w:rsidRDefault="007142DC" w:rsidP="007142DC">
            <w:pPr>
              <w:pStyle w:val="TABLE-col-heading"/>
            </w:pPr>
            <w:r>
              <w:t>name</w:t>
            </w:r>
          </w:p>
        </w:tc>
        <w:tc>
          <w:tcPr>
            <w:tcW w:w="635" w:type="dxa"/>
            <w:shd w:val="clear" w:color="auto" w:fill="auto"/>
          </w:tcPr>
          <w:p w14:paraId="7E2638D0" w14:textId="7001C911" w:rsidR="007142DC" w:rsidRDefault="007142DC" w:rsidP="007142DC">
            <w:pPr>
              <w:pStyle w:val="TABLE-col-heading"/>
            </w:pPr>
            <w:r>
              <w:t>mult</w:t>
            </w:r>
          </w:p>
        </w:tc>
        <w:tc>
          <w:tcPr>
            <w:tcW w:w="2177" w:type="dxa"/>
            <w:shd w:val="clear" w:color="auto" w:fill="auto"/>
          </w:tcPr>
          <w:p w14:paraId="1B5E832B" w14:textId="0F8B93A1" w:rsidR="007142DC" w:rsidRDefault="007142DC" w:rsidP="007142DC">
            <w:pPr>
              <w:pStyle w:val="TABLE-col-heading"/>
            </w:pPr>
            <w:r>
              <w:t>type</w:t>
            </w:r>
          </w:p>
        </w:tc>
        <w:tc>
          <w:tcPr>
            <w:tcW w:w="4082" w:type="dxa"/>
            <w:shd w:val="clear" w:color="auto" w:fill="auto"/>
          </w:tcPr>
          <w:p w14:paraId="13DAC8FD" w14:textId="78AB441A" w:rsidR="007142DC" w:rsidRDefault="007142DC" w:rsidP="007142DC">
            <w:pPr>
              <w:pStyle w:val="TABLE-col-heading"/>
            </w:pPr>
            <w:r>
              <w:t>description</w:t>
            </w:r>
          </w:p>
        </w:tc>
      </w:tr>
      <w:tr w:rsidR="007142DC" w14:paraId="2BF1D141" w14:textId="77777777" w:rsidTr="007142DC">
        <w:tc>
          <w:tcPr>
            <w:tcW w:w="2177" w:type="dxa"/>
            <w:shd w:val="clear" w:color="auto" w:fill="auto"/>
          </w:tcPr>
          <w:p w14:paraId="5466D6B2" w14:textId="5D6097A0" w:rsidR="007142DC" w:rsidRDefault="007142DC" w:rsidP="007142DC">
            <w:pPr>
              <w:pStyle w:val="TABLE-cell"/>
            </w:pPr>
            <w:r>
              <w:t>pfixed</w:t>
            </w:r>
          </w:p>
        </w:tc>
        <w:tc>
          <w:tcPr>
            <w:tcW w:w="635" w:type="dxa"/>
            <w:shd w:val="clear" w:color="auto" w:fill="auto"/>
          </w:tcPr>
          <w:p w14:paraId="084752F8" w14:textId="5DA5AA78" w:rsidR="007142DC" w:rsidRDefault="007142DC" w:rsidP="007142DC">
            <w:pPr>
              <w:pStyle w:val="TABLE-cell"/>
            </w:pPr>
            <w:r>
              <w:t>0..1</w:t>
            </w:r>
          </w:p>
        </w:tc>
        <w:tc>
          <w:tcPr>
            <w:tcW w:w="2177" w:type="dxa"/>
            <w:shd w:val="clear" w:color="auto" w:fill="auto"/>
          </w:tcPr>
          <w:p w14:paraId="3346A194" w14:textId="0607B34C" w:rsidR="007142DC" w:rsidRDefault="00AB1D09" w:rsidP="007142DC">
            <w:pPr>
              <w:pStyle w:val="TABLE-cell"/>
            </w:pPr>
            <w:hyperlink w:anchor="UML33" w:history="1">
              <w:r w:rsidR="006064D5" w:rsidRPr="006064D5">
                <w:rPr>
                  <w:rStyle w:val="Hyperlink"/>
                </w:rPr>
                <w:t>ActivePower</w:t>
              </w:r>
            </w:hyperlink>
          </w:p>
        </w:tc>
        <w:tc>
          <w:tcPr>
            <w:tcW w:w="4082" w:type="dxa"/>
            <w:shd w:val="clear" w:color="auto" w:fill="auto"/>
          </w:tcPr>
          <w:p w14:paraId="37B1680F" w14:textId="33DF765E" w:rsidR="007142DC" w:rsidRDefault="007142DC" w:rsidP="007142DC">
            <w:pPr>
              <w:pStyle w:val="TABLE-cell"/>
            </w:pPr>
            <w:r>
              <w:t>Active power of the load that is a fixed quantity and does not vary as load group value varies. Load sign convention is used, i.e. positive sign means flow out from a node.</w:t>
            </w:r>
          </w:p>
        </w:tc>
      </w:tr>
      <w:tr w:rsidR="007142DC" w14:paraId="00D25A6E" w14:textId="77777777" w:rsidTr="007142DC">
        <w:tc>
          <w:tcPr>
            <w:tcW w:w="2177" w:type="dxa"/>
            <w:shd w:val="clear" w:color="auto" w:fill="auto"/>
          </w:tcPr>
          <w:p w14:paraId="76F5813A" w14:textId="1ECCD243" w:rsidR="007142DC" w:rsidRDefault="007142DC" w:rsidP="007142DC">
            <w:pPr>
              <w:pStyle w:val="TABLE-cell"/>
            </w:pPr>
            <w:r>
              <w:t>pfixedPct</w:t>
            </w:r>
          </w:p>
        </w:tc>
        <w:tc>
          <w:tcPr>
            <w:tcW w:w="635" w:type="dxa"/>
            <w:shd w:val="clear" w:color="auto" w:fill="auto"/>
          </w:tcPr>
          <w:p w14:paraId="436B8D60" w14:textId="32AB0D36" w:rsidR="007142DC" w:rsidRDefault="007142DC" w:rsidP="007142DC">
            <w:pPr>
              <w:pStyle w:val="TABLE-cell"/>
            </w:pPr>
            <w:r>
              <w:t>0..1</w:t>
            </w:r>
          </w:p>
        </w:tc>
        <w:tc>
          <w:tcPr>
            <w:tcW w:w="2177" w:type="dxa"/>
            <w:shd w:val="clear" w:color="auto" w:fill="auto"/>
          </w:tcPr>
          <w:p w14:paraId="101B66BB" w14:textId="649CD897" w:rsidR="007142DC" w:rsidRDefault="00AB1D09" w:rsidP="007142DC">
            <w:pPr>
              <w:pStyle w:val="TABLE-cell"/>
            </w:pPr>
            <w:hyperlink w:anchor="UML46" w:history="1">
              <w:r w:rsidR="006064D5" w:rsidRPr="006064D5">
                <w:rPr>
                  <w:rStyle w:val="Hyperlink"/>
                </w:rPr>
                <w:t>PerCent</w:t>
              </w:r>
            </w:hyperlink>
          </w:p>
        </w:tc>
        <w:tc>
          <w:tcPr>
            <w:tcW w:w="4082" w:type="dxa"/>
            <w:shd w:val="clear" w:color="auto" w:fill="auto"/>
          </w:tcPr>
          <w:p w14:paraId="0640D905" w14:textId="509FC519" w:rsidR="007142DC" w:rsidRDefault="007142DC" w:rsidP="007142DC">
            <w:pPr>
              <w:pStyle w:val="TABLE-cell"/>
            </w:pPr>
            <w:r>
              <w:t>Fixed active power as a percentage of load group fixed active power. Used to represent the time-varying components.  Load sign convention is used, i.e. positive sign means flow out from a node.</w:t>
            </w:r>
          </w:p>
        </w:tc>
      </w:tr>
      <w:tr w:rsidR="007142DC" w14:paraId="4AFC4414" w14:textId="77777777" w:rsidTr="007142DC">
        <w:tc>
          <w:tcPr>
            <w:tcW w:w="2177" w:type="dxa"/>
            <w:shd w:val="clear" w:color="auto" w:fill="auto"/>
          </w:tcPr>
          <w:p w14:paraId="20E3D7A0" w14:textId="1C593949" w:rsidR="007142DC" w:rsidRDefault="007142DC" w:rsidP="007142DC">
            <w:pPr>
              <w:pStyle w:val="TABLE-cell"/>
            </w:pPr>
            <w:r>
              <w:t>qfixed</w:t>
            </w:r>
          </w:p>
        </w:tc>
        <w:tc>
          <w:tcPr>
            <w:tcW w:w="635" w:type="dxa"/>
            <w:shd w:val="clear" w:color="auto" w:fill="auto"/>
          </w:tcPr>
          <w:p w14:paraId="5FD3C84D" w14:textId="25F759E5" w:rsidR="007142DC" w:rsidRDefault="007142DC" w:rsidP="007142DC">
            <w:pPr>
              <w:pStyle w:val="TABLE-cell"/>
            </w:pPr>
            <w:r>
              <w:t>0..1</w:t>
            </w:r>
          </w:p>
        </w:tc>
        <w:tc>
          <w:tcPr>
            <w:tcW w:w="2177" w:type="dxa"/>
            <w:shd w:val="clear" w:color="auto" w:fill="auto"/>
          </w:tcPr>
          <w:p w14:paraId="5AB819A2" w14:textId="7DE4B9C1" w:rsidR="007142DC" w:rsidRDefault="00AB1D09" w:rsidP="007142DC">
            <w:pPr>
              <w:pStyle w:val="TABLE-cell"/>
            </w:pPr>
            <w:hyperlink w:anchor="UML48" w:history="1">
              <w:r w:rsidR="006064D5" w:rsidRPr="006064D5">
                <w:rPr>
                  <w:rStyle w:val="Hyperlink"/>
                </w:rPr>
                <w:t>ReactivePower</w:t>
              </w:r>
            </w:hyperlink>
          </w:p>
        </w:tc>
        <w:tc>
          <w:tcPr>
            <w:tcW w:w="4082" w:type="dxa"/>
            <w:shd w:val="clear" w:color="auto" w:fill="auto"/>
          </w:tcPr>
          <w:p w14:paraId="63BC5456" w14:textId="4E4BA6C7" w:rsidR="007142DC" w:rsidRDefault="007142DC" w:rsidP="007142DC">
            <w:pPr>
              <w:pStyle w:val="TABLE-cell"/>
            </w:pPr>
            <w:r>
              <w:t>Reactive power of the load that is a fixed quantity and does not vary as load group value varies. Load sign convention is used, i.e. positive sign means flow out from a node.</w:t>
            </w:r>
          </w:p>
        </w:tc>
      </w:tr>
      <w:tr w:rsidR="007142DC" w14:paraId="69F015B4" w14:textId="77777777" w:rsidTr="007142DC">
        <w:tc>
          <w:tcPr>
            <w:tcW w:w="2177" w:type="dxa"/>
            <w:shd w:val="clear" w:color="auto" w:fill="auto"/>
          </w:tcPr>
          <w:p w14:paraId="4ACC8F21" w14:textId="4749F304" w:rsidR="007142DC" w:rsidRDefault="007142DC" w:rsidP="007142DC">
            <w:pPr>
              <w:pStyle w:val="TABLE-cell"/>
            </w:pPr>
            <w:r>
              <w:t>qfixedPct</w:t>
            </w:r>
          </w:p>
        </w:tc>
        <w:tc>
          <w:tcPr>
            <w:tcW w:w="635" w:type="dxa"/>
            <w:shd w:val="clear" w:color="auto" w:fill="auto"/>
          </w:tcPr>
          <w:p w14:paraId="249BB2FE" w14:textId="7AFCA84E" w:rsidR="007142DC" w:rsidRDefault="007142DC" w:rsidP="007142DC">
            <w:pPr>
              <w:pStyle w:val="TABLE-cell"/>
            </w:pPr>
            <w:r>
              <w:t>0..1</w:t>
            </w:r>
          </w:p>
        </w:tc>
        <w:tc>
          <w:tcPr>
            <w:tcW w:w="2177" w:type="dxa"/>
            <w:shd w:val="clear" w:color="auto" w:fill="auto"/>
          </w:tcPr>
          <w:p w14:paraId="042E7120" w14:textId="4746A8C9" w:rsidR="007142DC" w:rsidRDefault="00AB1D09" w:rsidP="007142DC">
            <w:pPr>
              <w:pStyle w:val="TABLE-cell"/>
            </w:pPr>
            <w:hyperlink w:anchor="UML46" w:history="1">
              <w:r w:rsidR="006064D5" w:rsidRPr="006064D5">
                <w:rPr>
                  <w:rStyle w:val="Hyperlink"/>
                </w:rPr>
                <w:t>PerCent</w:t>
              </w:r>
            </w:hyperlink>
          </w:p>
        </w:tc>
        <w:tc>
          <w:tcPr>
            <w:tcW w:w="4082" w:type="dxa"/>
            <w:shd w:val="clear" w:color="auto" w:fill="auto"/>
          </w:tcPr>
          <w:p w14:paraId="04B68A9B" w14:textId="0EBDEB28" w:rsidR="007142DC" w:rsidRDefault="007142DC" w:rsidP="007142DC">
            <w:pPr>
              <w:pStyle w:val="TABLE-cell"/>
            </w:pPr>
            <w:r>
              <w:t>Fixed reactive power as a percentage of load group fixed reactive power. Used to represent the time-varying components.  Load sign convention is used, i.e. positive sign means flow out from a node.</w:t>
            </w:r>
          </w:p>
        </w:tc>
      </w:tr>
      <w:tr w:rsidR="007142DC" w14:paraId="5761B391" w14:textId="77777777" w:rsidTr="007142DC">
        <w:tc>
          <w:tcPr>
            <w:tcW w:w="2177" w:type="dxa"/>
            <w:shd w:val="clear" w:color="auto" w:fill="auto"/>
          </w:tcPr>
          <w:p w14:paraId="3A7D797A" w14:textId="26F30625" w:rsidR="007142DC" w:rsidRDefault="007142DC" w:rsidP="007142DC">
            <w:pPr>
              <w:pStyle w:val="TABLE-cell"/>
            </w:pPr>
            <w:r>
              <w:t>aggregate</w:t>
            </w:r>
          </w:p>
        </w:tc>
        <w:tc>
          <w:tcPr>
            <w:tcW w:w="635" w:type="dxa"/>
            <w:shd w:val="clear" w:color="auto" w:fill="auto"/>
          </w:tcPr>
          <w:p w14:paraId="7AAA040D" w14:textId="543F7E26" w:rsidR="007142DC" w:rsidRDefault="007142DC" w:rsidP="007142DC">
            <w:pPr>
              <w:pStyle w:val="TABLE-cell"/>
            </w:pPr>
            <w:r>
              <w:t>0..1</w:t>
            </w:r>
          </w:p>
        </w:tc>
        <w:tc>
          <w:tcPr>
            <w:tcW w:w="2177" w:type="dxa"/>
            <w:shd w:val="clear" w:color="auto" w:fill="auto"/>
          </w:tcPr>
          <w:p w14:paraId="676A528B" w14:textId="10600D34"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74ED8705" w14:textId="1A2DD388"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5E9C75A7" w14:textId="77777777" w:rsidTr="007142DC">
        <w:tc>
          <w:tcPr>
            <w:tcW w:w="2177" w:type="dxa"/>
            <w:shd w:val="clear" w:color="auto" w:fill="auto"/>
          </w:tcPr>
          <w:p w14:paraId="5A32991E" w14:textId="48C302D3" w:rsidR="007142DC" w:rsidRDefault="007142DC" w:rsidP="007142DC">
            <w:pPr>
              <w:pStyle w:val="TABLE-cell"/>
            </w:pPr>
            <w:r>
              <w:t>normallyInService</w:t>
            </w:r>
          </w:p>
        </w:tc>
        <w:tc>
          <w:tcPr>
            <w:tcW w:w="635" w:type="dxa"/>
            <w:shd w:val="clear" w:color="auto" w:fill="auto"/>
          </w:tcPr>
          <w:p w14:paraId="6228ECC3" w14:textId="7C50466B" w:rsidR="007142DC" w:rsidRDefault="007142DC" w:rsidP="007142DC">
            <w:pPr>
              <w:pStyle w:val="TABLE-cell"/>
            </w:pPr>
            <w:r>
              <w:t>0..1</w:t>
            </w:r>
          </w:p>
        </w:tc>
        <w:tc>
          <w:tcPr>
            <w:tcW w:w="2177" w:type="dxa"/>
            <w:shd w:val="clear" w:color="auto" w:fill="auto"/>
          </w:tcPr>
          <w:p w14:paraId="570FDF03" w14:textId="47A1D602"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16EB5EB1" w14:textId="7FA5EB70"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7F5D14EA" w14:textId="77777777" w:rsidTr="007142DC">
        <w:tc>
          <w:tcPr>
            <w:tcW w:w="2177" w:type="dxa"/>
            <w:shd w:val="clear" w:color="auto" w:fill="auto"/>
          </w:tcPr>
          <w:p w14:paraId="335A8134" w14:textId="5E55FDFF" w:rsidR="007142DC" w:rsidRDefault="007142DC" w:rsidP="007142DC">
            <w:pPr>
              <w:pStyle w:val="TABLE-cell"/>
            </w:pPr>
            <w:r>
              <w:t>description</w:t>
            </w:r>
          </w:p>
        </w:tc>
        <w:tc>
          <w:tcPr>
            <w:tcW w:w="635" w:type="dxa"/>
            <w:shd w:val="clear" w:color="auto" w:fill="auto"/>
          </w:tcPr>
          <w:p w14:paraId="321B7332" w14:textId="23FE01B8" w:rsidR="007142DC" w:rsidRDefault="007142DC" w:rsidP="007142DC">
            <w:pPr>
              <w:pStyle w:val="TABLE-cell"/>
            </w:pPr>
            <w:r>
              <w:t>0..1</w:t>
            </w:r>
          </w:p>
        </w:tc>
        <w:tc>
          <w:tcPr>
            <w:tcW w:w="2177" w:type="dxa"/>
            <w:shd w:val="clear" w:color="auto" w:fill="auto"/>
          </w:tcPr>
          <w:p w14:paraId="621F0DB1" w14:textId="6F105A9B"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5C5D38E8" w14:textId="559EFFEB"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72B64E73" w14:textId="77777777" w:rsidTr="007142DC">
        <w:tc>
          <w:tcPr>
            <w:tcW w:w="2177" w:type="dxa"/>
            <w:shd w:val="clear" w:color="auto" w:fill="auto"/>
          </w:tcPr>
          <w:p w14:paraId="30F83FC8" w14:textId="3762E14A" w:rsidR="007142DC" w:rsidRDefault="007142DC" w:rsidP="007142DC">
            <w:pPr>
              <w:pStyle w:val="TABLE-cell"/>
            </w:pPr>
            <w:r>
              <w:t>mRID</w:t>
            </w:r>
          </w:p>
        </w:tc>
        <w:tc>
          <w:tcPr>
            <w:tcW w:w="635" w:type="dxa"/>
            <w:shd w:val="clear" w:color="auto" w:fill="auto"/>
          </w:tcPr>
          <w:p w14:paraId="3EB3AF5A" w14:textId="67699C09" w:rsidR="007142DC" w:rsidRDefault="007142DC" w:rsidP="007142DC">
            <w:pPr>
              <w:pStyle w:val="TABLE-cell"/>
            </w:pPr>
            <w:r>
              <w:t>1..1</w:t>
            </w:r>
          </w:p>
        </w:tc>
        <w:tc>
          <w:tcPr>
            <w:tcW w:w="2177" w:type="dxa"/>
            <w:shd w:val="clear" w:color="auto" w:fill="auto"/>
          </w:tcPr>
          <w:p w14:paraId="0E5AE56B" w14:textId="2225B310"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501FE58E" w14:textId="03560962"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2DE4C614" w14:textId="77777777" w:rsidTr="007142DC">
        <w:tc>
          <w:tcPr>
            <w:tcW w:w="2177" w:type="dxa"/>
            <w:shd w:val="clear" w:color="auto" w:fill="auto"/>
          </w:tcPr>
          <w:p w14:paraId="56EC981F" w14:textId="3C17385C" w:rsidR="007142DC" w:rsidRDefault="007142DC" w:rsidP="007142DC">
            <w:pPr>
              <w:pStyle w:val="TABLE-cell"/>
            </w:pPr>
            <w:r>
              <w:t>name</w:t>
            </w:r>
          </w:p>
        </w:tc>
        <w:tc>
          <w:tcPr>
            <w:tcW w:w="635" w:type="dxa"/>
            <w:shd w:val="clear" w:color="auto" w:fill="auto"/>
          </w:tcPr>
          <w:p w14:paraId="4D94D153" w14:textId="61DA06A6" w:rsidR="007142DC" w:rsidRDefault="007142DC" w:rsidP="007142DC">
            <w:pPr>
              <w:pStyle w:val="TABLE-cell"/>
            </w:pPr>
            <w:r>
              <w:t>1..1</w:t>
            </w:r>
          </w:p>
        </w:tc>
        <w:tc>
          <w:tcPr>
            <w:tcW w:w="2177" w:type="dxa"/>
            <w:shd w:val="clear" w:color="auto" w:fill="auto"/>
          </w:tcPr>
          <w:p w14:paraId="612F44DA" w14:textId="41151C76"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6D714804" w14:textId="4FA1F26C"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20CC0173" w14:textId="109DA8F1" w:rsidR="007142DC" w:rsidRDefault="007142DC" w:rsidP="007142DC"/>
    <w:p w14:paraId="0B66EFBC" w14:textId="3691949D" w:rsidR="007142DC" w:rsidRDefault="007142DC" w:rsidP="007142DC">
      <w:r>
        <w:fldChar w:fldCharType="begin"/>
      </w:r>
      <w:r>
        <w:instrText xml:space="preserve"> REF _Ref113305336 \h </w:instrText>
      </w:r>
      <w:r>
        <w:fldChar w:fldCharType="separate"/>
      </w:r>
      <w:r w:rsidR="006064D5">
        <w:t>Table 73</w:t>
      </w:r>
      <w:r>
        <w:fldChar w:fldCharType="end"/>
      </w:r>
      <w:r>
        <w:t xml:space="preserve"> shows all association ends of EnergyConsumer with other classes.</w:t>
      </w:r>
    </w:p>
    <w:p w14:paraId="57C04088" w14:textId="58FE2830" w:rsidR="007142DC" w:rsidRDefault="007142DC" w:rsidP="007142DC">
      <w:pPr>
        <w:pStyle w:val="TABLE-title"/>
      </w:pPr>
      <w:bookmarkStart w:id="346" w:name="_Ref113305336"/>
      <w:bookmarkStart w:id="347" w:name="_Toc113308718"/>
      <w:r>
        <w:t xml:space="preserve">Table </w:t>
      </w:r>
      <w:r>
        <w:fldChar w:fldCharType="begin"/>
      </w:r>
      <w:r>
        <w:instrText xml:space="preserve"> SEQ Table \* ARABIC </w:instrText>
      </w:r>
      <w:r>
        <w:fldChar w:fldCharType="separate"/>
      </w:r>
      <w:r w:rsidR="006064D5">
        <w:t>73</w:t>
      </w:r>
      <w:r>
        <w:fldChar w:fldCharType="end"/>
      </w:r>
      <w:bookmarkEnd w:id="346"/>
      <w:r>
        <w:t xml:space="preserve"> – Association ends of LTDSEquipmentProfile::EnergyConsumer with other classes</w:t>
      </w:r>
      <w:bookmarkEnd w:id="3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42DC" w14:paraId="4C94CBAC" w14:textId="77777777" w:rsidTr="007142DC">
        <w:trPr>
          <w:tblHeader/>
        </w:trPr>
        <w:tc>
          <w:tcPr>
            <w:tcW w:w="635" w:type="dxa"/>
            <w:shd w:val="clear" w:color="auto" w:fill="auto"/>
          </w:tcPr>
          <w:p w14:paraId="5A79333D" w14:textId="12AE592D" w:rsidR="007142DC" w:rsidRDefault="007142DC" w:rsidP="007142DC">
            <w:pPr>
              <w:pStyle w:val="TABLE-col-heading"/>
            </w:pPr>
            <w:r>
              <w:t>mult from</w:t>
            </w:r>
          </w:p>
        </w:tc>
        <w:tc>
          <w:tcPr>
            <w:tcW w:w="2177" w:type="dxa"/>
            <w:shd w:val="clear" w:color="auto" w:fill="auto"/>
          </w:tcPr>
          <w:p w14:paraId="76AF8299" w14:textId="459FD97B" w:rsidR="007142DC" w:rsidRDefault="007142DC" w:rsidP="007142DC">
            <w:pPr>
              <w:pStyle w:val="TABLE-col-heading"/>
            </w:pPr>
            <w:r>
              <w:t>name</w:t>
            </w:r>
          </w:p>
        </w:tc>
        <w:tc>
          <w:tcPr>
            <w:tcW w:w="635" w:type="dxa"/>
            <w:shd w:val="clear" w:color="auto" w:fill="auto"/>
          </w:tcPr>
          <w:p w14:paraId="463226CF" w14:textId="20671E20" w:rsidR="007142DC" w:rsidRDefault="007142DC" w:rsidP="007142DC">
            <w:pPr>
              <w:pStyle w:val="TABLE-col-heading"/>
            </w:pPr>
            <w:r>
              <w:t>mult to</w:t>
            </w:r>
          </w:p>
        </w:tc>
        <w:tc>
          <w:tcPr>
            <w:tcW w:w="2177" w:type="dxa"/>
            <w:shd w:val="clear" w:color="auto" w:fill="auto"/>
          </w:tcPr>
          <w:p w14:paraId="0D07BD87" w14:textId="2EFB6E51" w:rsidR="007142DC" w:rsidRDefault="007142DC" w:rsidP="007142DC">
            <w:pPr>
              <w:pStyle w:val="TABLE-col-heading"/>
            </w:pPr>
            <w:r>
              <w:t>type</w:t>
            </w:r>
          </w:p>
        </w:tc>
        <w:tc>
          <w:tcPr>
            <w:tcW w:w="3447" w:type="dxa"/>
            <w:shd w:val="clear" w:color="auto" w:fill="auto"/>
          </w:tcPr>
          <w:p w14:paraId="7CFE8DD9" w14:textId="7EC3F835" w:rsidR="007142DC" w:rsidRDefault="007142DC" w:rsidP="007142DC">
            <w:pPr>
              <w:pStyle w:val="TABLE-col-heading"/>
            </w:pPr>
            <w:r>
              <w:t>description</w:t>
            </w:r>
          </w:p>
        </w:tc>
      </w:tr>
      <w:tr w:rsidR="007142DC" w14:paraId="3094C625" w14:textId="77777777" w:rsidTr="007142DC">
        <w:tc>
          <w:tcPr>
            <w:tcW w:w="635" w:type="dxa"/>
            <w:shd w:val="clear" w:color="auto" w:fill="auto"/>
          </w:tcPr>
          <w:p w14:paraId="0356597C" w14:textId="3F1600D7" w:rsidR="007142DC" w:rsidRDefault="007142DC" w:rsidP="007142DC">
            <w:pPr>
              <w:pStyle w:val="TABLE-cell"/>
            </w:pPr>
            <w:r>
              <w:t>0..*</w:t>
            </w:r>
          </w:p>
        </w:tc>
        <w:tc>
          <w:tcPr>
            <w:tcW w:w="2177" w:type="dxa"/>
            <w:shd w:val="clear" w:color="auto" w:fill="auto"/>
          </w:tcPr>
          <w:p w14:paraId="22B38EEA" w14:textId="4A2B0E0C" w:rsidR="007142DC" w:rsidRDefault="007142DC" w:rsidP="007142DC">
            <w:pPr>
              <w:pStyle w:val="TABLE-cell"/>
            </w:pPr>
            <w:r>
              <w:t>LoadResponse</w:t>
            </w:r>
          </w:p>
        </w:tc>
        <w:tc>
          <w:tcPr>
            <w:tcW w:w="635" w:type="dxa"/>
            <w:shd w:val="clear" w:color="auto" w:fill="auto"/>
          </w:tcPr>
          <w:p w14:paraId="5D7E6892" w14:textId="70C6C94F" w:rsidR="007142DC" w:rsidRDefault="007142DC" w:rsidP="007142DC">
            <w:pPr>
              <w:pStyle w:val="TABLE-cell"/>
            </w:pPr>
            <w:r>
              <w:t>0..1</w:t>
            </w:r>
          </w:p>
        </w:tc>
        <w:tc>
          <w:tcPr>
            <w:tcW w:w="2177" w:type="dxa"/>
            <w:shd w:val="clear" w:color="auto" w:fill="auto"/>
          </w:tcPr>
          <w:p w14:paraId="557E8068" w14:textId="14362F14" w:rsidR="007142DC" w:rsidRDefault="00AB1D09" w:rsidP="007142DC">
            <w:pPr>
              <w:pStyle w:val="TABLE-cell"/>
            </w:pPr>
            <w:hyperlink w:anchor="UML1905" w:history="1">
              <w:r w:rsidR="006064D5" w:rsidRPr="006064D5">
                <w:rPr>
                  <w:rStyle w:val="Hyperlink"/>
                </w:rPr>
                <w:t>LoadResponseCharacteristic</w:t>
              </w:r>
            </w:hyperlink>
          </w:p>
        </w:tc>
        <w:tc>
          <w:tcPr>
            <w:tcW w:w="3447" w:type="dxa"/>
            <w:shd w:val="clear" w:color="auto" w:fill="auto"/>
          </w:tcPr>
          <w:p w14:paraId="7110E7AD" w14:textId="65FF5ADB" w:rsidR="007142DC" w:rsidRDefault="007142DC" w:rsidP="007142DC">
            <w:pPr>
              <w:pStyle w:val="TABLE-cell"/>
            </w:pPr>
            <w:r>
              <w:t>The load response characteristic of this load.  If missing, this load is assumed to be constant power.</w:t>
            </w:r>
          </w:p>
        </w:tc>
      </w:tr>
      <w:tr w:rsidR="007142DC" w14:paraId="0C484C9A" w14:textId="77777777" w:rsidTr="007142DC">
        <w:tc>
          <w:tcPr>
            <w:tcW w:w="635" w:type="dxa"/>
            <w:shd w:val="clear" w:color="auto" w:fill="auto"/>
          </w:tcPr>
          <w:p w14:paraId="56823B4D" w14:textId="104D73F4" w:rsidR="007142DC" w:rsidRDefault="007142DC" w:rsidP="007142DC">
            <w:pPr>
              <w:pStyle w:val="TABLE-cell"/>
            </w:pPr>
            <w:r>
              <w:t>0..*</w:t>
            </w:r>
          </w:p>
        </w:tc>
        <w:tc>
          <w:tcPr>
            <w:tcW w:w="2177" w:type="dxa"/>
            <w:shd w:val="clear" w:color="auto" w:fill="auto"/>
          </w:tcPr>
          <w:p w14:paraId="5D29EC36" w14:textId="06661CCE" w:rsidR="007142DC" w:rsidRDefault="007142DC" w:rsidP="007142DC">
            <w:pPr>
              <w:pStyle w:val="TABLE-cell"/>
            </w:pPr>
            <w:r>
              <w:t>BaseVoltage</w:t>
            </w:r>
          </w:p>
        </w:tc>
        <w:tc>
          <w:tcPr>
            <w:tcW w:w="635" w:type="dxa"/>
            <w:shd w:val="clear" w:color="auto" w:fill="auto"/>
          </w:tcPr>
          <w:p w14:paraId="2C57BB65" w14:textId="166BB10D" w:rsidR="007142DC" w:rsidRDefault="007142DC" w:rsidP="007142DC">
            <w:pPr>
              <w:pStyle w:val="TABLE-cell"/>
            </w:pPr>
            <w:r>
              <w:t>0..1</w:t>
            </w:r>
          </w:p>
        </w:tc>
        <w:tc>
          <w:tcPr>
            <w:tcW w:w="2177" w:type="dxa"/>
            <w:shd w:val="clear" w:color="auto" w:fill="auto"/>
          </w:tcPr>
          <w:p w14:paraId="3CBCDB1F" w14:textId="1BD08B32" w:rsidR="007142DC" w:rsidRDefault="00AB1D09" w:rsidP="007142DC">
            <w:pPr>
              <w:pStyle w:val="TABLE-cell"/>
            </w:pPr>
            <w:hyperlink w:anchor="UML1895" w:history="1">
              <w:r w:rsidR="006064D5" w:rsidRPr="006064D5">
                <w:rPr>
                  <w:rStyle w:val="Hyperlink"/>
                </w:rPr>
                <w:t>BaseVoltage</w:t>
              </w:r>
            </w:hyperlink>
          </w:p>
        </w:tc>
        <w:tc>
          <w:tcPr>
            <w:tcW w:w="3447" w:type="dxa"/>
            <w:shd w:val="clear" w:color="auto" w:fill="auto"/>
          </w:tcPr>
          <w:p w14:paraId="342F0E67" w14:textId="442A0603" w:rsidR="007142DC" w:rsidRDefault="007142DC" w:rsidP="007142DC">
            <w:pPr>
              <w:pStyle w:val="TABLE-cell"/>
            </w:pPr>
            <w:r>
              <w:t xml:space="preserve">inherited from: </w:t>
            </w:r>
            <w:hyperlink w:anchor="UML1919" w:history="1">
              <w:r w:rsidR="006064D5" w:rsidRPr="006064D5">
                <w:rPr>
                  <w:rStyle w:val="Hyperlink"/>
                </w:rPr>
                <w:t>ConductingEquipment</w:t>
              </w:r>
            </w:hyperlink>
          </w:p>
        </w:tc>
      </w:tr>
      <w:tr w:rsidR="007142DC" w14:paraId="0DD72B8C" w14:textId="77777777" w:rsidTr="007142DC">
        <w:tc>
          <w:tcPr>
            <w:tcW w:w="635" w:type="dxa"/>
            <w:shd w:val="clear" w:color="auto" w:fill="auto"/>
          </w:tcPr>
          <w:p w14:paraId="4CAF78DA" w14:textId="4722FF46" w:rsidR="007142DC" w:rsidRDefault="007142DC" w:rsidP="007142DC">
            <w:pPr>
              <w:pStyle w:val="TABLE-cell"/>
            </w:pPr>
            <w:r>
              <w:t>0..*</w:t>
            </w:r>
          </w:p>
        </w:tc>
        <w:tc>
          <w:tcPr>
            <w:tcW w:w="2177" w:type="dxa"/>
            <w:shd w:val="clear" w:color="auto" w:fill="auto"/>
          </w:tcPr>
          <w:p w14:paraId="02BC12EC" w14:textId="24A7F5B3" w:rsidR="007142DC" w:rsidRDefault="007142DC" w:rsidP="007142DC">
            <w:pPr>
              <w:pStyle w:val="TABLE-cell"/>
            </w:pPr>
            <w:r>
              <w:t>EquipmentContainer</w:t>
            </w:r>
          </w:p>
        </w:tc>
        <w:tc>
          <w:tcPr>
            <w:tcW w:w="635" w:type="dxa"/>
            <w:shd w:val="clear" w:color="auto" w:fill="auto"/>
          </w:tcPr>
          <w:p w14:paraId="042EA568" w14:textId="5A89A2A0" w:rsidR="007142DC" w:rsidRDefault="007142DC" w:rsidP="007142DC">
            <w:pPr>
              <w:pStyle w:val="TABLE-cell"/>
            </w:pPr>
            <w:r>
              <w:t>0..1</w:t>
            </w:r>
          </w:p>
        </w:tc>
        <w:tc>
          <w:tcPr>
            <w:tcW w:w="2177" w:type="dxa"/>
            <w:shd w:val="clear" w:color="auto" w:fill="auto"/>
          </w:tcPr>
          <w:p w14:paraId="0C8C26B5" w14:textId="75FFECDB" w:rsidR="007142DC" w:rsidRDefault="00AB1D09" w:rsidP="007142DC">
            <w:pPr>
              <w:pStyle w:val="TABLE-cell"/>
            </w:pPr>
            <w:hyperlink w:anchor="UML1997" w:history="1">
              <w:r w:rsidR="006064D5" w:rsidRPr="006064D5">
                <w:rPr>
                  <w:rStyle w:val="Hyperlink"/>
                </w:rPr>
                <w:t>EquipmentContainer</w:t>
              </w:r>
            </w:hyperlink>
          </w:p>
        </w:tc>
        <w:tc>
          <w:tcPr>
            <w:tcW w:w="3447" w:type="dxa"/>
            <w:shd w:val="clear" w:color="auto" w:fill="auto"/>
          </w:tcPr>
          <w:p w14:paraId="77B5A065" w14:textId="0F7649CC" w:rsidR="007142DC" w:rsidRDefault="007142DC" w:rsidP="007142DC">
            <w:pPr>
              <w:pStyle w:val="TABLE-cell"/>
            </w:pPr>
            <w:r>
              <w:t xml:space="preserve">inherited from: </w:t>
            </w:r>
            <w:hyperlink w:anchor="UML1918" w:history="1">
              <w:r w:rsidR="006064D5" w:rsidRPr="006064D5">
                <w:rPr>
                  <w:rStyle w:val="Hyperlink"/>
                </w:rPr>
                <w:t>Equipment</w:t>
              </w:r>
            </w:hyperlink>
          </w:p>
        </w:tc>
      </w:tr>
    </w:tbl>
    <w:p w14:paraId="04D4DE2E" w14:textId="43470F6C" w:rsidR="007142DC" w:rsidRDefault="007142DC" w:rsidP="007142DC"/>
    <w:p w14:paraId="1827813F" w14:textId="331C1DF7" w:rsidR="007142DC" w:rsidRDefault="007142DC" w:rsidP="007142DC">
      <w:pPr>
        <w:pStyle w:val="Heading3"/>
      </w:pPr>
      <w:bookmarkStart w:id="348" w:name="UML1875"/>
      <w:bookmarkStart w:id="349" w:name="_Toc113308347"/>
      <w:r>
        <w:t>EnergySchedulingType</w:t>
      </w:r>
      <w:bookmarkEnd w:id="348"/>
      <w:bookmarkEnd w:id="349"/>
    </w:p>
    <w:p w14:paraId="58B64BAB" w14:textId="0CA810A8" w:rsidR="007142DC" w:rsidRDefault="007142DC" w:rsidP="007142DC">
      <w:r>
        <w:t xml:space="preserve">Inheritance path = </w:t>
      </w:r>
      <w:hyperlink w:anchor="UML12" w:history="1">
        <w:r w:rsidR="006064D5" w:rsidRPr="006064D5">
          <w:rPr>
            <w:rStyle w:val="Hyperlink"/>
          </w:rPr>
          <w:t>IdentifiedObject</w:t>
        </w:r>
      </w:hyperlink>
    </w:p>
    <w:p w14:paraId="5430D3A8" w14:textId="33604EC2" w:rsidR="007142DC" w:rsidRDefault="007142DC" w:rsidP="007142DC">
      <w:r>
        <w:t>Used to define the type of generation for scheduling purposes.</w:t>
      </w:r>
    </w:p>
    <w:p w14:paraId="10BA3522" w14:textId="23E815F4" w:rsidR="007142DC" w:rsidRDefault="007142DC" w:rsidP="007142DC">
      <w:r>
        <w:fldChar w:fldCharType="begin"/>
      </w:r>
      <w:r>
        <w:instrText xml:space="preserve"> REF _Ref113305342 \h </w:instrText>
      </w:r>
      <w:r>
        <w:fldChar w:fldCharType="separate"/>
      </w:r>
      <w:r w:rsidR="006064D5">
        <w:t>Table 74</w:t>
      </w:r>
      <w:r>
        <w:fldChar w:fldCharType="end"/>
      </w:r>
      <w:r>
        <w:t xml:space="preserve"> shows all attributes of EnergySchedulingType.</w:t>
      </w:r>
    </w:p>
    <w:p w14:paraId="437BBC40" w14:textId="3C6AFC0D" w:rsidR="007142DC" w:rsidRDefault="007142DC" w:rsidP="007142DC">
      <w:pPr>
        <w:pStyle w:val="TABLE-title"/>
      </w:pPr>
      <w:bookmarkStart w:id="350" w:name="_Ref113305342"/>
      <w:bookmarkStart w:id="351" w:name="_Toc113308719"/>
      <w:r>
        <w:t xml:space="preserve">Table </w:t>
      </w:r>
      <w:r>
        <w:fldChar w:fldCharType="begin"/>
      </w:r>
      <w:r>
        <w:instrText xml:space="preserve"> SEQ Table \* ARABIC </w:instrText>
      </w:r>
      <w:r>
        <w:fldChar w:fldCharType="separate"/>
      </w:r>
      <w:r w:rsidR="006064D5">
        <w:t>74</w:t>
      </w:r>
      <w:r>
        <w:fldChar w:fldCharType="end"/>
      </w:r>
      <w:bookmarkEnd w:id="350"/>
      <w:r>
        <w:t xml:space="preserve"> – Attributes of LTDSEquipmentProfile::EnergySchedulingType</w:t>
      </w:r>
      <w:bookmarkEnd w:id="3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15EB211E" w14:textId="77777777" w:rsidTr="007142DC">
        <w:trPr>
          <w:tblHeader/>
        </w:trPr>
        <w:tc>
          <w:tcPr>
            <w:tcW w:w="2177" w:type="dxa"/>
            <w:shd w:val="clear" w:color="auto" w:fill="auto"/>
          </w:tcPr>
          <w:p w14:paraId="386DE352" w14:textId="770E764E" w:rsidR="007142DC" w:rsidRDefault="007142DC" w:rsidP="007142DC">
            <w:pPr>
              <w:pStyle w:val="TABLE-col-heading"/>
            </w:pPr>
            <w:r>
              <w:t>name</w:t>
            </w:r>
          </w:p>
        </w:tc>
        <w:tc>
          <w:tcPr>
            <w:tcW w:w="635" w:type="dxa"/>
            <w:shd w:val="clear" w:color="auto" w:fill="auto"/>
          </w:tcPr>
          <w:p w14:paraId="6AB697C7" w14:textId="00DD7DC2" w:rsidR="007142DC" w:rsidRDefault="007142DC" w:rsidP="007142DC">
            <w:pPr>
              <w:pStyle w:val="TABLE-col-heading"/>
            </w:pPr>
            <w:r>
              <w:t>mult</w:t>
            </w:r>
          </w:p>
        </w:tc>
        <w:tc>
          <w:tcPr>
            <w:tcW w:w="2177" w:type="dxa"/>
            <w:shd w:val="clear" w:color="auto" w:fill="auto"/>
          </w:tcPr>
          <w:p w14:paraId="79E9A912" w14:textId="4C2E32D9" w:rsidR="007142DC" w:rsidRDefault="007142DC" w:rsidP="007142DC">
            <w:pPr>
              <w:pStyle w:val="TABLE-col-heading"/>
            </w:pPr>
            <w:r>
              <w:t>type</w:t>
            </w:r>
          </w:p>
        </w:tc>
        <w:tc>
          <w:tcPr>
            <w:tcW w:w="4082" w:type="dxa"/>
            <w:shd w:val="clear" w:color="auto" w:fill="auto"/>
          </w:tcPr>
          <w:p w14:paraId="14081A71" w14:textId="23619197" w:rsidR="007142DC" w:rsidRDefault="007142DC" w:rsidP="007142DC">
            <w:pPr>
              <w:pStyle w:val="TABLE-col-heading"/>
            </w:pPr>
            <w:r>
              <w:t>description</w:t>
            </w:r>
          </w:p>
        </w:tc>
      </w:tr>
      <w:tr w:rsidR="007142DC" w14:paraId="77384C07" w14:textId="77777777" w:rsidTr="007142DC">
        <w:tc>
          <w:tcPr>
            <w:tcW w:w="2177" w:type="dxa"/>
            <w:shd w:val="clear" w:color="auto" w:fill="auto"/>
          </w:tcPr>
          <w:p w14:paraId="78623AFC" w14:textId="711B1C3A" w:rsidR="007142DC" w:rsidRDefault="007142DC" w:rsidP="007142DC">
            <w:pPr>
              <w:pStyle w:val="TABLE-cell"/>
            </w:pPr>
            <w:r>
              <w:t>description</w:t>
            </w:r>
          </w:p>
        </w:tc>
        <w:tc>
          <w:tcPr>
            <w:tcW w:w="635" w:type="dxa"/>
            <w:shd w:val="clear" w:color="auto" w:fill="auto"/>
          </w:tcPr>
          <w:p w14:paraId="6B7DD380" w14:textId="3816DD20" w:rsidR="007142DC" w:rsidRDefault="007142DC" w:rsidP="007142DC">
            <w:pPr>
              <w:pStyle w:val="TABLE-cell"/>
            </w:pPr>
            <w:r>
              <w:t>0..1</w:t>
            </w:r>
          </w:p>
        </w:tc>
        <w:tc>
          <w:tcPr>
            <w:tcW w:w="2177" w:type="dxa"/>
            <w:shd w:val="clear" w:color="auto" w:fill="auto"/>
          </w:tcPr>
          <w:p w14:paraId="5527BC60" w14:textId="05EAC424"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707297D9" w14:textId="154C649E"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32D60185" w14:textId="77777777" w:rsidTr="007142DC">
        <w:tc>
          <w:tcPr>
            <w:tcW w:w="2177" w:type="dxa"/>
            <w:shd w:val="clear" w:color="auto" w:fill="auto"/>
          </w:tcPr>
          <w:p w14:paraId="45C98D79" w14:textId="5BDE0773" w:rsidR="007142DC" w:rsidRDefault="007142DC" w:rsidP="007142DC">
            <w:pPr>
              <w:pStyle w:val="TABLE-cell"/>
            </w:pPr>
            <w:r>
              <w:t>mRID</w:t>
            </w:r>
          </w:p>
        </w:tc>
        <w:tc>
          <w:tcPr>
            <w:tcW w:w="635" w:type="dxa"/>
            <w:shd w:val="clear" w:color="auto" w:fill="auto"/>
          </w:tcPr>
          <w:p w14:paraId="60452835" w14:textId="6FD0C04F" w:rsidR="007142DC" w:rsidRDefault="007142DC" w:rsidP="007142DC">
            <w:pPr>
              <w:pStyle w:val="TABLE-cell"/>
            </w:pPr>
            <w:r>
              <w:t>1..1</w:t>
            </w:r>
          </w:p>
        </w:tc>
        <w:tc>
          <w:tcPr>
            <w:tcW w:w="2177" w:type="dxa"/>
            <w:shd w:val="clear" w:color="auto" w:fill="auto"/>
          </w:tcPr>
          <w:p w14:paraId="58245D82" w14:textId="539EECC3"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06241F6B" w14:textId="729F7056"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70152A8E" w14:textId="77777777" w:rsidTr="007142DC">
        <w:tc>
          <w:tcPr>
            <w:tcW w:w="2177" w:type="dxa"/>
            <w:shd w:val="clear" w:color="auto" w:fill="auto"/>
          </w:tcPr>
          <w:p w14:paraId="57052741" w14:textId="40113454" w:rsidR="007142DC" w:rsidRDefault="007142DC" w:rsidP="007142DC">
            <w:pPr>
              <w:pStyle w:val="TABLE-cell"/>
            </w:pPr>
            <w:r>
              <w:t>name</w:t>
            </w:r>
          </w:p>
        </w:tc>
        <w:tc>
          <w:tcPr>
            <w:tcW w:w="635" w:type="dxa"/>
            <w:shd w:val="clear" w:color="auto" w:fill="auto"/>
          </w:tcPr>
          <w:p w14:paraId="7BBFBD94" w14:textId="6F1148AA" w:rsidR="007142DC" w:rsidRDefault="007142DC" w:rsidP="007142DC">
            <w:pPr>
              <w:pStyle w:val="TABLE-cell"/>
            </w:pPr>
            <w:r>
              <w:t>1..1</w:t>
            </w:r>
          </w:p>
        </w:tc>
        <w:tc>
          <w:tcPr>
            <w:tcW w:w="2177" w:type="dxa"/>
            <w:shd w:val="clear" w:color="auto" w:fill="auto"/>
          </w:tcPr>
          <w:p w14:paraId="05D8D639" w14:textId="1D0BAF23"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6A9EFB22" w14:textId="2214204E"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5DEBAB7E" w14:textId="00E88E17" w:rsidR="007142DC" w:rsidRDefault="007142DC" w:rsidP="007142DC"/>
    <w:p w14:paraId="749FC33F" w14:textId="7CD9DEC9" w:rsidR="007142DC" w:rsidRDefault="007142DC" w:rsidP="007142DC">
      <w:pPr>
        <w:pStyle w:val="Heading3"/>
      </w:pPr>
      <w:bookmarkStart w:id="352" w:name="UML1891"/>
      <w:bookmarkStart w:id="353" w:name="_Toc113308348"/>
      <w:r>
        <w:t>TapSchedule</w:t>
      </w:r>
      <w:bookmarkEnd w:id="352"/>
      <w:bookmarkEnd w:id="353"/>
    </w:p>
    <w:p w14:paraId="4D44C12D" w14:textId="5CBA6BA1" w:rsidR="007142DC" w:rsidRDefault="007142DC" w:rsidP="007142DC">
      <w:r>
        <w:t xml:space="preserve">Inheritance path = </w:t>
      </w:r>
      <w:hyperlink w:anchor="UML1889" w:history="1">
        <w:r w:rsidR="006064D5" w:rsidRPr="006064D5">
          <w:rPr>
            <w:rStyle w:val="Hyperlink"/>
          </w:rPr>
          <w:t>SeasonDayTypeSchedule</w:t>
        </w:r>
      </w:hyperlink>
      <w:r>
        <w:t xml:space="preserve"> : </w:t>
      </w:r>
      <w:hyperlink w:anchor="UML1888" w:history="1">
        <w:r w:rsidR="006064D5" w:rsidRPr="006064D5">
          <w:rPr>
            <w:rStyle w:val="Hyperlink"/>
          </w:rPr>
          <w:t>RegularIntervalSchedule</w:t>
        </w:r>
      </w:hyperlink>
      <w:r>
        <w:t xml:space="preserve"> : </w:t>
      </w:r>
      <w:hyperlink w:anchor="UML1887" w:history="1">
        <w:r w:rsidR="006064D5" w:rsidRPr="006064D5">
          <w:rPr>
            <w:rStyle w:val="Hyperlink"/>
          </w:rPr>
          <w:t>BasicIntervalSchedule</w:t>
        </w:r>
      </w:hyperlink>
      <w:r>
        <w:t xml:space="preserve"> : </w:t>
      </w:r>
      <w:hyperlink w:anchor="UML12" w:history="1">
        <w:r w:rsidR="006064D5" w:rsidRPr="006064D5">
          <w:rPr>
            <w:rStyle w:val="Hyperlink"/>
          </w:rPr>
          <w:t>IdentifiedObject</w:t>
        </w:r>
      </w:hyperlink>
    </w:p>
    <w:p w14:paraId="08C21CA9" w14:textId="2DA92132" w:rsidR="007142DC" w:rsidRDefault="007142DC" w:rsidP="007142DC">
      <w:r>
        <w:t>A pre-established pattern over time for a tap step.</w:t>
      </w:r>
    </w:p>
    <w:p w14:paraId="4C6B5561" w14:textId="1B451832" w:rsidR="007142DC" w:rsidRDefault="007142DC" w:rsidP="007142DC">
      <w:r>
        <w:fldChar w:fldCharType="begin"/>
      </w:r>
      <w:r>
        <w:instrText xml:space="preserve"> REF _Ref113305351 \h </w:instrText>
      </w:r>
      <w:r>
        <w:fldChar w:fldCharType="separate"/>
      </w:r>
      <w:r w:rsidR="006064D5">
        <w:t>Table 75</w:t>
      </w:r>
      <w:r>
        <w:fldChar w:fldCharType="end"/>
      </w:r>
      <w:r>
        <w:t xml:space="preserve"> shows all attributes of TapSchedule.</w:t>
      </w:r>
    </w:p>
    <w:p w14:paraId="68537091" w14:textId="07D238BB" w:rsidR="007142DC" w:rsidRDefault="007142DC" w:rsidP="007142DC">
      <w:pPr>
        <w:pStyle w:val="TABLE-title"/>
      </w:pPr>
      <w:bookmarkStart w:id="354" w:name="_Ref113305351"/>
      <w:bookmarkStart w:id="355" w:name="_Toc113308720"/>
      <w:r>
        <w:t xml:space="preserve">Table </w:t>
      </w:r>
      <w:r>
        <w:fldChar w:fldCharType="begin"/>
      </w:r>
      <w:r>
        <w:instrText xml:space="preserve"> SEQ Table \* ARABIC </w:instrText>
      </w:r>
      <w:r>
        <w:fldChar w:fldCharType="separate"/>
      </w:r>
      <w:r w:rsidR="006064D5">
        <w:t>75</w:t>
      </w:r>
      <w:r>
        <w:fldChar w:fldCharType="end"/>
      </w:r>
      <w:bookmarkEnd w:id="354"/>
      <w:r>
        <w:t xml:space="preserve"> – Attributes of LTDSEquipmentProfile::TapSchedule</w:t>
      </w:r>
      <w:bookmarkEnd w:id="35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72A758BF" w14:textId="77777777" w:rsidTr="007142DC">
        <w:trPr>
          <w:tblHeader/>
        </w:trPr>
        <w:tc>
          <w:tcPr>
            <w:tcW w:w="2177" w:type="dxa"/>
            <w:shd w:val="clear" w:color="auto" w:fill="auto"/>
          </w:tcPr>
          <w:p w14:paraId="336D8F0B" w14:textId="10CB13FF" w:rsidR="007142DC" w:rsidRDefault="007142DC" w:rsidP="007142DC">
            <w:pPr>
              <w:pStyle w:val="TABLE-col-heading"/>
            </w:pPr>
            <w:r>
              <w:t>name</w:t>
            </w:r>
          </w:p>
        </w:tc>
        <w:tc>
          <w:tcPr>
            <w:tcW w:w="635" w:type="dxa"/>
            <w:shd w:val="clear" w:color="auto" w:fill="auto"/>
          </w:tcPr>
          <w:p w14:paraId="0D156C8B" w14:textId="59CADF59" w:rsidR="007142DC" w:rsidRDefault="007142DC" w:rsidP="007142DC">
            <w:pPr>
              <w:pStyle w:val="TABLE-col-heading"/>
            </w:pPr>
            <w:r>
              <w:t>mult</w:t>
            </w:r>
          </w:p>
        </w:tc>
        <w:tc>
          <w:tcPr>
            <w:tcW w:w="2177" w:type="dxa"/>
            <w:shd w:val="clear" w:color="auto" w:fill="auto"/>
          </w:tcPr>
          <w:p w14:paraId="09F1D848" w14:textId="56E73EA2" w:rsidR="007142DC" w:rsidRDefault="007142DC" w:rsidP="007142DC">
            <w:pPr>
              <w:pStyle w:val="TABLE-col-heading"/>
            </w:pPr>
            <w:r>
              <w:t>type</w:t>
            </w:r>
          </w:p>
        </w:tc>
        <w:tc>
          <w:tcPr>
            <w:tcW w:w="4082" w:type="dxa"/>
            <w:shd w:val="clear" w:color="auto" w:fill="auto"/>
          </w:tcPr>
          <w:p w14:paraId="1E02F615" w14:textId="005ABCE0" w:rsidR="007142DC" w:rsidRDefault="007142DC" w:rsidP="007142DC">
            <w:pPr>
              <w:pStyle w:val="TABLE-col-heading"/>
            </w:pPr>
            <w:r>
              <w:t>description</w:t>
            </w:r>
          </w:p>
        </w:tc>
      </w:tr>
      <w:tr w:rsidR="007142DC" w14:paraId="1CA37633" w14:textId="77777777" w:rsidTr="007142DC">
        <w:tc>
          <w:tcPr>
            <w:tcW w:w="2177" w:type="dxa"/>
            <w:shd w:val="clear" w:color="auto" w:fill="auto"/>
          </w:tcPr>
          <w:p w14:paraId="19047E6A" w14:textId="340C7FB1" w:rsidR="007142DC" w:rsidRDefault="007142DC" w:rsidP="007142DC">
            <w:pPr>
              <w:pStyle w:val="TABLE-cell"/>
            </w:pPr>
            <w:r>
              <w:t>timeStep</w:t>
            </w:r>
          </w:p>
        </w:tc>
        <w:tc>
          <w:tcPr>
            <w:tcW w:w="635" w:type="dxa"/>
            <w:shd w:val="clear" w:color="auto" w:fill="auto"/>
          </w:tcPr>
          <w:p w14:paraId="5C72790E" w14:textId="5E8B8A7C" w:rsidR="007142DC" w:rsidRDefault="007142DC" w:rsidP="007142DC">
            <w:pPr>
              <w:pStyle w:val="TABLE-cell"/>
            </w:pPr>
            <w:r>
              <w:t>1..1</w:t>
            </w:r>
          </w:p>
        </w:tc>
        <w:tc>
          <w:tcPr>
            <w:tcW w:w="2177" w:type="dxa"/>
            <w:shd w:val="clear" w:color="auto" w:fill="auto"/>
          </w:tcPr>
          <w:p w14:paraId="2E9AF20B" w14:textId="5FC11568" w:rsidR="007142DC" w:rsidRDefault="00AB1D09" w:rsidP="007142DC">
            <w:pPr>
              <w:pStyle w:val="TABLE-cell"/>
            </w:pPr>
            <w:hyperlink w:anchor="UML52" w:history="1">
              <w:r w:rsidR="006064D5" w:rsidRPr="006064D5">
                <w:rPr>
                  <w:rStyle w:val="Hyperlink"/>
                </w:rPr>
                <w:t>Seconds</w:t>
              </w:r>
            </w:hyperlink>
          </w:p>
        </w:tc>
        <w:tc>
          <w:tcPr>
            <w:tcW w:w="4082" w:type="dxa"/>
            <w:shd w:val="clear" w:color="auto" w:fill="auto"/>
          </w:tcPr>
          <w:p w14:paraId="09444F50" w14:textId="76AB0BA0" w:rsidR="007142DC" w:rsidRDefault="007142DC" w:rsidP="007142DC">
            <w:pPr>
              <w:pStyle w:val="TABLE-cell"/>
            </w:pPr>
            <w:r>
              <w:t xml:space="preserve">inherited from: </w:t>
            </w:r>
            <w:hyperlink w:anchor="UML1888" w:history="1">
              <w:r w:rsidR="006064D5" w:rsidRPr="006064D5">
                <w:rPr>
                  <w:rStyle w:val="Hyperlink"/>
                </w:rPr>
                <w:t>RegularIntervalSchedule</w:t>
              </w:r>
            </w:hyperlink>
          </w:p>
        </w:tc>
      </w:tr>
      <w:tr w:rsidR="007142DC" w14:paraId="7AFB8777" w14:textId="77777777" w:rsidTr="007142DC">
        <w:tc>
          <w:tcPr>
            <w:tcW w:w="2177" w:type="dxa"/>
            <w:shd w:val="clear" w:color="auto" w:fill="auto"/>
          </w:tcPr>
          <w:p w14:paraId="45FA369A" w14:textId="6C0D0A2E" w:rsidR="007142DC" w:rsidRDefault="007142DC" w:rsidP="007142DC">
            <w:pPr>
              <w:pStyle w:val="TABLE-cell"/>
            </w:pPr>
            <w:r>
              <w:t>endTime</w:t>
            </w:r>
          </w:p>
        </w:tc>
        <w:tc>
          <w:tcPr>
            <w:tcW w:w="635" w:type="dxa"/>
            <w:shd w:val="clear" w:color="auto" w:fill="auto"/>
          </w:tcPr>
          <w:p w14:paraId="2B0D9501" w14:textId="4B4C742E" w:rsidR="007142DC" w:rsidRDefault="007142DC" w:rsidP="007142DC">
            <w:pPr>
              <w:pStyle w:val="TABLE-cell"/>
            </w:pPr>
            <w:r>
              <w:t>1..1</w:t>
            </w:r>
          </w:p>
        </w:tc>
        <w:tc>
          <w:tcPr>
            <w:tcW w:w="2177" w:type="dxa"/>
            <w:shd w:val="clear" w:color="auto" w:fill="auto"/>
          </w:tcPr>
          <w:p w14:paraId="4319FFC9" w14:textId="2FC4658F" w:rsidR="007142DC" w:rsidRDefault="00AB1D09" w:rsidP="007142DC">
            <w:pPr>
              <w:pStyle w:val="TABLE-cell"/>
            </w:pPr>
            <w:hyperlink w:anchor="UML63" w:history="1">
              <w:r w:rsidR="006064D5" w:rsidRPr="006064D5">
                <w:rPr>
                  <w:rStyle w:val="Hyperlink"/>
                </w:rPr>
                <w:t>DateTime</w:t>
              </w:r>
            </w:hyperlink>
          </w:p>
        </w:tc>
        <w:tc>
          <w:tcPr>
            <w:tcW w:w="4082" w:type="dxa"/>
            <w:shd w:val="clear" w:color="auto" w:fill="auto"/>
          </w:tcPr>
          <w:p w14:paraId="5776933E" w14:textId="7006679C" w:rsidR="007142DC" w:rsidRDefault="007142DC" w:rsidP="007142DC">
            <w:pPr>
              <w:pStyle w:val="TABLE-cell"/>
            </w:pPr>
            <w:r>
              <w:t xml:space="preserve">inherited from: </w:t>
            </w:r>
            <w:hyperlink w:anchor="UML1888" w:history="1">
              <w:r w:rsidR="006064D5" w:rsidRPr="006064D5">
                <w:rPr>
                  <w:rStyle w:val="Hyperlink"/>
                </w:rPr>
                <w:t>RegularIntervalSchedule</w:t>
              </w:r>
            </w:hyperlink>
          </w:p>
        </w:tc>
      </w:tr>
      <w:tr w:rsidR="007142DC" w14:paraId="1A9D5DC3" w14:textId="77777777" w:rsidTr="007142DC">
        <w:tc>
          <w:tcPr>
            <w:tcW w:w="2177" w:type="dxa"/>
            <w:shd w:val="clear" w:color="auto" w:fill="auto"/>
          </w:tcPr>
          <w:p w14:paraId="1E88C72F" w14:textId="78B0C55E" w:rsidR="007142DC" w:rsidRDefault="007142DC" w:rsidP="007142DC">
            <w:pPr>
              <w:pStyle w:val="TABLE-cell"/>
            </w:pPr>
            <w:r>
              <w:t>startTime</w:t>
            </w:r>
          </w:p>
        </w:tc>
        <w:tc>
          <w:tcPr>
            <w:tcW w:w="635" w:type="dxa"/>
            <w:shd w:val="clear" w:color="auto" w:fill="auto"/>
          </w:tcPr>
          <w:p w14:paraId="004E1FBC" w14:textId="309097C4" w:rsidR="007142DC" w:rsidRDefault="007142DC" w:rsidP="007142DC">
            <w:pPr>
              <w:pStyle w:val="TABLE-cell"/>
            </w:pPr>
            <w:r>
              <w:t>1..1</w:t>
            </w:r>
          </w:p>
        </w:tc>
        <w:tc>
          <w:tcPr>
            <w:tcW w:w="2177" w:type="dxa"/>
            <w:shd w:val="clear" w:color="auto" w:fill="auto"/>
          </w:tcPr>
          <w:p w14:paraId="5024119D" w14:textId="78BEE5B6" w:rsidR="007142DC" w:rsidRDefault="00AB1D09" w:rsidP="007142DC">
            <w:pPr>
              <w:pStyle w:val="TABLE-cell"/>
            </w:pPr>
            <w:hyperlink w:anchor="UML63" w:history="1">
              <w:r w:rsidR="006064D5" w:rsidRPr="006064D5">
                <w:rPr>
                  <w:rStyle w:val="Hyperlink"/>
                </w:rPr>
                <w:t>DateTime</w:t>
              </w:r>
            </w:hyperlink>
          </w:p>
        </w:tc>
        <w:tc>
          <w:tcPr>
            <w:tcW w:w="4082" w:type="dxa"/>
            <w:shd w:val="clear" w:color="auto" w:fill="auto"/>
          </w:tcPr>
          <w:p w14:paraId="12C49539" w14:textId="3775325B" w:rsidR="007142DC" w:rsidRDefault="007142DC" w:rsidP="007142DC">
            <w:pPr>
              <w:pStyle w:val="TABLE-cell"/>
            </w:pPr>
            <w:r>
              <w:t xml:space="preserve">inherited from: </w:t>
            </w:r>
            <w:hyperlink w:anchor="UML1887" w:history="1">
              <w:r w:rsidR="006064D5" w:rsidRPr="006064D5">
                <w:rPr>
                  <w:rStyle w:val="Hyperlink"/>
                </w:rPr>
                <w:t>BasicIntervalSchedule</w:t>
              </w:r>
            </w:hyperlink>
          </w:p>
        </w:tc>
      </w:tr>
      <w:tr w:rsidR="007142DC" w14:paraId="544EA04B" w14:textId="77777777" w:rsidTr="007142DC">
        <w:tc>
          <w:tcPr>
            <w:tcW w:w="2177" w:type="dxa"/>
            <w:shd w:val="clear" w:color="auto" w:fill="auto"/>
          </w:tcPr>
          <w:p w14:paraId="2222C235" w14:textId="33321013" w:rsidR="007142DC" w:rsidRDefault="007142DC" w:rsidP="007142DC">
            <w:pPr>
              <w:pStyle w:val="TABLE-cell"/>
            </w:pPr>
            <w:r>
              <w:t>value1Unit</w:t>
            </w:r>
          </w:p>
        </w:tc>
        <w:tc>
          <w:tcPr>
            <w:tcW w:w="635" w:type="dxa"/>
            <w:shd w:val="clear" w:color="auto" w:fill="auto"/>
          </w:tcPr>
          <w:p w14:paraId="2A811FDB" w14:textId="229F78A1" w:rsidR="007142DC" w:rsidRDefault="007142DC" w:rsidP="007142DC">
            <w:pPr>
              <w:pStyle w:val="TABLE-cell"/>
            </w:pPr>
            <w:r>
              <w:t>1..1</w:t>
            </w:r>
          </w:p>
        </w:tc>
        <w:tc>
          <w:tcPr>
            <w:tcW w:w="2177" w:type="dxa"/>
            <w:shd w:val="clear" w:color="auto" w:fill="auto"/>
          </w:tcPr>
          <w:p w14:paraId="36AFDBAB" w14:textId="1F038198" w:rsidR="007142DC" w:rsidRDefault="00AB1D09" w:rsidP="007142DC">
            <w:pPr>
              <w:pStyle w:val="TABLE-cell"/>
            </w:pPr>
            <w:hyperlink w:anchor="UML30" w:history="1">
              <w:r w:rsidR="006064D5" w:rsidRPr="006064D5">
                <w:rPr>
                  <w:rStyle w:val="Hyperlink"/>
                </w:rPr>
                <w:t>UnitSymbol</w:t>
              </w:r>
            </w:hyperlink>
          </w:p>
        </w:tc>
        <w:tc>
          <w:tcPr>
            <w:tcW w:w="4082" w:type="dxa"/>
            <w:shd w:val="clear" w:color="auto" w:fill="auto"/>
          </w:tcPr>
          <w:p w14:paraId="138AF110" w14:textId="5437B7FF" w:rsidR="007142DC" w:rsidRDefault="007142DC" w:rsidP="007142DC">
            <w:pPr>
              <w:pStyle w:val="TABLE-cell"/>
            </w:pPr>
            <w:r>
              <w:t xml:space="preserve">inherited from: </w:t>
            </w:r>
            <w:hyperlink w:anchor="UML1887" w:history="1">
              <w:r w:rsidR="006064D5" w:rsidRPr="006064D5">
                <w:rPr>
                  <w:rStyle w:val="Hyperlink"/>
                </w:rPr>
                <w:t>BasicIntervalSchedule</w:t>
              </w:r>
            </w:hyperlink>
          </w:p>
        </w:tc>
      </w:tr>
      <w:tr w:rsidR="007142DC" w14:paraId="5CA15712" w14:textId="77777777" w:rsidTr="007142DC">
        <w:tc>
          <w:tcPr>
            <w:tcW w:w="2177" w:type="dxa"/>
            <w:shd w:val="clear" w:color="auto" w:fill="auto"/>
          </w:tcPr>
          <w:p w14:paraId="676840E6" w14:textId="0ECAEDF1" w:rsidR="007142DC" w:rsidRDefault="007142DC" w:rsidP="007142DC">
            <w:pPr>
              <w:pStyle w:val="TABLE-cell"/>
            </w:pPr>
            <w:r>
              <w:t>value2Unit</w:t>
            </w:r>
          </w:p>
        </w:tc>
        <w:tc>
          <w:tcPr>
            <w:tcW w:w="635" w:type="dxa"/>
            <w:shd w:val="clear" w:color="auto" w:fill="auto"/>
          </w:tcPr>
          <w:p w14:paraId="258EA7B9" w14:textId="1A16EB01" w:rsidR="007142DC" w:rsidRDefault="007142DC" w:rsidP="007142DC">
            <w:pPr>
              <w:pStyle w:val="TABLE-cell"/>
            </w:pPr>
            <w:r>
              <w:t>0..1</w:t>
            </w:r>
          </w:p>
        </w:tc>
        <w:tc>
          <w:tcPr>
            <w:tcW w:w="2177" w:type="dxa"/>
            <w:shd w:val="clear" w:color="auto" w:fill="auto"/>
          </w:tcPr>
          <w:p w14:paraId="6CC53AD2" w14:textId="16CE66E9" w:rsidR="007142DC" w:rsidRDefault="00AB1D09" w:rsidP="007142DC">
            <w:pPr>
              <w:pStyle w:val="TABLE-cell"/>
            </w:pPr>
            <w:hyperlink w:anchor="UML30" w:history="1">
              <w:r w:rsidR="006064D5" w:rsidRPr="006064D5">
                <w:rPr>
                  <w:rStyle w:val="Hyperlink"/>
                </w:rPr>
                <w:t>UnitSymbol</w:t>
              </w:r>
            </w:hyperlink>
          </w:p>
        </w:tc>
        <w:tc>
          <w:tcPr>
            <w:tcW w:w="4082" w:type="dxa"/>
            <w:shd w:val="clear" w:color="auto" w:fill="auto"/>
          </w:tcPr>
          <w:p w14:paraId="656E8997" w14:textId="7278239F" w:rsidR="007142DC" w:rsidRDefault="007142DC" w:rsidP="007142DC">
            <w:pPr>
              <w:pStyle w:val="TABLE-cell"/>
            </w:pPr>
            <w:r>
              <w:t xml:space="preserve">inherited from: </w:t>
            </w:r>
            <w:hyperlink w:anchor="UML1887" w:history="1">
              <w:r w:rsidR="006064D5" w:rsidRPr="006064D5">
                <w:rPr>
                  <w:rStyle w:val="Hyperlink"/>
                </w:rPr>
                <w:t>BasicIntervalSchedule</w:t>
              </w:r>
            </w:hyperlink>
          </w:p>
        </w:tc>
      </w:tr>
      <w:tr w:rsidR="007142DC" w14:paraId="4308469B" w14:textId="77777777" w:rsidTr="007142DC">
        <w:tc>
          <w:tcPr>
            <w:tcW w:w="2177" w:type="dxa"/>
            <w:shd w:val="clear" w:color="auto" w:fill="auto"/>
          </w:tcPr>
          <w:p w14:paraId="349638FD" w14:textId="221A5886" w:rsidR="007142DC" w:rsidRDefault="007142DC" w:rsidP="007142DC">
            <w:pPr>
              <w:pStyle w:val="TABLE-cell"/>
            </w:pPr>
            <w:r>
              <w:t>description</w:t>
            </w:r>
          </w:p>
        </w:tc>
        <w:tc>
          <w:tcPr>
            <w:tcW w:w="635" w:type="dxa"/>
            <w:shd w:val="clear" w:color="auto" w:fill="auto"/>
          </w:tcPr>
          <w:p w14:paraId="02150786" w14:textId="67C2DEF3" w:rsidR="007142DC" w:rsidRDefault="007142DC" w:rsidP="007142DC">
            <w:pPr>
              <w:pStyle w:val="TABLE-cell"/>
            </w:pPr>
            <w:r>
              <w:t>0..1</w:t>
            </w:r>
          </w:p>
        </w:tc>
        <w:tc>
          <w:tcPr>
            <w:tcW w:w="2177" w:type="dxa"/>
            <w:shd w:val="clear" w:color="auto" w:fill="auto"/>
          </w:tcPr>
          <w:p w14:paraId="7BCE4956" w14:textId="6AD1CFCC"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33E06826" w14:textId="5A2DEE2D"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1323170A" w14:textId="77777777" w:rsidTr="007142DC">
        <w:tc>
          <w:tcPr>
            <w:tcW w:w="2177" w:type="dxa"/>
            <w:shd w:val="clear" w:color="auto" w:fill="auto"/>
          </w:tcPr>
          <w:p w14:paraId="2F89891E" w14:textId="0F96FFB9" w:rsidR="007142DC" w:rsidRDefault="007142DC" w:rsidP="007142DC">
            <w:pPr>
              <w:pStyle w:val="TABLE-cell"/>
            </w:pPr>
            <w:r>
              <w:t>mRID</w:t>
            </w:r>
          </w:p>
        </w:tc>
        <w:tc>
          <w:tcPr>
            <w:tcW w:w="635" w:type="dxa"/>
            <w:shd w:val="clear" w:color="auto" w:fill="auto"/>
          </w:tcPr>
          <w:p w14:paraId="4A5E1173" w14:textId="2EDD0C03" w:rsidR="007142DC" w:rsidRDefault="007142DC" w:rsidP="007142DC">
            <w:pPr>
              <w:pStyle w:val="TABLE-cell"/>
            </w:pPr>
            <w:r>
              <w:t>1..1</w:t>
            </w:r>
          </w:p>
        </w:tc>
        <w:tc>
          <w:tcPr>
            <w:tcW w:w="2177" w:type="dxa"/>
            <w:shd w:val="clear" w:color="auto" w:fill="auto"/>
          </w:tcPr>
          <w:p w14:paraId="15D0428B" w14:textId="6E67CCDA"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71959932" w14:textId="5C315654"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3A84B972" w14:textId="77777777" w:rsidTr="007142DC">
        <w:tc>
          <w:tcPr>
            <w:tcW w:w="2177" w:type="dxa"/>
            <w:shd w:val="clear" w:color="auto" w:fill="auto"/>
          </w:tcPr>
          <w:p w14:paraId="4437A87C" w14:textId="7460E814" w:rsidR="007142DC" w:rsidRDefault="007142DC" w:rsidP="007142DC">
            <w:pPr>
              <w:pStyle w:val="TABLE-cell"/>
            </w:pPr>
            <w:r>
              <w:t>name</w:t>
            </w:r>
          </w:p>
        </w:tc>
        <w:tc>
          <w:tcPr>
            <w:tcW w:w="635" w:type="dxa"/>
            <w:shd w:val="clear" w:color="auto" w:fill="auto"/>
          </w:tcPr>
          <w:p w14:paraId="26476C53" w14:textId="44B44C7D" w:rsidR="007142DC" w:rsidRDefault="007142DC" w:rsidP="007142DC">
            <w:pPr>
              <w:pStyle w:val="TABLE-cell"/>
            </w:pPr>
            <w:r>
              <w:t>1..1</w:t>
            </w:r>
          </w:p>
        </w:tc>
        <w:tc>
          <w:tcPr>
            <w:tcW w:w="2177" w:type="dxa"/>
            <w:shd w:val="clear" w:color="auto" w:fill="auto"/>
          </w:tcPr>
          <w:p w14:paraId="1D136660" w14:textId="55DAB2FB"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0C4B2986" w14:textId="77607B5F"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5AFF3DA2" w14:textId="0D2D60D7" w:rsidR="007142DC" w:rsidRDefault="007142DC" w:rsidP="007142DC"/>
    <w:p w14:paraId="20E8E1C3" w14:textId="6F803052" w:rsidR="007142DC" w:rsidRDefault="007142DC" w:rsidP="007142DC">
      <w:r>
        <w:fldChar w:fldCharType="begin"/>
      </w:r>
      <w:r>
        <w:instrText xml:space="preserve"> REF _Ref113305357 \h </w:instrText>
      </w:r>
      <w:r>
        <w:fldChar w:fldCharType="separate"/>
      </w:r>
      <w:r w:rsidR="006064D5">
        <w:t>Table 76</w:t>
      </w:r>
      <w:r>
        <w:fldChar w:fldCharType="end"/>
      </w:r>
      <w:r>
        <w:t xml:space="preserve"> shows all association ends of TapSchedule with other classes.</w:t>
      </w:r>
    </w:p>
    <w:p w14:paraId="3B56F24F" w14:textId="144E7F4F" w:rsidR="007142DC" w:rsidRDefault="007142DC" w:rsidP="007142DC">
      <w:pPr>
        <w:pStyle w:val="TABLE-title"/>
      </w:pPr>
      <w:bookmarkStart w:id="356" w:name="_Ref113305357"/>
      <w:bookmarkStart w:id="357" w:name="_Toc113308721"/>
      <w:r>
        <w:t xml:space="preserve">Table </w:t>
      </w:r>
      <w:r>
        <w:fldChar w:fldCharType="begin"/>
      </w:r>
      <w:r>
        <w:instrText xml:space="preserve"> SEQ Table \* ARABIC </w:instrText>
      </w:r>
      <w:r>
        <w:fldChar w:fldCharType="separate"/>
      </w:r>
      <w:r w:rsidR="006064D5">
        <w:t>76</w:t>
      </w:r>
      <w:r>
        <w:fldChar w:fldCharType="end"/>
      </w:r>
      <w:bookmarkEnd w:id="356"/>
      <w:r>
        <w:t xml:space="preserve"> – Association ends of LTDSEquipmentProfile::TapSchedule with other classes</w:t>
      </w:r>
      <w:bookmarkEnd w:id="3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42DC" w14:paraId="68B61874" w14:textId="77777777" w:rsidTr="007142DC">
        <w:trPr>
          <w:tblHeader/>
        </w:trPr>
        <w:tc>
          <w:tcPr>
            <w:tcW w:w="635" w:type="dxa"/>
            <w:shd w:val="clear" w:color="auto" w:fill="auto"/>
          </w:tcPr>
          <w:p w14:paraId="11967886" w14:textId="5057E99D" w:rsidR="007142DC" w:rsidRDefault="007142DC" w:rsidP="007142DC">
            <w:pPr>
              <w:pStyle w:val="TABLE-col-heading"/>
            </w:pPr>
            <w:r>
              <w:t>mult from</w:t>
            </w:r>
          </w:p>
        </w:tc>
        <w:tc>
          <w:tcPr>
            <w:tcW w:w="2177" w:type="dxa"/>
            <w:shd w:val="clear" w:color="auto" w:fill="auto"/>
          </w:tcPr>
          <w:p w14:paraId="549A66AC" w14:textId="57AA18FB" w:rsidR="007142DC" w:rsidRDefault="007142DC" w:rsidP="007142DC">
            <w:pPr>
              <w:pStyle w:val="TABLE-col-heading"/>
            </w:pPr>
            <w:r>
              <w:t>name</w:t>
            </w:r>
          </w:p>
        </w:tc>
        <w:tc>
          <w:tcPr>
            <w:tcW w:w="635" w:type="dxa"/>
            <w:shd w:val="clear" w:color="auto" w:fill="auto"/>
          </w:tcPr>
          <w:p w14:paraId="4261C4F4" w14:textId="338D3312" w:rsidR="007142DC" w:rsidRDefault="007142DC" w:rsidP="007142DC">
            <w:pPr>
              <w:pStyle w:val="TABLE-col-heading"/>
            </w:pPr>
            <w:r>
              <w:t>mult to</w:t>
            </w:r>
          </w:p>
        </w:tc>
        <w:tc>
          <w:tcPr>
            <w:tcW w:w="2177" w:type="dxa"/>
            <w:shd w:val="clear" w:color="auto" w:fill="auto"/>
          </w:tcPr>
          <w:p w14:paraId="3BCD90C5" w14:textId="4AED03DE" w:rsidR="007142DC" w:rsidRDefault="007142DC" w:rsidP="007142DC">
            <w:pPr>
              <w:pStyle w:val="TABLE-col-heading"/>
            </w:pPr>
            <w:r>
              <w:t>type</w:t>
            </w:r>
          </w:p>
        </w:tc>
        <w:tc>
          <w:tcPr>
            <w:tcW w:w="3447" w:type="dxa"/>
            <w:shd w:val="clear" w:color="auto" w:fill="auto"/>
          </w:tcPr>
          <w:p w14:paraId="58379E05" w14:textId="01BA3CAF" w:rsidR="007142DC" w:rsidRDefault="007142DC" w:rsidP="007142DC">
            <w:pPr>
              <w:pStyle w:val="TABLE-col-heading"/>
            </w:pPr>
            <w:r>
              <w:t>description</w:t>
            </w:r>
          </w:p>
        </w:tc>
      </w:tr>
      <w:tr w:rsidR="007142DC" w14:paraId="1B73B299" w14:textId="77777777" w:rsidTr="007142DC">
        <w:tc>
          <w:tcPr>
            <w:tcW w:w="635" w:type="dxa"/>
            <w:shd w:val="clear" w:color="auto" w:fill="auto"/>
          </w:tcPr>
          <w:p w14:paraId="2CD516E6" w14:textId="60B6C1AA" w:rsidR="007142DC" w:rsidRDefault="007142DC" w:rsidP="007142DC">
            <w:pPr>
              <w:pStyle w:val="TABLE-cell"/>
            </w:pPr>
            <w:r>
              <w:t>0..*</w:t>
            </w:r>
          </w:p>
        </w:tc>
        <w:tc>
          <w:tcPr>
            <w:tcW w:w="2177" w:type="dxa"/>
            <w:shd w:val="clear" w:color="auto" w:fill="auto"/>
          </w:tcPr>
          <w:p w14:paraId="05DC3998" w14:textId="5E308A86" w:rsidR="007142DC" w:rsidRDefault="007142DC" w:rsidP="007142DC">
            <w:pPr>
              <w:pStyle w:val="TABLE-cell"/>
            </w:pPr>
            <w:r>
              <w:t>TapChanger</w:t>
            </w:r>
          </w:p>
        </w:tc>
        <w:tc>
          <w:tcPr>
            <w:tcW w:w="635" w:type="dxa"/>
            <w:shd w:val="clear" w:color="auto" w:fill="auto"/>
          </w:tcPr>
          <w:p w14:paraId="6C9A2CFF" w14:textId="073F1984" w:rsidR="007142DC" w:rsidRDefault="007142DC" w:rsidP="007142DC">
            <w:pPr>
              <w:pStyle w:val="TABLE-cell"/>
            </w:pPr>
            <w:r>
              <w:t>1..1</w:t>
            </w:r>
          </w:p>
        </w:tc>
        <w:tc>
          <w:tcPr>
            <w:tcW w:w="2177" w:type="dxa"/>
            <w:shd w:val="clear" w:color="auto" w:fill="auto"/>
          </w:tcPr>
          <w:p w14:paraId="71BD15FD" w14:textId="66CC80B5" w:rsidR="007142DC" w:rsidRDefault="00AB1D09" w:rsidP="007142DC">
            <w:pPr>
              <w:pStyle w:val="TABLE-cell"/>
            </w:pPr>
            <w:hyperlink w:anchor="UML2010" w:history="1">
              <w:r w:rsidR="006064D5" w:rsidRPr="006064D5">
                <w:rPr>
                  <w:rStyle w:val="Hyperlink"/>
                </w:rPr>
                <w:t>TapChanger</w:t>
              </w:r>
            </w:hyperlink>
          </w:p>
        </w:tc>
        <w:tc>
          <w:tcPr>
            <w:tcW w:w="3447" w:type="dxa"/>
            <w:shd w:val="clear" w:color="auto" w:fill="auto"/>
          </w:tcPr>
          <w:p w14:paraId="7E0185B7" w14:textId="32C7592E" w:rsidR="007142DC" w:rsidRDefault="007142DC" w:rsidP="007142DC">
            <w:pPr>
              <w:pStyle w:val="TABLE-cell"/>
            </w:pPr>
            <w:r>
              <w:t>A TapSchedule is associated with a TapChanger.</w:t>
            </w:r>
          </w:p>
        </w:tc>
      </w:tr>
      <w:tr w:rsidR="007142DC" w14:paraId="0490EA63" w14:textId="77777777" w:rsidTr="007142DC">
        <w:tc>
          <w:tcPr>
            <w:tcW w:w="635" w:type="dxa"/>
            <w:shd w:val="clear" w:color="auto" w:fill="auto"/>
          </w:tcPr>
          <w:p w14:paraId="40974776" w14:textId="24B50E88" w:rsidR="007142DC" w:rsidRDefault="007142DC" w:rsidP="007142DC">
            <w:pPr>
              <w:pStyle w:val="TABLE-cell"/>
            </w:pPr>
            <w:r>
              <w:t>0..*</w:t>
            </w:r>
          </w:p>
        </w:tc>
        <w:tc>
          <w:tcPr>
            <w:tcW w:w="2177" w:type="dxa"/>
            <w:shd w:val="clear" w:color="auto" w:fill="auto"/>
          </w:tcPr>
          <w:p w14:paraId="069D5655" w14:textId="50FB428F" w:rsidR="007142DC" w:rsidRDefault="007142DC" w:rsidP="007142DC">
            <w:pPr>
              <w:pStyle w:val="TABLE-cell"/>
            </w:pPr>
            <w:r>
              <w:t>DayType</w:t>
            </w:r>
          </w:p>
        </w:tc>
        <w:tc>
          <w:tcPr>
            <w:tcW w:w="635" w:type="dxa"/>
            <w:shd w:val="clear" w:color="auto" w:fill="auto"/>
          </w:tcPr>
          <w:p w14:paraId="5D05B3E6" w14:textId="523548E8" w:rsidR="007142DC" w:rsidRDefault="007142DC" w:rsidP="007142DC">
            <w:pPr>
              <w:pStyle w:val="TABLE-cell"/>
            </w:pPr>
            <w:r>
              <w:t>1..1</w:t>
            </w:r>
          </w:p>
        </w:tc>
        <w:tc>
          <w:tcPr>
            <w:tcW w:w="2177" w:type="dxa"/>
            <w:shd w:val="clear" w:color="auto" w:fill="auto"/>
          </w:tcPr>
          <w:p w14:paraId="3ED36129" w14:textId="4A7968C4" w:rsidR="007142DC" w:rsidRDefault="00AB1D09" w:rsidP="007142DC">
            <w:pPr>
              <w:pStyle w:val="TABLE-cell"/>
            </w:pPr>
            <w:hyperlink w:anchor="UML1880" w:history="1">
              <w:r w:rsidR="006064D5" w:rsidRPr="006064D5">
                <w:rPr>
                  <w:rStyle w:val="Hyperlink"/>
                </w:rPr>
                <w:t>DayType</w:t>
              </w:r>
            </w:hyperlink>
          </w:p>
        </w:tc>
        <w:tc>
          <w:tcPr>
            <w:tcW w:w="3447" w:type="dxa"/>
            <w:shd w:val="clear" w:color="auto" w:fill="auto"/>
          </w:tcPr>
          <w:p w14:paraId="4E433D3B" w14:textId="395623EA" w:rsidR="007142DC" w:rsidRDefault="007142DC" w:rsidP="007142DC">
            <w:pPr>
              <w:pStyle w:val="TABLE-cell"/>
            </w:pPr>
            <w:r>
              <w:t xml:space="preserve">inherited from: </w:t>
            </w:r>
            <w:hyperlink w:anchor="UML1889" w:history="1">
              <w:r w:rsidR="006064D5" w:rsidRPr="006064D5">
                <w:rPr>
                  <w:rStyle w:val="Hyperlink"/>
                </w:rPr>
                <w:t>SeasonDayTypeSchedule</w:t>
              </w:r>
            </w:hyperlink>
          </w:p>
        </w:tc>
      </w:tr>
      <w:tr w:rsidR="007142DC" w14:paraId="5C1C9A4A" w14:textId="77777777" w:rsidTr="007142DC">
        <w:tc>
          <w:tcPr>
            <w:tcW w:w="635" w:type="dxa"/>
            <w:shd w:val="clear" w:color="auto" w:fill="auto"/>
          </w:tcPr>
          <w:p w14:paraId="467C854C" w14:textId="776D17CE" w:rsidR="007142DC" w:rsidRDefault="007142DC" w:rsidP="007142DC">
            <w:pPr>
              <w:pStyle w:val="TABLE-cell"/>
            </w:pPr>
            <w:r>
              <w:t>0..*</w:t>
            </w:r>
          </w:p>
        </w:tc>
        <w:tc>
          <w:tcPr>
            <w:tcW w:w="2177" w:type="dxa"/>
            <w:shd w:val="clear" w:color="auto" w:fill="auto"/>
          </w:tcPr>
          <w:p w14:paraId="32128A54" w14:textId="2F3736AB" w:rsidR="007142DC" w:rsidRDefault="007142DC" w:rsidP="007142DC">
            <w:pPr>
              <w:pStyle w:val="TABLE-cell"/>
            </w:pPr>
            <w:r>
              <w:t>Season</w:t>
            </w:r>
          </w:p>
        </w:tc>
        <w:tc>
          <w:tcPr>
            <w:tcW w:w="635" w:type="dxa"/>
            <w:shd w:val="clear" w:color="auto" w:fill="auto"/>
          </w:tcPr>
          <w:p w14:paraId="0C518A91" w14:textId="74390945" w:rsidR="007142DC" w:rsidRDefault="007142DC" w:rsidP="007142DC">
            <w:pPr>
              <w:pStyle w:val="TABLE-cell"/>
            </w:pPr>
            <w:r>
              <w:t>1..1</w:t>
            </w:r>
          </w:p>
        </w:tc>
        <w:tc>
          <w:tcPr>
            <w:tcW w:w="2177" w:type="dxa"/>
            <w:shd w:val="clear" w:color="auto" w:fill="auto"/>
          </w:tcPr>
          <w:p w14:paraId="2F3D8C2F" w14:textId="33677380" w:rsidR="007142DC" w:rsidRDefault="00AB1D09" w:rsidP="007142DC">
            <w:pPr>
              <w:pStyle w:val="TABLE-cell"/>
            </w:pPr>
            <w:hyperlink w:anchor="UML2021" w:history="1">
              <w:r w:rsidR="006064D5" w:rsidRPr="006064D5">
                <w:rPr>
                  <w:rStyle w:val="Hyperlink"/>
                </w:rPr>
                <w:t>Season</w:t>
              </w:r>
            </w:hyperlink>
          </w:p>
        </w:tc>
        <w:tc>
          <w:tcPr>
            <w:tcW w:w="3447" w:type="dxa"/>
            <w:shd w:val="clear" w:color="auto" w:fill="auto"/>
          </w:tcPr>
          <w:p w14:paraId="6737A0B1" w14:textId="4AF24264" w:rsidR="007142DC" w:rsidRDefault="007142DC" w:rsidP="007142DC">
            <w:pPr>
              <w:pStyle w:val="TABLE-cell"/>
            </w:pPr>
            <w:r>
              <w:t xml:space="preserve">inherited from: </w:t>
            </w:r>
            <w:hyperlink w:anchor="UML1889" w:history="1">
              <w:r w:rsidR="006064D5" w:rsidRPr="006064D5">
                <w:rPr>
                  <w:rStyle w:val="Hyperlink"/>
                </w:rPr>
                <w:t>SeasonDayTypeSchedule</w:t>
              </w:r>
            </w:hyperlink>
          </w:p>
        </w:tc>
      </w:tr>
    </w:tbl>
    <w:p w14:paraId="71D15987" w14:textId="15BB1AE1" w:rsidR="007142DC" w:rsidRDefault="007142DC" w:rsidP="007142DC"/>
    <w:p w14:paraId="4602E72E" w14:textId="100930CC" w:rsidR="007142DC" w:rsidRDefault="007142DC" w:rsidP="007142DC">
      <w:pPr>
        <w:pStyle w:val="Heading3"/>
      </w:pPr>
      <w:bookmarkStart w:id="358" w:name="UML1937"/>
      <w:bookmarkStart w:id="359" w:name="_Toc113308349"/>
      <w:r>
        <w:t>EnergySource</w:t>
      </w:r>
      <w:bookmarkEnd w:id="358"/>
      <w:bookmarkEnd w:id="359"/>
    </w:p>
    <w:p w14:paraId="4BA1AD6B" w14:textId="5DC99C15" w:rsidR="007142DC" w:rsidRDefault="007142DC" w:rsidP="007142DC">
      <w:r>
        <w:t xml:space="preserve">Inheritance path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7156D16D" w14:textId="51D4BC38" w:rsidR="007142DC" w:rsidRDefault="007142DC" w:rsidP="007142DC">
      <w:r>
        <w:t>A generic equivalent for an energy supplier on a transmission or distribution voltage level.</w:t>
      </w:r>
    </w:p>
    <w:p w14:paraId="694592CC" w14:textId="74427195" w:rsidR="007142DC" w:rsidRDefault="007142DC" w:rsidP="007142DC">
      <w:r>
        <w:fldChar w:fldCharType="begin"/>
      </w:r>
      <w:r>
        <w:instrText xml:space="preserve"> REF _Ref113305365 \h </w:instrText>
      </w:r>
      <w:r>
        <w:fldChar w:fldCharType="separate"/>
      </w:r>
      <w:r w:rsidR="006064D5">
        <w:t>Table 77</w:t>
      </w:r>
      <w:r>
        <w:fldChar w:fldCharType="end"/>
      </w:r>
      <w:r>
        <w:t xml:space="preserve"> shows all attributes of EnergySource.</w:t>
      </w:r>
    </w:p>
    <w:p w14:paraId="1EDBB9CA" w14:textId="37A80382" w:rsidR="007142DC" w:rsidRDefault="007142DC" w:rsidP="007142DC">
      <w:pPr>
        <w:pStyle w:val="TABLE-title"/>
      </w:pPr>
      <w:bookmarkStart w:id="360" w:name="_Ref113305365"/>
      <w:bookmarkStart w:id="361" w:name="_Toc113308722"/>
      <w:r>
        <w:t xml:space="preserve">Table </w:t>
      </w:r>
      <w:r>
        <w:fldChar w:fldCharType="begin"/>
      </w:r>
      <w:r>
        <w:instrText xml:space="preserve"> SEQ Table \* ARABIC </w:instrText>
      </w:r>
      <w:r>
        <w:fldChar w:fldCharType="separate"/>
      </w:r>
      <w:r w:rsidR="006064D5">
        <w:t>77</w:t>
      </w:r>
      <w:r>
        <w:fldChar w:fldCharType="end"/>
      </w:r>
      <w:bookmarkEnd w:id="360"/>
      <w:r>
        <w:t xml:space="preserve"> – Attributes of LTDSEquipmentProfile::EnergySource</w:t>
      </w:r>
      <w:bookmarkEnd w:id="36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18B8CB66" w14:textId="77777777" w:rsidTr="007142DC">
        <w:trPr>
          <w:tblHeader/>
        </w:trPr>
        <w:tc>
          <w:tcPr>
            <w:tcW w:w="2177" w:type="dxa"/>
            <w:shd w:val="clear" w:color="auto" w:fill="auto"/>
          </w:tcPr>
          <w:p w14:paraId="7C708ECE" w14:textId="2E6D5DCB" w:rsidR="007142DC" w:rsidRDefault="007142DC" w:rsidP="007142DC">
            <w:pPr>
              <w:pStyle w:val="TABLE-col-heading"/>
            </w:pPr>
            <w:r>
              <w:t>name</w:t>
            </w:r>
          </w:p>
        </w:tc>
        <w:tc>
          <w:tcPr>
            <w:tcW w:w="635" w:type="dxa"/>
            <w:shd w:val="clear" w:color="auto" w:fill="auto"/>
          </w:tcPr>
          <w:p w14:paraId="0523702C" w14:textId="34B3FD21" w:rsidR="007142DC" w:rsidRDefault="007142DC" w:rsidP="007142DC">
            <w:pPr>
              <w:pStyle w:val="TABLE-col-heading"/>
            </w:pPr>
            <w:r>
              <w:t>mult</w:t>
            </w:r>
          </w:p>
        </w:tc>
        <w:tc>
          <w:tcPr>
            <w:tcW w:w="2177" w:type="dxa"/>
            <w:shd w:val="clear" w:color="auto" w:fill="auto"/>
          </w:tcPr>
          <w:p w14:paraId="3B92FADC" w14:textId="7802A04B" w:rsidR="007142DC" w:rsidRDefault="007142DC" w:rsidP="007142DC">
            <w:pPr>
              <w:pStyle w:val="TABLE-col-heading"/>
            </w:pPr>
            <w:r>
              <w:t>type</w:t>
            </w:r>
          </w:p>
        </w:tc>
        <w:tc>
          <w:tcPr>
            <w:tcW w:w="4082" w:type="dxa"/>
            <w:shd w:val="clear" w:color="auto" w:fill="auto"/>
          </w:tcPr>
          <w:p w14:paraId="10AEB094" w14:textId="17CC5E20" w:rsidR="007142DC" w:rsidRDefault="007142DC" w:rsidP="007142DC">
            <w:pPr>
              <w:pStyle w:val="TABLE-col-heading"/>
            </w:pPr>
            <w:r>
              <w:t>description</w:t>
            </w:r>
          </w:p>
        </w:tc>
      </w:tr>
      <w:tr w:rsidR="007142DC" w14:paraId="61209071" w14:textId="77777777" w:rsidTr="007142DC">
        <w:tc>
          <w:tcPr>
            <w:tcW w:w="2177" w:type="dxa"/>
            <w:shd w:val="clear" w:color="auto" w:fill="auto"/>
          </w:tcPr>
          <w:p w14:paraId="045FD349" w14:textId="1643B54A" w:rsidR="007142DC" w:rsidRDefault="007142DC" w:rsidP="007142DC">
            <w:pPr>
              <w:pStyle w:val="TABLE-cell"/>
            </w:pPr>
            <w:r>
              <w:t>nominalVoltage</w:t>
            </w:r>
          </w:p>
        </w:tc>
        <w:tc>
          <w:tcPr>
            <w:tcW w:w="635" w:type="dxa"/>
            <w:shd w:val="clear" w:color="auto" w:fill="auto"/>
          </w:tcPr>
          <w:p w14:paraId="6B395914" w14:textId="3E8E8C2F" w:rsidR="007142DC" w:rsidRDefault="007142DC" w:rsidP="007142DC">
            <w:pPr>
              <w:pStyle w:val="TABLE-cell"/>
            </w:pPr>
            <w:r>
              <w:t>0..1</w:t>
            </w:r>
          </w:p>
        </w:tc>
        <w:tc>
          <w:tcPr>
            <w:tcW w:w="2177" w:type="dxa"/>
            <w:shd w:val="clear" w:color="auto" w:fill="auto"/>
          </w:tcPr>
          <w:p w14:paraId="121B5200" w14:textId="29680B60" w:rsidR="007142DC" w:rsidRDefault="00AB1D09" w:rsidP="007142DC">
            <w:pPr>
              <w:pStyle w:val="TABLE-cell"/>
            </w:pPr>
            <w:hyperlink w:anchor="UML54" w:history="1">
              <w:r w:rsidR="006064D5" w:rsidRPr="006064D5">
                <w:rPr>
                  <w:rStyle w:val="Hyperlink"/>
                </w:rPr>
                <w:t>Voltage</w:t>
              </w:r>
            </w:hyperlink>
          </w:p>
        </w:tc>
        <w:tc>
          <w:tcPr>
            <w:tcW w:w="4082" w:type="dxa"/>
            <w:shd w:val="clear" w:color="auto" w:fill="auto"/>
          </w:tcPr>
          <w:p w14:paraId="3D2575AF" w14:textId="334D70E8" w:rsidR="007142DC" w:rsidRDefault="007142DC" w:rsidP="007142DC">
            <w:pPr>
              <w:pStyle w:val="TABLE-cell"/>
            </w:pPr>
            <w:r>
              <w:t>Phase-to-phase nominal voltage.</w:t>
            </w:r>
          </w:p>
        </w:tc>
      </w:tr>
      <w:tr w:rsidR="007142DC" w14:paraId="0263591A" w14:textId="77777777" w:rsidTr="007142DC">
        <w:tc>
          <w:tcPr>
            <w:tcW w:w="2177" w:type="dxa"/>
            <w:shd w:val="clear" w:color="auto" w:fill="auto"/>
          </w:tcPr>
          <w:p w14:paraId="39521F09" w14:textId="3CF146A1" w:rsidR="007142DC" w:rsidRDefault="007142DC" w:rsidP="007142DC">
            <w:pPr>
              <w:pStyle w:val="TABLE-cell"/>
            </w:pPr>
            <w:r>
              <w:t>pMin</w:t>
            </w:r>
          </w:p>
        </w:tc>
        <w:tc>
          <w:tcPr>
            <w:tcW w:w="635" w:type="dxa"/>
            <w:shd w:val="clear" w:color="auto" w:fill="auto"/>
          </w:tcPr>
          <w:p w14:paraId="1E7D69E6" w14:textId="0F2F59DF" w:rsidR="007142DC" w:rsidRDefault="007142DC" w:rsidP="007142DC">
            <w:pPr>
              <w:pStyle w:val="TABLE-cell"/>
            </w:pPr>
            <w:r>
              <w:t>0..1</w:t>
            </w:r>
          </w:p>
        </w:tc>
        <w:tc>
          <w:tcPr>
            <w:tcW w:w="2177" w:type="dxa"/>
            <w:shd w:val="clear" w:color="auto" w:fill="auto"/>
          </w:tcPr>
          <w:p w14:paraId="4C5456EC" w14:textId="6FF4F19D" w:rsidR="007142DC" w:rsidRDefault="00AB1D09" w:rsidP="007142DC">
            <w:pPr>
              <w:pStyle w:val="TABLE-cell"/>
            </w:pPr>
            <w:hyperlink w:anchor="UML33" w:history="1">
              <w:r w:rsidR="006064D5" w:rsidRPr="006064D5">
                <w:rPr>
                  <w:rStyle w:val="Hyperlink"/>
                </w:rPr>
                <w:t>ActivePower</w:t>
              </w:r>
            </w:hyperlink>
          </w:p>
        </w:tc>
        <w:tc>
          <w:tcPr>
            <w:tcW w:w="4082" w:type="dxa"/>
            <w:shd w:val="clear" w:color="auto" w:fill="auto"/>
          </w:tcPr>
          <w:p w14:paraId="5A9788AE" w14:textId="19A9A5EE" w:rsidR="007142DC" w:rsidRDefault="007142DC" w:rsidP="007142DC">
            <w:pPr>
              <w:pStyle w:val="TABLE-cell"/>
            </w:pPr>
            <w:r>
              <w:t>This is the minimum active power that can be produced by the source. Load sign convention is used, i.e. positive sign means flow out from a TopologicalNode (bus) into the conducting equipment.</w:t>
            </w:r>
          </w:p>
        </w:tc>
      </w:tr>
      <w:tr w:rsidR="007142DC" w14:paraId="25A0576C" w14:textId="77777777" w:rsidTr="007142DC">
        <w:tc>
          <w:tcPr>
            <w:tcW w:w="2177" w:type="dxa"/>
            <w:shd w:val="clear" w:color="auto" w:fill="auto"/>
          </w:tcPr>
          <w:p w14:paraId="385DDE69" w14:textId="1C4F6E1C" w:rsidR="007142DC" w:rsidRDefault="007142DC" w:rsidP="007142DC">
            <w:pPr>
              <w:pStyle w:val="TABLE-cell"/>
            </w:pPr>
            <w:r>
              <w:t>pMax</w:t>
            </w:r>
          </w:p>
        </w:tc>
        <w:tc>
          <w:tcPr>
            <w:tcW w:w="635" w:type="dxa"/>
            <w:shd w:val="clear" w:color="auto" w:fill="auto"/>
          </w:tcPr>
          <w:p w14:paraId="042A432F" w14:textId="2E3FE910" w:rsidR="007142DC" w:rsidRDefault="007142DC" w:rsidP="007142DC">
            <w:pPr>
              <w:pStyle w:val="TABLE-cell"/>
            </w:pPr>
            <w:r>
              <w:t>0..1</w:t>
            </w:r>
          </w:p>
        </w:tc>
        <w:tc>
          <w:tcPr>
            <w:tcW w:w="2177" w:type="dxa"/>
            <w:shd w:val="clear" w:color="auto" w:fill="auto"/>
          </w:tcPr>
          <w:p w14:paraId="64600ECE" w14:textId="7AEECC7F" w:rsidR="007142DC" w:rsidRDefault="00AB1D09" w:rsidP="007142DC">
            <w:pPr>
              <w:pStyle w:val="TABLE-cell"/>
            </w:pPr>
            <w:hyperlink w:anchor="UML33" w:history="1">
              <w:r w:rsidR="006064D5" w:rsidRPr="006064D5">
                <w:rPr>
                  <w:rStyle w:val="Hyperlink"/>
                </w:rPr>
                <w:t>ActivePower</w:t>
              </w:r>
            </w:hyperlink>
          </w:p>
        </w:tc>
        <w:tc>
          <w:tcPr>
            <w:tcW w:w="4082" w:type="dxa"/>
            <w:shd w:val="clear" w:color="auto" w:fill="auto"/>
          </w:tcPr>
          <w:p w14:paraId="5424DF88" w14:textId="05379AA4" w:rsidR="007142DC" w:rsidRDefault="007142DC" w:rsidP="007142DC">
            <w:pPr>
              <w:pStyle w:val="TABLE-cell"/>
            </w:pPr>
            <w:r>
              <w:t>This is the maximum active power that can be produced by the source. Load sign convention is used, i.e. positive sign means flow out from a TopologicalNode (bus) into the conducting equipment.</w:t>
            </w:r>
          </w:p>
        </w:tc>
      </w:tr>
      <w:tr w:rsidR="007142DC" w14:paraId="3475A9E5" w14:textId="77777777" w:rsidTr="007142DC">
        <w:tc>
          <w:tcPr>
            <w:tcW w:w="2177" w:type="dxa"/>
            <w:shd w:val="clear" w:color="auto" w:fill="auto"/>
          </w:tcPr>
          <w:p w14:paraId="13469D1C" w14:textId="41344A23" w:rsidR="007142DC" w:rsidRDefault="007142DC" w:rsidP="007142DC">
            <w:pPr>
              <w:pStyle w:val="TABLE-cell"/>
            </w:pPr>
            <w:r>
              <w:t>aggregate</w:t>
            </w:r>
          </w:p>
        </w:tc>
        <w:tc>
          <w:tcPr>
            <w:tcW w:w="635" w:type="dxa"/>
            <w:shd w:val="clear" w:color="auto" w:fill="auto"/>
          </w:tcPr>
          <w:p w14:paraId="1705EA9B" w14:textId="0E0D0246" w:rsidR="007142DC" w:rsidRDefault="007142DC" w:rsidP="007142DC">
            <w:pPr>
              <w:pStyle w:val="TABLE-cell"/>
            </w:pPr>
            <w:r>
              <w:t>0..1</w:t>
            </w:r>
          </w:p>
        </w:tc>
        <w:tc>
          <w:tcPr>
            <w:tcW w:w="2177" w:type="dxa"/>
            <w:shd w:val="clear" w:color="auto" w:fill="auto"/>
          </w:tcPr>
          <w:p w14:paraId="5905EEF5" w14:textId="5999A478"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53AD251D" w14:textId="4E39D90D"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583F71BD" w14:textId="77777777" w:rsidTr="007142DC">
        <w:tc>
          <w:tcPr>
            <w:tcW w:w="2177" w:type="dxa"/>
            <w:shd w:val="clear" w:color="auto" w:fill="auto"/>
          </w:tcPr>
          <w:p w14:paraId="2103804C" w14:textId="3EEB5542" w:rsidR="007142DC" w:rsidRDefault="007142DC" w:rsidP="007142DC">
            <w:pPr>
              <w:pStyle w:val="TABLE-cell"/>
            </w:pPr>
            <w:r>
              <w:t>normallyInService</w:t>
            </w:r>
          </w:p>
        </w:tc>
        <w:tc>
          <w:tcPr>
            <w:tcW w:w="635" w:type="dxa"/>
            <w:shd w:val="clear" w:color="auto" w:fill="auto"/>
          </w:tcPr>
          <w:p w14:paraId="1E5DAFBD" w14:textId="6532A5A2" w:rsidR="007142DC" w:rsidRDefault="007142DC" w:rsidP="007142DC">
            <w:pPr>
              <w:pStyle w:val="TABLE-cell"/>
            </w:pPr>
            <w:r>
              <w:t>0..1</w:t>
            </w:r>
          </w:p>
        </w:tc>
        <w:tc>
          <w:tcPr>
            <w:tcW w:w="2177" w:type="dxa"/>
            <w:shd w:val="clear" w:color="auto" w:fill="auto"/>
          </w:tcPr>
          <w:p w14:paraId="0B2BAE1F" w14:textId="309626E2"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25C3812D" w14:textId="2D244F2F" w:rsidR="007142DC" w:rsidRDefault="007142DC" w:rsidP="007142DC">
            <w:pPr>
              <w:pStyle w:val="TABLE-cell"/>
            </w:pPr>
            <w:r>
              <w:t xml:space="preserve">inherited from: </w:t>
            </w:r>
            <w:hyperlink w:anchor="UML1918" w:history="1">
              <w:r w:rsidR="006064D5" w:rsidRPr="006064D5">
                <w:rPr>
                  <w:rStyle w:val="Hyperlink"/>
                </w:rPr>
                <w:t>Equipment</w:t>
              </w:r>
            </w:hyperlink>
          </w:p>
        </w:tc>
      </w:tr>
      <w:tr w:rsidR="007142DC" w14:paraId="7E6AACBE" w14:textId="77777777" w:rsidTr="007142DC">
        <w:tc>
          <w:tcPr>
            <w:tcW w:w="2177" w:type="dxa"/>
            <w:shd w:val="clear" w:color="auto" w:fill="auto"/>
          </w:tcPr>
          <w:p w14:paraId="14FB4A10" w14:textId="3AA12022" w:rsidR="007142DC" w:rsidRDefault="007142DC" w:rsidP="007142DC">
            <w:pPr>
              <w:pStyle w:val="TABLE-cell"/>
            </w:pPr>
            <w:r>
              <w:t>description</w:t>
            </w:r>
          </w:p>
        </w:tc>
        <w:tc>
          <w:tcPr>
            <w:tcW w:w="635" w:type="dxa"/>
            <w:shd w:val="clear" w:color="auto" w:fill="auto"/>
          </w:tcPr>
          <w:p w14:paraId="0754F898" w14:textId="525A9CFB" w:rsidR="007142DC" w:rsidRDefault="007142DC" w:rsidP="007142DC">
            <w:pPr>
              <w:pStyle w:val="TABLE-cell"/>
            </w:pPr>
            <w:r>
              <w:t>0..1</w:t>
            </w:r>
          </w:p>
        </w:tc>
        <w:tc>
          <w:tcPr>
            <w:tcW w:w="2177" w:type="dxa"/>
            <w:shd w:val="clear" w:color="auto" w:fill="auto"/>
          </w:tcPr>
          <w:p w14:paraId="61D19C35" w14:textId="1581C790"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416297E9" w14:textId="42F02011"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277EFD30" w14:textId="77777777" w:rsidTr="007142DC">
        <w:tc>
          <w:tcPr>
            <w:tcW w:w="2177" w:type="dxa"/>
            <w:shd w:val="clear" w:color="auto" w:fill="auto"/>
          </w:tcPr>
          <w:p w14:paraId="5D71F2D4" w14:textId="59787BD4" w:rsidR="007142DC" w:rsidRDefault="007142DC" w:rsidP="007142DC">
            <w:pPr>
              <w:pStyle w:val="TABLE-cell"/>
            </w:pPr>
            <w:r>
              <w:t>mRID</w:t>
            </w:r>
          </w:p>
        </w:tc>
        <w:tc>
          <w:tcPr>
            <w:tcW w:w="635" w:type="dxa"/>
            <w:shd w:val="clear" w:color="auto" w:fill="auto"/>
          </w:tcPr>
          <w:p w14:paraId="777D87F4" w14:textId="7E3364C7" w:rsidR="007142DC" w:rsidRDefault="007142DC" w:rsidP="007142DC">
            <w:pPr>
              <w:pStyle w:val="TABLE-cell"/>
            </w:pPr>
            <w:r>
              <w:t>1..1</w:t>
            </w:r>
          </w:p>
        </w:tc>
        <w:tc>
          <w:tcPr>
            <w:tcW w:w="2177" w:type="dxa"/>
            <w:shd w:val="clear" w:color="auto" w:fill="auto"/>
          </w:tcPr>
          <w:p w14:paraId="25D58CC9" w14:textId="6510CB18"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0C86B94A" w14:textId="02BD3FBE"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6A6B38C2" w14:textId="77777777" w:rsidTr="007142DC">
        <w:tc>
          <w:tcPr>
            <w:tcW w:w="2177" w:type="dxa"/>
            <w:shd w:val="clear" w:color="auto" w:fill="auto"/>
          </w:tcPr>
          <w:p w14:paraId="4DC3E1D8" w14:textId="42B9B6ED" w:rsidR="007142DC" w:rsidRDefault="007142DC" w:rsidP="007142DC">
            <w:pPr>
              <w:pStyle w:val="TABLE-cell"/>
            </w:pPr>
            <w:r>
              <w:t>name</w:t>
            </w:r>
          </w:p>
        </w:tc>
        <w:tc>
          <w:tcPr>
            <w:tcW w:w="635" w:type="dxa"/>
            <w:shd w:val="clear" w:color="auto" w:fill="auto"/>
          </w:tcPr>
          <w:p w14:paraId="6EBBF947" w14:textId="69AB6A8D" w:rsidR="007142DC" w:rsidRDefault="007142DC" w:rsidP="007142DC">
            <w:pPr>
              <w:pStyle w:val="TABLE-cell"/>
            </w:pPr>
            <w:r>
              <w:t>1..1</w:t>
            </w:r>
          </w:p>
        </w:tc>
        <w:tc>
          <w:tcPr>
            <w:tcW w:w="2177" w:type="dxa"/>
            <w:shd w:val="clear" w:color="auto" w:fill="auto"/>
          </w:tcPr>
          <w:p w14:paraId="3C570284" w14:textId="30B80513"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7108672E" w14:textId="3C47F97F"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4C82ADD6" w14:textId="3009436C" w:rsidR="007142DC" w:rsidRDefault="007142DC" w:rsidP="007142DC"/>
    <w:p w14:paraId="6E6C409A" w14:textId="398E9D9A" w:rsidR="007142DC" w:rsidRDefault="007142DC" w:rsidP="007142DC">
      <w:r>
        <w:fldChar w:fldCharType="begin"/>
      </w:r>
      <w:r>
        <w:instrText xml:space="preserve"> REF _Ref113305372 \h </w:instrText>
      </w:r>
      <w:r>
        <w:fldChar w:fldCharType="separate"/>
      </w:r>
      <w:r w:rsidR="006064D5">
        <w:t>Table 78</w:t>
      </w:r>
      <w:r>
        <w:fldChar w:fldCharType="end"/>
      </w:r>
      <w:r>
        <w:t xml:space="preserve"> shows all association ends of EnergySource with other classes.</w:t>
      </w:r>
    </w:p>
    <w:p w14:paraId="600925D1" w14:textId="2B61D54C" w:rsidR="007142DC" w:rsidRDefault="007142DC" w:rsidP="007142DC">
      <w:pPr>
        <w:pStyle w:val="TABLE-title"/>
      </w:pPr>
      <w:bookmarkStart w:id="362" w:name="_Ref113305372"/>
      <w:bookmarkStart w:id="363" w:name="_Toc113308723"/>
      <w:r>
        <w:t xml:space="preserve">Table </w:t>
      </w:r>
      <w:r>
        <w:fldChar w:fldCharType="begin"/>
      </w:r>
      <w:r>
        <w:instrText xml:space="preserve"> SEQ Table \* ARABIC </w:instrText>
      </w:r>
      <w:r>
        <w:fldChar w:fldCharType="separate"/>
      </w:r>
      <w:r w:rsidR="006064D5">
        <w:t>78</w:t>
      </w:r>
      <w:r>
        <w:fldChar w:fldCharType="end"/>
      </w:r>
      <w:bookmarkEnd w:id="362"/>
      <w:r>
        <w:t xml:space="preserve"> – Association ends of LTDSEquipmentProfile::EnergySource with other classes</w:t>
      </w:r>
      <w:bookmarkEnd w:id="3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42DC" w14:paraId="09401A91" w14:textId="77777777" w:rsidTr="007142DC">
        <w:trPr>
          <w:tblHeader/>
        </w:trPr>
        <w:tc>
          <w:tcPr>
            <w:tcW w:w="635" w:type="dxa"/>
            <w:shd w:val="clear" w:color="auto" w:fill="auto"/>
          </w:tcPr>
          <w:p w14:paraId="1DA96821" w14:textId="09C86B33" w:rsidR="007142DC" w:rsidRDefault="007142DC" w:rsidP="007142DC">
            <w:pPr>
              <w:pStyle w:val="TABLE-col-heading"/>
            </w:pPr>
            <w:r>
              <w:t>mult from</w:t>
            </w:r>
          </w:p>
        </w:tc>
        <w:tc>
          <w:tcPr>
            <w:tcW w:w="2177" w:type="dxa"/>
            <w:shd w:val="clear" w:color="auto" w:fill="auto"/>
          </w:tcPr>
          <w:p w14:paraId="070C80A7" w14:textId="68C53FC4" w:rsidR="007142DC" w:rsidRDefault="007142DC" w:rsidP="007142DC">
            <w:pPr>
              <w:pStyle w:val="TABLE-col-heading"/>
            </w:pPr>
            <w:r>
              <w:t>name</w:t>
            </w:r>
          </w:p>
        </w:tc>
        <w:tc>
          <w:tcPr>
            <w:tcW w:w="635" w:type="dxa"/>
            <w:shd w:val="clear" w:color="auto" w:fill="auto"/>
          </w:tcPr>
          <w:p w14:paraId="05B035CD" w14:textId="722C43E7" w:rsidR="007142DC" w:rsidRDefault="007142DC" w:rsidP="007142DC">
            <w:pPr>
              <w:pStyle w:val="TABLE-col-heading"/>
            </w:pPr>
            <w:r>
              <w:t>mult to</w:t>
            </w:r>
          </w:p>
        </w:tc>
        <w:tc>
          <w:tcPr>
            <w:tcW w:w="2177" w:type="dxa"/>
            <w:shd w:val="clear" w:color="auto" w:fill="auto"/>
          </w:tcPr>
          <w:p w14:paraId="540CB69D" w14:textId="2735DEDE" w:rsidR="007142DC" w:rsidRDefault="007142DC" w:rsidP="007142DC">
            <w:pPr>
              <w:pStyle w:val="TABLE-col-heading"/>
            </w:pPr>
            <w:r>
              <w:t>type</w:t>
            </w:r>
          </w:p>
        </w:tc>
        <w:tc>
          <w:tcPr>
            <w:tcW w:w="3447" w:type="dxa"/>
            <w:shd w:val="clear" w:color="auto" w:fill="auto"/>
          </w:tcPr>
          <w:p w14:paraId="06C68745" w14:textId="58B3BE7E" w:rsidR="007142DC" w:rsidRDefault="007142DC" w:rsidP="007142DC">
            <w:pPr>
              <w:pStyle w:val="TABLE-col-heading"/>
            </w:pPr>
            <w:r>
              <w:t>description</w:t>
            </w:r>
          </w:p>
        </w:tc>
      </w:tr>
      <w:tr w:rsidR="007142DC" w14:paraId="503B5D2B" w14:textId="77777777" w:rsidTr="007142DC">
        <w:tc>
          <w:tcPr>
            <w:tcW w:w="635" w:type="dxa"/>
            <w:shd w:val="clear" w:color="auto" w:fill="auto"/>
          </w:tcPr>
          <w:p w14:paraId="7B47DE80" w14:textId="029FCB6F" w:rsidR="007142DC" w:rsidRDefault="007142DC" w:rsidP="007142DC">
            <w:pPr>
              <w:pStyle w:val="TABLE-cell"/>
            </w:pPr>
            <w:r>
              <w:t>0..*</w:t>
            </w:r>
          </w:p>
        </w:tc>
        <w:tc>
          <w:tcPr>
            <w:tcW w:w="2177" w:type="dxa"/>
            <w:shd w:val="clear" w:color="auto" w:fill="auto"/>
          </w:tcPr>
          <w:p w14:paraId="0F2FCCB0" w14:textId="474C04C4" w:rsidR="007142DC" w:rsidRDefault="007142DC" w:rsidP="007142DC">
            <w:pPr>
              <w:pStyle w:val="TABLE-cell"/>
            </w:pPr>
            <w:r>
              <w:t>EnergySchedulingType</w:t>
            </w:r>
          </w:p>
        </w:tc>
        <w:tc>
          <w:tcPr>
            <w:tcW w:w="635" w:type="dxa"/>
            <w:shd w:val="clear" w:color="auto" w:fill="auto"/>
          </w:tcPr>
          <w:p w14:paraId="37CC3CE7" w14:textId="4A5FA9D3" w:rsidR="007142DC" w:rsidRDefault="007142DC" w:rsidP="007142DC">
            <w:pPr>
              <w:pStyle w:val="TABLE-cell"/>
            </w:pPr>
            <w:r>
              <w:t>0..1</w:t>
            </w:r>
          </w:p>
        </w:tc>
        <w:tc>
          <w:tcPr>
            <w:tcW w:w="2177" w:type="dxa"/>
            <w:shd w:val="clear" w:color="auto" w:fill="auto"/>
          </w:tcPr>
          <w:p w14:paraId="31492FE7" w14:textId="2E1AA972" w:rsidR="007142DC" w:rsidRDefault="00AB1D09" w:rsidP="007142DC">
            <w:pPr>
              <w:pStyle w:val="TABLE-cell"/>
            </w:pPr>
            <w:hyperlink w:anchor="UML1875" w:history="1">
              <w:r w:rsidR="006064D5" w:rsidRPr="006064D5">
                <w:rPr>
                  <w:rStyle w:val="Hyperlink"/>
                </w:rPr>
                <w:t>EnergySchedulingType</w:t>
              </w:r>
            </w:hyperlink>
          </w:p>
        </w:tc>
        <w:tc>
          <w:tcPr>
            <w:tcW w:w="3447" w:type="dxa"/>
            <w:shd w:val="clear" w:color="auto" w:fill="auto"/>
          </w:tcPr>
          <w:p w14:paraId="5FBF7D6B" w14:textId="2D883883" w:rsidR="007142DC" w:rsidRDefault="007142DC" w:rsidP="007142DC">
            <w:pPr>
              <w:pStyle w:val="TABLE-cell"/>
            </w:pPr>
            <w:r>
              <w:t>Energy Scheduling Type of an Energy Source.</w:t>
            </w:r>
          </w:p>
        </w:tc>
      </w:tr>
      <w:tr w:rsidR="007142DC" w14:paraId="12923103" w14:textId="77777777" w:rsidTr="007142DC">
        <w:tc>
          <w:tcPr>
            <w:tcW w:w="635" w:type="dxa"/>
            <w:shd w:val="clear" w:color="auto" w:fill="auto"/>
          </w:tcPr>
          <w:p w14:paraId="107218A9" w14:textId="5DECB887" w:rsidR="007142DC" w:rsidRDefault="007142DC" w:rsidP="007142DC">
            <w:pPr>
              <w:pStyle w:val="TABLE-cell"/>
            </w:pPr>
            <w:r>
              <w:t>0..*</w:t>
            </w:r>
          </w:p>
        </w:tc>
        <w:tc>
          <w:tcPr>
            <w:tcW w:w="2177" w:type="dxa"/>
            <w:shd w:val="clear" w:color="auto" w:fill="auto"/>
          </w:tcPr>
          <w:p w14:paraId="0428BD4D" w14:textId="5D70030F" w:rsidR="007142DC" w:rsidRDefault="007142DC" w:rsidP="007142DC">
            <w:pPr>
              <w:pStyle w:val="TABLE-cell"/>
            </w:pPr>
            <w:r>
              <w:t>BaseVoltage</w:t>
            </w:r>
          </w:p>
        </w:tc>
        <w:tc>
          <w:tcPr>
            <w:tcW w:w="635" w:type="dxa"/>
            <w:shd w:val="clear" w:color="auto" w:fill="auto"/>
          </w:tcPr>
          <w:p w14:paraId="29F2E567" w14:textId="2D32457F" w:rsidR="007142DC" w:rsidRDefault="007142DC" w:rsidP="007142DC">
            <w:pPr>
              <w:pStyle w:val="TABLE-cell"/>
            </w:pPr>
            <w:r>
              <w:t>0..1</w:t>
            </w:r>
          </w:p>
        </w:tc>
        <w:tc>
          <w:tcPr>
            <w:tcW w:w="2177" w:type="dxa"/>
            <w:shd w:val="clear" w:color="auto" w:fill="auto"/>
          </w:tcPr>
          <w:p w14:paraId="66575D42" w14:textId="3A6A4716" w:rsidR="007142DC" w:rsidRDefault="00AB1D09" w:rsidP="007142DC">
            <w:pPr>
              <w:pStyle w:val="TABLE-cell"/>
            </w:pPr>
            <w:hyperlink w:anchor="UML1895" w:history="1">
              <w:r w:rsidR="006064D5" w:rsidRPr="006064D5">
                <w:rPr>
                  <w:rStyle w:val="Hyperlink"/>
                </w:rPr>
                <w:t>BaseVoltage</w:t>
              </w:r>
            </w:hyperlink>
          </w:p>
        </w:tc>
        <w:tc>
          <w:tcPr>
            <w:tcW w:w="3447" w:type="dxa"/>
            <w:shd w:val="clear" w:color="auto" w:fill="auto"/>
          </w:tcPr>
          <w:p w14:paraId="40A199B3" w14:textId="1A1E449C" w:rsidR="007142DC" w:rsidRDefault="007142DC" w:rsidP="007142DC">
            <w:pPr>
              <w:pStyle w:val="TABLE-cell"/>
            </w:pPr>
            <w:r>
              <w:t xml:space="preserve">inherited from: </w:t>
            </w:r>
            <w:hyperlink w:anchor="UML1919" w:history="1">
              <w:r w:rsidR="006064D5" w:rsidRPr="006064D5">
                <w:rPr>
                  <w:rStyle w:val="Hyperlink"/>
                </w:rPr>
                <w:t>ConductingEquipment</w:t>
              </w:r>
            </w:hyperlink>
          </w:p>
        </w:tc>
      </w:tr>
      <w:tr w:rsidR="007142DC" w14:paraId="32FF5E10" w14:textId="77777777" w:rsidTr="007142DC">
        <w:tc>
          <w:tcPr>
            <w:tcW w:w="635" w:type="dxa"/>
            <w:shd w:val="clear" w:color="auto" w:fill="auto"/>
          </w:tcPr>
          <w:p w14:paraId="0D6EF06C" w14:textId="583CA66D" w:rsidR="007142DC" w:rsidRDefault="007142DC" w:rsidP="007142DC">
            <w:pPr>
              <w:pStyle w:val="TABLE-cell"/>
            </w:pPr>
            <w:r>
              <w:t>0..*</w:t>
            </w:r>
          </w:p>
        </w:tc>
        <w:tc>
          <w:tcPr>
            <w:tcW w:w="2177" w:type="dxa"/>
            <w:shd w:val="clear" w:color="auto" w:fill="auto"/>
          </w:tcPr>
          <w:p w14:paraId="740A18C7" w14:textId="29C9968A" w:rsidR="007142DC" w:rsidRDefault="007142DC" w:rsidP="007142DC">
            <w:pPr>
              <w:pStyle w:val="TABLE-cell"/>
            </w:pPr>
            <w:r>
              <w:t>EquipmentContainer</w:t>
            </w:r>
          </w:p>
        </w:tc>
        <w:tc>
          <w:tcPr>
            <w:tcW w:w="635" w:type="dxa"/>
            <w:shd w:val="clear" w:color="auto" w:fill="auto"/>
          </w:tcPr>
          <w:p w14:paraId="42657750" w14:textId="35A0F809" w:rsidR="007142DC" w:rsidRDefault="007142DC" w:rsidP="007142DC">
            <w:pPr>
              <w:pStyle w:val="TABLE-cell"/>
            </w:pPr>
            <w:r>
              <w:t>0..1</w:t>
            </w:r>
          </w:p>
        </w:tc>
        <w:tc>
          <w:tcPr>
            <w:tcW w:w="2177" w:type="dxa"/>
            <w:shd w:val="clear" w:color="auto" w:fill="auto"/>
          </w:tcPr>
          <w:p w14:paraId="499F1CFE" w14:textId="645BC47C" w:rsidR="007142DC" w:rsidRDefault="00AB1D09" w:rsidP="007142DC">
            <w:pPr>
              <w:pStyle w:val="TABLE-cell"/>
            </w:pPr>
            <w:hyperlink w:anchor="UML1997" w:history="1">
              <w:r w:rsidR="006064D5" w:rsidRPr="006064D5">
                <w:rPr>
                  <w:rStyle w:val="Hyperlink"/>
                </w:rPr>
                <w:t>EquipmentContainer</w:t>
              </w:r>
            </w:hyperlink>
          </w:p>
        </w:tc>
        <w:tc>
          <w:tcPr>
            <w:tcW w:w="3447" w:type="dxa"/>
            <w:shd w:val="clear" w:color="auto" w:fill="auto"/>
          </w:tcPr>
          <w:p w14:paraId="78280972" w14:textId="41634FB3" w:rsidR="007142DC" w:rsidRDefault="007142DC" w:rsidP="007142DC">
            <w:pPr>
              <w:pStyle w:val="TABLE-cell"/>
            </w:pPr>
            <w:r>
              <w:t xml:space="preserve">inherited from: </w:t>
            </w:r>
            <w:hyperlink w:anchor="UML1918" w:history="1">
              <w:r w:rsidR="006064D5" w:rsidRPr="006064D5">
                <w:rPr>
                  <w:rStyle w:val="Hyperlink"/>
                </w:rPr>
                <w:t>Equipment</w:t>
              </w:r>
            </w:hyperlink>
          </w:p>
        </w:tc>
      </w:tr>
    </w:tbl>
    <w:p w14:paraId="53D51E8D" w14:textId="05ACBDE2" w:rsidR="007142DC" w:rsidRDefault="007142DC" w:rsidP="007142DC"/>
    <w:p w14:paraId="4EFD3FAC" w14:textId="4F244E47" w:rsidR="007142DC" w:rsidRDefault="007142DC" w:rsidP="007142DC">
      <w:pPr>
        <w:pStyle w:val="Heading3"/>
      </w:pPr>
      <w:bookmarkStart w:id="364" w:name="UML1918"/>
      <w:bookmarkStart w:id="365" w:name="_Toc113308350"/>
      <w:r>
        <w:t>(abstract) Equipment</w:t>
      </w:r>
      <w:bookmarkEnd w:id="364"/>
      <w:bookmarkEnd w:id="365"/>
    </w:p>
    <w:p w14:paraId="3EDBE29E" w14:textId="2F1A733B" w:rsidR="007142DC" w:rsidRDefault="007142DC" w:rsidP="007142DC">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67F39651" w14:textId="084A1F46" w:rsidR="007142DC" w:rsidRDefault="007142DC" w:rsidP="007142DC">
      <w:r>
        <w:t>The parts of a power system that are physical devices, electronic or mechanical.</w:t>
      </w:r>
    </w:p>
    <w:p w14:paraId="1E9E71F6" w14:textId="54410FB5" w:rsidR="007142DC" w:rsidRDefault="007142DC" w:rsidP="007142DC">
      <w:r>
        <w:fldChar w:fldCharType="begin"/>
      </w:r>
      <w:r>
        <w:instrText xml:space="preserve"> REF _Ref113305376 \h </w:instrText>
      </w:r>
      <w:r>
        <w:fldChar w:fldCharType="separate"/>
      </w:r>
      <w:r w:rsidR="006064D5">
        <w:t>Table 79</w:t>
      </w:r>
      <w:r>
        <w:fldChar w:fldCharType="end"/>
      </w:r>
      <w:r>
        <w:t xml:space="preserve"> shows all attributes of Equipment.</w:t>
      </w:r>
    </w:p>
    <w:p w14:paraId="461CD0D1" w14:textId="3021C3AA" w:rsidR="007142DC" w:rsidRDefault="007142DC" w:rsidP="007142DC">
      <w:pPr>
        <w:pStyle w:val="TABLE-title"/>
      </w:pPr>
      <w:bookmarkStart w:id="366" w:name="_Ref113305376"/>
      <w:bookmarkStart w:id="367" w:name="_Toc113308724"/>
      <w:r>
        <w:t xml:space="preserve">Table </w:t>
      </w:r>
      <w:r>
        <w:fldChar w:fldCharType="begin"/>
      </w:r>
      <w:r>
        <w:instrText xml:space="preserve"> SEQ Table \* ARABIC </w:instrText>
      </w:r>
      <w:r>
        <w:fldChar w:fldCharType="separate"/>
      </w:r>
      <w:r w:rsidR="006064D5">
        <w:t>79</w:t>
      </w:r>
      <w:r>
        <w:fldChar w:fldCharType="end"/>
      </w:r>
      <w:bookmarkEnd w:id="366"/>
      <w:r>
        <w:t xml:space="preserve"> – Attributes of LTDSEquipmentProfile::Equipment</w:t>
      </w:r>
      <w:bookmarkEnd w:id="3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17CA95C8" w14:textId="77777777" w:rsidTr="007142DC">
        <w:trPr>
          <w:tblHeader/>
        </w:trPr>
        <w:tc>
          <w:tcPr>
            <w:tcW w:w="2177" w:type="dxa"/>
            <w:shd w:val="clear" w:color="auto" w:fill="auto"/>
          </w:tcPr>
          <w:p w14:paraId="4BB612BD" w14:textId="0BDE0BF3" w:rsidR="007142DC" w:rsidRDefault="007142DC" w:rsidP="007142DC">
            <w:pPr>
              <w:pStyle w:val="TABLE-col-heading"/>
            </w:pPr>
            <w:r>
              <w:t>name</w:t>
            </w:r>
          </w:p>
        </w:tc>
        <w:tc>
          <w:tcPr>
            <w:tcW w:w="635" w:type="dxa"/>
            <w:shd w:val="clear" w:color="auto" w:fill="auto"/>
          </w:tcPr>
          <w:p w14:paraId="22F9A857" w14:textId="607D25E5" w:rsidR="007142DC" w:rsidRDefault="007142DC" w:rsidP="007142DC">
            <w:pPr>
              <w:pStyle w:val="TABLE-col-heading"/>
            </w:pPr>
            <w:r>
              <w:t>mult</w:t>
            </w:r>
          </w:p>
        </w:tc>
        <w:tc>
          <w:tcPr>
            <w:tcW w:w="2177" w:type="dxa"/>
            <w:shd w:val="clear" w:color="auto" w:fill="auto"/>
          </w:tcPr>
          <w:p w14:paraId="5EBBD69D" w14:textId="3C239A02" w:rsidR="007142DC" w:rsidRDefault="007142DC" w:rsidP="007142DC">
            <w:pPr>
              <w:pStyle w:val="TABLE-col-heading"/>
            </w:pPr>
            <w:r>
              <w:t>type</w:t>
            </w:r>
          </w:p>
        </w:tc>
        <w:tc>
          <w:tcPr>
            <w:tcW w:w="4082" w:type="dxa"/>
            <w:shd w:val="clear" w:color="auto" w:fill="auto"/>
          </w:tcPr>
          <w:p w14:paraId="67252A09" w14:textId="3CD81412" w:rsidR="007142DC" w:rsidRDefault="007142DC" w:rsidP="007142DC">
            <w:pPr>
              <w:pStyle w:val="TABLE-col-heading"/>
            </w:pPr>
            <w:r>
              <w:t>description</w:t>
            </w:r>
          </w:p>
        </w:tc>
      </w:tr>
      <w:tr w:rsidR="007142DC" w14:paraId="14FCE336" w14:textId="77777777" w:rsidTr="007142DC">
        <w:tc>
          <w:tcPr>
            <w:tcW w:w="2177" w:type="dxa"/>
            <w:shd w:val="clear" w:color="auto" w:fill="auto"/>
          </w:tcPr>
          <w:p w14:paraId="51E0CC75" w14:textId="4886CC1B" w:rsidR="007142DC" w:rsidRDefault="007142DC" w:rsidP="007142DC">
            <w:pPr>
              <w:pStyle w:val="TABLE-cell"/>
            </w:pPr>
            <w:r>
              <w:t>aggregate</w:t>
            </w:r>
          </w:p>
        </w:tc>
        <w:tc>
          <w:tcPr>
            <w:tcW w:w="635" w:type="dxa"/>
            <w:shd w:val="clear" w:color="auto" w:fill="auto"/>
          </w:tcPr>
          <w:p w14:paraId="38108430" w14:textId="76511247" w:rsidR="007142DC" w:rsidRDefault="007142DC" w:rsidP="007142DC">
            <w:pPr>
              <w:pStyle w:val="TABLE-cell"/>
            </w:pPr>
            <w:r>
              <w:t>0..1</w:t>
            </w:r>
          </w:p>
        </w:tc>
        <w:tc>
          <w:tcPr>
            <w:tcW w:w="2177" w:type="dxa"/>
            <w:shd w:val="clear" w:color="auto" w:fill="auto"/>
          </w:tcPr>
          <w:p w14:paraId="6CABFD8D" w14:textId="68E8A3D9"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711268FD" w14:textId="77777777" w:rsidR="007142DC" w:rsidRDefault="007142DC" w:rsidP="007142DC">
            <w:pPr>
              <w:pStyle w:val="TABLE-cell"/>
            </w:pPr>
            <w:r>
              <w:t>The aggregate flag provides an alternative way of representing an aggregated (equivalent) element. It is applicable in cases when the dedicated classes for equivalent equipment do not have all of the attributes necessary to represent the required level of detail.  In case the flag is set to “true” the single instance of equipment represents multiple pieces of equipment that have been modelled together as an aggregate equivalent obtained by a network reduction procedure. Examples would be power transformers or synchronous machines operating in parallel modelled as a single aggregate power transformer or aggregate synchronous machine.</w:t>
            </w:r>
          </w:p>
          <w:p w14:paraId="1D2AFB71" w14:textId="6A52939D" w:rsidR="007142DC" w:rsidRDefault="007142DC" w:rsidP="007142DC">
            <w:pPr>
              <w:pStyle w:val="TABLE-cell"/>
            </w:pPr>
            <w:r>
              <w:t>The attribute is not used for EquivalentBranch, EquivalentShunt and EquivalentInjection.</w:t>
            </w:r>
          </w:p>
        </w:tc>
      </w:tr>
      <w:tr w:rsidR="007142DC" w14:paraId="6450C0E7" w14:textId="77777777" w:rsidTr="007142DC">
        <w:tc>
          <w:tcPr>
            <w:tcW w:w="2177" w:type="dxa"/>
            <w:shd w:val="clear" w:color="auto" w:fill="auto"/>
          </w:tcPr>
          <w:p w14:paraId="44A55B32" w14:textId="7CF5E8D7" w:rsidR="007142DC" w:rsidRDefault="007142DC" w:rsidP="007142DC">
            <w:pPr>
              <w:pStyle w:val="TABLE-cell"/>
            </w:pPr>
            <w:r>
              <w:t>normallyInService</w:t>
            </w:r>
          </w:p>
        </w:tc>
        <w:tc>
          <w:tcPr>
            <w:tcW w:w="635" w:type="dxa"/>
            <w:shd w:val="clear" w:color="auto" w:fill="auto"/>
          </w:tcPr>
          <w:p w14:paraId="16A85912" w14:textId="00F27526" w:rsidR="007142DC" w:rsidRDefault="007142DC" w:rsidP="007142DC">
            <w:pPr>
              <w:pStyle w:val="TABLE-cell"/>
            </w:pPr>
            <w:r>
              <w:t>0..1</w:t>
            </w:r>
          </w:p>
        </w:tc>
        <w:tc>
          <w:tcPr>
            <w:tcW w:w="2177" w:type="dxa"/>
            <w:shd w:val="clear" w:color="auto" w:fill="auto"/>
          </w:tcPr>
          <w:p w14:paraId="536DBB17" w14:textId="26138087" w:rsidR="007142DC" w:rsidRDefault="00AB1D09" w:rsidP="007142DC">
            <w:pPr>
              <w:pStyle w:val="TABLE-cell"/>
            </w:pPr>
            <w:hyperlink w:anchor="UML57" w:history="1">
              <w:r w:rsidR="006064D5" w:rsidRPr="006064D5">
                <w:rPr>
                  <w:rStyle w:val="Hyperlink"/>
                </w:rPr>
                <w:t>Boolean</w:t>
              </w:r>
            </w:hyperlink>
          </w:p>
        </w:tc>
        <w:tc>
          <w:tcPr>
            <w:tcW w:w="4082" w:type="dxa"/>
            <w:shd w:val="clear" w:color="auto" w:fill="auto"/>
          </w:tcPr>
          <w:p w14:paraId="33AF39FF" w14:textId="3566A641" w:rsidR="007142DC" w:rsidRDefault="007142DC" w:rsidP="007142DC">
            <w:pPr>
              <w:pStyle w:val="TABLE-cell"/>
            </w:pPr>
            <w:r>
              <w:t>Specifies the availability of the equipment under normal operating conditions. True means the equipment is available for topology processing, which determines if the equipment is energized or not. False means that the equipment is treated by network applications as if it is not in the model.</w:t>
            </w:r>
          </w:p>
        </w:tc>
      </w:tr>
      <w:tr w:rsidR="007142DC" w14:paraId="7FB66DA7" w14:textId="77777777" w:rsidTr="007142DC">
        <w:tc>
          <w:tcPr>
            <w:tcW w:w="2177" w:type="dxa"/>
            <w:shd w:val="clear" w:color="auto" w:fill="auto"/>
          </w:tcPr>
          <w:p w14:paraId="090552E2" w14:textId="3E04CAB4" w:rsidR="007142DC" w:rsidRDefault="007142DC" w:rsidP="007142DC">
            <w:pPr>
              <w:pStyle w:val="TABLE-cell"/>
            </w:pPr>
            <w:r>
              <w:t>description</w:t>
            </w:r>
          </w:p>
        </w:tc>
        <w:tc>
          <w:tcPr>
            <w:tcW w:w="635" w:type="dxa"/>
            <w:shd w:val="clear" w:color="auto" w:fill="auto"/>
          </w:tcPr>
          <w:p w14:paraId="2C497055" w14:textId="58E132FB" w:rsidR="007142DC" w:rsidRDefault="007142DC" w:rsidP="007142DC">
            <w:pPr>
              <w:pStyle w:val="TABLE-cell"/>
            </w:pPr>
            <w:r>
              <w:t>0..1</w:t>
            </w:r>
          </w:p>
        </w:tc>
        <w:tc>
          <w:tcPr>
            <w:tcW w:w="2177" w:type="dxa"/>
            <w:shd w:val="clear" w:color="auto" w:fill="auto"/>
          </w:tcPr>
          <w:p w14:paraId="18674A9E" w14:textId="189315FD"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4DA64BCA" w14:textId="07DFBC34"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4C6AE280" w14:textId="77777777" w:rsidTr="007142DC">
        <w:tc>
          <w:tcPr>
            <w:tcW w:w="2177" w:type="dxa"/>
            <w:shd w:val="clear" w:color="auto" w:fill="auto"/>
          </w:tcPr>
          <w:p w14:paraId="1499A7BE" w14:textId="44D8F7AB" w:rsidR="007142DC" w:rsidRDefault="007142DC" w:rsidP="007142DC">
            <w:pPr>
              <w:pStyle w:val="TABLE-cell"/>
            </w:pPr>
            <w:r>
              <w:t>mRID</w:t>
            </w:r>
          </w:p>
        </w:tc>
        <w:tc>
          <w:tcPr>
            <w:tcW w:w="635" w:type="dxa"/>
            <w:shd w:val="clear" w:color="auto" w:fill="auto"/>
          </w:tcPr>
          <w:p w14:paraId="65C4D21A" w14:textId="52A243CC" w:rsidR="007142DC" w:rsidRDefault="007142DC" w:rsidP="007142DC">
            <w:pPr>
              <w:pStyle w:val="TABLE-cell"/>
            </w:pPr>
            <w:r>
              <w:t>1..1</w:t>
            </w:r>
          </w:p>
        </w:tc>
        <w:tc>
          <w:tcPr>
            <w:tcW w:w="2177" w:type="dxa"/>
            <w:shd w:val="clear" w:color="auto" w:fill="auto"/>
          </w:tcPr>
          <w:p w14:paraId="4ABD247C" w14:textId="67A09C55"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552D783F" w14:textId="51923276"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1609AA7C" w14:textId="77777777" w:rsidTr="007142DC">
        <w:tc>
          <w:tcPr>
            <w:tcW w:w="2177" w:type="dxa"/>
            <w:shd w:val="clear" w:color="auto" w:fill="auto"/>
          </w:tcPr>
          <w:p w14:paraId="3B802BA1" w14:textId="68807C8D" w:rsidR="007142DC" w:rsidRDefault="007142DC" w:rsidP="007142DC">
            <w:pPr>
              <w:pStyle w:val="TABLE-cell"/>
            </w:pPr>
            <w:r>
              <w:t>name</w:t>
            </w:r>
          </w:p>
        </w:tc>
        <w:tc>
          <w:tcPr>
            <w:tcW w:w="635" w:type="dxa"/>
            <w:shd w:val="clear" w:color="auto" w:fill="auto"/>
          </w:tcPr>
          <w:p w14:paraId="3F16A53E" w14:textId="24371899" w:rsidR="007142DC" w:rsidRDefault="007142DC" w:rsidP="007142DC">
            <w:pPr>
              <w:pStyle w:val="TABLE-cell"/>
            </w:pPr>
            <w:r>
              <w:t>1..1</w:t>
            </w:r>
          </w:p>
        </w:tc>
        <w:tc>
          <w:tcPr>
            <w:tcW w:w="2177" w:type="dxa"/>
            <w:shd w:val="clear" w:color="auto" w:fill="auto"/>
          </w:tcPr>
          <w:p w14:paraId="62CE089F" w14:textId="7ACB9E7A"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152DB872" w14:textId="66F23DF5"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4C4A99DC" w14:textId="28D98EFB" w:rsidR="007142DC" w:rsidRDefault="007142DC" w:rsidP="007142DC"/>
    <w:p w14:paraId="3D4EF1E6" w14:textId="35FC2B52" w:rsidR="007142DC" w:rsidRDefault="007142DC" w:rsidP="007142DC">
      <w:r>
        <w:fldChar w:fldCharType="begin"/>
      </w:r>
      <w:r>
        <w:instrText xml:space="preserve"> REF _Ref113305381 \h </w:instrText>
      </w:r>
      <w:r>
        <w:fldChar w:fldCharType="separate"/>
      </w:r>
      <w:r w:rsidR="006064D5">
        <w:t>Table 80</w:t>
      </w:r>
      <w:r>
        <w:fldChar w:fldCharType="end"/>
      </w:r>
      <w:r>
        <w:t xml:space="preserve"> shows all association ends of Equipment with other classes.</w:t>
      </w:r>
    </w:p>
    <w:p w14:paraId="35F23587" w14:textId="2CD46049" w:rsidR="007142DC" w:rsidRDefault="007142DC" w:rsidP="007142DC">
      <w:pPr>
        <w:pStyle w:val="TABLE-title"/>
      </w:pPr>
      <w:bookmarkStart w:id="368" w:name="_Ref113305381"/>
      <w:bookmarkStart w:id="369" w:name="_Toc113308725"/>
      <w:r>
        <w:t xml:space="preserve">Table </w:t>
      </w:r>
      <w:r>
        <w:fldChar w:fldCharType="begin"/>
      </w:r>
      <w:r>
        <w:instrText xml:space="preserve"> SEQ Table \* ARABIC </w:instrText>
      </w:r>
      <w:r>
        <w:fldChar w:fldCharType="separate"/>
      </w:r>
      <w:r w:rsidR="006064D5">
        <w:t>80</w:t>
      </w:r>
      <w:r>
        <w:fldChar w:fldCharType="end"/>
      </w:r>
      <w:bookmarkEnd w:id="368"/>
      <w:r>
        <w:t xml:space="preserve"> – Association ends of LTDSEquipmentProfile::Equipment with other classes</w:t>
      </w:r>
      <w:bookmarkEnd w:id="3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42DC" w14:paraId="6AB78CBB" w14:textId="77777777" w:rsidTr="007142DC">
        <w:trPr>
          <w:tblHeader/>
        </w:trPr>
        <w:tc>
          <w:tcPr>
            <w:tcW w:w="635" w:type="dxa"/>
            <w:shd w:val="clear" w:color="auto" w:fill="auto"/>
          </w:tcPr>
          <w:p w14:paraId="02661C83" w14:textId="64D643FE" w:rsidR="007142DC" w:rsidRDefault="007142DC" w:rsidP="007142DC">
            <w:pPr>
              <w:pStyle w:val="TABLE-col-heading"/>
            </w:pPr>
            <w:r>
              <w:t>mult from</w:t>
            </w:r>
          </w:p>
        </w:tc>
        <w:tc>
          <w:tcPr>
            <w:tcW w:w="2177" w:type="dxa"/>
            <w:shd w:val="clear" w:color="auto" w:fill="auto"/>
          </w:tcPr>
          <w:p w14:paraId="22607814" w14:textId="0AFB62D5" w:rsidR="007142DC" w:rsidRDefault="007142DC" w:rsidP="007142DC">
            <w:pPr>
              <w:pStyle w:val="TABLE-col-heading"/>
            </w:pPr>
            <w:r>
              <w:t>name</w:t>
            </w:r>
          </w:p>
        </w:tc>
        <w:tc>
          <w:tcPr>
            <w:tcW w:w="635" w:type="dxa"/>
            <w:shd w:val="clear" w:color="auto" w:fill="auto"/>
          </w:tcPr>
          <w:p w14:paraId="69EB4A5E" w14:textId="690B4D02" w:rsidR="007142DC" w:rsidRDefault="007142DC" w:rsidP="007142DC">
            <w:pPr>
              <w:pStyle w:val="TABLE-col-heading"/>
            </w:pPr>
            <w:r>
              <w:t>mult to</w:t>
            </w:r>
          </w:p>
        </w:tc>
        <w:tc>
          <w:tcPr>
            <w:tcW w:w="2177" w:type="dxa"/>
            <w:shd w:val="clear" w:color="auto" w:fill="auto"/>
          </w:tcPr>
          <w:p w14:paraId="0290E459" w14:textId="71963870" w:rsidR="007142DC" w:rsidRDefault="007142DC" w:rsidP="007142DC">
            <w:pPr>
              <w:pStyle w:val="TABLE-col-heading"/>
            </w:pPr>
            <w:r>
              <w:t>type</w:t>
            </w:r>
          </w:p>
        </w:tc>
        <w:tc>
          <w:tcPr>
            <w:tcW w:w="3447" w:type="dxa"/>
            <w:shd w:val="clear" w:color="auto" w:fill="auto"/>
          </w:tcPr>
          <w:p w14:paraId="0B94E8E7" w14:textId="2B00246A" w:rsidR="007142DC" w:rsidRDefault="007142DC" w:rsidP="007142DC">
            <w:pPr>
              <w:pStyle w:val="TABLE-col-heading"/>
            </w:pPr>
            <w:r>
              <w:t>description</w:t>
            </w:r>
          </w:p>
        </w:tc>
      </w:tr>
      <w:tr w:rsidR="007142DC" w14:paraId="38425C28" w14:textId="77777777" w:rsidTr="007142DC">
        <w:tc>
          <w:tcPr>
            <w:tcW w:w="635" w:type="dxa"/>
            <w:shd w:val="clear" w:color="auto" w:fill="auto"/>
          </w:tcPr>
          <w:p w14:paraId="1E9ED637" w14:textId="3F81B692" w:rsidR="007142DC" w:rsidRDefault="007142DC" w:rsidP="007142DC">
            <w:pPr>
              <w:pStyle w:val="TABLE-cell"/>
            </w:pPr>
            <w:r>
              <w:t>0..*</w:t>
            </w:r>
          </w:p>
        </w:tc>
        <w:tc>
          <w:tcPr>
            <w:tcW w:w="2177" w:type="dxa"/>
            <w:shd w:val="clear" w:color="auto" w:fill="auto"/>
          </w:tcPr>
          <w:p w14:paraId="4E8CC2F0" w14:textId="6E45E47D" w:rsidR="007142DC" w:rsidRDefault="007142DC" w:rsidP="007142DC">
            <w:pPr>
              <w:pStyle w:val="TABLE-cell"/>
            </w:pPr>
            <w:r>
              <w:t>EquipmentContainer</w:t>
            </w:r>
          </w:p>
        </w:tc>
        <w:tc>
          <w:tcPr>
            <w:tcW w:w="635" w:type="dxa"/>
            <w:shd w:val="clear" w:color="auto" w:fill="auto"/>
          </w:tcPr>
          <w:p w14:paraId="091F4B8E" w14:textId="0A5B8D5E" w:rsidR="007142DC" w:rsidRDefault="007142DC" w:rsidP="007142DC">
            <w:pPr>
              <w:pStyle w:val="TABLE-cell"/>
            </w:pPr>
            <w:r>
              <w:t>0..1</w:t>
            </w:r>
          </w:p>
        </w:tc>
        <w:tc>
          <w:tcPr>
            <w:tcW w:w="2177" w:type="dxa"/>
            <w:shd w:val="clear" w:color="auto" w:fill="auto"/>
          </w:tcPr>
          <w:p w14:paraId="10A23C50" w14:textId="10E5F26B" w:rsidR="007142DC" w:rsidRDefault="00AB1D09" w:rsidP="007142DC">
            <w:pPr>
              <w:pStyle w:val="TABLE-cell"/>
            </w:pPr>
            <w:hyperlink w:anchor="UML1997" w:history="1">
              <w:r w:rsidR="006064D5" w:rsidRPr="006064D5">
                <w:rPr>
                  <w:rStyle w:val="Hyperlink"/>
                </w:rPr>
                <w:t>EquipmentContainer</w:t>
              </w:r>
            </w:hyperlink>
          </w:p>
        </w:tc>
        <w:tc>
          <w:tcPr>
            <w:tcW w:w="3447" w:type="dxa"/>
            <w:shd w:val="clear" w:color="auto" w:fill="auto"/>
          </w:tcPr>
          <w:p w14:paraId="3AF0859B" w14:textId="5BA4AF4B" w:rsidR="007142DC" w:rsidRDefault="007142DC" w:rsidP="007142DC">
            <w:pPr>
              <w:pStyle w:val="TABLE-cell"/>
            </w:pPr>
            <w:r>
              <w:t>Container of this equipment.</w:t>
            </w:r>
          </w:p>
        </w:tc>
      </w:tr>
    </w:tbl>
    <w:p w14:paraId="24EDC351" w14:textId="3EB4AB10" w:rsidR="007142DC" w:rsidRDefault="007142DC" w:rsidP="007142DC"/>
    <w:p w14:paraId="3413580F" w14:textId="31E9FB05" w:rsidR="007142DC" w:rsidRDefault="007142DC" w:rsidP="007142DC">
      <w:pPr>
        <w:pStyle w:val="Heading3"/>
      </w:pPr>
      <w:bookmarkStart w:id="370" w:name="UML1997"/>
      <w:bookmarkStart w:id="371" w:name="_Toc113308351"/>
      <w:r>
        <w:t>(abstract) EquipmentContainer</w:t>
      </w:r>
      <w:bookmarkEnd w:id="370"/>
      <w:bookmarkEnd w:id="371"/>
    </w:p>
    <w:p w14:paraId="784FBD90" w14:textId="505CF05F" w:rsidR="007142DC" w:rsidRDefault="007142DC" w:rsidP="007142DC">
      <w:r>
        <w:t xml:space="preserve">Inheritance path = </w:t>
      </w:r>
      <w:hyperlink w:anchor="UML1996" w:history="1">
        <w:r w:rsidR="006064D5" w:rsidRPr="006064D5">
          <w:rPr>
            <w:rStyle w:val="Hyperlink"/>
          </w:rPr>
          <w:t>ConnectivityNodeContain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EDEC89D" w14:textId="0C43CA88" w:rsidR="007142DC" w:rsidRDefault="007142DC" w:rsidP="007142DC">
      <w:r>
        <w:t>A modelling construct to provide a root class for containing equipment.</w:t>
      </w:r>
    </w:p>
    <w:p w14:paraId="1FBD8C50" w14:textId="20DE9098" w:rsidR="007142DC" w:rsidRDefault="007142DC" w:rsidP="007142DC">
      <w:r>
        <w:fldChar w:fldCharType="begin"/>
      </w:r>
      <w:r>
        <w:instrText xml:space="preserve"> REF _Ref113305386 \h </w:instrText>
      </w:r>
      <w:r>
        <w:fldChar w:fldCharType="separate"/>
      </w:r>
      <w:r w:rsidR="006064D5">
        <w:t>Table 81</w:t>
      </w:r>
      <w:r>
        <w:fldChar w:fldCharType="end"/>
      </w:r>
      <w:r>
        <w:t xml:space="preserve"> shows all attributes of EquipmentContainer.</w:t>
      </w:r>
    </w:p>
    <w:p w14:paraId="56F6382D" w14:textId="4E07A028" w:rsidR="007142DC" w:rsidRDefault="007142DC" w:rsidP="007142DC">
      <w:pPr>
        <w:pStyle w:val="TABLE-title"/>
      </w:pPr>
      <w:bookmarkStart w:id="372" w:name="_Ref113305386"/>
      <w:bookmarkStart w:id="373" w:name="_Toc113308726"/>
      <w:r>
        <w:t xml:space="preserve">Table </w:t>
      </w:r>
      <w:r>
        <w:fldChar w:fldCharType="begin"/>
      </w:r>
      <w:r>
        <w:instrText xml:space="preserve"> SEQ Table \* ARABIC </w:instrText>
      </w:r>
      <w:r>
        <w:fldChar w:fldCharType="separate"/>
      </w:r>
      <w:r w:rsidR="006064D5">
        <w:t>81</w:t>
      </w:r>
      <w:r>
        <w:fldChar w:fldCharType="end"/>
      </w:r>
      <w:bookmarkEnd w:id="372"/>
      <w:r>
        <w:t xml:space="preserve"> – Attributes of LTDSEquipmentProfile::EquipmentContainer</w:t>
      </w:r>
      <w:bookmarkEnd w:id="3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42DC" w14:paraId="42ACF7FB" w14:textId="77777777" w:rsidTr="007142DC">
        <w:trPr>
          <w:tblHeader/>
        </w:trPr>
        <w:tc>
          <w:tcPr>
            <w:tcW w:w="2177" w:type="dxa"/>
            <w:shd w:val="clear" w:color="auto" w:fill="auto"/>
          </w:tcPr>
          <w:p w14:paraId="3820816C" w14:textId="067D172C" w:rsidR="007142DC" w:rsidRDefault="007142DC" w:rsidP="007142DC">
            <w:pPr>
              <w:pStyle w:val="TABLE-col-heading"/>
            </w:pPr>
            <w:r>
              <w:t>name</w:t>
            </w:r>
          </w:p>
        </w:tc>
        <w:tc>
          <w:tcPr>
            <w:tcW w:w="635" w:type="dxa"/>
            <w:shd w:val="clear" w:color="auto" w:fill="auto"/>
          </w:tcPr>
          <w:p w14:paraId="5211D0A5" w14:textId="07EEB214" w:rsidR="007142DC" w:rsidRDefault="007142DC" w:rsidP="007142DC">
            <w:pPr>
              <w:pStyle w:val="TABLE-col-heading"/>
            </w:pPr>
            <w:r>
              <w:t>mult</w:t>
            </w:r>
          </w:p>
        </w:tc>
        <w:tc>
          <w:tcPr>
            <w:tcW w:w="2177" w:type="dxa"/>
            <w:shd w:val="clear" w:color="auto" w:fill="auto"/>
          </w:tcPr>
          <w:p w14:paraId="107E1D91" w14:textId="6B325A7E" w:rsidR="007142DC" w:rsidRDefault="007142DC" w:rsidP="007142DC">
            <w:pPr>
              <w:pStyle w:val="TABLE-col-heading"/>
            </w:pPr>
            <w:r>
              <w:t>type</w:t>
            </w:r>
          </w:p>
        </w:tc>
        <w:tc>
          <w:tcPr>
            <w:tcW w:w="4082" w:type="dxa"/>
            <w:shd w:val="clear" w:color="auto" w:fill="auto"/>
          </w:tcPr>
          <w:p w14:paraId="5140EC10" w14:textId="05C67A94" w:rsidR="007142DC" w:rsidRDefault="007142DC" w:rsidP="007142DC">
            <w:pPr>
              <w:pStyle w:val="TABLE-col-heading"/>
            </w:pPr>
            <w:r>
              <w:t>description</w:t>
            </w:r>
          </w:p>
        </w:tc>
      </w:tr>
      <w:tr w:rsidR="007142DC" w14:paraId="38F69069" w14:textId="77777777" w:rsidTr="007142DC">
        <w:tc>
          <w:tcPr>
            <w:tcW w:w="2177" w:type="dxa"/>
            <w:shd w:val="clear" w:color="auto" w:fill="auto"/>
          </w:tcPr>
          <w:p w14:paraId="00B22DAE" w14:textId="2A593B56" w:rsidR="007142DC" w:rsidRDefault="007142DC" w:rsidP="007142DC">
            <w:pPr>
              <w:pStyle w:val="TABLE-cell"/>
            </w:pPr>
            <w:r>
              <w:t>description</w:t>
            </w:r>
          </w:p>
        </w:tc>
        <w:tc>
          <w:tcPr>
            <w:tcW w:w="635" w:type="dxa"/>
            <w:shd w:val="clear" w:color="auto" w:fill="auto"/>
          </w:tcPr>
          <w:p w14:paraId="4E8F295A" w14:textId="3C46153B" w:rsidR="007142DC" w:rsidRDefault="007142DC" w:rsidP="007142DC">
            <w:pPr>
              <w:pStyle w:val="TABLE-cell"/>
            </w:pPr>
            <w:r>
              <w:t>0..1</w:t>
            </w:r>
          </w:p>
        </w:tc>
        <w:tc>
          <w:tcPr>
            <w:tcW w:w="2177" w:type="dxa"/>
            <w:shd w:val="clear" w:color="auto" w:fill="auto"/>
          </w:tcPr>
          <w:p w14:paraId="653243ED" w14:textId="294F4C2F"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5464C56C" w14:textId="5FC58711"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4330D5AA" w14:textId="77777777" w:rsidTr="007142DC">
        <w:tc>
          <w:tcPr>
            <w:tcW w:w="2177" w:type="dxa"/>
            <w:shd w:val="clear" w:color="auto" w:fill="auto"/>
          </w:tcPr>
          <w:p w14:paraId="660ECD41" w14:textId="395FF22B" w:rsidR="007142DC" w:rsidRDefault="007142DC" w:rsidP="007142DC">
            <w:pPr>
              <w:pStyle w:val="TABLE-cell"/>
            </w:pPr>
            <w:r>
              <w:t>mRID</w:t>
            </w:r>
          </w:p>
        </w:tc>
        <w:tc>
          <w:tcPr>
            <w:tcW w:w="635" w:type="dxa"/>
            <w:shd w:val="clear" w:color="auto" w:fill="auto"/>
          </w:tcPr>
          <w:p w14:paraId="60E530E5" w14:textId="30DA274D" w:rsidR="007142DC" w:rsidRDefault="007142DC" w:rsidP="007142DC">
            <w:pPr>
              <w:pStyle w:val="TABLE-cell"/>
            </w:pPr>
            <w:r>
              <w:t>1..1</w:t>
            </w:r>
          </w:p>
        </w:tc>
        <w:tc>
          <w:tcPr>
            <w:tcW w:w="2177" w:type="dxa"/>
            <w:shd w:val="clear" w:color="auto" w:fill="auto"/>
          </w:tcPr>
          <w:p w14:paraId="5391ABD0" w14:textId="5B238046"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1679369D" w14:textId="043C4E75" w:rsidR="007142DC" w:rsidRDefault="007142DC" w:rsidP="007142DC">
            <w:pPr>
              <w:pStyle w:val="TABLE-cell"/>
            </w:pPr>
            <w:r>
              <w:t xml:space="preserve">inherited from: </w:t>
            </w:r>
            <w:hyperlink w:anchor="UML12" w:history="1">
              <w:r w:rsidR="006064D5" w:rsidRPr="006064D5">
                <w:rPr>
                  <w:rStyle w:val="Hyperlink"/>
                </w:rPr>
                <w:t>IdentifiedObject</w:t>
              </w:r>
            </w:hyperlink>
          </w:p>
        </w:tc>
      </w:tr>
      <w:tr w:rsidR="007142DC" w14:paraId="1D70ABD7" w14:textId="77777777" w:rsidTr="007142DC">
        <w:tc>
          <w:tcPr>
            <w:tcW w:w="2177" w:type="dxa"/>
            <w:shd w:val="clear" w:color="auto" w:fill="auto"/>
          </w:tcPr>
          <w:p w14:paraId="4381B02D" w14:textId="6D1F4094" w:rsidR="007142DC" w:rsidRDefault="007142DC" w:rsidP="007142DC">
            <w:pPr>
              <w:pStyle w:val="TABLE-cell"/>
            </w:pPr>
            <w:r>
              <w:t>name</w:t>
            </w:r>
          </w:p>
        </w:tc>
        <w:tc>
          <w:tcPr>
            <w:tcW w:w="635" w:type="dxa"/>
            <w:shd w:val="clear" w:color="auto" w:fill="auto"/>
          </w:tcPr>
          <w:p w14:paraId="61508AE2" w14:textId="62FD6D4B" w:rsidR="007142DC" w:rsidRDefault="007142DC" w:rsidP="007142DC">
            <w:pPr>
              <w:pStyle w:val="TABLE-cell"/>
            </w:pPr>
            <w:r>
              <w:t>1..1</w:t>
            </w:r>
          </w:p>
        </w:tc>
        <w:tc>
          <w:tcPr>
            <w:tcW w:w="2177" w:type="dxa"/>
            <w:shd w:val="clear" w:color="auto" w:fill="auto"/>
          </w:tcPr>
          <w:p w14:paraId="69ECE674" w14:textId="562C1847" w:rsidR="007142DC" w:rsidRDefault="00AB1D09" w:rsidP="007142DC">
            <w:pPr>
              <w:pStyle w:val="TABLE-cell"/>
            </w:pPr>
            <w:hyperlink w:anchor="UML67" w:history="1">
              <w:r w:rsidR="006064D5" w:rsidRPr="006064D5">
                <w:rPr>
                  <w:rStyle w:val="Hyperlink"/>
                </w:rPr>
                <w:t>String</w:t>
              </w:r>
            </w:hyperlink>
          </w:p>
        </w:tc>
        <w:tc>
          <w:tcPr>
            <w:tcW w:w="4082" w:type="dxa"/>
            <w:shd w:val="clear" w:color="auto" w:fill="auto"/>
          </w:tcPr>
          <w:p w14:paraId="4051CEA0" w14:textId="70494C57" w:rsidR="007142DC" w:rsidRDefault="007142DC" w:rsidP="007142DC">
            <w:pPr>
              <w:pStyle w:val="TABLE-cell"/>
            </w:pPr>
            <w:r>
              <w:t xml:space="preserve">inherited from: </w:t>
            </w:r>
            <w:hyperlink w:anchor="UML12" w:history="1">
              <w:r w:rsidR="006064D5" w:rsidRPr="006064D5">
                <w:rPr>
                  <w:rStyle w:val="Hyperlink"/>
                </w:rPr>
                <w:t>IdentifiedObject</w:t>
              </w:r>
            </w:hyperlink>
          </w:p>
        </w:tc>
      </w:tr>
    </w:tbl>
    <w:p w14:paraId="3D48B802" w14:textId="6F90F539" w:rsidR="007142DC" w:rsidRDefault="007142DC" w:rsidP="007142DC"/>
    <w:p w14:paraId="271C6DA4" w14:textId="5DECD71F" w:rsidR="007142DC" w:rsidRDefault="007142DC" w:rsidP="007142DC">
      <w:pPr>
        <w:pStyle w:val="Heading3"/>
      </w:pPr>
      <w:bookmarkStart w:id="374" w:name="UML1949"/>
      <w:bookmarkStart w:id="375" w:name="_Toc113308352"/>
      <w:r>
        <w:t>EquivalentBranch</w:t>
      </w:r>
      <w:bookmarkEnd w:id="374"/>
      <w:bookmarkEnd w:id="375"/>
    </w:p>
    <w:p w14:paraId="6205B60C" w14:textId="13C7483D" w:rsidR="007142DC" w:rsidRDefault="007142DC" w:rsidP="007142DC">
      <w:r>
        <w:t xml:space="preserve">Inheritance path = </w:t>
      </w:r>
      <w:hyperlink w:anchor="UML1948" w:history="1">
        <w:r w:rsidR="006064D5" w:rsidRPr="006064D5">
          <w:rPr>
            <w:rStyle w:val="Hyperlink"/>
          </w:rPr>
          <w:t>EquivalentEquipment</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A4C69BE" w14:textId="4297ADB8" w:rsidR="007142DC" w:rsidRDefault="007142DC" w:rsidP="007142DC">
      <w:r>
        <w:t>The class represents equivalent branches. In cases where a transformer phase shift is modelled and the EquivalentBranch is spanning the same nodes, the impedance quantities for the EquivalentBranch shall consider the needed phase shift.</w:t>
      </w:r>
    </w:p>
    <w:p w14:paraId="4FF03799" w14:textId="5AF67FBE" w:rsidR="00A51735" w:rsidRDefault="00A51735" w:rsidP="00A51735">
      <w:r>
        <w:fldChar w:fldCharType="begin"/>
      </w:r>
      <w:r>
        <w:instrText xml:space="preserve"> REF _Ref113305393 \h </w:instrText>
      </w:r>
      <w:r>
        <w:fldChar w:fldCharType="separate"/>
      </w:r>
      <w:r w:rsidR="006064D5">
        <w:t>Table 82</w:t>
      </w:r>
      <w:r>
        <w:fldChar w:fldCharType="end"/>
      </w:r>
      <w:r>
        <w:t xml:space="preserve"> shows all attributes of EquivalentBranch.</w:t>
      </w:r>
    </w:p>
    <w:p w14:paraId="126EB099" w14:textId="3B4E3DD5" w:rsidR="00A51735" w:rsidRDefault="00A51735" w:rsidP="00A51735">
      <w:pPr>
        <w:pStyle w:val="TABLE-title"/>
      </w:pPr>
      <w:bookmarkStart w:id="376" w:name="_Ref113305393"/>
      <w:bookmarkStart w:id="377" w:name="_Toc113308727"/>
      <w:r>
        <w:t xml:space="preserve">Table </w:t>
      </w:r>
      <w:r>
        <w:fldChar w:fldCharType="begin"/>
      </w:r>
      <w:r>
        <w:instrText xml:space="preserve"> SEQ Table \* ARABIC </w:instrText>
      </w:r>
      <w:r>
        <w:fldChar w:fldCharType="separate"/>
      </w:r>
      <w:r w:rsidR="006064D5">
        <w:t>82</w:t>
      </w:r>
      <w:r>
        <w:fldChar w:fldCharType="end"/>
      </w:r>
      <w:bookmarkEnd w:id="376"/>
      <w:r>
        <w:t xml:space="preserve"> – Attributes of LTDSEquipmentProfile::EquivalentBranch</w:t>
      </w:r>
      <w:bookmarkEnd w:id="37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586C2B3F" w14:textId="77777777" w:rsidTr="00A51735">
        <w:trPr>
          <w:tblHeader/>
        </w:trPr>
        <w:tc>
          <w:tcPr>
            <w:tcW w:w="2177" w:type="dxa"/>
            <w:shd w:val="clear" w:color="auto" w:fill="auto"/>
          </w:tcPr>
          <w:p w14:paraId="7FFDB440" w14:textId="5B39AF44" w:rsidR="00A51735" w:rsidRDefault="00A51735" w:rsidP="00A51735">
            <w:pPr>
              <w:pStyle w:val="TABLE-col-heading"/>
            </w:pPr>
            <w:r>
              <w:t>name</w:t>
            </w:r>
          </w:p>
        </w:tc>
        <w:tc>
          <w:tcPr>
            <w:tcW w:w="635" w:type="dxa"/>
            <w:shd w:val="clear" w:color="auto" w:fill="auto"/>
          </w:tcPr>
          <w:p w14:paraId="42F8F096" w14:textId="4F059D3E" w:rsidR="00A51735" w:rsidRDefault="00A51735" w:rsidP="00A51735">
            <w:pPr>
              <w:pStyle w:val="TABLE-col-heading"/>
            </w:pPr>
            <w:r>
              <w:t>mult</w:t>
            </w:r>
          </w:p>
        </w:tc>
        <w:tc>
          <w:tcPr>
            <w:tcW w:w="2177" w:type="dxa"/>
            <w:shd w:val="clear" w:color="auto" w:fill="auto"/>
          </w:tcPr>
          <w:p w14:paraId="633295B6" w14:textId="256E2FB0" w:rsidR="00A51735" w:rsidRDefault="00A51735" w:rsidP="00A51735">
            <w:pPr>
              <w:pStyle w:val="TABLE-col-heading"/>
            </w:pPr>
            <w:r>
              <w:t>type</w:t>
            </w:r>
          </w:p>
        </w:tc>
        <w:tc>
          <w:tcPr>
            <w:tcW w:w="4082" w:type="dxa"/>
            <w:shd w:val="clear" w:color="auto" w:fill="auto"/>
          </w:tcPr>
          <w:p w14:paraId="26A6648D" w14:textId="0F283674" w:rsidR="00A51735" w:rsidRDefault="00A51735" w:rsidP="00A51735">
            <w:pPr>
              <w:pStyle w:val="TABLE-col-heading"/>
            </w:pPr>
            <w:r>
              <w:t>description</w:t>
            </w:r>
          </w:p>
        </w:tc>
      </w:tr>
      <w:tr w:rsidR="00A51735" w14:paraId="619FF99D" w14:textId="77777777" w:rsidTr="00A51735">
        <w:tc>
          <w:tcPr>
            <w:tcW w:w="2177" w:type="dxa"/>
            <w:shd w:val="clear" w:color="auto" w:fill="auto"/>
          </w:tcPr>
          <w:p w14:paraId="48C3E84D" w14:textId="14BDA682" w:rsidR="00A51735" w:rsidRDefault="00A51735" w:rsidP="00A51735">
            <w:pPr>
              <w:pStyle w:val="TABLE-cell"/>
            </w:pPr>
            <w:r>
              <w:t>r</w:t>
            </w:r>
          </w:p>
        </w:tc>
        <w:tc>
          <w:tcPr>
            <w:tcW w:w="635" w:type="dxa"/>
            <w:shd w:val="clear" w:color="auto" w:fill="auto"/>
          </w:tcPr>
          <w:p w14:paraId="1EB3B8B4" w14:textId="4AA97CB4" w:rsidR="00A51735" w:rsidRDefault="00A51735" w:rsidP="00A51735">
            <w:pPr>
              <w:pStyle w:val="TABLE-cell"/>
            </w:pPr>
            <w:r>
              <w:t>1..1</w:t>
            </w:r>
          </w:p>
        </w:tc>
        <w:tc>
          <w:tcPr>
            <w:tcW w:w="2177" w:type="dxa"/>
            <w:shd w:val="clear" w:color="auto" w:fill="auto"/>
          </w:tcPr>
          <w:p w14:paraId="6FC185FD" w14:textId="0FACB746" w:rsidR="00A51735" w:rsidRDefault="00AB1D09" w:rsidP="00A51735">
            <w:pPr>
              <w:pStyle w:val="TABLE-cell"/>
            </w:pPr>
            <w:hyperlink w:anchor="UML50" w:history="1">
              <w:r w:rsidR="006064D5" w:rsidRPr="006064D5">
                <w:rPr>
                  <w:rStyle w:val="Hyperlink"/>
                </w:rPr>
                <w:t>Resistance</w:t>
              </w:r>
            </w:hyperlink>
          </w:p>
        </w:tc>
        <w:tc>
          <w:tcPr>
            <w:tcW w:w="4082" w:type="dxa"/>
            <w:shd w:val="clear" w:color="auto" w:fill="auto"/>
          </w:tcPr>
          <w:p w14:paraId="6E3E2861" w14:textId="24445A34" w:rsidR="00A51735" w:rsidRDefault="00A51735" w:rsidP="00A51735">
            <w:pPr>
              <w:pStyle w:val="TABLE-cell"/>
            </w:pPr>
            <w:r>
              <w:t>Positive sequence series resistance of the reduced branch.</w:t>
            </w:r>
          </w:p>
        </w:tc>
      </w:tr>
      <w:tr w:rsidR="00A51735" w14:paraId="6EC2D1BC" w14:textId="77777777" w:rsidTr="00A51735">
        <w:tc>
          <w:tcPr>
            <w:tcW w:w="2177" w:type="dxa"/>
            <w:shd w:val="clear" w:color="auto" w:fill="auto"/>
          </w:tcPr>
          <w:p w14:paraId="5137D6EC" w14:textId="6D454B1D" w:rsidR="00A51735" w:rsidRDefault="00A51735" w:rsidP="00A51735">
            <w:pPr>
              <w:pStyle w:val="TABLE-cell"/>
            </w:pPr>
            <w:r>
              <w:t>r21</w:t>
            </w:r>
          </w:p>
        </w:tc>
        <w:tc>
          <w:tcPr>
            <w:tcW w:w="635" w:type="dxa"/>
            <w:shd w:val="clear" w:color="auto" w:fill="auto"/>
          </w:tcPr>
          <w:p w14:paraId="663D023C" w14:textId="165F89A7" w:rsidR="00A51735" w:rsidRDefault="00A51735" w:rsidP="00A51735">
            <w:pPr>
              <w:pStyle w:val="TABLE-cell"/>
            </w:pPr>
            <w:r>
              <w:t>0..1</w:t>
            </w:r>
          </w:p>
        </w:tc>
        <w:tc>
          <w:tcPr>
            <w:tcW w:w="2177" w:type="dxa"/>
            <w:shd w:val="clear" w:color="auto" w:fill="auto"/>
          </w:tcPr>
          <w:p w14:paraId="4D8BA438" w14:textId="6263C215" w:rsidR="00A51735" w:rsidRDefault="00AB1D09" w:rsidP="00A51735">
            <w:pPr>
              <w:pStyle w:val="TABLE-cell"/>
            </w:pPr>
            <w:hyperlink w:anchor="UML50" w:history="1">
              <w:r w:rsidR="006064D5" w:rsidRPr="006064D5">
                <w:rPr>
                  <w:rStyle w:val="Hyperlink"/>
                </w:rPr>
                <w:t>Resistance</w:t>
              </w:r>
            </w:hyperlink>
          </w:p>
        </w:tc>
        <w:tc>
          <w:tcPr>
            <w:tcW w:w="4082" w:type="dxa"/>
            <w:shd w:val="clear" w:color="auto" w:fill="auto"/>
          </w:tcPr>
          <w:p w14:paraId="0DBA61D5" w14:textId="77777777" w:rsidR="00A51735" w:rsidRDefault="00A51735" w:rsidP="00A51735">
            <w:pPr>
              <w:pStyle w:val="TABLE-cell"/>
            </w:pPr>
            <w:r>
              <w:t>Resistance from terminal sequence 2 to terminal sequence 1 .Used for steady state power flow. This attribute is optional and represent unbalanced network such as off-nominal phase shifter. If only EquivalentBranch.r is given, then EquivalentBranch.r21 is assumed equal to EquivalentBranch.r.</w:t>
            </w:r>
          </w:p>
          <w:p w14:paraId="0127CBD1" w14:textId="4247EFF0" w:rsidR="00A51735" w:rsidRDefault="00A51735" w:rsidP="00A51735">
            <w:pPr>
              <w:pStyle w:val="TABLE-cell"/>
            </w:pPr>
            <w:r>
              <w:t>Usage rule : EquivalentBranch is a result of network reduction prior to the data exchange.</w:t>
            </w:r>
          </w:p>
        </w:tc>
      </w:tr>
      <w:tr w:rsidR="00A51735" w14:paraId="67EC30EE" w14:textId="77777777" w:rsidTr="00A51735">
        <w:tc>
          <w:tcPr>
            <w:tcW w:w="2177" w:type="dxa"/>
            <w:shd w:val="clear" w:color="auto" w:fill="auto"/>
          </w:tcPr>
          <w:p w14:paraId="42F51E12" w14:textId="5CCC8F92" w:rsidR="00A51735" w:rsidRDefault="00A51735" w:rsidP="00A51735">
            <w:pPr>
              <w:pStyle w:val="TABLE-cell"/>
            </w:pPr>
            <w:r>
              <w:t>x</w:t>
            </w:r>
          </w:p>
        </w:tc>
        <w:tc>
          <w:tcPr>
            <w:tcW w:w="635" w:type="dxa"/>
            <w:shd w:val="clear" w:color="auto" w:fill="auto"/>
          </w:tcPr>
          <w:p w14:paraId="508F78D2" w14:textId="2EACB586" w:rsidR="00A51735" w:rsidRDefault="00A51735" w:rsidP="00A51735">
            <w:pPr>
              <w:pStyle w:val="TABLE-cell"/>
            </w:pPr>
            <w:r>
              <w:t>1..1</w:t>
            </w:r>
          </w:p>
        </w:tc>
        <w:tc>
          <w:tcPr>
            <w:tcW w:w="2177" w:type="dxa"/>
            <w:shd w:val="clear" w:color="auto" w:fill="auto"/>
          </w:tcPr>
          <w:p w14:paraId="2B1AF9CA" w14:textId="3BE3A35B" w:rsidR="00A51735" w:rsidRDefault="00AB1D09" w:rsidP="00A51735">
            <w:pPr>
              <w:pStyle w:val="TABLE-cell"/>
            </w:pPr>
            <w:hyperlink w:anchor="UML47" w:history="1">
              <w:r w:rsidR="006064D5" w:rsidRPr="006064D5">
                <w:rPr>
                  <w:rStyle w:val="Hyperlink"/>
                </w:rPr>
                <w:t>Reactance</w:t>
              </w:r>
            </w:hyperlink>
          </w:p>
        </w:tc>
        <w:tc>
          <w:tcPr>
            <w:tcW w:w="4082" w:type="dxa"/>
            <w:shd w:val="clear" w:color="auto" w:fill="auto"/>
          </w:tcPr>
          <w:p w14:paraId="44ED8AA2" w14:textId="07B56063" w:rsidR="00A51735" w:rsidRDefault="00A51735" w:rsidP="00A51735">
            <w:pPr>
              <w:pStyle w:val="TABLE-cell"/>
            </w:pPr>
            <w:r>
              <w:t>Positive sequence series reactance of the reduced branch.</w:t>
            </w:r>
          </w:p>
        </w:tc>
      </w:tr>
      <w:tr w:rsidR="00A51735" w14:paraId="52B49DE9" w14:textId="77777777" w:rsidTr="00A51735">
        <w:tc>
          <w:tcPr>
            <w:tcW w:w="2177" w:type="dxa"/>
            <w:shd w:val="clear" w:color="auto" w:fill="auto"/>
          </w:tcPr>
          <w:p w14:paraId="6B1E109F" w14:textId="543F5DAD" w:rsidR="00A51735" w:rsidRDefault="00A51735" w:rsidP="00A51735">
            <w:pPr>
              <w:pStyle w:val="TABLE-cell"/>
            </w:pPr>
            <w:r>
              <w:t>x21</w:t>
            </w:r>
          </w:p>
        </w:tc>
        <w:tc>
          <w:tcPr>
            <w:tcW w:w="635" w:type="dxa"/>
            <w:shd w:val="clear" w:color="auto" w:fill="auto"/>
          </w:tcPr>
          <w:p w14:paraId="7B708EC2" w14:textId="1DF99A07" w:rsidR="00A51735" w:rsidRDefault="00A51735" w:rsidP="00A51735">
            <w:pPr>
              <w:pStyle w:val="TABLE-cell"/>
            </w:pPr>
            <w:r>
              <w:t>0..1</w:t>
            </w:r>
          </w:p>
        </w:tc>
        <w:tc>
          <w:tcPr>
            <w:tcW w:w="2177" w:type="dxa"/>
            <w:shd w:val="clear" w:color="auto" w:fill="auto"/>
          </w:tcPr>
          <w:p w14:paraId="28219101" w14:textId="4B5BF846" w:rsidR="00A51735" w:rsidRDefault="00AB1D09" w:rsidP="00A51735">
            <w:pPr>
              <w:pStyle w:val="TABLE-cell"/>
            </w:pPr>
            <w:hyperlink w:anchor="UML47" w:history="1">
              <w:r w:rsidR="006064D5" w:rsidRPr="006064D5">
                <w:rPr>
                  <w:rStyle w:val="Hyperlink"/>
                </w:rPr>
                <w:t>Reactance</w:t>
              </w:r>
            </w:hyperlink>
          </w:p>
        </w:tc>
        <w:tc>
          <w:tcPr>
            <w:tcW w:w="4082" w:type="dxa"/>
            <w:shd w:val="clear" w:color="auto" w:fill="auto"/>
          </w:tcPr>
          <w:p w14:paraId="6296864E" w14:textId="77777777" w:rsidR="00A51735" w:rsidRDefault="00A51735" w:rsidP="00A51735">
            <w:pPr>
              <w:pStyle w:val="TABLE-cell"/>
            </w:pPr>
            <w:r>
              <w:t>Reactance from terminal sequence 2 to terminal sequence 1. Used for steady state power flow. This attribute is optional and represents an unbalanced network such as off-nominal phase shifter. If only EquivalentBranch.x is given, then EquivalentBranch.x21 is assumed equal to EquivalentBranch.x.</w:t>
            </w:r>
          </w:p>
          <w:p w14:paraId="2AC495D4" w14:textId="43AB4C08" w:rsidR="00A51735" w:rsidRDefault="00A51735" w:rsidP="00A51735">
            <w:pPr>
              <w:pStyle w:val="TABLE-cell"/>
            </w:pPr>
            <w:r>
              <w:t>Usage rule: EquivalentBranch is a result of network reduction prior to the data exchange.</w:t>
            </w:r>
          </w:p>
        </w:tc>
      </w:tr>
      <w:tr w:rsidR="00A51735" w14:paraId="107C1086" w14:textId="77777777" w:rsidTr="00A51735">
        <w:tc>
          <w:tcPr>
            <w:tcW w:w="2177" w:type="dxa"/>
            <w:shd w:val="clear" w:color="auto" w:fill="auto"/>
          </w:tcPr>
          <w:p w14:paraId="761AE0D0" w14:textId="1D90A5C0" w:rsidR="00A51735" w:rsidRDefault="00A51735" w:rsidP="00A51735">
            <w:pPr>
              <w:pStyle w:val="TABLE-cell"/>
            </w:pPr>
            <w:r>
              <w:t>aggregate</w:t>
            </w:r>
          </w:p>
        </w:tc>
        <w:tc>
          <w:tcPr>
            <w:tcW w:w="635" w:type="dxa"/>
            <w:shd w:val="clear" w:color="auto" w:fill="auto"/>
          </w:tcPr>
          <w:p w14:paraId="002F7E5B" w14:textId="51337E3B" w:rsidR="00A51735" w:rsidRDefault="00A51735" w:rsidP="00A51735">
            <w:pPr>
              <w:pStyle w:val="TABLE-cell"/>
            </w:pPr>
            <w:r>
              <w:t>0..1</w:t>
            </w:r>
          </w:p>
        </w:tc>
        <w:tc>
          <w:tcPr>
            <w:tcW w:w="2177" w:type="dxa"/>
            <w:shd w:val="clear" w:color="auto" w:fill="auto"/>
          </w:tcPr>
          <w:p w14:paraId="390F2706" w14:textId="31A90719"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1558F357" w14:textId="47D31A09"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44330336" w14:textId="77777777" w:rsidTr="00A51735">
        <w:tc>
          <w:tcPr>
            <w:tcW w:w="2177" w:type="dxa"/>
            <w:shd w:val="clear" w:color="auto" w:fill="auto"/>
          </w:tcPr>
          <w:p w14:paraId="029295D6" w14:textId="4D9144DF" w:rsidR="00A51735" w:rsidRDefault="00A51735" w:rsidP="00A51735">
            <w:pPr>
              <w:pStyle w:val="TABLE-cell"/>
            </w:pPr>
            <w:r>
              <w:t>normallyInService</w:t>
            </w:r>
          </w:p>
        </w:tc>
        <w:tc>
          <w:tcPr>
            <w:tcW w:w="635" w:type="dxa"/>
            <w:shd w:val="clear" w:color="auto" w:fill="auto"/>
          </w:tcPr>
          <w:p w14:paraId="4C8AEC36" w14:textId="590BFDA5" w:rsidR="00A51735" w:rsidRDefault="00A51735" w:rsidP="00A51735">
            <w:pPr>
              <w:pStyle w:val="TABLE-cell"/>
            </w:pPr>
            <w:r>
              <w:t>0..1</w:t>
            </w:r>
          </w:p>
        </w:tc>
        <w:tc>
          <w:tcPr>
            <w:tcW w:w="2177" w:type="dxa"/>
            <w:shd w:val="clear" w:color="auto" w:fill="auto"/>
          </w:tcPr>
          <w:p w14:paraId="0894B9AD" w14:textId="6C1195A5"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4CA3D519" w14:textId="380D44E2"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3A4D8248" w14:textId="77777777" w:rsidTr="00A51735">
        <w:tc>
          <w:tcPr>
            <w:tcW w:w="2177" w:type="dxa"/>
            <w:shd w:val="clear" w:color="auto" w:fill="auto"/>
          </w:tcPr>
          <w:p w14:paraId="740F145E" w14:textId="149574D7" w:rsidR="00A51735" w:rsidRDefault="00A51735" w:rsidP="00A51735">
            <w:pPr>
              <w:pStyle w:val="TABLE-cell"/>
            </w:pPr>
            <w:r>
              <w:t>description</w:t>
            </w:r>
          </w:p>
        </w:tc>
        <w:tc>
          <w:tcPr>
            <w:tcW w:w="635" w:type="dxa"/>
            <w:shd w:val="clear" w:color="auto" w:fill="auto"/>
          </w:tcPr>
          <w:p w14:paraId="018D4D9E" w14:textId="44B0064A" w:rsidR="00A51735" w:rsidRDefault="00A51735" w:rsidP="00A51735">
            <w:pPr>
              <w:pStyle w:val="TABLE-cell"/>
            </w:pPr>
            <w:r>
              <w:t>0..1</w:t>
            </w:r>
          </w:p>
        </w:tc>
        <w:tc>
          <w:tcPr>
            <w:tcW w:w="2177" w:type="dxa"/>
            <w:shd w:val="clear" w:color="auto" w:fill="auto"/>
          </w:tcPr>
          <w:p w14:paraId="24E7566E" w14:textId="0B2B65F3"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59EB7DFF" w14:textId="12AF09A0"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05772425" w14:textId="77777777" w:rsidTr="00A51735">
        <w:tc>
          <w:tcPr>
            <w:tcW w:w="2177" w:type="dxa"/>
            <w:shd w:val="clear" w:color="auto" w:fill="auto"/>
          </w:tcPr>
          <w:p w14:paraId="4A8BCFD5" w14:textId="74A2185D" w:rsidR="00A51735" w:rsidRDefault="00A51735" w:rsidP="00A51735">
            <w:pPr>
              <w:pStyle w:val="TABLE-cell"/>
            </w:pPr>
            <w:r>
              <w:t>mRID</w:t>
            </w:r>
          </w:p>
        </w:tc>
        <w:tc>
          <w:tcPr>
            <w:tcW w:w="635" w:type="dxa"/>
            <w:shd w:val="clear" w:color="auto" w:fill="auto"/>
          </w:tcPr>
          <w:p w14:paraId="70B109C0" w14:textId="098DA897" w:rsidR="00A51735" w:rsidRDefault="00A51735" w:rsidP="00A51735">
            <w:pPr>
              <w:pStyle w:val="TABLE-cell"/>
            </w:pPr>
            <w:r>
              <w:t>1..1</w:t>
            </w:r>
          </w:p>
        </w:tc>
        <w:tc>
          <w:tcPr>
            <w:tcW w:w="2177" w:type="dxa"/>
            <w:shd w:val="clear" w:color="auto" w:fill="auto"/>
          </w:tcPr>
          <w:p w14:paraId="52CFEFC1" w14:textId="18850455"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0E2D9343" w14:textId="61C336FA"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77282C55" w14:textId="77777777" w:rsidTr="00A51735">
        <w:tc>
          <w:tcPr>
            <w:tcW w:w="2177" w:type="dxa"/>
            <w:shd w:val="clear" w:color="auto" w:fill="auto"/>
          </w:tcPr>
          <w:p w14:paraId="46B258C3" w14:textId="0B5F170F" w:rsidR="00A51735" w:rsidRDefault="00A51735" w:rsidP="00A51735">
            <w:pPr>
              <w:pStyle w:val="TABLE-cell"/>
            </w:pPr>
            <w:r>
              <w:t>name</w:t>
            </w:r>
          </w:p>
        </w:tc>
        <w:tc>
          <w:tcPr>
            <w:tcW w:w="635" w:type="dxa"/>
            <w:shd w:val="clear" w:color="auto" w:fill="auto"/>
          </w:tcPr>
          <w:p w14:paraId="430408F5" w14:textId="5A044A67" w:rsidR="00A51735" w:rsidRDefault="00A51735" w:rsidP="00A51735">
            <w:pPr>
              <w:pStyle w:val="TABLE-cell"/>
            </w:pPr>
            <w:r>
              <w:t>1..1</w:t>
            </w:r>
          </w:p>
        </w:tc>
        <w:tc>
          <w:tcPr>
            <w:tcW w:w="2177" w:type="dxa"/>
            <w:shd w:val="clear" w:color="auto" w:fill="auto"/>
          </w:tcPr>
          <w:p w14:paraId="0CD869DC" w14:textId="136D83AE"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6561E201" w14:textId="0999F3E9"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11F26656" w14:textId="1539365F" w:rsidR="00A51735" w:rsidRDefault="00A51735" w:rsidP="00A51735"/>
    <w:p w14:paraId="4EE78479" w14:textId="78AA08C8" w:rsidR="00A51735" w:rsidRDefault="00A51735" w:rsidP="00A51735">
      <w:r>
        <w:fldChar w:fldCharType="begin"/>
      </w:r>
      <w:r>
        <w:instrText xml:space="preserve"> REF _Ref113305396 \h </w:instrText>
      </w:r>
      <w:r>
        <w:fldChar w:fldCharType="separate"/>
      </w:r>
      <w:r w:rsidR="006064D5">
        <w:t>Table 83</w:t>
      </w:r>
      <w:r>
        <w:fldChar w:fldCharType="end"/>
      </w:r>
      <w:r>
        <w:t xml:space="preserve"> shows all association ends of EquivalentBranch with other classes.</w:t>
      </w:r>
    </w:p>
    <w:p w14:paraId="1B94A219" w14:textId="26AFBB13" w:rsidR="00A51735" w:rsidRDefault="00A51735" w:rsidP="00A51735">
      <w:pPr>
        <w:pStyle w:val="TABLE-title"/>
      </w:pPr>
      <w:bookmarkStart w:id="378" w:name="_Ref113305396"/>
      <w:bookmarkStart w:id="379" w:name="_Toc113308728"/>
      <w:r>
        <w:t xml:space="preserve">Table </w:t>
      </w:r>
      <w:r>
        <w:fldChar w:fldCharType="begin"/>
      </w:r>
      <w:r>
        <w:instrText xml:space="preserve"> SEQ Table \* ARABIC </w:instrText>
      </w:r>
      <w:r>
        <w:fldChar w:fldCharType="separate"/>
      </w:r>
      <w:r w:rsidR="006064D5">
        <w:t>83</w:t>
      </w:r>
      <w:r>
        <w:fldChar w:fldCharType="end"/>
      </w:r>
      <w:bookmarkEnd w:id="378"/>
      <w:r>
        <w:t xml:space="preserve"> – Association ends of LTDSEquipmentProfile::EquivalentBranch with other classes</w:t>
      </w:r>
      <w:bookmarkEnd w:id="3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2E453D22" w14:textId="77777777" w:rsidTr="00A51735">
        <w:trPr>
          <w:tblHeader/>
        </w:trPr>
        <w:tc>
          <w:tcPr>
            <w:tcW w:w="635" w:type="dxa"/>
            <w:shd w:val="clear" w:color="auto" w:fill="auto"/>
          </w:tcPr>
          <w:p w14:paraId="541170D5" w14:textId="64C0252B" w:rsidR="00A51735" w:rsidRDefault="00A51735" w:rsidP="00A51735">
            <w:pPr>
              <w:pStyle w:val="TABLE-col-heading"/>
            </w:pPr>
            <w:r>
              <w:t>mult from</w:t>
            </w:r>
          </w:p>
        </w:tc>
        <w:tc>
          <w:tcPr>
            <w:tcW w:w="2177" w:type="dxa"/>
            <w:shd w:val="clear" w:color="auto" w:fill="auto"/>
          </w:tcPr>
          <w:p w14:paraId="3C2286D4" w14:textId="3A5EE0A7" w:rsidR="00A51735" w:rsidRDefault="00A51735" w:rsidP="00A51735">
            <w:pPr>
              <w:pStyle w:val="TABLE-col-heading"/>
            </w:pPr>
            <w:r>
              <w:t>name</w:t>
            </w:r>
          </w:p>
        </w:tc>
        <w:tc>
          <w:tcPr>
            <w:tcW w:w="635" w:type="dxa"/>
            <w:shd w:val="clear" w:color="auto" w:fill="auto"/>
          </w:tcPr>
          <w:p w14:paraId="139B38A1" w14:textId="64DD2E13" w:rsidR="00A51735" w:rsidRDefault="00A51735" w:rsidP="00A51735">
            <w:pPr>
              <w:pStyle w:val="TABLE-col-heading"/>
            </w:pPr>
            <w:r>
              <w:t>mult to</w:t>
            </w:r>
          </w:p>
        </w:tc>
        <w:tc>
          <w:tcPr>
            <w:tcW w:w="2177" w:type="dxa"/>
            <w:shd w:val="clear" w:color="auto" w:fill="auto"/>
          </w:tcPr>
          <w:p w14:paraId="44D82226" w14:textId="143D6CB7" w:rsidR="00A51735" w:rsidRDefault="00A51735" w:rsidP="00A51735">
            <w:pPr>
              <w:pStyle w:val="TABLE-col-heading"/>
            </w:pPr>
            <w:r>
              <w:t>type</w:t>
            </w:r>
          </w:p>
        </w:tc>
        <w:tc>
          <w:tcPr>
            <w:tcW w:w="3447" w:type="dxa"/>
            <w:shd w:val="clear" w:color="auto" w:fill="auto"/>
          </w:tcPr>
          <w:p w14:paraId="32A2E558" w14:textId="13806BD8" w:rsidR="00A51735" w:rsidRDefault="00A51735" w:rsidP="00A51735">
            <w:pPr>
              <w:pStyle w:val="TABLE-col-heading"/>
            </w:pPr>
            <w:r>
              <w:t>description</w:t>
            </w:r>
          </w:p>
        </w:tc>
      </w:tr>
      <w:tr w:rsidR="00A51735" w14:paraId="596C3B3F" w14:textId="77777777" w:rsidTr="00A51735">
        <w:tc>
          <w:tcPr>
            <w:tcW w:w="635" w:type="dxa"/>
            <w:shd w:val="clear" w:color="auto" w:fill="auto"/>
          </w:tcPr>
          <w:p w14:paraId="314704DD" w14:textId="40B5FC42" w:rsidR="00A51735" w:rsidRDefault="00A51735" w:rsidP="00A51735">
            <w:pPr>
              <w:pStyle w:val="TABLE-cell"/>
            </w:pPr>
            <w:r>
              <w:t>0..*</w:t>
            </w:r>
          </w:p>
        </w:tc>
        <w:tc>
          <w:tcPr>
            <w:tcW w:w="2177" w:type="dxa"/>
            <w:shd w:val="clear" w:color="auto" w:fill="auto"/>
          </w:tcPr>
          <w:p w14:paraId="0C925F04" w14:textId="209B520F" w:rsidR="00A51735" w:rsidRDefault="00A51735" w:rsidP="00A51735">
            <w:pPr>
              <w:pStyle w:val="TABLE-cell"/>
            </w:pPr>
            <w:r>
              <w:t>EquivalentNetwork</w:t>
            </w:r>
          </w:p>
        </w:tc>
        <w:tc>
          <w:tcPr>
            <w:tcW w:w="635" w:type="dxa"/>
            <w:shd w:val="clear" w:color="auto" w:fill="auto"/>
          </w:tcPr>
          <w:p w14:paraId="6653CFED" w14:textId="01A7DA60" w:rsidR="00A51735" w:rsidRDefault="00A51735" w:rsidP="00A51735">
            <w:pPr>
              <w:pStyle w:val="TABLE-cell"/>
            </w:pPr>
            <w:r>
              <w:t>0..1</w:t>
            </w:r>
          </w:p>
        </w:tc>
        <w:tc>
          <w:tcPr>
            <w:tcW w:w="2177" w:type="dxa"/>
            <w:shd w:val="clear" w:color="auto" w:fill="auto"/>
          </w:tcPr>
          <w:p w14:paraId="385CAF22" w14:textId="53EAF7F3" w:rsidR="00A51735" w:rsidRDefault="00AB1D09" w:rsidP="00A51735">
            <w:pPr>
              <w:pStyle w:val="TABLE-cell"/>
            </w:pPr>
            <w:hyperlink w:anchor="UML2005" w:history="1">
              <w:r w:rsidR="006064D5" w:rsidRPr="006064D5">
                <w:rPr>
                  <w:rStyle w:val="Hyperlink"/>
                </w:rPr>
                <w:t>EquivalentNetwork</w:t>
              </w:r>
            </w:hyperlink>
          </w:p>
        </w:tc>
        <w:tc>
          <w:tcPr>
            <w:tcW w:w="3447" w:type="dxa"/>
            <w:shd w:val="clear" w:color="auto" w:fill="auto"/>
          </w:tcPr>
          <w:p w14:paraId="56B784BD" w14:textId="2895181D" w:rsidR="00A51735" w:rsidRDefault="00A51735" w:rsidP="00A51735">
            <w:pPr>
              <w:pStyle w:val="TABLE-cell"/>
            </w:pPr>
            <w:r>
              <w:t xml:space="preserve">inherited from: </w:t>
            </w:r>
            <w:hyperlink w:anchor="UML1948" w:history="1">
              <w:r w:rsidR="006064D5" w:rsidRPr="006064D5">
                <w:rPr>
                  <w:rStyle w:val="Hyperlink"/>
                </w:rPr>
                <w:t>EquivalentEquipment</w:t>
              </w:r>
            </w:hyperlink>
          </w:p>
        </w:tc>
      </w:tr>
      <w:tr w:rsidR="00A51735" w14:paraId="483A2BE3" w14:textId="77777777" w:rsidTr="00A51735">
        <w:tc>
          <w:tcPr>
            <w:tcW w:w="635" w:type="dxa"/>
            <w:shd w:val="clear" w:color="auto" w:fill="auto"/>
          </w:tcPr>
          <w:p w14:paraId="2829D201" w14:textId="4D8B3F6B" w:rsidR="00A51735" w:rsidRDefault="00A51735" w:rsidP="00A51735">
            <w:pPr>
              <w:pStyle w:val="TABLE-cell"/>
            </w:pPr>
            <w:r>
              <w:t>0..*</w:t>
            </w:r>
          </w:p>
        </w:tc>
        <w:tc>
          <w:tcPr>
            <w:tcW w:w="2177" w:type="dxa"/>
            <w:shd w:val="clear" w:color="auto" w:fill="auto"/>
          </w:tcPr>
          <w:p w14:paraId="676A3C57" w14:textId="720CC362" w:rsidR="00A51735" w:rsidRDefault="00A51735" w:rsidP="00A51735">
            <w:pPr>
              <w:pStyle w:val="TABLE-cell"/>
            </w:pPr>
            <w:r>
              <w:t>BaseVoltage</w:t>
            </w:r>
          </w:p>
        </w:tc>
        <w:tc>
          <w:tcPr>
            <w:tcW w:w="635" w:type="dxa"/>
            <w:shd w:val="clear" w:color="auto" w:fill="auto"/>
          </w:tcPr>
          <w:p w14:paraId="7199B67C" w14:textId="6EB08CCC" w:rsidR="00A51735" w:rsidRDefault="00A51735" w:rsidP="00A51735">
            <w:pPr>
              <w:pStyle w:val="TABLE-cell"/>
            </w:pPr>
            <w:r>
              <w:t>0..1</w:t>
            </w:r>
          </w:p>
        </w:tc>
        <w:tc>
          <w:tcPr>
            <w:tcW w:w="2177" w:type="dxa"/>
            <w:shd w:val="clear" w:color="auto" w:fill="auto"/>
          </w:tcPr>
          <w:p w14:paraId="30FAADEE" w14:textId="534A92AA" w:rsidR="00A51735" w:rsidRDefault="00AB1D09" w:rsidP="00A51735">
            <w:pPr>
              <w:pStyle w:val="TABLE-cell"/>
            </w:pPr>
            <w:hyperlink w:anchor="UML1895" w:history="1">
              <w:r w:rsidR="006064D5" w:rsidRPr="006064D5">
                <w:rPr>
                  <w:rStyle w:val="Hyperlink"/>
                </w:rPr>
                <w:t>BaseVoltage</w:t>
              </w:r>
            </w:hyperlink>
          </w:p>
        </w:tc>
        <w:tc>
          <w:tcPr>
            <w:tcW w:w="3447" w:type="dxa"/>
            <w:shd w:val="clear" w:color="auto" w:fill="auto"/>
          </w:tcPr>
          <w:p w14:paraId="1BEF591B" w14:textId="2CC8EBED" w:rsidR="00A51735" w:rsidRDefault="00A51735" w:rsidP="00A51735">
            <w:pPr>
              <w:pStyle w:val="TABLE-cell"/>
            </w:pPr>
            <w:r>
              <w:t xml:space="preserve">inherited from: </w:t>
            </w:r>
            <w:hyperlink w:anchor="UML1919" w:history="1">
              <w:r w:rsidR="006064D5" w:rsidRPr="006064D5">
                <w:rPr>
                  <w:rStyle w:val="Hyperlink"/>
                </w:rPr>
                <w:t>ConductingEquipment</w:t>
              </w:r>
            </w:hyperlink>
          </w:p>
        </w:tc>
      </w:tr>
      <w:tr w:rsidR="00A51735" w14:paraId="126FC408" w14:textId="77777777" w:rsidTr="00A51735">
        <w:tc>
          <w:tcPr>
            <w:tcW w:w="635" w:type="dxa"/>
            <w:shd w:val="clear" w:color="auto" w:fill="auto"/>
          </w:tcPr>
          <w:p w14:paraId="7AB27D73" w14:textId="22DD279C" w:rsidR="00A51735" w:rsidRDefault="00A51735" w:rsidP="00A51735">
            <w:pPr>
              <w:pStyle w:val="TABLE-cell"/>
            </w:pPr>
            <w:r>
              <w:t>0..*</w:t>
            </w:r>
          </w:p>
        </w:tc>
        <w:tc>
          <w:tcPr>
            <w:tcW w:w="2177" w:type="dxa"/>
            <w:shd w:val="clear" w:color="auto" w:fill="auto"/>
          </w:tcPr>
          <w:p w14:paraId="2C83AAC0" w14:textId="1945467E" w:rsidR="00A51735" w:rsidRDefault="00A51735" w:rsidP="00A51735">
            <w:pPr>
              <w:pStyle w:val="TABLE-cell"/>
            </w:pPr>
            <w:r>
              <w:t>EquipmentContainer</w:t>
            </w:r>
          </w:p>
        </w:tc>
        <w:tc>
          <w:tcPr>
            <w:tcW w:w="635" w:type="dxa"/>
            <w:shd w:val="clear" w:color="auto" w:fill="auto"/>
          </w:tcPr>
          <w:p w14:paraId="523A58E6" w14:textId="11AE19CE" w:rsidR="00A51735" w:rsidRDefault="00A51735" w:rsidP="00A51735">
            <w:pPr>
              <w:pStyle w:val="TABLE-cell"/>
            </w:pPr>
            <w:r>
              <w:t>0..1</w:t>
            </w:r>
          </w:p>
        </w:tc>
        <w:tc>
          <w:tcPr>
            <w:tcW w:w="2177" w:type="dxa"/>
            <w:shd w:val="clear" w:color="auto" w:fill="auto"/>
          </w:tcPr>
          <w:p w14:paraId="23713E88" w14:textId="7C42E004" w:rsidR="00A51735" w:rsidRDefault="00AB1D09" w:rsidP="00A51735">
            <w:pPr>
              <w:pStyle w:val="TABLE-cell"/>
            </w:pPr>
            <w:hyperlink w:anchor="UML1997" w:history="1">
              <w:r w:rsidR="006064D5" w:rsidRPr="006064D5">
                <w:rPr>
                  <w:rStyle w:val="Hyperlink"/>
                </w:rPr>
                <w:t>EquipmentContainer</w:t>
              </w:r>
            </w:hyperlink>
          </w:p>
        </w:tc>
        <w:tc>
          <w:tcPr>
            <w:tcW w:w="3447" w:type="dxa"/>
            <w:shd w:val="clear" w:color="auto" w:fill="auto"/>
          </w:tcPr>
          <w:p w14:paraId="4A78AC1D" w14:textId="5BC47E72" w:rsidR="00A51735" w:rsidRDefault="00A51735" w:rsidP="00A51735">
            <w:pPr>
              <w:pStyle w:val="TABLE-cell"/>
            </w:pPr>
            <w:r>
              <w:t xml:space="preserve">inherited from: </w:t>
            </w:r>
            <w:hyperlink w:anchor="UML1918" w:history="1">
              <w:r w:rsidR="006064D5" w:rsidRPr="006064D5">
                <w:rPr>
                  <w:rStyle w:val="Hyperlink"/>
                </w:rPr>
                <w:t>Equipment</w:t>
              </w:r>
            </w:hyperlink>
          </w:p>
        </w:tc>
      </w:tr>
    </w:tbl>
    <w:p w14:paraId="084BDFCB" w14:textId="6417602B" w:rsidR="00A51735" w:rsidRDefault="00A51735" w:rsidP="00A51735"/>
    <w:p w14:paraId="6FD12EFB" w14:textId="647EDE4E" w:rsidR="00A51735" w:rsidRDefault="00A51735" w:rsidP="00A51735">
      <w:pPr>
        <w:pStyle w:val="Heading3"/>
      </w:pPr>
      <w:bookmarkStart w:id="380" w:name="UML1948"/>
      <w:bookmarkStart w:id="381" w:name="_Toc113308353"/>
      <w:r>
        <w:t>(abstract) EquivalentEquipment</w:t>
      </w:r>
      <w:bookmarkEnd w:id="380"/>
      <w:bookmarkEnd w:id="381"/>
    </w:p>
    <w:p w14:paraId="72233844" w14:textId="1DD1907F" w:rsidR="00A51735" w:rsidRDefault="00A51735" w:rsidP="00A51735">
      <w:r>
        <w:t xml:space="preserve">Inheritance path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43CEEA1F" w14:textId="1CA374F8" w:rsidR="00A51735" w:rsidRDefault="00A51735" w:rsidP="00A51735">
      <w:r>
        <w:t>The class represents equivalent objects that are the result of a network reduction. The class is the base for equivalent objects of different types.</w:t>
      </w:r>
    </w:p>
    <w:p w14:paraId="45CB0C0F" w14:textId="59A83B5C" w:rsidR="00A51735" w:rsidRDefault="00A51735" w:rsidP="00A51735">
      <w:r>
        <w:fldChar w:fldCharType="begin"/>
      </w:r>
      <w:r>
        <w:instrText xml:space="preserve"> REF _Ref113305398 \h </w:instrText>
      </w:r>
      <w:r>
        <w:fldChar w:fldCharType="separate"/>
      </w:r>
      <w:r w:rsidR="006064D5">
        <w:t>Table 84</w:t>
      </w:r>
      <w:r>
        <w:fldChar w:fldCharType="end"/>
      </w:r>
      <w:r>
        <w:t xml:space="preserve"> shows all attributes of EquivalentEquipment.</w:t>
      </w:r>
    </w:p>
    <w:p w14:paraId="74478C52" w14:textId="08AA81DB" w:rsidR="00A51735" w:rsidRDefault="00A51735" w:rsidP="00A51735">
      <w:pPr>
        <w:pStyle w:val="TABLE-title"/>
      </w:pPr>
      <w:bookmarkStart w:id="382" w:name="_Ref113305398"/>
      <w:bookmarkStart w:id="383" w:name="_Toc113308729"/>
      <w:r>
        <w:t xml:space="preserve">Table </w:t>
      </w:r>
      <w:r>
        <w:fldChar w:fldCharType="begin"/>
      </w:r>
      <w:r>
        <w:instrText xml:space="preserve"> SEQ Table \* ARABIC </w:instrText>
      </w:r>
      <w:r>
        <w:fldChar w:fldCharType="separate"/>
      </w:r>
      <w:r w:rsidR="006064D5">
        <w:t>84</w:t>
      </w:r>
      <w:r>
        <w:fldChar w:fldCharType="end"/>
      </w:r>
      <w:bookmarkEnd w:id="382"/>
      <w:r>
        <w:t xml:space="preserve"> – Attributes of LTDSEquipmentProfile::EquivalentEquipment</w:t>
      </w:r>
      <w:bookmarkEnd w:id="38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52FFF78A" w14:textId="77777777" w:rsidTr="00A51735">
        <w:trPr>
          <w:tblHeader/>
        </w:trPr>
        <w:tc>
          <w:tcPr>
            <w:tcW w:w="2177" w:type="dxa"/>
            <w:shd w:val="clear" w:color="auto" w:fill="auto"/>
          </w:tcPr>
          <w:p w14:paraId="28999CF1" w14:textId="5A5EE742" w:rsidR="00A51735" w:rsidRDefault="00A51735" w:rsidP="00A51735">
            <w:pPr>
              <w:pStyle w:val="TABLE-col-heading"/>
            </w:pPr>
            <w:r>
              <w:t>name</w:t>
            </w:r>
          </w:p>
        </w:tc>
        <w:tc>
          <w:tcPr>
            <w:tcW w:w="635" w:type="dxa"/>
            <w:shd w:val="clear" w:color="auto" w:fill="auto"/>
          </w:tcPr>
          <w:p w14:paraId="28269B99" w14:textId="05DABF26" w:rsidR="00A51735" w:rsidRDefault="00A51735" w:rsidP="00A51735">
            <w:pPr>
              <w:pStyle w:val="TABLE-col-heading"/>
            </w:pPr>
            <w:r>
              <w:t>mult</w:t>
            </w:r>
          </w:p>
        </w:tc>
        <w:tc>
          <w:tcPr>
            <w:tcW w:w="2177" w:type="dxa"/>
            <w:shd w:val="clear" w:color="auto" w:fill="auto"/>
          </w:tcPr>
          <w:p w14:paraId="6C2C1273" w14:textId="33E3C50F" w:rsidR="00A51735" w:rsidRDefault="00A51735" w:rsidP="00A51735">
            <w:pPr>
              <w:pStyle w:val="TABLE-col-heading"/>
            </w:pPr>
            <w:r>
              <w:t>type</w:t>
            </w:r>
          </w:p>
        </w:tc>
        <w:tc>
          <w:tcPr>
            <w:tcW w:w="4082" w:type="dxa"/>
            <w:shd w:val="clear" w:color="auto" w:fill="auto"/>
          </w:tcPr>
          <w:p w14:paraId="71CCA5C2" w14:textId="440BA964" w:rsidR="00A51735" w:rsidRDefault="00A51735" w:rsidP="00A51735">
            <w:pPr>
              <w:pStyle w:val="TABLE-col-heading"/>
            </w:pPr>
            <w:r>
              <w:t>description</w:t>
            </w:r>
          </w:p>
        </w:tc>
      </w:tr>
      <w:tr w:rsidR="00A51735" w14:paraId="1B41A59F" w14:textId="77777777" w:rsidTr="00A51735">
        <w:tc>
          <w:tcPr>
            <w:tcW w:w="2177" w:type="dxa"/>
            <w:shd w:val="clear" w:color="auto" w:fill="auto"/>
          </w:tcPr>
          <w:p w14:paraId="40C850E9" w14:textId="0E6E2C1C" w:rsidR="00A51735" w:rsidRDefault="00A51735" w:rsidP="00A51735">
            <w:pPr>
              <w:pStyle w:val="TABLE-cell"/>
            </w:pPr>
            <w:r>
              <w:t>aggregate</w:t>
            </w:r>
          </w:p>
        </w:tc>
        <w:tc>
          <w:tcPr>
            <w:tcW w:w="635" w:type="dxa"/>
            <w:shd w:val="clear" w:color="auto" w:fill="auto"/>
          </w:tcPr>
          <w:p w14:paraId="5FD4C413" w14:textId="339EEC4A" w:rsidR="00A51735" w:rsidRDefault="00A51735" w:rsidP="00A51735">
            <w:pPr>
              <w:pStyle w:val="TABLE-cell"/>
            </w:pPr>
            <w:r>
              <w:t>0..1</w:t>
            </w:r>
          </w:p>
        </w:tc>
        <w:tc>
          <w:tcPr>
            <w:tcW w:w="2177" w:type="dxa"/>
            <w:shd w:val="clear" w:color="auto" w:fill="auto"/>
          </w:tcPr>
          <w:p w14:paraId="0072E70C" w14:textId="0FE5B695"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5316582D" w14:textId="7F960214"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47F12824" w14:textId="77777777" w:rsidTr="00A51735">
        <w:tc>
          <w:tcPr>
            <w:tcW w:w="2177" w:type="dxa"/>
            <w:shd w:val="clear" w:color="auto" w:fill="auto"/>
          </w:tcPr>
          <w:p w14:paraId="407B7996" w14:textId="10B7D0B7" w:rsidR="00A51735" w:rsidRDefault="00A51735" w:rsidP="00A51735">
            <w:pPr>
              <w:pStyle w:val="TABLE-cell"/>
            </w:pPr>
            <w:r>
              <w:t>normallyInService</w:t>
            </w:r>
          </w:p>
        </w:tc>
        <w:tc>
          <w:tcPr>
            <w:tcW w:w="635" w:type="dxa"/>
            <w:shd w:val="clear" w:color="auto" w:fill="auto"/>
          </w:tcPr>
          <w:p w14:paraId="5BF44B81" w14:textId="76CEA790" w:rsidR="00A51735" w:rsidRDefault="00A51735" w:rsidP="00A51735">
            <w:pPr>
              <w:pStyle w:val="TABLE-cell"/>
            </w:pPr>
            <w:r>
              <w:t>0..1</w:t>
            </w:r>
          </w:p>
        </w:tc>
        <w:tc>
          <w:tcPr>
            <w:tcW w:w="2177" w:type="dxa"/>
            <w:shd w:val="clear" w:color="auto" w:fill="auto"/>
          </w:tcPr>
          <w:p w14:paraId="46016FCD" w14:textId="0AF37FB0"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402AE071" w14:textId="4B72F7B6"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6C9FA304" w14:textId="77777777" w:rsidTr="00A51735">
        <w:tc>
          <w:tcPr>
            <w:tcW w:w="2177" w:type="dxa"/>
            <w:shd w:val="clear" w:color="auto" w:fill="auto"/>
          </w:tcPr>
          <w:p w14:paraId="099DC5CC" w14:textId="333FBC7E" w:rsidR="00A51735" w:rsidRDefault="00A51735" w:rsidP="00A51735">
            <w:pPr>
              <w:pStyle w:val="TABLE-cell"/>
            </w:pPr>
            <w:r>
              <w:t>description</w:t>
            </w:r>
          </w:p>
        </w:tc>
        <w:tc>
          <w:tcPr>
            <w:tcW w:w="635" w:type="dxa"/>
            <w:shd w:val="clear" w:color="auto" w:fill="auto"/>
          </w:tcPr>
          <w:p w14:paraId="04B9D8FD" w14:textId="2F2F030B" w:rsidR="00A51735" w:rsidRDefault="00A51735" w:rsidP="00A51735">
            <w:pPr>
              <w:pStyle w:val="TABLE-cell"/>
            </w:pPr>
            <w:r>
              <w:t>0..1</w:t>
            </w:r>
          </w:p>
        </w:tc>
        <w:tc>
          <w:tcPr>
            <w:tcW w:w="2177" w:type="dxa"/>
            <w:shd w:val="clear" w:color="auto" w:fill="auto"/>
          </w:tcPr>
          <w:p w14:paraId="68C60606" w14:textId="5CDA08B4"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0FE20327" w14:textId="58ECBD1D"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0708527F" w14:textId="77777777" w:rsidTr="00A51735">
        <w:tc>
          <w:tcPr>
            <w:tcW w:w="2177" w:type="dxa"/>
            <w:shd w:val="clear" w:color="auto" w:fill="auto"/>
          </w:tcPr>
          <w:p w14:paraId="433DC4F7" w14:textId="5942ED4C" w:rsidR="00A51735" w:rsidRDefault="00A51735" w:rsidP="00A51735">
            <w:pPr>
              <w:pStyle w:val="TABLE-cell"/>
            </w:pPr>
            <w:r>
              <w:t>mRID</w:t>
            </w:r>
          </w:p>
        </w:tc>
        <w:tc>
          <w:tcPr>
            <w:tcW w:w="635" w:type="dxa"/>
            <w:shd w:val="clear" w:color="auto" w:fill="auto"/>
          </w:tcPr>
          <w:p w14:paraId="33BA22F4" w14:textId="77965F5D" w:rsidR="00A51735" w:rsidRDefault="00A51735" w:rsidP="00A51735">
            <w:pPr>
              <w:pStyle w:val="TABLE-cell"/>
            </w:pPr>
            <w:r>
              <w:t>1..1</w:t>
            </w:r>
          </w:p>
        </w:tc>
        <w:tc>
          <w:tcPr>
            <w:tcW w:w="2177" w:type="dxa"/>
            <w:shd w:val="clear" w:color="auto" w:fill="auto"/>
          </w:tcPr>
          <w:p w14:paraId="06DBC1B6" w14:textId="0FF985FC"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37A31924" w14:textId="160273B0"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52D54257" w14:textId="77777777" w:rsidTr="00A51735">
        <w:tc>
          <w:tcPr>
            <w:tcW w:w="2177" w:type="dxa"/>
            <w:shd w:val="clear" w:color="auto" w:fill="auto"/>
          </w:tcPr>
          <w:p w14:paraId="65519280" w14:textId="4CEBEBD8" w:rsidR="00A51735" w:rsidRDefault="00A51735" w:rsidP="00A51735">
            <w:pPr>
              <w:pStyle w:val="TABLE-cell"/>
            </w:pPr>
            <w:r>
              <w:t>name</w:t>
            </w:r>
          </w:p>
        </w:tc>
        <w:tc>
          <w:tcPr>
            <w:tcW w:w="635" w:type="dxa"/>
            <w:shd w:val="clear" w:color="auto" w:fill="auto"/>
          </w:tcPr>
          <w:p w14:paraId="056E1378" w14:textId="11C3AE64" w:rsidR="00A51735" w:rsidRDefault="00A51735" w:rsidP="00A51735">
            <w:pPr>
              <w:pStyle w:val="TABLE-cell"/>
            </w:pPr>
            <w:r>
              <w:t>1..1</w:t>
            </w:r>
          </w:p>
        </w:tc>
        <w:tc>
          <w:tcPr>
            <w:tcW w:w="2177" w:type="dxa"/>
            <w:shd w:val="clear" w:color="auto" w:fill="auto"/>
          </w:tcPr>
          <w:p w14:paraId="6AED8356" w14:textId="5845F87D"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34D4628B" w14:textId="7EBDC2CA"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3D702FD7" w14:textId="23FA9E38" w:rsidR="00A51735" w:rsidRDefault="00A51735" w:rsidP="00A51735"/>
    <w:p w14:paraId="60948FA7" w14:textId="6E37491C" w:rsidR="00A51735" w:rsidRDefault="00A51735" w:rsidP="00A51735">
      <w:r>
        <w:fldChar w:fldCharType="begin"/>
      </w:r>
      <w:r>
        <w:instrText xml:space="preserve"> REF _Ref113305402 \h </w:instrText>
      </w:r>
      <w:r>
        <w:fldChar w:fldCharType="separate"/>
      </w:r>
      <w:r w:rsidR="006064D5">
        <w:t>Table 85</w:t>
      </w:r>
      <w:r>
        <w:fldChar w:fldCharType="end"/>
      </w:r>
      <w:r>
        <w:t xml:space="preserve"> shows all association ends of EquivalentEquipment with other classes.</w:t>
      </w:r>
    </w:p>
    <w:p w14:paraId="42C2C792" w14:textId="183C55D3" w:rsidR="00A51735" w:rsidRDefault="00A51735" w:rsidP="00A51735">
      <w:pPr>
        <w:pStyle w:val="TABLE-title"/>
      </w:pPr>
      <w:bookmarkStart w:id="384" w:name="_Ref113305402"/>
      <w:bookmarkStart w:id="385" w:name="_Toc113308730"/>
      <w:r>
        <w:t xml:space="preserve">Table </w:t>
      </w:r>
      <w:r>
        <w:fldChar w:fldCharType="begin"/>
      </w:r>
      <w:r>
        <w:instrText xml:space="preserve"> SEQ Table \* ARABIC </w:instrText>
      </w:r>
      <w:r>
        <w:fldChar w:fldCharType="separate"/>
      </w:r>
      <w:r w:rsidR="006064D5">
        <w:t>85</w:t>
      </w:r>
      <w:r>
        <w:fldChar w:fldCharType="end"/>
      </w:r>
      <w:bookmarkEnd w:id="384"/>
      <w:r>
        <w:t xml:space="preserve"> – Association ends of LTDSEquipmentProfile::EquivalentEquipment with other classes</w:t>
      </w:r>
      <w:bookmarkEnd w:id="3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033642B7" w14:textId="77777777" w:rsidTr="00A51735">
        <w:trPr>
          <w:tblHeader/>
        </w:trPr>
        <w:tc>
          <w:tcPr>
            <w:tcW w:w="635" w:type="dxa"/>
            <w:shd w:val="clear" w:color="auto" w:fill="auto"/>
          </w:tcPr>
          <w:p w14:paraId="4D78F767" w14:textId="56F10F79" w:rsidR="00A51735" w:rsidRDefault="00A51735" w:rsidP="00A51735">
            <w:pPr>
              <w:pStyle w:val="TABLE-col-heading"/>
            </w:pPr>
            <w:r>
              <w:t>mult from</w:t>
            </w:r>
          </w:p>
        </w:tc>
        <w:tc>
          <w:tcPr>
            <w:tcW w:w="2177" w:type="dxa"/>
            <w:shd w:val="clear" w:color="auto" w:fill="auto"/>
          </w:tcPr>
          <w:p w14:paraId="34B80B60" w14:textId="78EB6B0C" w:rsidR="00A51735" w:rsidRDefault="00A51735" w:rsidP="00A51735">
            <w:pPr>
              <w:pStyle w:val="TABLE-col-heading"/>
            </w:pPr>
            <w:r>
              <w:t>name</w:t>
            </w:r>
          </w:p>
        </w:tc>
        <w:tc>
          <w:tcPr>
            <w:tcW w:w="635" w:type="dxa"/>
            <w:shd w:val="clear" w:color="auto" w:fill="auto"/>
          </w:tcPr>
          <w:p w14:paraId="13993D5E" w14:textId="7A76A03F" w:rsidR="00A51735" w:rsidRDefault="00A51735" w:rsidP="00A51735">
            <w:pPr>
              <w:pStyle w:val="TABLE-col-heading"/>
            </w:pPr>
            <w:r>
              <w:t>mult to</w:t>
            </w:r>
          </w:p>
        </w:tc>
        <w:tc>
          <w:tcPr>
            <w:tcW w:w="2177" w:type="dxa"/>
            <w:shd w:val="clear" w:color="auto" w:fill="auto"/>
          </w:tcPr>
          <w:p w14:paraId="78D3EA4E" w14:textId="33EE7883" w:rsidR="00A51735" w:rsidRDefault="00A51735" w:rsidP="00A51735">
            <w:pPr>
              <w:pStyle w:val="TABLE-col-heading"/>
            </w:pPr>
            <w:r>
              <w:t>type</w:t>
            </w:r>
          </w:p>
        </w:tc>
        <w:tc>
          <w:tcPr>
            <w:tcW w:w="3447" w:type="dxa"/>
            <w:shd w:val="clear" w:color="auto" w:fill="auto"/>
          </w:tcPr>
          <w:p w14:paraId="74D0A426" w14:textId="5E921B85" w:rsidR="00A51735" w:rsidRDefault="00A51735" w:rsidP="00A51735">
            <w:pPr>
              <w:pStyle w:val="TABLE-col-heading"/>
            </w:pPr>
            <w:r>
              <w:t>description</w:t>
            </w:r>
          </w:p>
        </w:tc>
      </w:tr>
      <w:tr w:rsidR="00A51735" w14:paraId="2167C8AC" w14:textId="77777777" w:rsidTr="00A51735">
        <w:tc>
          <w:tcPr>
            <w:tcW w:w="635" w:type="dxa"/>
            <w:shd w:val="clear" w:color="auto" w:fill="auto"/>
          </w:tcPr>
          <w:p w14:paraId="53AA122A" w14:textId="2636A6AB" w:rsidR="00A51735" w:rsidRDefault="00A51735" w:rsidP="00A51735">
            <w:pPr>
              <w:pStyle w:val="TABLE-cell"/>
            </w:pPr>
            <w:r>
              <w:t>0..*</w:t>
            </w:r>
          </w:p>
        </w:tc>
        <w:tc>
          <w:tcPr>
            <w:tcW w:w="2177" w:type="dxa"/>
            <w:shd w:val="clear" w:color="auto" w:fill="auto"/>
          </w:tcPr>
          <w:p w14:paraId="3E87AB21" w14:textId="19A4B06F" w:rsidR="00A51735" w:rsidRDefault="00A51735" w:rsidP="00A51735">
            <w:pPr>
              <w:pStyle w:val="TABLE-cell"/>
            </w:pPr>
            <w:r>
              <w:t>EquivalentNetwork</w:t>
            </w:r>
          </w:p>
        </w:tc>
        <w:tc>
          <w:tcPr>
            <w:tcW w:w="635" w:type="dxa"/>
            <w:shd w:val="clear" w:color="auto" w:fill="auto"/>
          </w:tcPr>
          <w:p w14:paraId="75BCE19C" w14:textId="5E1162A5" w:rsidR="00A51735" w:rsidRDefault="00A51735" w:rsidP="00A51735">
            <w:pPr>
              <w:pStyle w:val="TABLE-cell"/>
            </w:pPr>
            <w:r>
              <w:t>0..1</w:t>
            </w:r>
          </w:p>
        </w:tc>
        <w:tc>
          <w:tcPr>
            <w:tcW w:w="2177" w:type="dxa"/>
            <w:shd w:val="clear" w:color="auto" w:fill="auto"/>
          </w:tcPr>
          <w:p w14:paraId="6A280898" w14:textId="5E4A0EB2" w:rsidR="00A51735" w:rsidRDefault="00AB1D09" w:rsidP="00A51735">
            <w:pPr>
              <w:pStyle w:val="TABLE-cell"/>
            </w:pPr>
            <w:hyperlink w:anchor="UML2005" w:history="1">
              <w:r w:rsidR="006064D5" w:rsidRPr="006064D5">
                <w:rPr>
                  <w:rStyle w:val="Hyperlink"/>
                </w:rPr>
                <w:t>EquivalentNetwork</w:t>
              </w:r>
            </w:hyperlink>
          </w:p>
        </w:tc>
        <w:tc>
          <w:tcPr>
            <w:tcW w:w="3447" w:type="dxa"/>
            <w:shd w:val="clear" w:color="auto" w:fill="auto"/>
          </w:tcPr>
          <w:p w14:paraId="1CDE90DA" w14:textId="5EC4F3BC" w:rsidR="00A51735" w:rsidRDefault="00A51735" w:rsidP="00A51735">
            <w:pPr>
              <w:pStyle w:val="TABLE-cell"/>
            </w:pPr>
            <w:r>
              <w:t>The equivalent where the reduced model belongs.</w:t>
            </w:r>
          </w:p>
        </w:tc>
      </w:tr>
      <w:tr w:rsidR="00A51735" w14:paraId="51610C61" w14:textId="77777777" w:rsidTr="00A51735">
        <w:tc>
          <w:tcPr>
            <w:tcW w:w="635" w:type="dxa"/>
            <w:shd w:val="clear" w:color="auto" w:fill="auto"/>
          </w:tcPr>
          <w:p w14:paraId="258A4148" w14:textId="44C75EAB" w:rsidR="00A51735" w:rsidRDefault="00A51735" w:rsidP="00A51735">
            <w:pPr>
              <w:pStyle w:val="TABLE-cell"/>
            </w:pPr>
            <w:r>
              <w:t>0..*</w:t>
            </w:r>
          </w:p>
        </w:tc>
        <w:tc>
          <w:tcPr>
            <w:tcW w:w="2177" w:type="dxa"/>
            <w:shd w:val="clear" w:color="auto" w:fill="auto"/>
          </w:tcPr>
          <w:p w14:paraId="43F735FB" w14:textId="2F87AB20" w:rsidR="00A51735" w:rsidRDefault="00A51735" w:rsidP="00A51735">
            <w:pPr>
              <w:pStyle w:val="TABLE-cell"/>
            </w:pPr>
            <w:r>
              <w:t>BaseVoltage</w:t>
            </w:r>
          </w:p>
        </w:tc>
        <w:tc>
          <w:tcPr>
            <w:tcW w:w="635" w:type="dxa"/>
            <w:shd w:val="clear" w:color="auto" w:fill="auto"/>
          </w:tcPr>
          <w:p w14:paraId="7DDEBB51" w14:textId="02BCBEC6" w:rsidR="00A51735" w:rsidRDefault="00A51735" w:rsidP="00A51735">
            <w:pPr>
              <w:pStyle w:val="TABLE-cell"/>
            </w:pPr>
            <w:r>
              <w:t>0..1</w:t>
            </w:r>
          </w:p>
        </w:tc>
        <w:tc>
          <w:tcPr>
            <w:tcW w:w="2177" w:type="dxa"/>
            <w:shd w:val="clear" w:color="auto" w:fill="auto"/>
          </w:tcPr>
          <w:p w14:paraId="64C50A29" w14:textId="16CFC230" w:rsidR="00A51735" w:rsidRDefault="00AB1D09" w:rsidP="00A51735">
            <w:pPr>
              <w:pStyle w:val="TABLE-cell"/>
            </w:pPr>
            <w:hyperlink w:anchor="UML1895" w:history="1">
              <w:r w:rsidR="006064D5" w:rsidRPr="006064D5">
                <w:rPr>
                  <w:rStyle w:val="Hyperlink"/>
                </w:rPr>
                <w:t>BaseVoltage</w:t>
              </w:r>
            </w:hyperlink>
          </w:p>
        </w:tc>
        <w:tc>
          <w:tcPr>
            <w:tcW w:w="3447" w:type="dxa"/>
            <w:shd w:val="clear" w:color="auto" w:fill="auto"/>
          </w:tcPr>
          <w:p w14:paraId="7623AAEC" w14:textId="5E393BF3" w:rsidR="00A51735" w:rsidRDefault="00A51735" w:rsidP="00A51735">
            <w:pPr>
              <w:pStyle w:val="TABLE-cell"/>
            </w:pPr>
            <w:r>
              <w:t xml:space="preserve">inherited from: </w:t>
            </w:r>
            <w:hyperlink w:anchor="UML1919" w:history="1">
              <w:r w:rsidR="006064D5" w:rsidRPr="006064D5">
                <w:rPr>
                  <w:rStyle w:val="Hyperlink"/>
                </w:rPr>
                <w:t>ConductingEquipment</w:t>
              </w:r>
            </w:hyperlink>
          </w:p>
        </w:tc>
      </w:tr>
      <w:tr w:rsidR="00A51735" w14:paraId="7496C42E" w14:textId="77777777" w:rsidTr="00A51735">
        <w:tc>
          <w:tcPr>
            <w:tcW w:w="635" w:type="dxa"/>
            <w:shd w:val="clear" w:color="auto" w:fill="auto"/>
          </w:tcPr>
          <w:p w14:paraId="1324CDC4" w14:textId="64C75184" w:rsidR="00A51735" w:rsidRDefault="00A51735" w:rsidP="00A51735">
            <w:pPr>
              <w:pStyle w:val="TABLE-cell"/>
            </w:pPr>
            <w:r>
              <w:t>0..*</w:t>
            </w:r>
          </w:p>
        </w:tc>
        <w:tc>
          <w:tcPr>
            <w:tcW w:w="2177" w:type="dxa"/>
            <w:shd w:val="clear" w:color="auto" w:fill="auto"/>
          </w:tcPr>
          <w:p w14:paraId="05F69A98" w14:textId="4D8F1D1A" w:rsidR="00A51735" w:rsidRDefault="00A51735" w:rsidP="00A51735">
            <w:pPr>
              <w:pStyle w:val="TABLE-cell"/>
            </w:pPr>
            <w:r>
              <w:t>EquipmentContainer</w:t>
            </w:r>
          </w:p>
        </w:tc>
        <w:tc>
          <w:tcPr>
            <w:tcW w:w="635" w:type="dxa"/>
            <w:shd w:val="clear" w:color="auto" w:fill="auto"/>
          </w:tcPr>
          <w:p w14:paraId="60956A25" w14:textId="065C5AB8" w:rsidR="00A51735" w:rsidRDefault="00A51735" w:rsidP="00A51735">
            <w:pPr>
              <w:pStyle w:val="TABLE-cell"/>
            </w:pPr>
            <w:r>
              <w:t>0..1</w:t>
            </w:r>
          </w:p>
        </w:tc>
        <w:tc>
          <w:tcPr>
            <w:tcW w:w="2177" w:type="dxa"/>
            <w:shd w:val="clear" w:color="auto" w:fill="auto"/>
          </w:tcPr>
          <w:p w14:paraId="5F15FEBB" w14:textId="332E9C4C" w:rsidR="00A51735" w:rsidRDefault="00AB1D09" w:rsidP="00A51735">
            <w:pPr>
              <w:pStyle w:val="TABLE-cell"/>
            </w:pPr>
            <w:hyperlink w:anchor="UML1997" w:history="1">
              <w:r w:rsidR="006064D5" w:rsidRPr="006064D5">
                <w:rPr>
                  <w:rStyle w:val="Hyperlink"/>
                </w:rPr>
                <w:t>EquipmentContainer</w:t>
              </w:r>
            </w:hyperlink>
          </w:p>
        </w:tc>
        <w:tc>
          <w:tcPr>
            <w:tcW w:w="3447" w:type="dxa"/>
            <w:shd w:val="clear" w:color="auto" w:fill="auto"/>
          </w:tcPr>
          <w:p w14:paraId="69DA3E59" w14:textId="3C7BB8E9" w:rsidR="00A51735" w:rsidRDefault="00A51735" w:rsidP="00A51735">
            <w:pPr>
              <w:pStyle w:val="TABLE-cell"/>
            </w:pPr>
            <w:r>
              <w:t xml:space="preserve">inherited from: </w:t>
            </w:r>
            <w:hyperlink w:anchor="UML1918" w:history="1">
              <w:r w:rsidR="006064D5" w:rsidRPr="006064D5">
                <w:rPr>
                  <w:rStyle w:val="Hyperlink"/>
                </w:rPr>
                <w:t>Equipment</w:t>
              </w:r>
            </w:hyperlink>
          </w:p>
        </w:tc>
      </w:tr>
    </w:tbl>
    <w:p w14:paraId="586850F5" w14:textId="4A91A4AA" w:rsidR="00A51735" w:rsidRDefault="00A51735" w:rsidP="00A51735"/>
    <w:p w14:paraId="5066EF2A" w14:textId="2955EE12" w:rsidR="00A51735" w:rsidRDefault="00A51735" w:rsidP="00A51735">
      <w:pPr>
        <w:pStyle w:val="Heading3"/>
      </w:pPr>
      <w:bookmarkStart w:id="386" w:name="UML1950"/>
      <w:bookmarkStart w:id="387" w:name="_Toc113308354"/>
      <w:r>
        <w:t>EquivalentInjection</w:t>
      </w:r>
      <w:bookmarkEnd w:id="386"/>
      <w:bookmarkEnd w:id="387"/>
    </w:p>
    <w:p w14:paraId="609AE9E0" w14:textId="7824C10B" w:rsidR="00A51735" w:rsidRDefault="00A51735" w:rsidP="00A51735">
      <w:r>
        <w:t xml:space="preserve">Inheritance path = </w:t>
      </w:r>
      <w:hyperlink w:anchor="UML1948" w:history="1">
        <w:r w:rsidR="006064D5" w:rsidRPr="006064D5">
          <w:rPr>
            <w:rStyle w:val="Hyperlink"/>
          </w:rPr>
          <w:t>EquivalentEquipment</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E889D31" w14:textId="66EDCE45" w:rsidR="00A51735" w:rsidRDefault="00A51735" w:rsidP="00A51735">
      <w:r>
        <w:t>This class represents equivalent injections (generation or load).  Voltage regulation is allowed only at the point of connection.</w:t>
      </w:r>
    </w:p>
    <w:p w14:paraId="4C0F0B1A" w14:textId="0893DFB5" w:rsidR="00A51735" w:rsidRDefault="00A51735" w:rsidP="00A51735">
      <w:r>
        <w:fldChar w:fldCharType="begin"/>
      </w:r>
      <w:r>
        <w:instrText xml:space="preserve"> REF _Ref113305410 \h </w:instrText>
      </w:r>
      <w:r>
        <w:fldChar w:fldCharType="separate"/>
      </w:r>
      <w:r w:rsidR="006064D5">
        <w:t>Table 86</w:t>
      </w:r>
      <w:r>
        <w:fldChar w:fldCharType="end"/>
      </w:r>
      <w:r>
        <w:t xml:space="preserve"> shows all attributes of EquivalentInjection.</w:t>
      </w:r>
    </w:p>
    <w:p w14:paraId="10FD5595" w14:textId="67DCF2CC" w:rsidR="00A51735" w:rsidRDefault="00A51735" w:rsidP="00A51735">
      <w:pPr>
        <w:pStyle w:val="TABLE-title"/>
      </w:pPr>
      <w:bookmarkStart w:id="388" w:name="_Ref113305410"/>
      <w:bookmarkStart w:id="389" w:name="_Toc113308731"/>
      <w:r>
        <w:t xml:space="preserve">Table </w:t>
      </w:r>
      <w:r>
        <w:fldChar w:fldCharType="begin"/>
      </w:r>
      <w:r>
        <w:instrText xml:space="preserve"> SEQ Table \* ARABIC </w:instrText>
      </w:r>
      <w:r>
        <w:fldChar w:fldCharType="separate"/>
      </w:r>
      <w:r w:rsidR="006064D5">
        <w:t>86</w:t>
      </w:r>
      <w:r>
        <w:fldChar w:fldCharType="end"/>
      </w:r>
      <w:bookmarkEnd w:id="388"/>
      <w:r>
        <w:t xml:space="preserve"> – Attributes of LTDSEquipmentProfile::EquivalentInjection</w:t>
      </w:r>
      <w:bookmarkEnd w:id="38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5D8ED562" w14:textId="77777777" w:rsidTr="00A51735">
        <w:trPr>
          <w:tblHeader/>
        </w:trPr>
        <w:tc>
          <w:tcPr>
            <w:tcW w:w="2177" w:type="dxa"/>
            <w:shd w:val="clear" w:color="auto" w:fill="auto"/>
          </w:tcPr>
          <w:p w14:paraId="13533B4A" w14:textId="172A02DF" w:rsidR="00A51735" w:rsidRDefault="00A51735" w:rsidP="00A51735">
            <w:pPr>
              <w:pStyle w:val="TABLE-col-heading"/>
            </w:pPr>
            <w:r>
              <w:t>name</w:t>
            </w:r>
          </w:p>
        </w:tc>
        <w:tc>
          <w:tcPr>
            <w:tcW w:w="635" w:type="dxa"/>
            <w:shd w:val="clear" w:color="auto" w:fill="auto"/>
          </w:tcPr>
          <w:p w14:paraId="7B1631A3" w14:textId="41BCF3D6" w:rsidR="00A51735" w:rsidRDefault="00A51735" w:rsidP="00A51735">
            <w:pPr>
              <w:pStyle w:val="TABLE-col-heading"/>
            </w:pPr>
            <w:r>
              <w:t>mult</w:t>
            </w:r>
          </w:p>
        </w:tc>
        <w:tc>
          <w:tcPr>
            <w:tcW w:w="2177" w:type="dxa"/>
            <w:shd w:val="clear" w:color="auto" w:fill="auto"/>
          </w:tcPr>
          <w:p w14:paraId="1D7B3D6B" w14:textId="08E335E2" w:rsidR="00A51735" w:rsidRDefault="00A51735" w:rsidP="00A51735">
            <w:pPr>
              <w:pStyle w:val="TABLE-col-heading"/>
            </w:pPr>
            <w:r>
              <w:t>type</w:t>
            </w:r>
          </w:p>
        </w:tc>
        <w:tc>
          <w:tcPr>
            <w:tcW w:w="4082" w:type="dxa"/>
            <w:shd w:val="clear" w:color="auto" w:fill="auto"/>
          </w:tcPr>
          <w:p w14:paraId="1BEFE773" w14:textId="0F96CA1D" w:rsidR="00A51735" w:rsidRDefault="00A51735" w:rsidP="00A51735">
            <w:pPr>
              <w:pStyle w:val="TABLE-col-heading"/>
            </w:pPr>
            <w:r>
              <w:t>description</w:t>
            </w:r>
          </w:p>
        </w:tc>
      </w:tr>
      <w:tr w:rsidR="00A51735" w14:paraId="5A1AC243" w14:textId="77777777" w:rsidTr="00A51735">
        <w:tc>
          <w:tcPr>
            <w:tcW w:w="2177" w:type="dxa"/>
            <w:shd w:val="clear" w:color="auto" w:fill="auto"/>
          </w:tcPr>
          <w:p w14:paraId="4B9CE9B1" w14:textId="26D4780E" w:rsidR="00A51735" w:rsidRDefault="00A51735" w:rsidP="00A51735">
            <w:pPr>
              <w:pStyle w:val="TABLE-cell"/>
            </w:pPr>
            <w:r>
              <w:t>maxP</w:t>
            </w:r>
          </w:p>
        </w:tc>
        <w:tc>
          <w:tcPr>
            <w:tcW w:w="635" w:type="dxa"/>
            <w:shd w:val="clear" w:color="auto" w:fill="auto"/>
          </w:tcPr>
          <w:p w14:paraId="5DBE0404" w14:textId="400E696F" w:rsidR="00A51735" w:rsidRDefault="00A51735" w:rsidP="00A51735">
            <w:pPr>
              <w:pStyle w:val="TABLE-cell"/>
            </w:pPr>
            <w:r>
              <w:t>0..1</w:t>
            </w:r>
          </w:p>
        </w:tc>
        <w:tc>
          <w:tcPr>
            <w:tcW w:w="2177" w:type="dxa"/>
            <w:shd w:val="clear" w:color="auto" w:fill="auto"/>
          </w:tcPr>
          <w:p w14:paraId="5DACE9B0" w14:textId="40994A5E" w:rsidR="00A51735" w:rsidRDefault="00AB1D09" w:rsidP="00A51735">
            <w:pPr>
              <w:pStyle w:val="TABLE-cell"/>
            </w:pPr>
            <w:hyperlink w:anchor="UML33" w:history="1">
              <w:r w:rsidR="006064D5" w:rsidRPr="006064D5">
                <w:rPr>
                  <w:rStyle w:val="Hyperlink"/>
                </w:rPr>
                <w:t>ActivePower</w:t>
              </w:r>
            </w:hyperlink>
          </w:p>
        </w:tc>
        <w:tc>
          <w:tcPr>
            <w:tcW w:w="4082" w:type="dxa"/>
            <w:shd w:val="clear" w:color="auto" w:fill="auto"/>
          </w:tcPr>
          <w:p w14:paraId="4D8DF5C7" w14:textId="18B0B4D5" w:rsidR="00A51735" w:rsidRDefault="00A51735" w:rsidP="00A51735">
            <w:pPr>
              <w:pStyle w:val="TABLE-cell"/>
            </w:pPr>
            <w:r>
              <w:t>Maximum active power of the injection.</w:t>
            </w:r>
          </w:p>
        </w:tc>
      </w:tr>
      <w:tr w:rsidR="00A51735" w14:paraId="6EF4E918" w14:textId="77777777" w:rsidTr="00A51735">
        <w:tc>
          <w:tcPr>
            <w:tcW w:w="2177" w:type="dxa"/>
            <w:shd w:val="clear" w:color="auto" w:fill="auto"/>
          </w:tcPr>
          <w:p w14:paraId="4F9B5E8E" w14:textId="4E160F98" w:rsidR="00A51735" w:rsidRDefault="00A51735" w:rsidP="00A51735">
            <w:pPr>
              <w:pStyle w:val="TABLE-cell"/>
            </w:pPr>
            <w:r>
              <w:t>maxQ</w:t>
            </w:r>
          </w:p>
        </w:tc>
        <w:tc>
          <w:tcPr>
            <w:tcW w:w="635" w:type="dxa"/>
            <w:shd w:val="clear" w:color="auto" w:fill="auto"/>
          </w:tcPr>
          <w:p w14:paraId="16873BBD" w14:textId="3F61073F" w:rsidR="00A51735" w:rsidRDefault="00A51735" w:rsidP="00A51735">
            <w:pPr>
              <w:pStyle w:val="TABLE-cell"/>
            </w:pPr>
            <w:r>
              <w:t>0..1</w:t>
            </w:r>
          </w:p>
        </w:tc>
        <w:tc>
          <w:tcPr>
            <w:tcW w:w="2177" w:type="dxa"/>
            <w:shd w:val="clear" w:color="auto" w:fill="auto"/>
          </w:tcPr>
          <w:p w14:paraId="5D0B8671" w14:textId="5DAE60F1" w:rsidR="00A51735" w:rsidRDefault="00AB1D09" w:rsidP="00A51735">
            <w:pPr>
              <w:pStyle w:val="TABLE-cell"/>
            </w:pPr>
            <w:hyperlink w:anchor="UML48" w:history="1">
              <w:r w:rsidR="006064D5" w:rsidRPr="006064D5">
                <w:rPr>
                  <w:rStyle w:val="Hyperlink"/>
                </w:rPr>
                <w:t>ReactivePower</w:t>
              </w:r>
            </w:hyperlink>
          </w:p>
        </w:tc>
        <w:tc>
          <w:tcPr>
            <w:tcW w:w="4082" w:type="dxa"/>
            <w:shd w:val="clear" w:color="auto" w:fill="auto"/>
          </w:tcPr>
          <w:p w14:paraId="1E319384" w14:textId="5E04A459" w:rsidR="00A51735" w:rsidRDefault="00A51735" w:rsidP="00A51735">
            <w:pPr>
              <w:pStyle w:val="TABLE-cell"/>
            </w:pPr>
            <w:r>
              <w:t>Maximum reactive power of the injection.  Used for modelling of infeed for load flow exchange. Not used for short circuit modelling.  If maxQ and minQ are not used ReactiveCapabilityCurve can be used.</w:t>
            </w:r>
          </w:p>
        </w:tc>
      </w:tr>
      <w:tr w:rsidR="00A51735" w14:paraId="6FF7EFB7" w14:textId="77777777" w:rsidTr="00A51735">
        <w:tc>
          <w:tcPr>
            <w:tcW w:w="2177" w:type="dxa"/>
            <w:shd w:val="clear" w:color="auto" w:fill="auto"/>
          </w:tcPr>
          <w:p w14:paraId="449F3C1F" w14:textId="7321C538" w:rsidR="00A51735" w:rsidRDefault="00A51735" w:rsidP="00A51735">
            <w:pPr>
              <w:pStyle w:val="TABLE-cell"/>
            </w:pPr>
            <w:r>
              <w:t>minP</w:t>
            </w:r>
          </w:p>
        </w:tc>
        <w:tc>
          <w:tcPr>
            <w:tcW w:w="635" w:type="dxa"/>
            <w:shd w:val="clear" w:color="auto" w:fill="auto"/>
          </w:tcPr>
          <w:p w14:paraId="2BD25B96" w14:textId="7197DBD8" w:rsidR="00A51735" w:rsidRDefault="00A51735" w:rsidP="00A51735">
            <w:pPr>
              <w:pStyle w:val="TABLE-cell"/>
            </w:pPr>
            <w:r>
              <w:t>0..1</w:t>
            </w:r>
          </w:p>
        </w:tc>
        <w:tc>
          <w:tcPr>
            <w:tcW w:w="2177" w:type="dxa"/>
            <w:shd w:val="clear" w:color="auto" w:fill="auto"/>
          </w:tcPr>
          <w:p w14:paraId="401059AA" w14:textId="58DD4AD7" w:rsidR="00A51735" w:rsidRDefault="00AB1D09" w:rsidP="00A51735">
            <w:pPr>
              <w:pStyle w:val="TABLE-cell"/>
            </w:pPr>
            <w:hyperlink w:anchor="UML33" w:history="1">
              <w:r w:rsidR="006064D5" w:rsidRPr="006064D5">
                <w:rPr>
                  <w:rStyle w:val="Hyperlink"/>
                </w:rPr>
                <w:t>ActivePower</w:t>
              </w:r>
            </w:hyperlink>
          </w:p>
        </w:tc>
        <w:tc>
          <w:tcPr>
            <w:tcW w:w="4082" w:type="dxa"/>
            <w:shd w:val="clear" w:color="auto" w:fill="auto"/>
          </w:tcPr>
          <w:p w14:paraId="4E4CB63C" w14:textId="6588D35F" w:rsidR="00A51735" w:rsidRDefault="00A51735" w:rsidP="00A51735">
            <w:pPr>
              <w:pStyle w:val="TABLE-cell"/>
            </w:pPr>
            <w:r>
              <w:t>Minimum active power of the injection.</w:t>
            </w:r>
          </w:p>
        </w:tc>
      </w:tr>
      <w:tr w:rsidR="00A51735" w14:paraId="21D5BB81" w14:textId="77777777" w:rsidTr="00A51735">
        <w:tc>
          <w:tcPr>
            <w:tcW w:w="2177" w:type="dxa"/>
            <w:shd w:val="clear" w:color="auto" w:fill="auto"/>
          </w:tcPr>
          <w:p w14:paraId="15B42A1B" w14:textId="4D21D1A8" w:rsidR="00A51735" w:rsidRDefault="00A51735" w:rsidP="00A51735">
            <w:pPr>
              <w:pStyle w:val="TABLE-cell"/>
            </w:pPr>
            <w:r>
              <w:t>minQ</w:t>
            </w:r>
          </w:p>
        </w:tc>
        <w:tc>
          <w:tcPr>
            <w:tcW w:w="635" w:type="dxa"/>
            <w:shd w:val="clear" w:color="auto" w:fill="auto"/>
          </w:tcPr>
          <w:p w14:paraId="3BC01391" w14:textId="2574F452" w:rsidR="00A51735" w:rsidRDefault="00A51735" w:rsidP="00A51735">
            <w:pPr>
              <w:pStyle w:val="TABLE-cell"/>
            </w:pPr>
            <w:r>
              <w:t>0..1</w:t>
            </w:r>
          </w:p>
        </w:tc>
        <w:tc>
          <w:tcPr>
            <w:tcW w:w="2177" w:type="dxa"/>
            <w:shd w:val="clear" w:color="auto" w:fill="auto"/>
          </w:tcPr>
          <w:p w14:paraId="52BB7FA3" w14:textId="7378EDFD" w:rsidR="00A51735" w:rsidRDefault="00AB1D09" w:rsidP="00A51735">
            <w:pPr>
              <w:pStyle w:val="TABLE-cell"/>
            </w:pPr>
            <w:hyperlink w:anchor="UML48" w:history="1">
              <w:r w:rsidR="006064D5" w:rsidRPr="006064D5">
                <w:rPr>
                  <w:rStyle w:val="Hyperlink"/>
                </w:rPr>
                <w:t>ReactivePower</w:t>
              </w:r>
            </w:hyperlink>
          </w:p>
        </w:tc>
        <w:tc>
          <w:tcPr>
            <w:tcW w:w="4082" w:type="dxa"/>
            <w:shd w:val="clear" w:color="auto" w:fill="auto"/>
          </w:tcPr>
          <w:p w14:paraId="7E1C6182" w14:textId="7ABB254E" w:rsidR="00A51735" w:rsidRDefault="00A51735" w:rsidP="00A51735">
            <w:pPr>
              <w:pStyle w:val="TABLE-cell"/>
            </w:pPr>
            <w:r>
              <w:t>Minimum reactive power of the injection.  Used for modelling of infeed for load flow exchange. Not used for short circuit modelling.  If maxQ and minQ are not used ReactiveCapabilityCurve can be used.</w:t>
            </w:r>
          </w:p>
        </w:tc>
      </w:tr>
      <w:tr w:rsidR="00A51735" w14:paraId="04CD3202" w14:textId="77777777" w:rsidTr="00A51735">
        <w:tc>
          <w:tcPr>
            <w:tcW w:w="2177" w:type="dxa"/>
            <w:shd w:val="clear" w:color="auto" w:fill="auto"/>
          </w:tcPr>
          <w:p w14:paraId="1F870055" w14:textId="7893182B" w:rsidR="00A51735" w:rsidRDefault="00A51735" w:rsidP="00A51735">
            <w:pPr>
              <w:pStyle w:val="TABLE-cell"/>
            </w:pPr>
            <w:r>
              <w:t>regulationCapability</w:t>
            </w:r>
          </w:p>
        </w:tc>
        <w:tc>
          <w:tcPr>
            <w:tcW w:w="635" w:type="dxa"/>
            <w:shd w:val="clear" w:color="auto" w:fill="auto"/>
          </w:tcPr>
          <w:p w14:paraId="192486C3" w14:textId="3E132D1F" w:rsidR="00A51735" w:rsidRDefault="00A51735" w:rsidP="00A51735">
            <w:pPr>
              <w:pStyle w:val="TABLE-cell"/>
            </w:pPr>
            <w:r>
              <w:t>1..1</w:t>
            </w:r>
          </w:p>
        </w:tc>
        <w:tc>
          <w:tcPr>
            <w:tcW w:w="2177" w:type="dxa"/>
            <w:shd w:val="clear" w:color="auto" w:fill="auto"/>
          </w:tcPr>
          <w:p w14:paraId="29529E10" w14:textId="0CD4F5DB"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6186A0A1" w14:textId="61871788" w:rsidR="00A51735" w:rsidRDefault="00A51735" w:rsidP="00A51735">
            <w:pPr>
              <w:pStyle w:val="TABLE-cell"/>
            </w:pPr>
            <w:r>
              <w:t>Specifies whether or not the EquivalentInjection has the capability to regulate the local voltage. If true the EquivalentInjection can regulate. If false the EquivalentInjection cannot regulate. ReactiveCapabilityCurve can only be associated with EquivalentInjection  if the flag is true.</w:t>
            </w:r>
          </w:p>
        </w:tc>
      </w:tr>
      <w:tr w:rsidR="00A51735" w14:paraId="05E59B36" w14:textId="77777777" w:rsidTr="00A51735">
        <w:tc>
          <w:tcPr>
            <w:tcW w:w="2177" w:type="dxa"/>
            <w:shd w:val="clear" w:color="auto" w:fill="auto"/>
          </w:tcPr>
          <w:p w14:paraId="4F043152" w14:textId="169EB8E7" w:rsidR="00A51735" w:rsidRDefault="00A51735" w:rsidP="00A51735">
            <w:pPr>
              <w:pStyle w:val="TABLE-cell"/>
            </w:pPr>
            <w:r>
              <w:t>aggregate</w:t>
            </w:r>
          </w:p>
        </w:tc>
        <w:tc>
          <w:tcPr>
            <w:tcW w:w="635" w:type="dxa"/>
            <w:shd w:val="clear" w:color="auto" w:fill="auto"/>
          </w:tcPr>
          <w:p w14:paraId="6EE4F246" w14:textId="622820A0" w:rsidR="00A51735" w:rsidRDefault="00A51735" w:rsidP="00A51735">
            <w:pPr>
              <w:pStyle w:val="TABLE-cell"/>
            </w:pPr>
            <w:r>
              <w:t>0..1</w:t>
            </w:r>
          </w:p>
        </w:tc>
        <w:tc>
          <w:tcPr>
            <w:tcW w:w="2177" w:type="dxa"/>
            <w:shd w:val="clear" w:color="auto" w:fill="auto"/>
          </w:tcPr>
          <w:p w14:paraId="602F5F50" w14:textId="7EF53F36"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146871E2" w14:textId="61FB1CAE"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1602B13C" w14:textId="77777777" w:rsidTr="00A51735">
        <w:tc>
          <w:tcPr>
            <w:tcW w:w="2177" w:type="dxa"/>
            <w:shd w:val="clear" w:color="auto" w:fill="auto"/>
          </w:tcPr>
          <w:p w14:paraId="54800B42" w14:textId="79AB4AD9" w:rsidR="00A51735" w:rsidRDefault="00A51735" w:rsidP="00A51735">
            <w:pPr>
              <w:pStyle w:val="TABLE-cell"/>
            </w:pPr>
            <w:r>
              <w:t>normallyInService</w:t>
            </w:r>
          </w:p>
        </w:tc>
        <w:tc>
          <w:tcPr>
            <w:tcW w:w="635" w:type="dxa"/>
            <w:shd w:val="clear" w:color="auto" w:fill="auto"/>
          </w:tcPr>
          <w:p w14:paraId="4F3CB5FF" w14:textId="3B634EFC" w:rsidR="00A51735" w:rsidRDefault="00A51735" w:rsidP="00A51735">
            <w:pPr>
              <w:pStyle w:val="TABLE-cell"/>
            </w:pPr>
            <w:r>
              <w:t>0..1</w:t>
            </w:r>
          </w:p>
        </w:tc>
        <w:tc>
          <w:tcPr>
            <w:tcW w:w="2177" w:type="dxa"/>
            <w:shd w:val="clear" w:color="auto" w:fill="auto"/>
          </w:tcPr>
          <w:p w14:paraId="671EDB5D" w14:textId="0D77B47C"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25D275EC" w14:textId="36A68BE0"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4F59136F" w14:textId="77777777" w:rsidTr="00A51735">
        <w:tc>
          <w:tcPr>
            <w:tcW w:w="2177" w:type="dxa"/>
            <w:shd w:val="clear" w:color="auto" w:fill="auto"/>
          </w:tcPr>
          <w:p w14:paraId="0055FDC1" w14:textId="0A0F1C04" w:rsidR="00A51735" w:rsidRDefault="00A51735" w:rsidP="00A51735">
            <w:pPr>
              <w:pStyle w:val="TABLE-cell"/>
            </w:pPr>
            <w:r>
              <w:t>description</w:t>
            </w:r>
          </w:p>
        </w:tc>
        <w:tc>
          <w:tcPr>
            <w:tcW w:w="635" w:type="dxa"/>
            <w:shd w:val="clear" w:color="auto" w:fill="auto"/>
          </w:tcPr>
          <w:p w14:paraId="7DF47601" w14:textId="00B27D0E" w:rsidR="00A51735" w:rsidRDefault="00A51735" w:rsidP="00A51735">
            <w:pPr>
              <w:pStyle w:val="TABLE-cell"/>
            </w:pPr>
            <w:r>
              <w:t>0..1</w:t>
            </w:r>
          </w:p>
        </w:tc>
        <w:tc>
          <w:tcPr>
            <w:tcW w:w="2177" w:type="dxa"/>
            <w:shd w:val="clear" w:color="auto" w:fill="auto"/>
          </w:tcPr>
          <w:p w14:paraId="265FFA9A" w14:textId="14018D3D"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4B1DBFEF" w14:textId="4B66299B"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7324932E" w14:textId="77777777" w:rsidTr="00A51735">
        <w:tc>
          <w:tcPr>
            <w:tcW w:w="2177" w:type="dxa"/>
            <w:shd w:val="clear" w:color="auto" w:fill="auto"/>
          </w:tcPr>
          <w:p w14:paraId="274B5A79" w14:textId="51B2CEDD" w:rsidR="00A51735" w:rsidRDefault="00A51735" w:rsidP="00A51735">
            <w:pPr>
              <w:pStyle w:val="TABLE-cell"/>
            </w:pPr>
            <w:r>
              <w:t>mRID</w:t>
            </w:r>
          </w:p>
        </w:tc>
        <w:tc>
          <w:tcPr>
            <w:tcW w:w="635" w:type="dxa"/>
            <w:shd w:val="clear" w:color="auto" w:fill="auto"/>
          </w:tcPr>
          <w:p w14:paraId="10DAA2EF" w14:textId="53B6DC82" w:rsidR="00A51735" w:rsidRDefault="00A51735" w:rsidP="00A51735">
            <w:pPr>
              <w:pStyle w:val="TABLE-cell"/>
            </w:pPr>
            <w:r>
              <w:t>1..1</w:t>
            </w:r>
          </w:p>
        </w:tc>
        <w:tc>
          <w:tcPr>
            <w:tcW w:w="2177" w:type="dxa"/>
            <w:shd w:val="clear" w:color="auto" w:fill="auto"/>
          </w:tcPr>
          <w:p w14:paraId="2EA96F89" w14:textId="50EF6B25"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3528A3E7" w14:textId="0CE97D36"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6422692E" w14:textId="77777777" w:rsidTr="00A51735">
        <w:tc>
          <w:tcPr>
            <w:tcW w:w="2177" w:type="dxa"/>
            <w:shd w:val="clear" w:color="auto" w:fill="auto"/>
          </w:tcPr>
          <w:p w14:paraId="5D2F49BD" w14:textId="27646928" w:rsidR="00A51735" w:rsidRDefault="00A51735" w:rsidP="00A51735">
            <w:pPr>
              <w:pStyle w:val="TABLE-cell"/>
            </w:pPr>
            <w:r>
              <w:t>name</w:t>
            </w:r>
          </w:p>
        </w:tc>
        <w:tc>
          <w:tcPr>
            <w:tcW w:w="635" w:type="dxa"/>
            <w:shd w:val="clear" w:color="auto" w:fill="auto"/>
          </w:tcPr>
          <w:p w14:paraId="7A2CC594" w14:textId="5222FDAB" w:rsidR="00A51735" w:rsidRDefault="00A51735" w:rsidP="00A51735">
            <w:pPr>
              <w:pStyle w:val="TABLE-cell"/>
            </w:pPr>
            <w:r>
              <w:t>1..1</w:t>
            </w:r>
          </w:p>
        </w:tc>
        <w:tc>
          <w:tcPr>
            <w:tcW w:w="2177" w:type="dxa"/>
            <w:shd w:val="clear" w:color="auto" w:fill="auto"/>
          </w:tcPr>
          <w:p w14:paraId="22A4AA84" w14:textId="467272F9"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222E4539" w14:textId="26145938"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59C7298F" w14:textId="02EA80BE" w:rsidR="00A51735" w:rsidRDefault="00A51735" w:rsidP="00A51735"/>
    <w:p w14:paraId="7959AC0C" w14:textId="521EE50F" w:rsidR="00A51735" w:rsidRDefault="00A51735" w:rsidP="00A51735">
      <w:r>
        <w:fldChar w:fldCharType="begin"/>
      </w:r>
      <w:r>
        <w:instrText xml:space="preserve"> REF _Ref113305417 \h </w:instrText>
      </w:r>
      <w:r>
        <w:fldChar w:fldCharType="separate"/>
      </w:r>
      <w:r w:rsidR="006064D5">
        <w:t>Table 87</w:t>
      </w:r>
      <w:r>
        <w:fldChar w:fldCharType="end"/>
      </w:r>
      <w:r>
        <w:t xml:space="preserve"> shows all association ends of EquivalentInjection with other classes.</w:t>
      </w:r>
    </w:p>
    <w:p w14:paraId="380D0F01" w14:textId="6D42CDF3" w:rsidR="00A51735" w:rsidRDefault="00A51735" w:rsidP="00A51735">
      <w:pPr>
        <w:pStyle w:val="TABLE-title"/>
      </w:pPr>
      <w:bookmarkStart w:id="390" w:name="_Ref113305417"/>
      <w:bookmarkStart w:id="391" w:name="_Toc113308732"/>
      <w:r>
        <w:t xml:space="preserve">Table </w:t>
      </w:r>
      <w:r>
        <w:fldChar w:fldCharType="begin"/>
      </w:r>
      <w:r>
        <w:instrText xml:space="preserve"> SEQ Table \* ARABIC </w:instrText>
      </w:r>
      <w:r>
        <w:fldChar w:fldCharType="separate"/>
      </w:r>
      <w:r w:rsidR="006064D5">
        <w:t>87</w:t>
      </w:r>
      <w:r>
        <w:fldChar w:fldCharType="end"/>
      </w:r>
      <w:bookmarkEnd w:id="390"/>
      <w:r>
        <w:t xml:space="preserve"> – Association ends of LTDSEquipmentProfile::EquivalentInjection with other classes</w:t>
      </w:r>
      <w:bookmarkEnd w:id="3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5F127A62" w14:textId="77777777" w:rsidTr="00A51735">
        <w:trPr>
          <w:tblHeader/>
        </w:trPr>
        <w:tc>
          <w:tcPr>
            <w:tcW w:w="635" w:type="dxa"/>
            <w:shd w:val="clear" w:color="auto" w:fill="auto"/>
          </w:tcPr>
          <w:p w14:paraId="3B3AFEAD" w14:textId="1A4BF1E4" w:rsidR="00A51735" w:rsidRDefault="00A51735" w:rsidP="00A51735">
            <w:pPr>
              <w:pStyle w:val="TABLE-col-heading"/>
            </w:pPr>
            <w:r>
              <w:t>mult from</w:t>
            </w:r>
          </w:p>
        </w:tc>
        <w:tc>
          <w:tcPr>
            <w:tcW w:w="2177" w:type="dxa"/>
            <w:shd w:val="clear" w:color="auto" w:fill="auto"/>
          </w:tcPr>
          <w:p w14:paraId="61490CAF" w14:textId="6E8B6AED" w:rsidR="00A51735" w:rsidRDefault="00A51735" w:rsidP="00A51735">
            <w:pPr>
              <w:pStyle w:val="TABLE-col-heading"/>
            </w:pPr>
            <w:r>
              <w:t>name</w:t>
            </w:r>
          </w:p>
        </w:tc>
        <w:tc>
          <w:tcPr>
            <w:tcW w:w="635" w:type="dxa"/>
            <w:shd w:val="clear" w:color="auto" w:fill="auto"/>
          </w:tcPr>
          <w:p w14:paraId="4A788D9C" w14:textId="759201A7" w:rsidR="00A51735" w:rsidRDefault="00A51735" w:rsidP="00A51735">
            <w:pPr>
              <w:pStyle w:val="TABLE-col-heading"/>
            </w:pPr>
            <w:r>
              <w:t>mult to</w:t>
            </w:r>
          </w:p>
        </w:tc>
        <w:tc>
          <w:tcPr>
            <w:tcW w:w="2177" w:type="dxa"/>
            <w:shd w:val="clear" w:color="auto" w:fill="auto"/>
          </w:tcPr>
          <w:p w14:paraId="0DDD7311" w14:textId="7D5651BC" w:rsidR="00A51735" w:rsidRDefault="00A51735" w:rsidP="00A51735">
            <w:pPr>
              <w:pStyle w:val="TABLE-col-heading"/>
            </w:pPr>
            <w:r>
              <w:t>type</w:t>
            </w:r>
          </w:p>
        </w:tc>
        <w:tc>
          <w:tcPr>
            <w:tcW w:w="3447" w:type="dxa"/>
            <w:shd w:val="clear" w:color="auto" w:fill="auto"/>
          </w:tcPr>
          <w:p w14:paraId="0393FB0B" w14:textId="738A930D" w:rsidR="00A51735" w:rsidRDefault="00A51735" w:rsidP="00A51735">
            <w:pPr>
              <w:pStyle w:val="TABLE-col-heading"/>
            </w:pPr>
            <w:r>
              <w:t>description</w:t>
            </w:r>
          </w:p>
        </w:tc>
      </w:tr>
      <w:tr w:rsidR="00A51735" w14:paraId="73248F2C" w14:textId="77777777" w:rsidTr="00A51735">
        <w:tc>
          <w:tcPr>
            <w:tcW w:w="635" w:type="dxa"/>
            <w:shd w:val="clear" w:color="auto" w:fill="auto"/>
          </w:tcPr>
          <w:p w14:paraId="62EDF3F1" w14:textId="2638605F" w:rsidR="00A51735" w:rsidRDefault="00A51735" w:rsidP="00A51735">
            <w:pPr>
              <w:pStyle w:val="TABLE-cell"/>
            </w:pPr>
            <w:r>
              <w:t>0..*</w:t>
            </w:r>
          </w:p>
        </w:tc>
        <w:tc>
          <w:tcPr>
            <w:tcW w:w="2177" w:type="dxa"/>
            <w:shd w:val="clear" w:color="auto" w:fill="auto"/>
          </w:tcPr>
          <w:p w14:paraId="5DB4456E" w14:textId="5BD5DFB9" w:rsidR="00A51735" w:rsidRDefault="00A51735" w:rsidP="00A51735">
            <w:pPr>
              <w:pStyle w:val="TABLE-cell"/>
            </w:pPr>
            <w:r>
              <w:t>ReactiveCapabilityCurve</w:t>
            </w:r>
          </w:p>
        </w:tc>
        <w:tc>
          <w:tcPr>
            <w:tcW w:w="635" w:type="dxa"/>
            <w:shd w:val="clear" w:color="auto" w:fill="auto"/>
          </w:tcPr>
          <w:p w14:paraId="67D887D7" w14:textId="36F4936D" w:rsidR="00A51735" w:rsidRDefault="00A51735" w:rsidP="00A51735">
            <w:pPr>
              <w:pStyle w:val="TABLE-cell"/>
            </w:pPr>
            <w:r>
              <w:t>0..1</w:t>
            </w:r>
          </w:p>
        </w:tc>
        <w:tc>
          <w:tcPr>
            <w:tcW w:w="2177" w:type="dxa"/>
            <w:shd w:val="clear" w:color="auto" w:fill="auto"/>
          </w:tcPr>
          <w:p w14:paraId="78E03F1C" w14:textId="528A528F" w:rsidR="00A51735" w:rsidRDefault="00AB1D09" w:rsidP="00A51735">
            <w:pPr>
              <w:pStyle w:val="TABLE-cell"/>
            </w:pPr>
            <w:hyperlink w:anchor="UML1884" w:history="1">
              <w:r w:rsidR="006064D5" w:rsidRPr="006064D5">
                <w:rPr>
                  <w:rStyle w:val="Hyperlink"/>
                </w:rPr>
                <w:t>ReactiveCapabilityCurve</w:t>
              </w:r>
            </w:hyperlink>
          </w:p>
        </w:tc>
        <w:tc>
          <w:tcPr>
            <w:tcW w:w="3447" w:type="dxa"/>
            <w:shd w:val="clear" w:color="auto" w:fill="auto"/>
          </w:tcPr>
          <w:p w14:paraId="4DE2069D" w14:textId="29F8BE20" w:rsidR="00A51735" w:rsidRDefault="00A51735" w:rsidP="00A51735">
            <w:pPr>
              <w:pStyle w:val="TABLE-cell"/>
            </w:pPr>
            <w:r>
              <w:t>The reactive capability curve used by this equivalent injection.</w:t>
            </w:r>
          </w:p>
        </w:tc>
      </w:tr>
      <w:tr w:rsidR="00A51735" w14:paraId="2EFF5F21" w14:textId="77777777" w:rsidTr="00A51735">
        <w:tc>
          <w:tcPr>
            <w:tcW w:w="635" w:type="dxa"/>
            <w:shd w:val="clear" w:color="auto" w:fill="auto"/>
          </w:tcPr>
          <w:p w14:paraId="5C957887" w14:textId="46A292BD" w:rsidR="00A51735" w:rsidRDefault="00A51735" w:rsidP="00A51735">
            <w:pPr>
              <w:pStyle w:val="TABLE-cell"/>
            </w:pPr>
            <w:r>
              <w:t>0..*</w:t>
            </w:r>
          </w:p>
        </w:tc>
        <w:tc>
          <w:tcPr>
            <w:tcW w:w="2177" w:type="dxa"/>
            <w:shd w:val="clear" w:color="auto" w:fill="auto"/>
          </w:tcPr>
          <w:p w14:paraId="6D3DC275" w14:textId="65E43094" w:rsidR="00A51735" w:rsidRDefault="00A51735" w:rsidP="00A51735">
            <w:pPr>
              <w:pStyle w:val="TABLE-cell"/>
            </w:pPr>
            <w:r>
              <w:t>EquivalentNetwork</w:t>
            </w:r>
          </w:p>
        </w:tc>
        <w:tc>
          <w:tcPr>
            <w:tcW w:w="635" w:type="dxa"/>
            <w:shd w:val="clear" w:color="auto" w:fill="auto"/>
          </w:tcPr>
          <w:p w14:paraId="755A0686" w14:textId="7E288863" w:rsidR="00A51735" w:rsidRDefault="00A51735" w:rsidP="00A51735">
            <w:pPr>
              <w:pStyle w:val="TABLE-cell"/>
            </w:pPr>
            <w:r>
              <w:t>0..1</w:t>
            </w:r>
          </w:p>
        </w:tc>
        <w:tc>
          <w:tcPr>
            <w:tcW w:w="2177" w:type="dxa"/>
            <w:shd w:val="clear" w:color="auto" w:fill="auto"/>
          </w:tcPr>
          <w:p w14:paraId="19B944FC" w14:textId="754EE78A" w:rsidR="00A51735" w:rsidRDefault="00AB1D09" w:rsidP="00A51735">
            <w:pPr>
              <w:pStyle w:val="TABLE-cell"/>
            </w:pPr>
            <w:hyperlink w:anchor="UML2005" w:history="1">
              <w:r w:rsidR="006064D5" w:rsidRPr="006064D5">
                <w:rPr>
                  <w:rStyle w:val="Hyperlink"/>
                </w:rPr>
                <w:t>EquivalentNetwork</w:t>
              </w:r>
            </w:hyperlink>
          </w:p>
        </w:tc>
        <w:tc>
          <w:tcPr>
            <w:tcW w:w="3447" w:type="dxa"/>
            <w:shd w:val="clear" w:color="auto" w:fill="auto"/>
          </w:tcPr>
          <w:p w14:paraId="73982639" w14:textId="39952E8A" w:rsidR="00A51735" w:rsidRDefault="00A51735" w:rsidP="00A51735">
            <w:pPr>
              <w:pStyle w:val="TABLE-cell"/>
            </w:pPr>
            <w:r>
              <w:t xml:space="preserve">inherited from: </w:t>
            </w:r>
            <w:hyperlink w:anchor="UML1948" w:history="1">
              <w:r w:rsidR="006064D5" w:rsidRPr="006064D5">
                <w:rPr>
                  <w:rStyle w:val="Hyperlink"/>
                </w:rPr>
                <w:t>EquivalentEquipment</w:t>
              </w:r>
            </w:hyperlink>
          </w:p>
        </w:tc>
      </w:tr>
      <w:tr w:rsidR="00A51735" w14:paraId="1093D9A3" w14:textId="77777777" w:rsidTr="00A51735">
        <w:tc>
          <w:tcPr>
            <w:tcW w:w="635" w:type="dxa"/>
            <w:shd w:val="clear" w:color="auto" w:fill="auto"/>
          </w:tcPr>
          <w:p w14:paraId="15F149BC" w14:textId="25F596DE" w:rsidR="00A51735" w:rsidRDefault="00A51735" w:rsidP="00A51735">
            <w:pPr>
              <w:pStyle w:val="TABLE-cell"/>
            </w:pPr>
            <w:r>
              <w:t>0..*</w:t>
            </w:r>
          </w:p>
        </w:tc>
        <w:tc>
          <w:tcPr>
            <w:tcW w:w="2177" w:type="dxa"/>
            <w:shd w:val="clear" w:color="auto" w:fill="auto"/>
          </w:tcPr>
          <w:p w14:paraId="64A6757B" w14:textId="59A9778C" w:rsidR="00A51735" w:rsidRDefault="00A51735" w:rsidP="00A51735">
            <w:pPr>
              <w:pStyle w:val="TABLE-cell"/>
            </w:pPr>
            <w:r>
              <w:t>BaseVoltage</w:t>
            </w:r>
          </w:p>
        </w:tc>
        <w:tc>
          <w:tcPr>
            <w:tcW w:w="635" w:type="dxa"/>
            <w:shd w:val="clear" w:color="auto" w:fill="auto"/>
          </w:tcPr>
          <w:p w14:paraId="60F5D4C3" w14:textId="555C18D7" w:rsidR="00A51735" w:rsidRDefault="00A51735" w:rsidP="00A51735">
            <w:pPr>
              <w:pStyle w:val="TABLE-cell"/>
            </w:pPr>
            <w:r>
              <w:t>0..1</w:t>
            </w:r>
          </w:p>
        </w:tc>
        <w:tc>
          <w:tcPr>
            <w:tcW w:w="2177" w:type="dxa"/>
            <w:shd w:val="clear" w:color="auto" w:fill="auto"/>
          </w:tcPr>
          <w:p w14:paraId="51F017F4" w14:textId="1B0BE86C" w:rsidR="00A51735" w:rsidRDefault="00AB1D09" w:rsidP="00A51735">
            <w:pPr>
              <w:pStyle w:val="TABLE-cell"/>
            </w:pPr>
            <w:hyperlink w:anchor="UML1895" w:history="1">
              <w:r w:rsidR="006064D5" w:rsidRPr="006064D5">
                <w:rPr>
                  <w:rStyle w:val="Hyperlink"/>
                </w:rPr>
                <w:t>BaseVoltage</w:t>
              </w:r>
            </w:hyperlink>
          </w:p>
        </w:tc>
        <w:tc>
          <w:tcPr>
            <w:tcW w:w="3447" w:type="dxa"/>
            <w:shd w:val="clear" w:color="auto" w:fill="auto"/>
          </w:tcPr>
          <w:p w14:paraId="02D3C0B0" w14:textId="6EC6EC8F" w:rsidR="00A51735" w:rsidRDefault="00A51735" w:rsidP="00A51735">
            <w:pPr>
              <w:pStyle w:val="TABLE-cell"/>
            </w:pPr>
            <w:r>
              <w:t xml:space="preserve">inherited from: </w:t>
            </w:r>
            <w:hyperlink w:anchor="UML1919" w:history="1">
              <w:r w:rsidR="006064D5" w:rsidRPr="006064D5">
                <w:rPr>
                  <w:rStyle w:val="Hyperlink"/>
                </w:rPr>
                <w:t>ConductingEquipment</w:t>
              </w:r>
            </w:hyperlink>
          </w:p>
        </w:tc>
      </w:tr>
      <w:tr w:rsidR="00A51735" w14:paraId="0EBA4093" w14:textId="77777777" w:rsidTr="00A51735">
        <w:tc>
          <w:tcPr>
            <w:tcW w:w="635" w:type="dxa"/>
            <w:shd w:val="clear" w:color="auto" w:fill="auto"/>
          </w:tcPr>
          <w:p w14:paraId="1310F073" w14:textId="54249AD5" w:rsidR="00A51735" w:rsidRDefault="00A51735" w:rsidP="00A51735">
            <w:pPr>
              <w:pStyle w:val="TABLE-cell"/>
            </w:pPr>
            <w:r>
              <w:t>0..*</w:t>
            </w:r>
          </w:p>
        </w:tc>
        <w:tc>
          <w:tcPr>
            <w:tcW w:w="2177" w:type="dxa"/>
            <w:shd w:val="clear" w:color="auto" w:fill="auto"/>
          </w:tcPr>
          <w:p w14:paraId="0BE53908" w14:textId="1B54C7DB" w:rsidR="00A51735" w:rsidRDefault="00A51735" w:rsidP="00A51735">
            <w:pPr>
              <w:pStyle w:val="TABLE-cell"/>
            </w:pPr>
            <w:r>
              <w:t>EquipmentContainer</w:t>
            </w:r>
          </w:p>
        </w:tc>
        <w:tc>
          <w:tcPr>
            <w:tcW w:w="635" w:type="dxa"/>
            <w:shd w:val="clear" w:color="auto" w:fill="auto"/>
          </w:tcPr>
          <w:p w14:paraId="73C9A5CB" w14:textId="1E83D44F" w:rsidR="00A51735" w:rsidRDefault="00A51735" w:rsidP="00A51735">
            <w:pPr>
              <w:pStyle w:val="TABLE-cell"/>
            </w:pPr>
            <w:r>
              <w:t>0..1</w:t>
            </w:r>
          </w:p>
        </w:tc>
        <w:tc>
          <w:tcPr>
            <w:tcW w:w="2177" w:type="dxa"/>
            <w:shd w:val="clear" w:color="auto" w:fill="auto"/>
          </w:tcPr>
          <w:p w14:paraId="19EA5E4D" w14:textId="0E27CF96" w:rsidR="00A51735" w:rsidRDefault="00AB1D09" w:rsidP="00A51735">
            <w:pPr>
              <w:pStyle w:val="TABLE-cell"/>
            </w:pPr>
            <w:hyperlink w:anchor="UML1997" w:history="1">
              <w:r w:rsidR="006064D5" w:rsidRPr="006064D5">
                <w:rPr>
                  <w:rStyle w:val="Hyperlink"/>
                </w:rPr>
                <w:t>EquipmentContainer</w:t>
              </w:r>
            </w:hyperlink>
          </w:p>
        </w:tc>
        <w:tc>
          <w:tcPr>
            <w:tcW w:w="3447" w:type="dxa"/>
            <w:shd w:val="clear" w:color="auto" w:fill="auto"/>
          </w:tcPr>
          <w:p w14:paraId="4F3065B2" w14:textId="3483711F" w:rsidR="00A51735" w:rsidRDefault="00A51735" w:rsidP="00A51735">
            <w:pPr>
              <w:pStyle w:val="TABLE-cell"/>
            </w:pPr>
            <w:r>
              <w:t xml:space="preserve">inherited from: </w:t>
            </w:r>
            <w:hyperlink w:anchor="UML1918" w:history="1">
              <w:r w:rsidR="006064D5" w:rsidRPr="006064D5">
                <w:rPr>
                  <w:rStyle w:val="Hyperlink"/>
                </w:rPr>
                <w:t>Equipment</w:t>
              </w:r>
            </w:hyperlink>
          </w:p>
        </w:tc>
      </w:tr>
    </w:tbl>
    <w:p w14:paraId="60DD110D" w14:textId="0DD0504F" w:rsidR="00A51735" w:rsidRDefault="00A51735" w:rsidP="00A51735"/>
    <w:p w14:paraId="0BA58EA4" w14:textId="240B2741" w:rsidR="00A51735" w:rsidRDefault="00A51735" w:rsidP="00A51735">
      <w:pPr>
        <w:pStyle w:val="Heading3"/>
      </w:pPr>
      <w:bookmarkStart w:id="392" w:name="UML2005"/>
      <w:bookmarkStart w:id="393" w:name="_Toc113308355"/>
      <w:r>
        <w:t>EquivalentNetwork</w:t>
      </w:r>
      <w:bookmarkEnd w:id="392"/>
      <w:bookmarkEnd w:id="393"/>
    </w:p>
    <w:p w14:paraId="5AEDB99C" w14:textId="6305BA2B" w:rsidR="00A51735" w:rsidRDefault="00A51735" w:rsidP="00A51735">
      <w:r>
        <w:t xml:space="preserve">Inheritance path = </w:t>
      </w:r>
      <w:hyperlink w:anchor="UML1996" w:history="1">
        <w:r w:rsidR="006064D5" w:rsidRPr="006064D5">
          <w:rPr>
            <w:rStyle w:val="Hyperlink"/>
          </w:rPr>
          <w:t>ConnectivityNodeContain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0D2BB005" w14:textId="7909038C" w:rsidR="00A51735" w:rsidRDefault="00A51735" w:rsidP="00A51735">
      <w:r>
        <w:t>A class that groups electrical equivalents, including internal nodes, of a network that has been reduced. The ConnectivityNodes contained in the equivalent are intended to reflect internal nodes of the equivalent. The boundary Connectivity nodes where the equivalent connects outside itself are not contained by the equivalent.</w:t>
      </w:r>
    </w:p>
    <w:p w14:paraId="69DA0F5D" w14:textId="59D4F48B" w:rsidR="00A51735" w:rsidRDefault="00A51735" w:rsidP="00A51735">
      <w:r>
        <w:fldChar w:fldCharType="begin"/>
      </w:r>
      <w:r>
        <w:instrText xml:space="preserve"> REF _Ref113305422 \h </w:instrText>
      </w:r>
      <w:r>
        <w:fldChar w:fldCharType="separate"/>
      </w:r>
      <w:r w:rsidR="006064D5">
        <w:t>Table 88</w:t>
      </w:r>
      <w:r>
        <w:fldChar w:fldCharType="end"/>
      </w:r>
      <w:r>
        <w:t xml:space="preserve"> shows all attributes of EquivalentNetwork.</w:t>
      </w:r>
    </w:p>
    <w:p w14:paraId="2080B4CC" w14:textId="1901E6CA" w:rsidR="00A51735" w:rsidRDefault="00A51735" w:rsidP="00A51735">
      <w:pPr>
        <w:pStyle w:val="TABLE-title"/>
      </w:pPr>
      <w:bookmarkStart w:id="394" w:name="_Ref113305422"/>
      <w:bookmarkStart w:id="395" w:name="_Toc113308733"/>
      <w:r>
        <w:t xml:space="preserve">Table </w:t>
      </w:r>
      <w:r>
        <w:fldChar w:fldCharType="begin"/>
      </w:r>
      <w:r>
        <w:instrText xml:space="preserve"> SEQ Table \* ARABIC </w:instrText>
      </w:r>
      <w:r>
        <w:fldChar w:fldCharType="separate"/>
      </w:r>
      <w:r w:rsidR="006064D5">
        <w:t>88</w:t>
      </w:r>
      <w:r>
        <w:fldChar w:fldCharType="end"/>
      </w:r>
      <w:bookmarkEnd w:id="394"/>
      <w:r>
        <w:t xml:space="preserve"> – Attributes of LTDSEquipmentProfile::EquivalentNetwork</w:t>
      </w:r>
      <w:bookmarkEnd w:id="3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1735B80A" w14:textId="77777777" w:rsidTr="00A51735">
        <w:trPr>
          <w:tblHeader/>
        </w:trPr>
        <w:tc>
          <w:tcPr>
            <w:tcW w:w="2177" w:type="dxa"/>
            <w:shd w:val="clear" w:color="auto" w:fill="auto"/>
          </w:tcPr>
          <w:p w14:paraId="25C98281" w14:textId="32ADEF4B" w:rsidR="00A51735" w:rsidRDefault="00A51735" w:rsidP="00A51735">
            <w:pPr>
              <w:pStyle w:val="TABLE-col-heading"/>
            </w:pPr>
            <w:r>
              <w:t>name</w:t>
            </w:r>
          </w:p>
        </w:tc>
        <w:tc>
          <w:tcPr>
            <w:tcW w:w="635" w:type="dxa"/>
            <w:shd w:val="clear" w:color="auto" w:fill="auto"/>
          </w:tcPr>
          <w:p w14:paraId="3EA04B7B" w14:textId="55C1D7CD" w:rsidR="00A51735" w:rsidRDefault="00A51735" w:rsidP="00A51735">
            <w:pPr>
              <w:pStyle w:val="TABLE-col-heading"/>
            </w:pPr>
            <w:r>
              <w:t>mult</w:t>
            </w:r>
          </w:p>
        </w:tc>
        <w:tc>
          <w:tcPr>
            <w:tcW w:w="2177" w:type="dxa"/>
            <w:shd w:val="clear" w:color="auto" w:fill="auto"/>
          </w:tcPr>
          <w:p w14:paraId="267C8580" w14:textId="0880BF39" w:rsidR="00A51735" w:rsidRDefault="00A51735" w:rsidP="00A51735">
            <w:pPr>
              <w:pStyle w:val="TABLE-col-heading"/>
            </w:pPr>
            <w:r>
              <w:t>type</w:t>
            </w:r>
          </w:p>
        </w:tc>
        <w:tc>
          <w:tcPr>
            <w:tcW w:w="4082" w:type="dxa"/>
            <w:shd w:val="clear" w:color="auto" w:fill="auto"/>
          </w:tcPr>
          <w:p w14:paraId="121A54D9" w14:textId="4E34A8D3" w:rsidR="00A51735" w:rsidRDefault="00A51735" w:rsidP="00A51735">
            <w:pPr>
              <w:pStyle w:val="TABLE-col-heading"/>
            </w:pPr>
            <w:r>
              <w:t>description</w:t>
            </w:r>
          </w:p>
        </w:tc>
      </w:tr>
      <w:tr w:rsidR="00A51735" w14:paraId="41C4E0D9" w14:textId="77777777" w:rsidTr="00A51735">
        <w:tc>
          <w:tcPr>
            <w:tcW w:w="2177" w:type="dxa"/>
            <w:shd w:val="clear" w:color="auto" w:fill="auto"/>
          </w:tcPr>
          <w:p w14:paraId="02E21BBF" w14:textId="553D8C8E" w:rsidR="00A51735" w:rsidRDefault="00A51735" w:rsidP="00A51735">
            <w:pPr>
              <w:pStyle w:val="TABLE-cell"/>
            </w:pPr>
            <w:r>
              <w:t>description</w:t>
            </w:r>
          </w:p>
        </w:tc>
        <w:tc>
          <w:tcPr>
            <w:tcW w:w="635" w:type="dxa"/>
            <w:shd w:val="clear" w:color="auto" w:fill="auto"/>
          </w:tcPr>
          <w:p w14:paraId="374F2622" w14:textId="3545FEA0" w:rsidR="00A51735" w:rsidRDefault="00A51735" w:rsidP="00A51735">
            <w:pPr>
              <w:pStyle w:val="TABLE-cell"/>
            </w:pPr>
            <w:r>
              <w:t>0..1</w:t>
            </w:r>
          </w:p>
        </w:tc>
        <w:tc>
          <w:tcPr>
            <w:tcW w:w="2177" w:type="dxa"/>
            <w:shd w:val="clear" w:color="auto" w:fill="auto"/>
          </w:tcPr>
          <w:p w14:paraId="7276C596" w14:textId="2B9F3ADB"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5186F72A" w14:textId="107A7B94"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532E654A" w14:textId="77777777" w:rsidTr="00A51735">
        <w:tc>
          <w:tcPr>
            <w:tcW w:w="2177" w:type="dxa"/>
            <w:shd w:val="clear" w:color="auto" w:fill="auto"/>
          </w:tcPr>
          <w:p w14:paraId="38F2AF76" w14:textId="402459F9" w:rsidR="00A51735" w:rsidRDefault="00A51735" w:rsidP="00A51735">
            <w:pPr>
              <w:pStyle w:val="TABLE-cell"/>
            </w:pPr>
            <w:r>
              <w:t>mRID</w:t>
            </w:r>
          </w:p>
        </w:tc>
        <w:tc>
          <w:tcPr>
            <w:tcW w:w="635" w:type="dxa"/>
            <w:shd w:val="clear" w:color="auto" w:fill="auto"/>
          </w:tcPr>
          <w:p w14:paraId="51421869" w14:textId="4D9C8597" w:rsidR="00A51735" w:rsidRDefault="00A51735" w:rsidP="00A51735">
            <w:pPr>
              <w:pStyle w:val="TABLE-cell"/>
            </w:pPr>
            <w:r>
              <w:t>1..1</w:t>
            </w:r>
          </w:p>
        </w:tc>
        <w:tc>
          <w:tcPr>
            <w:tcW w:w="2177" w:type="dxa"/>
            <w:shd w:val="clear" w:color="auto" w:fill="auto"/>
          </w:tcPr>
          <w:p w14:paraId="6FAF461D" w14:textId="2745CEFE"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3221BBCD" w14:textId="07E8373F"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755AAD0E" w14:textId="77777777" w:rsidTr="00A51735">
        <w:tc>
          <w:tcPr>
            <w:tcW w:w="2177" w:type="dxa"/>
            <w:shd w:val="clear" w:color="auto" w:fill="auto"/>
          </w:tcPr>
          <w:p w14:paraId="35F09C1A" w14:textId="2E5D691E" w:rsidR="00A51735" w:rsidRDefault="00A51735" w:rsidP="00A51735">
            <w:pPr>
              <w:pStyle w:val="TABLE-cell"/>
            </w:pPr>
            <w:r>
              <w:t>name</w:t>
            </w:r>
          </w:p>
        </w:tc>
        <w:tc>
          <w:tcPr>
            <w:tcW w:w="635" w:type="dxa"/>
            <w:shd w:val="clear" w:color="auto" w:fill="auto"/>
          </w:tcPr>
          <w:p w14:paraId="6AA17193" w14:textId="50967ABD" w:rsidR="00A51735" w:rsidRDefault="00A51735" w:rsidP="00A51735">
            <w:pPr>
              <w:pStyle w:val="TABLE-cell"/>
            </w:pPr>
            <w:r>
              <w:t>1..1</w:t>
            </w:r>
          </w:p>
        </w:tc>
        <w:tc>
          <w:tcPr>
            <w:tcW w:w="2177" w:type="dxa"/>
            <w:shd w:val="clear" w:color="auto" w:fill="auto"/>
          </w:tcPr>
          <w:p w14:paraId="4E8F1654" w14:textId="066C22D1"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62586D01" w14:textId="77AF30AF"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604738A7" w14:textId="01FD81CE" w:rsidR="00A51735" w:rsidRDefault="00A51735" w:rsidP="00A51735"/>
    <w:p w14:paraId="75697048" w14:textId="2D757319" w:rsidR="00A51735" w:rsidRDefault="00A51735" w:rsidP="00A51735">
      <w:pPr>
        <w:pStyle w:val="Heading3"/>
      </w:pPr>
      <w:bookmarkStart w:id="396" w:name="UML1951"/>
      <w:bookmarkStart w:id="397" w:name="_Toc113308356"/>
      <w:r>
        <w:t>EquivalentShunt</w:t>
      </w:r>
      <w:bookmarkEnd w:id="396"/>
      <w:bookmarkEnd w:id="397"/>
    </w:p>
    <w:p w14:paraId="0DCD4B3F" w14:textId="27F923D2" w:rsidR="00A51735" w:rsidRDefault="00A51735" w:rsidP="00A51735">
      <w:r>
        <w:t xml:space="preserve">Inheritance path = </w:t>
      </w:r>
      <w:hyperlink w:anchor="UML1948" w:history="1">
        <w:r w:rsidR="006064D5" w:rsidRPr="006064D5">
          <w:rPr>
            <w:rStyle w:val="Hyperlink"/>
          </w:rPr>
          <w:t>EquivalentEquipment</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F5E0340" w14:textId="0716F051" w:rsidR="00A51735" w:rsidRDefault="00A51735" w:rsidP="00A51735">
      <w:r>
        <w:t>The class represents equivalent shunts.</w:t>
      </w:r>
    </w:p>
    <w:p w14:paraId="160DFBD1" w14:textId="233EC753" w:rsidR="00A51735" w:rsidRDefault="00A51735" w:rsidP="00A51735">
      <w:r>
        <w:fldChar w:fldCharType="begin"/>
      </w:r>
      <w:r>
        <w:instrText xml:space="preserve"> REF _Ref113305429 \h </w:instrText>
      </w:r>
      <w:r>
        <w:fldChar w:fldCharType="separate"/>
      </w:r>
      <w:r w:rsidR="006064D5">
        <w:t>Table 89</w:t>
      </w:r>
      <w:r>
        <w:fldChar w:fldCharType="end"/>
      </w:r>
      <w:r>
        <w:t xml:space="preserve"> shows all attributes of EquivalentShunt.</w:t>
      </w:r>
    </w:p>
    <w:p w14:paraId="708D9865" w14:textId="1A1E6A1F" w:rsidR="00A51735" w:rsidRDefault="00A51735" w:rsidP="00A51735">
      <w:pPr>
        <w:pStyle w:val="TABLE-title"/>
      </w:pPr>
      <w:bookmarkStart w:id="398" w:name="_Ref113305429"/>
      <w:bookmarkStart w:id="399" w:name="_Toc113308734"/>
      <w:r>
        <w:t xml:space="preserve">Table </w:t>
      </w:r>
      <w:r>
        <w:fldChar w:fldCharType="begin"/>
      </w:r>
      <w:r>
        <w:instrText xml:space="preserve"> SEQ Table \* ARABIC </w:instrText>
      </w:r>
      <w:r>
        <w:fldChar w:fldCharType="separate"/>
      </w:r>
      <w:r w:rsidR="006064D5">
        <w:t>89</w:t>
      </w:r>
      <w:r>
        <w:fldChar w:fldCharType="end"/>
      </w:r>
      <w:bookmarkEnd w:id="398"/>
      <w:r>
        <w:t xml:space="preserve"> – Attributes of LTDSEquipmentProfile::EquivalentShunt</w:t>
      </w:r>
      <w:bookmarkEnd w:id="3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3DAE7E58" w14:textId="77777777" w:rsidTr="00A51735">
        <w:trPr>
          <w:tblHeader/>
        </w:trPr>
        <w:tc>
          <w:tcPr>
            <w:tcW w:w="2177" w:type="dxa"/>
            <w:shd w:val="clear" w:color="auto" w:fill="auto"/>
          </w:tcPr>
          <w:p w14:paraId="6C4A299F" w14:textId="17BA1387" w:rsidR="00A51735" w:rsidRDefault="00A51735" w:rsidP="00A51735">
            <w:pPr>
              <w:pStyle w:val="TABLE-col-heading"/>
            </w:pPr>
            <w:r>
              <w:t>name</w:t>
            </w:r>
          </w:p>
        </w:tc>
        <w:tc>
          <w:tcPr>
            <w:tcW w:w="635" w:type="dxa"/>
            <w:shd w:val="clear" w:color="auto" w:fill="auto"/>
          </w:tcPr>
          <w:p w14:paraId="742BA51B" w14:textId="588BD2AC" w:rsidR="00A51735" w:rsidRDefault="00A51735" w:rsidP="00A51735">
            <w:pPr>
              <w:pStyle w:val="TABLE-col-heading"/>
            </w:pPr>
            <w:r>
              <w:t>mult</w:t>
            </w:r>
          </w:p>
        </w:tc>
        <w:tc>
          <w:tcPr>
            <w:tcW w:w="2177" w:type="dxa"/>
            <w:shd w:val="clear" w:color="auto" w:fill="auto"/>
          </w:tcPr>
          <w:p w14:paraId="4969EFD3" w14:textId="071DE5E8" w:rsidR="00A51735" w:rsidRDefault="00A51735" w:rsidP="00A51735">
            <w:pPr>
              <w:pStyle w:val="TABLE-col-heading"/>
            </w:pPr>
            <w:r>
              <w:t>type</w:t>
            </w:r>
          </w:p>
        </w:tc>
        <w:tc>
          <w:tcPr>
            <w:tcW w:w="4082" w:type="dxa"/>
            <w:shd w:val="clear" w:color="auto" w:fill="auto"/>
          </w:tcPr>
          <w:p w14:paraId="0022449A" w14:textId="2109AB75" w:rsidR="00A51735" w:rsidRDefault="00A51735" w:rsidP="00A51735">
            <w:pPr>
              <w:pStyle w:val="TABLE-col-heading"/>
            </w:pPr>
            <w:r>
              <w:t>description</w:t>
            </w:r>
          </w:p>
        </w:tc>
      </w:tr>
      <w:tr w:rsidR="00A51735" w14:paraId="6ABFE045" w14:textId="77777777" w:rsidTr="00A51735">
        <w:tc>
          <w:tcPr>
            <w:tcW w:w="2177" w:type="dxa"/>
            <w:shd w:val="clear" w:color="auto" w:fill="auto"/>
          </w:tcPr>
          <w:p w14:paraId="6A31CADD" w14:textId="0B03677F" w:rsidR="00A51735" w:rsidRDefault="00A51735" w:rsidP="00A51735">
            <w:pPr>
              <w:pStyle w:val="TABLE-cell"/>
            </w:pPr>
            <w:r>
              <w:t>b</w:t>
            </w:r>
          </w:p>
        </w:tc>
        <w:tc>
          <w:tcPr>
            <w:tcW w:w="635" w:type="dxa"/>
            <w:shd w:val="clear" w:color="auto" w:fill="auto"/>
          </w:tcPr>
          <w:p w14:paraId="134060CC" w14:textId="1CA62B43" w:rsidR="00A51735" w:rsidRDefault="00A51735" w:rsidP="00A51735">
            <w:pPr>
              <w:pStyle w:val="TABLE-cell"/>
            </w:pPr>
            <w:r>
              <w:t>1..1</w:t>
            </w:r>
          </w:p>
        </w:tc>
        <w:tc>
          <w:tcPr>
            <w:tcW w:w="2177" w:type="dxa"/>
            <w:shd w:val="clear" w:color="auto" w:fill="auto"/>
          </w:tcPr>
          <w:p w14:paraId="27CE23CA" w14:textId="63D9BE68" w:rsidR="00A51735" w:rsidRDefault="00AB1D09" w:rsidP="00A51735">
            <w:pPr>
              <w:pStyle w:val="TABLE-cell"/>
            </w:pPr>
            <w:hyperlink w:anchor="UML53" w:history="1">
              <w:r w:rsidR="006064D5" w:rsidRPr="006064D5">
                <w:rPr>
                  <w:rStyle w:val="Hyperlink"/>
                </w:rPr>
                <w:t>Susceptance</w:t>
              </w:r>
            </w:hyperlink>
          </w:p>
        </w:tc>
        <w:tc>
          <w:tcPr>
            <w:tcW w:w="4082" w:type="dxa"/>
            <w:shd w:val="clear" w:color="auto" w:fill="auto"/>
          </w:tcPr>
          <w:p w14:paraId="2A3FC045" w14:textId="13FB6C5E" w:rsidR="00A51735" w:rsidRDefault="00A51735" w:rsidP="00A51735">
            <w:pPr>
              <w:pStyle w:val="TABLE-cell"/>
            </w:pPr>
            <w:r>
              <w:t>Positive sequence shunt susceptance.</w:t>
            </w:r>
          </w:p>
        </w:tc>
      </w:tr>
      <w:tr w:rsidR="00A51735" w14:paraId="03001660" w14:textId="77777777" w:rsidTr="00A51735">
        <w:tc>
          <w:tcPr>
            <w:tcW w:w="2177" w:type="dxa"/>
            <w:shd w:val="clear" w:color="auto" w:fill="auto"/>
          </w:tcPr>
          <w:p w14:paraId="5E0BA2A9" w14:textId="2F79113D" w:rsidR="00A51735" w:rsidRDefault="00A51735" w:rsidP="00A51735">
            <w:pPr>
              <w:pStyle w:val="TABLE-cell"/>
            </w:pPr>
            <w:r>
              <w:t>g</w:t>
            </w:r>
          </w:p>
        </w:tc>
        <w:tc>
          <w:tcPr>
            <w:tcW w:w="635" w:type="dxa"/>
            <w:shd w:val="clear" w:color="auto" w:fill="auto"/>
          </w:tcPr>
          <w:p w14:paraId="7F6C274D" w14:textId="529728C0" w:rsidR="00A51735" w:rsidRDefault="00A51735" w:rsidP="00A51735">
            <w:pPr>
              <w:pStyle w:val="TABLE-cell"/>
            </w:pPr>
            <w:r>
              <w:t>1..1</w:t>
            </w:r>
          </w:p>
        </w:tc>
        <w:tc>
          <w:tcPr>
            <w:tcW w:w="2177" w:type="dxa"/>
            <w:shd w:val="clear" w:color="auto" w:fill="auto"/>
          </w:tcPr>
          <w:p w14:paraId="732CA31D" w14:textId="2E7B785C" w:rsidR="00A51735" w:rsidRDefault="00AB1D09" w:rsidP="00A51735">
            <w:pPr>
              <w:pStyle w:val="TABLE-cell"/>
            </w:pPr>
            <w:hyperlink w:anchor="UML41" w:history="1">
              <w:r w:rsidR="006064D5" w:rsidRPr="006064D5">
                <w:rPr>
                  <w:rStyle w:val="Hyperlink"/>
                </w:rPr>
                <w:t>Conductance</w:t>
              </w:r>
            </w:hyperlink>
          </w:p>
        </w:tc>
        <w:tc>
          <w:tcPr>
            <w:tcW w:w="4082" w:type="dxa"/>
            <w:shd w:val="clear" w:color="auto" w:fill="auto"/>
          </w:tcPr>
          <w:p w14:paraId="127A9057" w14:textId="7203E727" w:rsidR="00A51735" w:rsidRDefault="00A51735" w:rsidP="00A51735">
            <w:pPr>
              <w:pStyle w:val="TABLE-cell"/>
            </w:pPr>
            <w:r>
              <w:t>Positive sequence shunt conductance.</w:t>
            </w:r>
          </w:p>
        </w:tc>
      </w:tr>
      <w:tr w:rsidR="00A51735" w14:paraId="3742E247" w14:textId="77777777" w:rsidTr="00A51735">
        <w:tc>
          <w:tcPr>
            <w:tcW w:w="2177" w:type="dxa"/>
            <w:shd w:val="clear" w:color="auto" w:fill="auto"/>
          </w:tcPr>
          <w:p w14:paraId="35672044" w14:textId="1AC7AC85" w:rsidR="00A51735" w:rsidRDefault="00A51735" w:rsidP="00A51735">
            <w:pPr>
              <w:pStyle w:val="TABLE-cell"/>
            </w:pPr>
            <w:r>
              <w:t>aggregate</w:t>
            </w:r>
          </w:p>
        </w:tc>
        <w:tc>
          <w:tcPr>
            <w:tcW w:w="635" w:type="dxa"/>
            <w:shd w:val="clear" w:color="auto" w:fill="auto"/>
          </w:tcPr>
          <w:p w14:paraId="504D9DCE" w14:textId="79322CC6" w:rsidR="00A51735" w:rsidRDefault="00A51735" w:rsidP="00A51735">
            <w:pPr>
              <w:pStyle w:val="TABLE-cell"/>
            </w:pPr>
            <w:r>
              <w:t>0..1</w:t>
            </w:r>
          </w:p>
        </w:tc>
        <w:tc>
          <w:tcPr>
            <w:tcW w:w="2177" w:type="dxa"/>
            <w:shd w:val="clear" w:color="auto" w:fill="auto"/>
          </w:tcPr>
          <w:p w14:paraId="4CABD528" w14:textId="2CA05DFF"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771D39E4" w14:textId="11930387"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72D7EAF9" w14:textId="77777777" w:rsidTr="00A51735">
        <w:tc>
          <w:tcPr>
            <w:tcW w:w="2177" w:type="dxa"/>
            <w:shd w:val="clear" w:color="auto" w:fill="auto"/>
          </w:tcPr>
          <w:p w14:paraId="1BEFA0C7" w14:textId="0163D0DD" w:rsidR="00A51735" w:rsidRDefault="00A51735" w:rsidP="00A51735">
            <w:pPr>
              <w:pStyle w:val="TABLE-cell"/>
            </w:pPr>
            <w:r>
              <w:t>normallyInService</w:t>
            </w:r>
          </w:p>
        </w:tc>
        <w:tc>
          <w:tcPr>
            <w:tcW w:w="635" w:type="dxa"/>
            <w:shd w:val="clear" w:color="auto" w:fill="auto"/>
          </w:tcPr>
          <w:p w14:paraId="52F7A3BF" w14:textId="6D506402" w:rsidR="00A51735" w:rsidRDefault="00A51735" w:rsidP="00A51735">
            <w:pPr>
              <w:pStyle w:val="TABLE-cell"/>
            </w:pPr>
            <w:r>
              <w:t>0..1</w:t>
            </w:r>
          </w:p>
        </w:tc>
        <w:tc>
          <w:tcPr>
            <w:tcW w:w="2177" w:type="dxa"/>
            <w:shd w:val="clear" w:color="auto" w:fill="auto"/>
          </w:tcPr>
          <w:p w14:paraId="0151ABBC" w14:textId="2A3163C1"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3535FA81" w14:textId="45967EB1"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35704C05" w14:textId="77777777" w:rsidTr="00A51735">
        <w:tc>
          <w:tcPr>
            <w:tcW w:w="2177" w:type="dxa"/>
            <w:shd w:val="clear" w:color="auto" w:fill="auto"/>
          </w:tcPr>
          <w:p w14:paraId="605E3C11" w14:textId="61848E93" w:rsidR="00A51735" w:rsidRDefault="00A51735" w:rsidP="00A51735">
            <w:pPr>
              <w:pStyle w:val="TABLE-cell"/>
            </w:pPr>
            <w:r>
              <w:t>description</w:t>
            </w:r>
          </w:p>
        </w:tc>
        <w:tc>
          <w:tcPr>
            <w:tcW w:w="635" w:type="dxa"/>
            <w:shd w:val="clear" w:color="auto" w:fill="auto"/>
          </w:tcPr>
          <w:p w14:paraId="1A334619" w14:textId="355E8421" w:rsidR="00A51735" w:rsidRDefault="00A51735" w:rsidP="00A51735">
            <w:pPr>
              <w:pStyle w:val="TABLE-cell"/>
            </w:pPr>
            <w:r>
              <w:t>0..1</w:t>
            </w:r>
          </w:p>
        </w:tc>
        <w:tc>
          <w:tcPr>
            <w:tcW w:w="2177" w:type="dxa"/>
            <w:shd w:val="clear" w:color="auto" w:fill="auto"/>
          </w:tcPr>
          <w:p w14:paraId="3C14F277" w14:textId="174BE3F3"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0AA6A0B7" w14:textId="409FFBE3"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7B152AC1" w14:textId="77777777" w:rsidTr="00A51735">
        <w:tc>
          <w:tcPr>
            <w:tcW w:w="2177" w:type="dxa"/>
            <w:shd w:val="clear" w:color="auto" w:fill="auto"/>
          </w:tcPr>
          <w:p w14:paraId="302136DB" w14:textId="158DE2B1" w:rsidR="00A51735" w:rsidRDefault="00A51735" w:rsidP="00A51735">
            <w:pPr>
              <w:pStyle w:val="TABLE-cell"/>
            </w:pPr>
            <w:r>
              <w:t>mRID</w:t>
            </w:r>
          </w:p>
        </w:tc>
        <w:tc>
          <w:tcPr>
            <w:tcW w:w="635" w:type="dxa"/>
            <w:shd w:val="clear" w:color="auto" w:fill="auto"/>
          </w:tcPr>
          <w:p w14:paraId="05423DA3" w14:textId="7F3E4DC7" w:rsidR="00A51735" w:rsidRDefault="00A51735" w:rsidP="00A51735">
            <w:pPr>
              <w:pStyle w:val="TABLE-cell"/>
            </w:pPr>
            <w:r>
              <w:t>1..1</w:t>
            </w:r>
          </w:p>
        </w:tc>
        <w:tc>
          <w:tcPr>
            <w:tcW w:w="2177" w:type="dxa"/>
            <w:shd w:val="clear" w:color="auto" w:fill="auto"/>
          </w:tcPr>
          <w:p w14:paraId="59435408" w14:textId="1F2F0357"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06FB8B21" w14:textId="433839C1"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0D0519C3" w14:textId="77777777" w:rsidTr="00A51735">
        <w:tc>
          <w:tcPr>
            <w:tcW w:w="2177" w:type="dxa"/>
            <w:shd w:val="clear" w:color="auto" w:fill="auto"/>
          </w:tcPr>
          <w:p w14:paraId="76163009" w14:textId="5D0A0601" w:rsidR="00A51735" w:rsidRDefault="00A51735" w:rsidP="00A51735">
            <w:pPr>
              <w:pStyle w:val="TABLE-cell"/>
            </w:pPr>
            <w:r>
              <w:t>name</w:t>
            </w:r>
          </w:p>
        </w:tc>
        <w:tc>
          <w:tcPr>
            <w:tcW w:w="635" w:type="dxa"/>
            <w:shd w:val="clear" w:color="auto" w:fill="auto"/>
          </w:tcPr>
          <w:p w14:paraId="4C3DC846" w14:textId="64954B6C" w:rsidR="00A51735" w:rsidRDefault="00A51735" w:rsidP="00A51735">
            <w:pPr>
              <w:pStyle w:val="TABLE-cell"/>
            </w:pPr>
            <w:r>
              <w:t>1..1</w:t>
            </w:r>
          </w:p>
        </w:tc>
        <w:tc>
          <w:tcPr>
            <w:tcW w:w="2177" w:type="dxa"/>
            <w:shd w:val="clear" w:color="auto" w:fill="auto"/>
          </w:tcPr>
          <w:p w14:paraId="7938FAC5" w14:textId="0096DB0E"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19F95380" w14:textId="769FD25B"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561E781A" w14:textId="150A4719" w:rsidR="00A51735" w:rsidRDefault="00A51735" w:rsidP="00A51735"/>
    <w:p w14:paraId="465635EA" w14:textId="6481C645" w:rsidR="00A51735" w:rsidRDefault="00A51735" w:rsidP="00A51735">
      <w:r>
        <w:fldChar w:fldCharType="begin"/>
      </w:r>
      <w:r>
        <w:instrText xml:space="preserve"> REF _Ref113305436 \h </w:instrText>
      </w:r>
      <w:r>
        <w:fldChar w:fldCharType="separate"/>
      </w:r>
      <w:r w:rsidR="006064D5">
        <w:t>Table 90</w:t>
      </w:r>
      <w:r>
        <w:fldChar w:fldCharType="end"/>
      </w:r>
      <w:r>
        <w:t xml:space="preserve"> shows all association ends of EquivalentShunt with other classes.</w:t>
      </w:r>
    </w:p>
    <w:p w14:paraId="2B2C7904" w14:textId="19118796" w:rsidR="00A51735" w:rsidRDefault="00A51735" w:rsidP="00A51735">
      <w:pPr>
        <w:pStyle w:val="TABLE-title"/>
      </w:pPr>
      <w:bookmarkStart w:id="400" w:name="_Ref113305436"/>
      <w:bookmarkStart w:id="401" w:name="_Toc113308735"/>
      <w:r>
        <w:t xml:space="preserve">Table </w:t>
      </w:r>
      <w:r>
        <w:fldChar w:fldCharType="begin"/>
      </w:r>
      <w:r>
        <w:instrText xml:space="preserve"> SEQ Table \* ARABIC </w:instrText>
      </w:r>
      <w:r>
        <w:fldChar w:fldCharType="separate"/>
      </w:r>
      <w:r w:rsidR="006064D5">
        <w:t>90</w:t>
      </w:r>
      <w:r>
        <w:fldChar w:fldCharType="end"/>
      </w:r>
      <w:bookmarkEnd w:id="400"/>
      <w:r>
        <w:t xml:space="preserve"> – Association ends of LTDSEquipmentProfile::EquivalentShunt with other classes</w:t>
      </w:r>
      <w:bookmarkEnd w:id="4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3683F46E" w14:textId="77777777" w:rsidTr="00A51735">
        <w:trPr>
          <w:tblHeader/>
        </w:trPr>
        <w:tc>
          <w:tcPr>
            <w:tcW w:w="635" w:type="dxa"/>
            <w:shd w:val="clear" w:color="auto" w:fill="auto"/>
          </w:tcPr>
          <w:p w14:paraId="16F9E35E" w14:textId="6977B03E" w:rsidR="00A51735" w:rsidRDefault="00A51735" w:rsidP="00A51735">
            <w:pPr>
              <w:pStyle w:val="TABLE-col-heading"/>
            </w:pPr>
            <w:r>
              <w:t>mult from</w:t>
            </w:r>
          </w:p>
        </w:tc>
        <w:tc>
          <w:tcPr>
            <w:tcW w:w="2177" w:type="dxa"/>
            <w:shd w:val="clear" w:color="auto" w:fill="auto"/>
          </w:tcPr>
          <w:p w14:paraId="0B945528" w14:textId="2FB13C73" w:rsidR="00A51735" w:rsidRDefault="00A51735" w:rsidP="00A51735">
            <w:pPr>
              <w:pStyle w:val="TABLE-col-heading"/>
            </w:pPr>
            <w:r>
              <w:t>name</w:t>
            </w:r>
          </w:p>
        </w:tc>
        <w:tc>
          <w:tcPr>
            <w:tcW w:w="635" w:type="dxa"/>
            <w:shd w:val="clear" w:color="auto" w:fill="auto"/>
          </w:tcPr>
          <w:p w14:paraId="5493A85C" w14:textId="3D68E045" w:rsidR="00A51735" w:rsidRDefault="00A51735" w:rsidP="00A51735">
            <w:pPr>
              <w:pStyle w:val="TABLE-col-heading"/>
            </w:pPr>
            <w:r>
              <w:t>mult to</w:t>
            </w:r>
          </w:p>
        </w:tc>
        <w:tc>
          <w:tcPr>
            <w:tcW w:w="2177" w:type="dxa"/>
            <w:shd w:val="clear" w:color="auto" w:fill="auto"/>
          </w:tcPr>
          <w:p w14:paraId="3FAEC08A" w14:textId="7B707E65" w:rsidR="00A51735" w:rsidRDefault="00A51735" w:rsidP="00A51735">
            <w:pPr>
              <w:pStyle w:val="TABLE-col-heading"/>
            </w:pPr>
            <w:r>
              <w:t>type</w:t>
            </w:r>
          </w:p>
        </w:tc>
        <w:tc>
          <w:tcPr>
            <w:tcW w:w="3447" w:type="dxa"/>
            <w:shd w:val="clear" w:color="auto" w:fill="auto"/>
          </w:tcPr>
          <w:p w14:paraId="2E1D5649" w14:textId="25ADE5E6" w:rsidR="00A51735" w:rsidRDefault="00A51735" w:rsidP="00A51735">
            <w:pPr>
              <w:pStyle w:val="TABLE-col-heading"/>
            </w:pPr>
            <w:r>
              <w:t>description</w:t>
            </w:r>
          </w:p>
        </w:tc>
      </w:tr>
      <w:tr w:rsidR="00A51735" w14:paraId="0D0B405A" w14:textId="77777777" w:rsidTr="00A51735">
        <w:tc>
          <w:tcPr>
            <w:tcW w:w="635" w:type="dxa"/>
            <w:shd w:val="clear" w:color="auto" w:fill="auto"/>
          </w:tcPr>
          <w:p w14:paraId="7F44E57E" w14:textId="1B59701D" w:rsidR="00A51735" w:rsidRDefault="00A51735" w:rsidP="00A51735">
            <w:pPr>
              <w:pStyle w:val="TABLE-cell"/>
            </w:pPr>
            <w:r>
              <w:t>0..*</w:t>
            </w:r>
          </w:p>
        </w:tc>
        <w:tc>
          <w:tcPr>
            <w:tcW w:w="2177" w:type="dxa"/>
            <w:shd w:val="clear" w:color="auto" w:fill="auto"/>
          </w:tcPr>
          <w:p w14:paraId="11250232" w14:textId="512ECDEB" w:rsidR="00A51735" w:rsidRDefault="00A51735" w:rsidP="00A51735">
            <w:pPr>
              <w:pStyle w:val="TABLE-cell"/>
            </w:pPr>
            <w:r>
              <w:t>EquivalentNetwork</w:t>
            </w:r>
          </w:p>
        </w:tc>
        <w:tc>
          <w:tcPr>
            <w:tcW w:w="635" w:type="dxa"/>
            <w:shd w:val="clear" w:color="auto" w:fill="auto"/>
          </w:tcPr>
          <w:p w14:paraId="53D1EF89" w14:textId="0B9E91DB" w:rsidR="00A51735" w:rsidRDefault="00A51735" w:rsidP="00A51735">
            <w:pPr>
              <w:pStyle w:val="TABLE-cell"/>
            </w:pPr>
            <w:r>
              <w:t>0..1</w:t>
            </w:r>
          </w:p>
        </w:tc>
        <w:tc>
          <w:tcPr>
            <w:tcW w:w="2177" w:type="dxa"/>
            <w:shd w:val="clear" w:color="auto" w:fill="auto"/>
          </w:tcPr>
          <w:p w14:paraId="37DF3D87" w14:textId="452291F6" w:rsidR="00A51735" w:rsidRDefault="00AB1D09" w:rsidP="00A51735">
            <w:pPr>
              <w:pStyle w:val="TABLE-cell"/>
            </w:pPr>
            <w:hyperlink w:anchor="UML2005" w:history="1">
              <w:r w:rsidR="006064D5" w:rsidRPr="006064D5">
                <w:rPr>
                  <w:rStyle w:val="Hyperlink"/>
                </w:rPr>
                <w:t>EquivalentNetwork</w:t>
              </w:r>
            </w:hyperlink>
          </w:p>
        </w:tc>
        <w:tc>
          <w:tcPr>
            <w:tcW w:w="3447" w:type="dxa"/>
            <w:shd w:val="clear" w:color="auto" w:fill="auto"/>
          </w:tcPr>
          <w:p w14:paraId="0A4826F5" w14:textId="05AD247D" w:rsidR="00A51735" w:rsidRDefault="00A51735" w:rsidP="00A51735">
            <w:pPr>
              <w:pStyle w:val="TABLE-cell"/>
            </w:pPr>
            <w:r>
              <w:t xml:space="preserve">inherited from: </w:t>
            </w:r>
            <w:hyperlink w:anchor="UML1948" w:history="1">
              <w:r w:rsidR="006064D5" w:rsidRPr="006064D5">
                <w:rPr>
                  <w:rStyle w:val="Hyperlink"/>
                </w:rPr>
                <w:t>EquivalentEquipment</w:t>
              </w:r>
            </w:hyperlink>
          </w:p>
        </w:tc>
      </w:tr>
      <w:tr w:rsidR="00A51735" w14:paraId="67394C79" w14:textId="77777777" w:rsidTr="00A51735">
        <w:tc>
          <w:tcPr>
            <w:tcW w:w="635" w:type="dxa"/>
            <w:shd w:val="clear" w:color="auto" w:fill="auto"/>
          </w:tcPr>
          <w:p w14:paraId="03B06AC8" w14:textId="2F2A1357" w:rsidR="00A51735" w:rsidRDefault="00A51735" w:rsidP="00A51735">
            <w:pPr>
              <w:pStyle w:val="TABLE-cell"/>
            </w:pPr>
            <w:r>
              <w:t>0..*</w:t>
            </w:r>
          </w:p>
        </w:tc>
        <w:tc>
          <w:tcPr>
            <w:tcW w:w="2177" w:type="dxa"/>
            <w:shd w:val="clear" w:color="auto" w:fill="auto"/>
          </w:tcPr>
          <w:p w14:paraId="21FD22F8" w14:textId="7C34AE6B" w:rsidR="00A51735" w:rsidRDefault="00A51735" w:rsidP="00A51735">
            <w:pPr>
              <w:pStyle w:val="TABLE-cell"/>
            </w:pPr>
            <w:r>
              <w:t>BaseVoltage</w:t>
            </w:r>
          </w:p>
        </w:tc>
        <w:tc>
          <w:tcPr>
            <w:tcW w:w="635" w:type="dxa"/>
            <w:shd w:val="clear" w:color="auto" w:fill="auto"/>
          </w:tcPr>
          <w:p w14:paraId="0733534C" w14:textId="0C143975" w:rsidR="00A51735" w:rsidRDefault="00A51735" w:rsidP="00A51735">
            <w:pPr>
              <w:pStyle w:val="TABLE-cell"/>
            </w:pPr>
            <w:r>
              <w:t>0..1</w:t>
            </w:r>
          </w:p>
        </w:tc>
        <w:tc>
          <w:tcPr>
            <w:tcW w:w="2177" w:type="dxa"/>
            <w:shd w:val="clear" w:color="auto" w:fill="auto"/>
          </w:tcPr>
          <w:p w14:paraId="570F3DDC" w14:textId="15CB1D91" w:rsidR="00A51735" w:rsidRDefault="00AB1D09" w:rsidP="00A51735">
            <w:pPr>
              <w:pStyle w:val="TABLE-cell"/>
            </w:pPr>
            <w:hyperlink w:anchor="UML1895" w:history="1">
              <w:r w:rsidR="006064D5" w:rsidRPr="006064D5">
                <w:rPr>
                  <w:rStyle w:val="Hyperlink"/>
                </w:rPr>
                <w:t>BaseVoltage</w:t>
              </w:r>
            </w:hyperlink>
          </w:p>
        </w:tc>
        <w:tc>
          <w:tcPr>
            <w:tcW w:w="3447" w:type="dxa"/>
            <w:shd w:val="clear" w:color="auto" w:fill="auto"/>
          </w:tcPr>
          <w:p w14:paraId="7EC5040C" w14:textId="64629F7E" w:rsidR="00A51735" w:rsidRDefault="00A51735" w:rsidP="00A51735">
            <w:pPr>
              <w:pStyle w:val="TABLE-cell"/>
            </w:pPr>
            <w:r>
              <w:t xml:space="preserve">inherited from: </w:t>
            </w:r>
            <w:hyperlink w:anchor="UML1919" w:history="1">
              <w:r w:rsidR="006064D5" w:rsidRPr="006064D5">
                <w:rPr>
                  <w:rStyle w:val="Hyperlink"/>
                </w:rPr>
                <w:t>ConductingEquipment</w:t>
              </w:r>
            </w:hyperlink>
          </w:p>
        </w:tc>
      </w:tr>
      <w:tr w:rsidR="00A51735" w14:paraId="125F34C2" w14:textId="77777777" w:rsidTr="00A51735">
        <w:tc>
          <w:tcPr>
            <w:tcW w:w="635" w:type="dxa"/>
            <w:shd w:val="clear" w:color="auto" w:fill="auto"/>
          </w:tcPr>
          <w:p w14:paraId="1C37B193" w14:textId="4D26CFEA" w:rsidR="00A51735" w:rsidRDefault="00A51735" w:rsidP="00A51735">
            <w:pPr>
              <w:pStyle w:val="TABLE-cell"/>
            </w:pPr>
            <w:r>
              <w:t>0..*</w:t>
            </w:r>
          </w:p>
        </w:tc>
        <w:tc>
          <w:tcPr>
            <w:tcW w:w="2177" w:type="dxa"/>
            <w:shd w:val="clear" w:color="auto" w:fill="auto"/>
          </w:tcPr>
          <w:p w14:paraId="1FA4124C" w14:textId="65031946" w:rsidR="00A51735" w:rsidRDefault="00A51735" w:rsidP="00A51735">
            <w:pPr>
              <w:pStyle w:val="TABLE-cell"/>
            </w:pPr>
            <w:r>
              <w:t>EquipmentContainer</w:t>
            </w:r>
          </w:p>
        </w:tc>
        <w:tc>
          <w:tcPr>
            <w:tcW w:w="635" w:type="dxa"/>
            <w:shd w:val="clear" w:color="auto" w:fill="auto"/>
          </w:tcPr>
          <w:p w14:paraId="745EA26E" w14:textId="42ED8765" w:rsidR="00A51735" w:rsidRDefault="00A51735" w:rsidP="00A51735">
            <w:pPr>
              <w:pStyle w:val="TABLE-cell"/>
            </w:pPr>
            <w:r>
              <w:t>0..1</w:t>
            </w:r>
          </w:p>
        </w:tc>
        <w:tc>
          <w:tcPr>
            <w:tcW w:w="2177" w:type="dxa"/>
            <w:shd w:val="clear" w:color="auto" w:fill="auto"/>
          </w:tcPr>
          <w:p w14:paraId="6D8A5855" w14:textId="6DD1E9CF" w:rsidR="00A51735" w:rsidRDefault="00AB1D09" w:rsidP="00A51735">
            <w:pPr>
              <w:pStyle w:val="TABLE-cell"/>
            </w:pPr>
            <w:hyperlink w:anchor="UML1997" w:history="1">
              <w:r w:rsidR="006064D5" w:rsidRPr="006064D5">
                <w:rPr>
                  <w:rStyle w:val="Hyperlink"/>
                </w:rPr>
                <w:t>EquipmentContainer</w:t>
              </w:r>
            </w:hyperlink>
          </w:p>
        </w:tc>
        <w:tc>
          <w:tcPr>
            <w:tcW w:w="3447" w:type="dxa"/>
            <w:shd w:val="clear" w:color="auto" w:fill="auto"/>
          </w:tcPr>
          <w:p w14:paraId="6F6BB72D" w14:textId="3516D957" w:rsidR="00A51735" w:rsidRDefault="00A51735" w:rsidP="00A51735">
            <w:pPr>
              <w:pStyle w:val="TABLE-cell"/>
            </w:pPr>
            <w:r>
              <w:t xml:space="preserve">inherited from: </w:t>
            </w:r>
            <w:hyperlink w:anchor="UML1918" w:history="1">
              <w:r w:rsidR="006064D5" w:rsidRPr="006064D5">
                <w:rPr>
                  <w:rStyle w:val="Hyperlink"/>
                </w:rPr>
                <w:t>Equipment</w:t>
              </w:r>
            </w:hyperlink>
          </w:p>
        </w:tc>
      </w:tr>
    </w:tbl>
    <w:p w14:paraId="366932C9" w14:textId="5480D4C9" w:rsidR="00A51735" w:rsidRDefault="00A51735" w:rsidP="00A51735"/>
    <w:p w14:paraId="6D70156F" w14:textId="6A098E38" w:rsidR="00A51735" w:rsidRDefault="00A51735" w:rsidP="00A51735">
      <w:pPr>
        <w:pStyle w:val="Heading3"/>
      </w:pPr>
      <w:bookmarkStart w:id="402" w:name="UML1940"/>
      <w:bookmarkStart w:id="403" w:name="_Toc113308357"/>
      <w:r>
        <w:t>ExternalNetworkInjection</w:t>
      </w:r>
      <w:bookmarkEnd w:id="402"/>
      <w:bookmarkEnd w:id="403"/>
    </w:p>
    <w:p w14:paraId="0BA1E6FE" w14:textId="78ADE427" w:rsidR="00A51735" w:rsidRDefault="00A51735" w:rsidP="00A51735">
      <w:r>
        <w:t xml:space="preserve">Inheritance path = </w:t>
      </w:r>
      <w:hyperlink w:anchor="UML1938" w:history="1">
        <w:r w:rsidR="006064D5" w:rsidRPr="006064D5">
          <w:rPr>
            <w:rStyle w:val="Hyperlink"/>
          </w:rPr>
          <w:t>RegulatingCondEq</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0AABB69" w14:textId="1D358209" w:rsidR="00A51735" w:rsidRDefault="00A51735" w:rsidP="00A51735">
      <w:r>
        <w:t>This class represents the external network and it is used for IEC 60909 calculations.</w:t>
      </w:r>
    </w:p>
    <w:p w14:paraId="28CA579B" w14:textId="1797A46B" w:rsidR="00A51735" w:rsidRDefault="00A51735" w:rsidP="00A51735">
      <w:r>
        <w:fldChar w:fldCharType="begin"/>
      </w:r>
      <w:r>
        <w:instrText xml:space="preserve"> REF _Ref113305448 \h </w:instrText>
      </w:r>
      <w:r>
        <w:fldChar w:fldCharType="separate"/>
      </w:r>
      <w:r w:rsidR="006064D5">
        <w:t>Table 91</w:t>
      </w:r>
      <w:r>
        <w:fldChar w:fldCharType="end"/>
      </w:r>
      <w:r>
        <w:t xml:space="preserve"> shows all attributes of ExternalNetworkInjection.</w:t>
      </w:r>
    </w:p>
    <w:p w14:paraId="7E997EE8" w14:textId="0268B1C9" w:rsidR="00A51735" w:rsidRDefault="00A51735" w:rsidP="00A51735">
      <w:pPr>
        <w:pStyle w:val="TABLE-title"/>
      </w:pPr>
      <w:bookmarkStart w:id="404" w:name="_Ref113305448"/>
      <w:bookmarkStart w:id="405" w:name="_Toc113308736"/>
      <w:r>
        <w:t xml:space="preserve">Table </w:t>
      </w:r>
      <w:r>
        <w:fldChar w:fldCharType="begin"/>
      </w:r>
      <w:r>
        <w:instrText xml:space="preserve"> SEQ Table \* ARABIC </w:instrText>
      </w:r>
      <w:r>
        <w:fldChar w:fldCharType="separate"/>
      </w:r>
      <w:r w:rsidR="006064D5">
        <w:t>91</w:t>
      </w:r>
      <w:r>
        <w:fldChar w:fldCharType="end"/>
      </w:r>
      <w:bookmarkEnd w:id="404"/>
      <w:r>
        <w:t xml:space="preserve"> – Attributes of LTDSEquipmentProfile::ExternalNetworkInjection</w:t>
      </w:r>
      <w:bookmarkEnd w:id="40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7662B0D8" w14:textId="77777777" w:rsidTr="00A51735">
        <w:trPr>
          <w:tblHeader/>
        </w:trPr>
        <w:tc>
          <w:tcPr>
            <w:tcW w:w="2177" w:type="dxa"/>
            <w:shd w:val="clear" w:color="auto" w:fill="auto"/>
          </w:tcPr>
          <w:p w14:paraId="74CBE8DE" w14:textId="161193DE" w:rsidR="00A51735" w:rsidRDefault="00A51735" w:rsidP="00A51735">
            <w:pPr>
              <w:pStyle w:val="TABLE-col-heading"/>
            </w:pPr>
            <w:r>
              <w:t>name</w:t>
            </w:r>
          </w:p>
        </w:tc>
        <w:tc>
          <w:tcPr>
            <w:tcW w:w="635" w:type="dxa"/>
            <w:shd w:val="clear" w:color="auto" w:fill="auto"/>
          </w:tcPr>
          <w:p w14:paraId="4DB17F37" w14:textId="3B625E60" w:rsidR="00A51735" w:rsidRDefault="00A51735" w:rsidP="00A51735">
            <w:pPr>
              <w:pStyle w:val="TABLE-col-heading"/>
            </w:pPr>
            <w:r>
              <w:t>mult</w:t>
            </w:r>
          </w:p>
        </w:tc>
        <w:tc>
          <w:tcPr>
            <w:tcW w:w="2177" w:type="dxa"/>
            <w:shd w:val="clear" w:color="auto" w:fill="auto"/>
          </w:tcPr>
          <w:p w14:paraId="2D6A307B" w14:textId="47CB6197" w:rsidR="00A51735" w:rsidRDefault="00A51735" w:rsidP="00A51735">
            <w:pPr>
              <w:pStyle w:val="TABLE-col-heading"/>
            </w:pPr>
            <w:r>
              <w:t>type</w:t>
            </w:r>
          </w:p>
        </w:tc>
        <w:tc>
          <w:tcPr>
            <w:tcW w:w="4082" w:type="dxa"/>
            <w:shd w:val="clear" w:color="auto" w:fill="auto"/>
          </w:tcPr>
          <w:p w14:paraId="5DD2ADCE" w14:textId="606BBA17" w:rsidR="00A51735" w:rsidRDefault="00A51735" w:rsidP="00A51735">
            <w:pPr>
              <w:pStyle w:val="TABLE-col-heading"/>
            </w:pPr>
            <w:r>
              <w:t>description</w:t>
            </w:r>
          </w:p>
        </w:tc>
      </w:tr>
      <w:tr w:rsidR="00A51735" w14:paraId="76F337A6" w14:textId="77777777" w:rsidTr="00A51735">
        <w:tc>
          <w:tcPr>
            <w:tcW w:w="2177" w:type="dxa"/>
            <w:shd w:val="clear" w:color="auto" w:fill="auto"/>
          </w:tcPr>
          <w:p w14:paraId="432735B8" w14:textId="1FCEF533" w:rsidR="00A51735" w:rsidRDefault="00A51735" w:rsidP="00A51735">
            <w:pPr>
              <w:pStyle w:val="TABLE-cell"/>
            </w:pPr>
            <w:r>
              <w:t>governorSCD</w:t>
            </w:r>
          </w:p>
        </w:tc>
        <w:tc>
          <w:tcPr>
            <w:tcW w:w="635" w:type="dxa"/>
            <w:shd w:val="clear" w:color="auto" w:fill="auto"/>
          </w:tcPr>
          <w:p w14:paraId="5244B95F" w14:textId="61A16E22" w:rsidR="00A51735" w:rsidRDefault="00A51735" w:rsidP="00A51735">
            <w:pPr>
              <w:pStyle w:val="TABLE-cell"/>
            </w:pPr>
            <w:r>
              <w:t>1..1</w:t>
            </w:r>
          </w:p>
        </w:tc>
        <w:tc>
          <w:tcPr>
            <w:tcW w:w="2177" w:type="dxa"/>
            <w:shd w:val="clear" w:color="auto" w:fill="auto"/>
          </w:tcPr>
          <w:p w14:paraId="31885013" w14:textId="43A881FC" w:rsidR="00A51735" w:rsidRDefault="00AB1D09" w:rsidP="00A51735">
            <w:pPr>
              <w:pStyle w:val="TABLE-cell"/>
            </w:pPr>
            <w:hyperlink w:anchor="UML34" w:history="1">
              <w:r w:rsidR="006064D5" w:rsidRPr="006064D5">
                <w:rPr>
                  <w:rStyle w:val="Hyperlink"/>
                </w:rPr>
                <w:t>ActivePowerPerFrequency</w:t>
              </w:r>
            </w:hyperlink>
          </w:p>
        </w:tc>
        <w:tc>
          <w:tcPr>
            <w:tcW w:w="4082" w:type="dxa"/>
            <w:shd w:val="clear" w:color="auto" w:fill="auto"/>
          </w:tcPr>
          <w:p w14:paraId="5574A538" w14:textId="0288D0D4" w:rsidR="00A51735" w:rsidRDefault="00A51735" w:rsidP="00A51735">
            <w:pPr>
              <w:pStyle w:val="TABLE-cell"/>
            </w:pPr>
            <w:r>
              <w:t>Power Frequency Bias. This is the change in power injection divided by the change in frequency and negated.  A positive value of the power frequency bias provides additional power injection upon a drop in frequency.</w:t>
            </w:r>
          </w:p>
        </w:tc>
      </w:tr>
      <w:tr w:rsidR="00A51735" w14:paraId="7ACD6A09" w14:textId="77777777" w:rsidTr="00A51735">
        <w:tc>
          <w:tcPr>
            <w:tcW w:w="2177" w:type="dxa"/>
            <w:shd w:val="clear" w:color="auto" w:fill="auto"/>
          </w:tcPr>
          <w:p w14:paraId="6BAAC121" w14:textId="55C019CC" w:rsidR="00A51735" w:rsidRDefault="00A51735" w:rsidP="00A51735">
            <w:pPr>
              <w:pStyle w:val="TABLE-cell"/>
            </w:pPr>
            <w:r>
              <w:t>maxP</w:t>
            </w:r>
          </w:p>
        </w:tc>
        <w:tc>
          <w:tcPr>
            <w:tcW w:w="635" w:type="dxa"/>
            <w:shd w:val="clear" w:color="auto" w:fill="auto"/>
          </w:tcPr>
          <w:p w14:paraId="10C00980" w14:textId="45AA9D93" w:rsidR="00A51735" w:rsidRDefault="00A51735" w:rsidP="00A51735">
            <w:pPr>
              <w:pStyle w:val="TABLE-cell"/>
            </w:pPr>
            <w:r>
              <w:t>1..1</w:t>
            </w:r>
          </w:p>
        </w:tc>
        <w:tc>
          <w:tcPr>
            <w:tcW w:w="2177" w:type="dxa"/>
            <w:shd w:val="clear" w:color="auto" w:fill="auto"/>
          </w:tcPr>
          <w:p w14:paraId="32392661" w14:textId="62C631BE" w:rsidR="00A51735" w:rsidRDefault="00AB1D09" w:rsidP="00A51735">
            <w:pPr>
              <w:pStyle w:val="TABLE-cell"/>
            </w:pPr>
            <w:hyperlink w:anchor="UML33" w:history="1">
              <w:r w:rsidR="006064D5" w:rsidRPr="006064D5">
                <w:rPr>
                  <w:rStyle w:val="Hyperlink"/>
                </w:rPr>
                <w:t>ActivePower</w:t>
              </w:r>
            </w:hyperlink>
          </w:p>
        </w:tc>
        <w:tc>
          <w:tcPr>
            <w:tcW w:w="4082" w:type="dxa"/>
            <w:shd w:val="clear" w:color="auto" w:fill="auto"/>
          </w:tcPr>
          <w:p w14:paraId="55821787" w14:textId="6EB8AD32" w:rsidR="00A51735" w:rsidRDefault="00A51735" w:rsidP="00A51735">
            <w:pPr>
              <w:pStyle w:val="TABLE-cell"/>
            </w:pPr>
            <w:r>
              <w:t>Maximum active power of the injection.</w:t>
            </w:r>
          </w:p>
        </w:tc>
      </w:tr>
      <w:tr w:rsidR="00A51735" w14:paraId="4A2A1E87" w14:textId="77777777" w:rsidTr="00A51735">
        <w:tc>
          <w:tcPr>
            <w:tcW w:w="2177" w:type="dxa"/>
            <w:shd w:val="clear" w:color="auto" w:fill="auto"/>
          </w:tcPr>
          <w:p w14:paraId="3569CCDD" w14:textId="3DD9423D" w:rsidR="00A51735" w:rsidRDefault="00A51735" w:rsidP="00A51735">
            <w:pPr>
              <w:pStyle w:val="TABLE-cell"/>
            </w:pPr>
            <w:r>
              <w:t>maxQ</w:t>
            </w:r>
          </w:p>
        </w:tc>
        <w:tc>
          <w:tcPr>
            <w:tcW w:w="635" w:type="dxa"/>
            <w:shd w:val="clear" w:color="auto" w:fill="auto"/>
          </w:tcPr>
          <w:p w14:paraId="36E4FBD9" w14:textId="52CEE75D" w:rsidR="00A51735" w:rsidRDefault="00A51735" w:rsidP="00A51735">
            <w:pPr>
              <w:pStyle w:val="TABLE-cell"/>
            </w:pPr>
            <w:r>
              <w:t>1..1</w:t>
            </w:r>
          </w:p>
        </w:tc>
        <w:tc>
          <w:tcPr>
            <w:tcW w:w="2177" w:type="dxa"/>
            <w:shd w:val="clear" w:color="auto" w:fill="auto"/>
          </w:tcPr>
          <w:p w14:paraId="099E8B34" w14:textId="5F083747" w:rsidR="00A51735" w:rsidRDefault="00AB1D09" w:rsidP="00A51735">
            <w:pPr>
              <w:pStyle w:val="TABLE-cell"/>
            </w:pPr>
            <w:hyperlink w:anchor="UML48" w:history="1">
              <w:r w:rsidR="006064D5" w:rsidRPr="006064D5">
                <w:rPr>
                  <w:rStyle w:val="Hyperlink"/>
                </w:rPr>
                <w:t>ReactivePower</w:t>
              </w:r>
            </w:hyperlink>
          </w:p>
        </w:tc>
        <w:tc>
          <w:tcPr>
            <w:tcW w:w="4082" w:type="dxa"/>
            <w:shd w:val="clear" w:color="auto" w:fill="auto"/>
          </w:tcPr>
          <w:p w14:paraId="224EF56D" w14:textId="0E5D7126" w:rsidR="00A51735" w:rsidRDefault="00A51735" w:rsidP="00A51735">
            <w:pPr>
              <w:pStyle w:val="TABLE-cell"/>
            </w:pPr>
            <w:r>
              <w:t>Maximum reactive power limit. It is used for modelling of infeed for load flow exchange and not for short circuit modelling.</w:t>
            </w:r>
          </w:p>
        </w:tc>
      </w:tr>
      <w:tr w:rsidR="00A51735" w14:paraId="46A4960D" w14:textId="77777777" w:rsidTr="00A51735">
        <w:tc>
          <w:tcPr>
            <w:tcW w:w="2177" w:type="dxa"/>
            <w:shd w:val="clear" w:color="auto" w:fill="auto"/>
          </w:tcPr>
          <w:p w14:paraId="4CE20945" w14:textId="31CA8696" w:rsidR="00A51735" w:rsidRDefault="00A51735" w:rsidP="00A51735">
            <w:pPr>
              <w:pStyle w:val="TABLE-cell"/>
            </w:pPr>
            <w:r>
              <w:t>minP</w:t>
            </w:r>
          </w:p>
        </w:tc>
        <w:tc>
          <w:tcPr>
            <w:tcW w:w="635" w:type="dxa"/>
            <w:shd w:val="clear" w:color="auto" w:fill="auto"/>
          </w:tcPr>
          <w:p w14:paraId="168A68F2" w14:textId="419A02C8" w:rsidR="00A51735" w:rsidRDefault="00A51735" w:rsidP="00A51735">
            <w:pPr>
              <w:pStyle w:val="TABLE-cell"/>
            </w:pPr>
            <w:r>
              <w:t>1..1</w:t>
            </w:r>
          </w:p>
        </w:tc>
        <w:tc>
          <w:tcPr>
            <w:tcW w:w="2177" w:type="dxa"/>
            <w:shd w:val="clear" w:color="auto" w:fill="auto"/>
          </w:tcPr>
          <w:p w14:paraId="56E8CD53" w14:textId="5C384C78" w:rsidR="00A51735" w:rsidRDefault="00AB1D09" w:rsidP="00A51735">
            <w:pPr>
              <w:pStyle w:val="TABLE-cell"/>
            </w:pPr>
            <w:hyperlink w:anchor="UML33" w:history="1">
              <w:r w:rsidR="006064D5" w:rsidRPr="006064D5">
                <w:rPr>
                  <w:rStyle w:val="Hyperlink"/>
                </w:rPr>
                <w:t>ActivePower</w:t>
              </w:r>
            </w:hyperlink>
          </w:p>
        </w:tc>
        <w:tc>
          <w:tcPr>
            <w:tcW w:w="4082" w:type="dxa"/>
            <w:shd w:val="clear" w:color="auto" w:fill="auto"/>
          </w:tcPr>
          <w:p w14:paraId="3C19D8F2" w14:textId="078A9DF6" w:rsidR="00A51735" w:rsidRDefault="00A51735" w:rsidP="00A51735">
            <w:pPr>
              <w:pStyle w:val="TABLE-cell"/>
            </w:pPr>
            <w:r>
              <w:t>Minimum active power of the injection.</w:t>
            </w:r>
          </w:p>
        </w:tc>
      </w:tr>
      <w:tr w:rsidR="00A51735" w14:paraId="0D7B604F" w14:textId="77777777" w:rsidTr="00A51735">
        <w:tc>
          <w:tcPr>
            <w:tcW w:w="2177" w:type="dxa"/>
            <w:shd w:val="clear" w:color="auto" w:fill="auto"/>
          </w:tcPr>
          <w:p w14:paraId="331D5E45" w14:textId="6BDA9079" w:rsidR="00A51735" w:rsidRDefault="00A51735" w:rsidP="00A51735">
            <w:pPr>
              <w:pStyle w:val="TABLE-cell"/>
            </w:pPr>
            <w:r>
              <w:t>minQ</w:t>
            </w:r>
          </w:p>
        </w:tc>
        <w:tc>
          <w:tcPr>
            <w:tcW w:w="635" w:type="dxa"/>
            <w:shd w:val="clear" w:color="auto" w:fill="auto"/>
          </w:tcPr>
          <w:p w14:paraId="08B645FA" w14:textId="3AE5754F" w:rsidR="00A51735" w:rsidRDefault="00A51735" w:rsidP="00A51735">
            <w:pPr>
              <w:pStyle w:val="TABLE-cell"/>
            </w:pPr>
            <w:r>
              <w:t>1..1</w:t>
            </w:r>
          </w:p>
        </w:tc>
        <w:tc>
          <w:tcPr>
            <w:tcW w:w="2177" w:type="dxa"/>
            <w:shd w:val="clear" w:color="auto" w:fill="auto"/>
          </w:tcPr>
          <w:p w14:paraId="53A7312E" w14:textId="4E92B452" w:rsidR="00A51735" w:rsidRDefault="00AB1D09" w:rsidP="00A51735">
            <w:pPr>
              <w:pStyle w:val="TABLE-cell"/>
            </w:pPr>
            <w:hyperlink w:anchor="UML48" w:history="1">
              <w:r w:rsidR="006064D5" w:rsidRPr="006064D5">
                <w:rPr>
                  <w:rStyle w:val="Hyperlink"/>
                </w:rPr>
                <w:t>ReactivePower</w:t>
              </w:r>
            </w:hyperlink>
          </w:p>
        </w:tc>
        <w:tc>
          <w:tcPr>
            <w:tcW w:w="4082" w:type="dxa"/>
            <w:shd w:val="clear" w:color="auto" w:fill="auto"/>
          </w:tcPr>
          <w:p w14:paraId="501695BD" w14:textId="0A6AB359" w:rsidR="00A51735" w:rsidRDefault="00A51735" w:rsidP="00A51735">
            <w:pPr>
              <w:pStyle w:val="TABLE-cell"/>
            </w:pPr>
            <w:r>
              <w:t>Minimum reactive power limit. It is used for modelling of infeed for load flow exchange and not for short circuit modelling.</w:t>
            </w:r>
          </w:p>
        </w:tc>
      </w:tr>
      <w:tr w:rsidR="00A51735" w14:paraId="0EB04E06" w14:textId="77777777" w:rsidTr="00A51735">
        <w:tc>
          <w:tcPr>
            <w:tcW w:w="2177" w:type="dxa"/>
            <w:shd w:val="clear" w:color="auto" w:fill="auto"/>
          </w:tcPr>
          <w:p w14:paraId="512A78B6" w14:textId="3A6F10CF" w:rsidR="00A51735" w:rsidRDefault="00A51735" w:rsidP="00A51735">
            <w:pPr>
              <w:pStyle w:val="TABLE-cell"/>
            </w:pPr>
            <w:r>
              <w:t>aggregate</w:t>
            </w:r>
          </w:p>
        </w:tc>
        <w:tc>
          <w:tcPr>
            <w:tcW w:w="635" w:type="dxa"/>
            <w:shd w:val="clear" w:color="auto" w:fill="auto"/>
          </w:tcPr>
          <w:p w14:paraId="6565B8EE" w14:textId="51E4A6DF" w:rsidR="00A51735" w:rsidRDefault="00A51735" w:rsidP="00A51735">
            <w:pPr>
              <w:pStyle w:val="TABLE-cell"/>
            </w:pPr>
            <w:r>
              <w:t>0..1</w:t>
            </w:r>
          </w:p>
        </w:tc>
        <w:tc>
          <w:tcPr>
            <w:tcW w:w="2177" w:type="dxa"/>
            <w:shd w:val="clear" w:color="auto" w:fill="auto"/>
          </w:tcPr>
          <w:p w14:paraId="0A746200" w14:textId="6B9A1D6E"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2DE03DD1" w14:textId="64DCDB10"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621ED8E0" w14:textId="77777777" w:rsidTr="00A51735">
        <w:tc>
          <w:tcPr>
            <w:tcW w:w="2177" w:type="dxa"/>
            <w:shd w:val="clear" w:color="auto" w:fill="auto"/>
          </w:tcPr>
          <w:p w14:paraId="1CAE0084" w14:textId="6E2450B1" w:rsidR="00A51735" w:rsidRDefault="00A51735" w:rsidP="00A51735">
            <w:pPr>
              <w:pStyle w:val="TABLE-cell"/>
            </w:pPr>
            <w:r>
              <w:t>normallyInService</w:t>
            </w:r>
          </w:p>
        </w:tc>
        <w:tc>
          <w:tcPr>
            <w:tcW w:w="635" w:type="dxa"/>
            <w:shd w:val="clear" w:color="auto" w:fill="auto"/>
          </w:tcPr>
          <w:p w14:paraId="5A56949A" w14:textId="023888A5" w:rsidR="00A51735" w:rsidRDefault="00A51735" w:rsidP="00A51735">
            <w:pPr>
              <w:pStyle w:val="TABLE-cell"/>
            </w:pPr>
            <w:r>
              <w:t>0..1</w:t>
            </w:r>
          </w:p>
        </w:tc>
        <w:tc>
          <w:tcPr>
            <w:tcW w:w="2177" w:type="dxa"/>
            <w:shd w:val="clear" w:color="auto" w:fill="auto"/>
          </w:tcPr>
          <w:p w14:paraId="468FD12E" w14:textId="4409D5E4"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1658A782" w14:textId="1587F8CB"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6BBED0AC" w14:textId="77777777" w:rsidTr="00A51735">
        <w:tc>
          <w:tcPr>
            <w:tcW w:w="2177" w:type="dxa"/>
            <w:shd w:val="clear" w:color="auto" w:fill="auto"/>
          </w:tcPr>
          <w:p w14:paraId="5473017C" w14:textId="2996E965" w:rsidR="00A51735" w:rsidRDefault="00A51735" w:rsidP="00A51735">
            <w:pPr>
              <w:pStyle w:val="TABLE-cell"/>
            </w:pPr>
            <w:r>
              <w:t>description</w:t>
            </w:r>
          </w:p>
        </w:tc>
        <w:tc>
          <w:tcPr>
            <w:tcW w:w="635" w:type="dxa"/>
            <w:shd w:val="clear" w:color="auto" w:fill="auto"/>
          </w:tcPr>
          <w:p w14:paraId="5B0CD267" w14:textId="1D848A74" w:rsidR="00A51735" w:rsidRDefault="00A51735" w:rsidP="00A51735">
            <w:pPr>
              <w:pStyle w:val="TABLE-cell"/>
            </w:pPr>
            <w:r>
              <w:t>0..1</w:t>
            </w:r>
          </w:p>
        </w:tc>
        <w:tc>
          <w:tcPr>
            <w:tcW w:w="2177" w:type="dxa"/>
            <w:shd w:val="clear" w:color="auto" w:fill="auto"/>
          </w:tcPr>
          <w:p w14:paraId="15F0A9E3" w14:textId="1029CDE6"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4CB23597" w14:textId="21DF2A62"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2A343F01" w14:textId="77777777" w:rsidTr="00A51735">
        <w:tc>
          <w:tcPr>
            <w:tcW w:w="2177" w:type="dxa"/>
            <w:shd w:val="clear" w:color="auto" w:fill="auto"/>
          </w:tcPr>
          <w:p w14:paraId="12584921" w14:textId="133E24CF" w:rsidR="00A51735" w:rsidRDefault="00A51735" w:rsidP="00A51735">
            <w:pPr>
              <w:pStyle w:val="TABLE-cell"/>
            </w:pPr>
            <w:r>
              <w:t>mRID</w:t>
            </w:r>
          </w:p>
        </w:tc>
        <w:tc>
          <w:tcPr>
            <w:tcW w:w="635" w:type="dxa"/>
            <w:shd w:val="clear" w:color="auto" w:fill="auto"/>
          </w:tcPr>
          <w:p w14:paraId="5FFA272A" w14:textId="5216D49E" w:rsidR="00A51735" w:rsidRDefault="00A51735" w:rsidP="00A51735">
            <w:pPr>
              <w:pStyle w:val="TABLE-cell"/>
            </w:pPr>
            <w:r>
              <w:t>1..1</w:t>
            </w:r>
          </w:p>
        </w:tc>
        <w:tc>
          <w:tcPr>
            <w:tcW w:w="2177" w:type="dxa"/>
            <w:shd w:val="clear" w:color="auto" w:fill="auto"/>
          </w:tcPr>
          <w:p w14:paraId="1ABD6E98" w14:textId="2680B379"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70488C1E" w14:textId="2D778CF8"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5A9B6229" w14:textId="77777777" w:rsidTr="00A51735">
        <w:tc>
          <w:tcPr>
            <w:tcW w:w="2177" w:type="dxa"/>
            <w:shd w:val="clear" w:color="auto" w:fill="auto"/>
          </w:tcPr>
          <w:p w14:paraId="3161D69E" w14:textId="6CB69878" w:rsidR="00A51735" w:rsidRDefault="00A51735" w:rsidP="00A51735">
            <w:pPr>
              <w:pStyle w:val="TABLE-cell"/>
            </w:pPr>
            <w:r>
              <w:t>name</w:t>
            </w:r>
          </w:p>
        </w:tc>
        <w:tc>
          <w:tcPr>
            <w:tcW w:w="635" w:type="dxa"/>
            <w:shd w:val="clear" w:color="auto" w:fill="auto"/>
          </w:tcPr>
          <w:p w14:paraId="1173294B" w14:textId="3404300D" w:rsidR="00A51735" w:rsidRDefault="00A51735" w:rsidP="00A51735">
            <w:pPr>
              <w:pStyle w:val="TABLE-cell"/>
            </w:pPr>
            <w:r>
              <w:t>1..1</w:t>
            </w:r>
          </w:p>
        </w:tc>
        <w:tc>
          <w:tcPr>
            <w:tcW w:w="2177" w:type="dxa"/>
            <w:shd w:val="clear" w:color="auto" w:fill="auto"/>
          </w:tcPr>
          <w:p w14:paraId="0A03D713" w14:textId="760DA69C"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505EA98D" w14:textId="756FE86E"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52E5531A" w14:textId="714443D5" w:rsidR="00A51735" w:rsidRDefault="00A51735" w:rsidP="00A51735"/>
    <w:p w14:paraId="62EB292E" w14:textId="72E130B1" w:rsidR="00A51735" w:rsidRDefault="00A51735" w:rsidP="00A51735">
      <w:r>
        <w:fldChar w:fldCharType="begin"/>
      </w:r>
      <w:r>
        <w:instrText xml:space="preserve"> REF _Ref113305455 \h </w:instrText>
      </w:r>
      <w:r>
        <w:fldChar w:fldCharType="separate"/>
      </w:r>
      <w:r w:rsidR="006064D5">
        <w:t>Table 92</w:t>
      </w:r>
      <w:r>
        <w:fldChar w:fldCharType="end"/>
      </w:r>
      <w:r>
        <w:t xml:space="preserve"> shows all association ends of ExternalNetworkInjection with other classes.</w:t>
      </w:r>
    </w:p>
    <w:p w14:paraId="23D65836" w14:textId="028734F9" w:rsidR="00A51735" w:rsidRDefault="00A51735" w:rsidP="00A51735">
      <w:pPr>
        <w:pStyle w:val="TABLE-title"/>
      </w:pPr>
      <w:bookmarkStart w:id="406" w:name="_Ref113305455"/>
      <w:bookmarkStart w:id="407" w:name="_Toc113308737"/>
      <w:r>
        <w:t xml:space="preserve">Table </w:t>
      </w:r>
      <w:r>
        <w:fldChar w:fldCharType="begin"/>
      </w:r>
      <w:r>
        <w:instrText xml:space="preserve"> SEQ Table \* ARABIC </w:instrText>
      </w:r>
      <w:r>
        <w:fldChar w:fldCharType="separate"/>
      </w:r>
      <w:r w:rsidR="006064D5">
        <w:t>92</w:t>
      </w:r>
      <w:r>
        <w:fldChar w:fldCharType="end"/>
      </w:r>
      <w:bookmarkEnd w:id="406"/>
      <w:r>
        <w:t xml:space="preserve"> – Association ends of LTDSEquipmentProfile::ExternalNetworkInjection with other classes</w:t>
      </w:r>
      <w:bookmarkEnd w:id="4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38CF7341" w14:textId="77777777" w:rsidTr="00A51735">
        <w:trPr>
          <w:tblHeader/>
        </w:trPr>
        <w:tc>
          <w:tcPr>
            <w:tcW w:w="635" w:type="dxa"/>
            <w:shd w:val="clear" w:color="auto" w:fill="auto"/>
          </w:tcPr>
          <w:p w14:paraId="1DC70A94" w14:textId="42B62E04" w:rsidR="00A51735" w:rsidRDefault="00A51735" w:rsidP="00A51735">
            <w:pPr>
              <w:pStyle w:val="TABLE-col-heading"/>
            </w:pPr>
            <w:r>
              <w:t>mult from</w:t>
            </w:r>
          </w:p>
        </w:tc>
        <w:tc>
          <w:tcPr>
            <w:tcW w:w="2177" w:type="dxa"/>
            <w:shd w:val="clear" w:color="auto" w:fill="auto"/>
          </w:tcPr>
          <w:p w14:paraId="77ED85B6" w14:textId="621024B8" w:rsidR="00A51735" w:rsidRDefault="00A51735" w:rsidP="00A51735">
            <w:pPr>
              <w:pStyle w:val="TABLE-col-heading"/>
            </w:pPr>
            <w:r>
              <w:t>name</w:t>
            </w:r>
          </w:p>
        </w:tc>
        <w:tc>
          <w:tcPr>
            <w:tcW w:w="635" w:type="dxa"/>
            <w:shd w:val="clear" w:color="auto" w:fill="auto"/>
          </w:tcPr>
          <w:p w14:paraId="6E2F8EED" w14:textId="205D9BCF" w:rsidR="00A51735" w:rsidRDefault="00A51735" w:rsidP="00A51735">
            <w:pPr>
              <w:pStyle w:val="TABLE-col-heading"/>
            </w:pPr>
            <w:r>
              <w:t>mult to</w:t>
            </w:r>
          </w:p>
        </w:tc>
        <w:tc>
          <w:tcPr>
            <w:tcW w:w="2177" w:type="dxa"/>
            <w:shd w:val="clear" w:color="auto" w:fill="auto"/>
          </w:tcPr>
          <w:p w14:paraId="318B0506" w14:textId="422F1C6E" w:rsidR="00A51735" w:rsidRDefault="00A51735" w:rsidP="00A51735">
            <w:pPr>
              <w:pStyle w:val="TABLE-col-heading"/>
            </w:pPr>
            <w:r>
              <w:t>type</w:t>
            </w:r>
          </w:p>
        </w:tc>
        <w:tc>
          <w:tcPr>
            <w:tcW w:w="3447" w:type="dxa"/>
            <w:shd w:val="clear" w:color="auto" w:fill="auto"/>
          </w:tcPr>
          <w:p w14:paraId="3D4C7273" w14:textId="246285B3" w:rsidR="00A51735" w:rsidRDefault="00A51735" w:rsidP="00A51735">
            <w:pPr>
              <w:pStyle w:val="TABLE-col-heading"/>
            </w:pPr>
            <w:r>
              <w:t>description</w:t>
            </w:r>
          </w:p>
        </w:tc>
      </w:tr>
      <w:tr w:rsidR="00A51735" w14:paraId="307D0531" w14:textId="77777777" w:rsidTr="00A51735">
        <w:tc>
          <w:tcPr>
            <w:tcW w:w="635" w:type="dxa"/>
            <w:shd w:val="clear" w:color="auto" w:fill="auto"/>
          </w:tcPr>
          <w:p w14:paraId="0985576A" w14:textId="72AFE06B" w:rsidR="00A51735" w:rsidRDefault="00A51735" w:rsidP="00A51735">
            <w:pPr>
              <w:pStyle w:val="TABLE-cell"/>
            </w:pPr>
            <w:r>
              <w:t>0..*</w:t>
            </w:r>
          </w:p>
        </w:tc>
        <w:tc>
          <w:tcPr>
            <w:tcW w:w="2177" w:type="dxa"/>
            <w:shd w:val="clear" w:color="auto" w:fill="auto"/>
          </w:tcPr>
          <w:p w14:paraId="5B7725F8" w14:textId="60415225" w:rsidR="00A51735" w:rsidRDefault="00A51735" w:rsidP="00A51735">
            <w:pPr>
              <w:pStyle w:val="TABLE-cell"/>
            </w:pPr>
            <w:r>
              <w:t>RegulatingControl</w:t>
            </w:r>
          </w:p>
        </w:tc>
        <w:tc>
          <w:tcPr>
            <w:tcW w:w="635" w:type="dxa"/>
            <w:shd w:val="clear" w:color="auto" w:fill="auto"/>
          </w:tcPr>
          <w:p w14:paraId="04F8783C" w14:textId="44F93739" w:rsidR="00A51735" w:rsidRDefault="00A51735" w:rsidP="00A51735">
            <w:pPr>
              <w:pStyle w:val="TABLE-cell"/>
            </w:pPr>
            <w:r>
              <w:t>0..1</w:t>
            </w:r>
          </w:p>
        </w:tc>
        <w:tc>
          <w:tcPr>
            <w:tcW w:w="2177" w:type="dxa"/>
            <w:shd w:val="clear" w:color="auto" w:fill="auto"/>
          </w:tcPr>
          <w:p w14:paraId="4B2940CE" w14:textId="1D46B4CD" w:rsidR="00A51735" w:rsidRDefault="00AB1D09" w:rsidP="00A51735">
            <w:pPr>
              <w:pStyle w:val="TABLE-cell"/>
            </w:pPr>
            <w:hyperlink w:anchor="UML2007" w:history="1">
              <w:r w:rsidR="006064D5" w:rsidRPr="006064D5">
                <w:rPr>
                  <w:rStyle w:val="Hyperlink"/>
                </w:rPr>
                <w:t>RegulatingControl</w:t>
              </w:r>
            </w:hyperlink>
          </w:p>
        </w:tc>
        <w:tc>
          <w:tcPr>
            <w:tcW w:w="3447" w:type="dxa"/>
            <w:shd w:val="clear" w:color="auto" w:fill="auto"/>
          </w:tcPr>
          <w:p w14:paraId="08A802B8" w14:textId="3C422FFE" w:rsidR="00A51735" w:rsidRDefault="00A51735" w:rsidP="00A51735">
            <w:pPr>
              <w:pStyle w:val="TABLE-cell"/>
            </w:pPr>
            <w:r>
              <w:t xml:space="preserve">inherited from: </w:t>
            </w:r>
            <w:hyperlink w:anchor="UML1938" w:history="1">
              <w:r w:rsidR="006064D5" w:rsidRPr="006064D5">
                <w:rPr>
                  <w:rStyle w:val="Hyperlink"/>
                </w:rPr>
                <w:t>RegulatingCondEq</w:t>
              </w:r>
            </w:hyperlink>
          </w:p>
        </w:tc>
      </w:tr>
      <w:tr w:rsidR="00A51735" w14:paraId="3B297A4B" w14:textId="77777777" w:rsidTr="00A51735">
        <w:tc>
          <w:tcPr>
            <w:tcW w:w="635" w:type="dxa"/>
            <w:shd w:val="clear" w:color="auto" w:fill="auto"/>
          </w:tcPr>
          <w:p w14:paraId="473CF30E" w14:textId="11EC9D81" w:rsidR="00A51735" w:rsidRDefault="00A51735" w:rsidP="00A51735">
            <w:pPr>
              <w:pStyle w:val="TABLE-cell"/>
            </w:pPr>
            <w:r>
              <w:t>0..*</w:t>
            </w:r>
          </w:p>
        </w:tc>
        <w:tc>
          <w:tcPr>
            <w:tcW w:w="2177" w:type="dxa"/>
            <w:shd w:val="clear" w:color="auto" w:fill="auto"/>
          </w:tcPr>
          <w:p w14:paraId="08453A27" w14:textId="3D630D98" w:rsidR="00A51735" w:rsidRDefault="00A51735" w:rsidP="00A51735">
            <w:pPr>
              <w:pStyle w:val="TABLE-cell"/>
            </w:pPr>
            <w:r>
              <w:t>BaseVoltage</w:t>
            </w:r>
          </w:p>
        </w:tc>
        <w:tc>
          <w:tcPr>
            <w:tcW w:w="635" w:type="dxa"/>
            <w:shd w:val="clear" w:color="auto" w:fill="auto"/>
          </w:tcPr>
          <w:p w14:paraId="62D4AA61" w14:textId="1C0D4EBF" w:rsidR="00A51735" w:rsidRDefault="00A51735" w:rsidP="00A51735">
            <w:pPr>
              <w:pStyle w:val="TABLE-cell"/>
            </w:pPr>
            <w:r>
              <w:t>0..1</w:t>
            </w:r>
          </w:p>
        </w:tc>
        <w:tc>
          <w:tcPr>
            <w:tcW w:w="2177" w:type="dxa"/>
            <w:shd w:val="clear" w:color="auto" w:fill="auto"/>
          </w:tcPr>
          <w:p w14:paraId="13993EA2" w14:textId="250B89CB" w:rsidR="00A51735" w:rsidRDefault="00AB1D09" w:rsidP="00A51735">
            <w:pPr>
              <w:pStyle w:val="TABLE-cell"/>
            </w:pPr>
            <w:hyperlink w:anchor="UML1895" w:history="1">
              <w:r w:rsidR="006064D5" w:rsidRPr="006064D5">
                <w:rPr>
                  <w:rStyle w:val="Hyperlink"/>
                </w:rPr>
                <w:t>BaseVoltage</w:t>
              </w:r>
            </w:hyperlink>
          </w:p>
        </w:tc>
        <w:tc>
          <w:tcPr>
            <w:tcW w:w="3447" w:type="dxa"/>
            <w:shd w:val="clear" w:color="auto" w:fill="auto"/>
          </w:tcPr>
          <w:p w14:paraId="790475D6" w14:textId="6143D178" w:rsidR="00A51735" w:rsidRDefault="00A51735" w:rsidP="00A51735">
            <w:pPr>
              <w:pStyle w:val="TABLE-cell"/>
            </w:pPr>
            <w:r>
              <w:t xml:space="preserve">inherited from: </w:t>
            </w:r>
            <w:hyperlink w:anchor="UML1919" w:history="1">
              <w:r w:rsidR="006064D5" w:rsidRPr="006064D5">
                <w:rPr>
                  <w:rStyle w:val="Hyperlink"/>
                </w:rPr>
                <w:t>ConductingEquipment</w:t>
              </w:r>
            </w:hyperlink>
          </w:p>
        </w:tc>
      </w:tr>
      <w:tr w:rsidR="00A51735" w14:paraId="4D2294E0" w14:textId="77777777" w:rsidTr="00A51735">
        <w:tc>
          <w:tcPr>
            <w:tcW w:w="635" w:type="dxa"/>
            <w:shd w:val="clear" w:color="auto" w:fill="auto"/>
          </w:tcPr>
          <w:p w14:paraId="41456A49" w14:textId="4D256746" w:rsidR="00A51735" w:rsidRDefault="00A51735" w:rsidP="00A51735">
            <w:pPr>
              <w:pStyle w:val="TABLE-cell"/>
            </w:pPr>
            <w:r>
              <w:t>0..*</w:t>
            </w:r>
          </w:p>
        </w:tc>
        <w:tc>
          <w:tcPr>
            <w:tcW w:w="2177" w:type="dxa"/>
            <w:shd w:val="clear" w:color="auto" w:fill="auto"/>
          </w:tcPr>
          <w:p w14:paraId="1F0B4099" w14:textId="2EF7D53A" w:rsidR="00A51735" w:rsidRDefault="00A51735" w:rsidP="00A51735">
            <w:pPr>
              <w:pStyle w:val="TABLE-cell"/>
            </w:pPr>
            <w:r>
              <w:t>EquipmentContainer</w:t>
            </w:r>
          </w:p>
        </w:tc>
        <w:tc>
          <w:tcPr>
            <w:tcW w:w="635" w:type="dxa"/>
            <w:shd w:val="clear" w:color="auto" w:fill="auto"/>
          </w:tcPr>
          <w:p w14:paraId="0DB9EB67" w14:textId="74BBE204" w:rsidR="00A51735" w:rsidRDefault="00A51735" w:rsidP="00A51735">
            <w:pPr>
              <w:pStyle w:val="TABLE-cell"/>
            </w:pPr>
            <w:r>
              <w:t>0..1</w:t>
            </w:r>
          </w:p>
        </w:tc>
        <w:tc>
          <w:tcPr>
            <w:tcW w:w="2177" w:type="dxa"/>
            <w:shd w:val="clear" w:color="auto" w:fill="auto"/>
          </w:tcPr>
          <w:p w14:paraId="30887C46" w14:textId="375A9126" w:rsidR="00A51735" w:rsidRDefault="00AB1D09" w:rsidP="00A51735">
            <w:pPr>
              <w:pStyle w:val="TABLE-cell"/>
            </w:pPr>
            <w:hyperlink w:anchor="UML1997" w:history="1">
              <w:r w:rsidR="006064D5" w:rsidRPr="006064D5">
                <w:rPr>
                  <w:rStyle w:val="Hyperlink"/>
                </w:rPr>
                <w:t>EquipmentContainer</w:t>
              </w:r>
            </w:hyperlink>
          </w:p>
        </w:tc>
        <w:tc>
          <w:tcPr>
            <w:tcW w:w="3447" w:type="dxa"/>
            <w:shd w:val="clear" w:color="auto" w:fill="auto"/>
          </w:tcPr>
          <w:p w14:paraId="7F14698F" w14:textId="7CEFAE2F" w:rsidR="00A51735" w:rsidRDefault="00A51735" w:rsidP="00A51735">
            <w:pPr>
              <w:pStyle w:val="TABLE-cell"/>
            </w:pPr>
            <w:r>
              <w:t xml:space="preserve">inherited from: </w:t>
            </w:r>
            <w:hyperlink w:anchor="UML1918" w:history="1">
              <w:r w:rsidR="006064D5" w:rsidRPr="006064D5">
                <w:rPr>
                  <w:rStyle w:val="Hyperlink"/>
                </w:rPr>
                <w:t>Equipment</w:t>
              </w:r>
            </w:hyperlink>
          </w:p>
        </w:tc>
      </w:tr>
    </w:tbl>
    <w:p w14:paraId="0F8ABBED" w14:textId="3ACD884F" w:rsidR="00A51735" w:rsidRDefault="00A51735" w:rsidP="00A51735"/>
    <w:p w14:paraId="79F31025" w14:textId="63792F66" w:rsidR="00A51735" w:rsidRDefault="00A51735" w:rsidP="00A51735">
      <w:pPr>
        <w:pStyle w:val="Heading3"/>
      </w:pPr>
      <w:bookmarkStart w:id="408" w:name="UML1966"/>
      <w:bookmarkStart w:id="409" w:name="_Toc113308358"/>
      <w:r>
        <w:t>FaultIndicator</w:t>
      </w:r>
      <w:bookmarkEnd w:id="408"/>
      <w:bookmarkEnd w:id="409"/>
    </w:p>
    <w:p w14:paraId="3B1C57B0" w14:textId="46BF9AD0" w:rsidR="00A51735" w:rsidRDefault="00A51735" w:rsidP="00A51735">
      <w:r>
        <w:t xml:space="preserve">Inheritance path = </w:t>
      </w:r>
      <w:hyperlink w:anchor="UML1965" w:history="1">
        <w:r w:rsidR="006064D5" w:rsidRPr="006064D5">
          <w:rPr>
            <w:rStyle w:val="Hyperlink"/>
          </w:rPr>
          <w:t>Auxiliary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7F057C84" w14:textId="2EEBA103" w:rsidR="00A51735" w:rsidRDefault="00A51735" w:rsidP="00A51735">
      <w:r>
        <w:t>A FaultIndicator is typically only an indicator (which may or may not be remotely monitored), and not a piece of equipment that actually initiates a protection event. It is used for FLISR (Fault Location, Isolation and Restoration) purposes, assisting with the dispatch of crews to "most likely" part of the network (i.e. assists with determining circuit section where the fault most likely happened).</w:t>
      </w:r>
    </w:p>
    <w:p w14:paraId="208CBC4B" w14:textId="185AC486" w:rsidR="00A51735" w:rsidRDefault="00A51735" w:rsidP="00A51735">
      <w:r>
        <w:fldChar w:fldCharType="begin"/>
      </w:r>
      <w:r>
        <w:instrText xml:space="preserve"> REF _Ref113305463 \h </w:instrText>
      </w:r>
      <w:r>
        <w:fldChar w:fldCharType="separate"/>
      </w:r>
      <w:r w:rsidR="006064D5">
        <w:t>Table 93</w:t>
      </w:r>
      <w:r>
        <w:fldChar w:fldCharType="end"/>
      </w:r>
      <w:r>
        <w:t xml:space="preserve"> shows all attributes of FaultIndicator.</w:t>
      </w:r>
    </w:p>
    <w:p w14:paraId="3B503B06" w14:textId="14302A5B" w:rsidR="00A51735" w:rsidRDefault="00A51735" w:rsidP="00A51735">
      <w:pPr>
        <w:pStyle w:val="TABLE-title"/>
      </w:pPr>
      <w:bookmarkStart w:id="410" w:name="_Ref113305463"/>
      <w:bookmarkStart w:id="411" w:name="_Toc113308738"/>
      <w:r>
        <w:t xml:space="preserve">Table </w:t>
      </w:r>
      <w:r>
        <w:fldChar w:fldCharType="begin"/>
      </w:r>
      <w:r>
        <w:instrText xml:space="preserve"> SEQ Table \* ARABIC </w:instrText>
      </w:r>
      <w:r>
        <w:fldChar w:fldCharType="separate"/>
      </w:r>
      <w:r w:rsidR="006064D5">
        <w:t>93</w:t>
      </w:r>
      <w:r>
        <w:fldChar w:fldCharType="end"/>
      </w:r>
      <w:bookmarkEnd w:id="410"/>
      <w:r>
        <w:t xml:space="preserve"> – Attributes of LTDSEquipmentProfile::FaultIndicator</w:t>
      </w:r>
      <w:bookmarkEnd w:id="4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7C50806E" w14:textId="77777777" w:rsidTr="00A51735">
        <w:trPr>
          <w:tblHeader/>
        </w:trPr>
        <w:tc>
          <w:tcPr>
            <w:tcW w:w="2177" w:type="dxa"/>
            <w:shd w:val="clear" w:color="auto" w:fill="auto"/>
          </w:tcPr>
          <w:p w14:paraId="64A933E6" w14:textId="2F90281E" w:rsidR="00A51735" w:rsidRDefault="00A51735" w:rsidP="00A51735">
            <w:pPr>
              <w:pStyle w:val="TABLE-col-heading"/>
            </w:pPr>
            <w:r>
              <w:t>name</w:t>
            </w:r>
          </w:p>
        </w:tc>
        <w:tc>
          <w:tcPr>
            <w:tcW w:w="635" w:type="dxa"/>
            <w:shd w:val="clear" w:color="auto" w:fill="auto"/>
          </w:tcPr>
          <w:p w14:paraId="4A38DF5D" w14:textId="485FE2AF" w:rsidR="00A51735" w:rsidRDefault="00A51735" w:rsidP="00A51735">
            <w:pPr>
              <w:pStyle w:val="TABLE-col-heading"/>
            </w:pPr>
            <w:r>
              <w:t>mult</w:t>
            </w:r>
          </w:p>
        </w:tc>
        <w:tc>
          <w:tcPr>
            <w:tcW w:w="2177" w:type="dxa"/>
            <w:shd w:val="clear" w:color="auto" w:fill="auto"/>
          </w:tcPr>
          <w:p w14:paraId="02DDC057" w14:textId="218840F9" w:rsidR="00A51735" w:rsidRDefault="00A51735" w:rsidP="00A51735">
            <w:pPr>
              <w:pStyle w:val="TABLE-col-heading"/>
            </w:pPr>
            <w:r>
              <w:t>type</w:t>
            </w:r>
          </w:p>
        </w:tc>
        <w:tc>
          <w:tcPr>
            <w:tcW w:w="4082" w:type="dxa"/>
            <w:shd w:val="clear" w:color="auto" w:fill="auto"/>
          </w:tcPr>
          <w:p w14:paraId="10287D02" w14:textId="03314B6E" w:rsidR="00A51735" w:rsidRDefault="00A51735" w:rsidP="00A51735">
            <w:pPr>
              <w:pStyle w:val="TABLE-col-heading"/>
            </w:pPr>
            <w:r>
              <w:t>description</w:t>
            </w:r>
          </w:p>
        </w:tc>
      </w:tr>
      <w:tr w:rsidR="00A51735" w14:paraId="586B25B3" w14:textId="77777777" w:rsidTr="00A51735">
        <w:tc>
          <w:tcPr>
            <w:tcW w:w="2177" w:type="dxa"/>
            <w:shd w:val="clear" w:color="auto" w:fill="auto"/>
          </w:tcPr>
          <w:p w14:paraId="375BF07A" w14:textId="15276C91" w:rsidR="00A51735" w:rsidRDefault="00A51735" w:rsidP="00A51735">
            <w:pPr>
              <w:pStyle w:val="TABLE-cell"/>
            </w:pPr>
            <w:r>
              <w:t>aggregate</w:t>
            </w:r>
          </w:p>
        </w:tc>
        <w:tc>
          <w:tcPr>
            <w:tcW w:w="635" w:type="dxa"/>
            <w:shd w:val="clear" w:color="auto" w:fill="auto"/>
          </w:tcPr>
          <w:p w14:paraId="5D253D2E" w14:textId="247CB399" w:rsidR="00A51735" w:rsidRDefault="00A51735" w:rsidP="00A51735">
            <w:pPr>
              <w:pStyle w:val="TABLE-cell"/>
            </w:pPr>
            <w:r>
              <w:t>0..1</w:t>
            </w:r>
          </w:p>
        </w:tc>
        <w:tc>
          <w:tcPr>
            <w:tcW w:w="2177" w:type="dxa"/>
            <w:shd w:val="clear" w:color="auto" w:fill="auto"/>
          </w:tcPr>
          <w:p w14:paraId="78A8E4C6" w14:textId="4AB0540A"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025D82AF" w14:textId="521EE27A"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1E662D71" w14:textId="77777777" w:rsidTr="00A51735">
        <w:tc>
          <w:tcPr>
            <w:tcW w:w="2177" w:type="dxa"/>
            <w:shd w:val="clear" w:color="auto" w:fill="auto"/>
          </w:tcPr>
          <w:p w14:paraId="219231BA" w14:textId="61B07C58" w:rsidR="00A51735" w:rsidRDefault="00A51735" w:rsidP="00A51735">
            <w:pPr>
              <w:pStyle w:val="TABLE-cell"/>
            </w:pPr>
            <w:r>
              <w:t>normallyInService</w:t>
            </w:r>
          </w:p>
        </w:tc>
        <w:tc>
          <w:tcPr>
            <w:tcW w:w="635" w:type="dxa"/>
            <w:shd w:val="clear" w:color="auto" w:fill="auto"/>
          </w:tcPr>
          <w:p w14:paraId="008A740E" w14:textId="4A9F1848" w:rsidR="00A51735" w:rsidRDefault="00A51735" w:rsidP="00A51735">
            <w:pPr>
              <w:pStyle w:val="TABLE-cell"/>
            </w:pPr>
            <w:r>
              <w:t>0..1</w:t>
            </w:r>
          </w:p>
        </w:tc>
        <w:tc>
          <w:tcPr>
            <w:tcW w:w="2177" w:type="dxa"/>
            <w:shd w:val="clear" w:color="auto" w:fill="auto"/>
          </w:tcPr>
          <w:p w14:paraId="5A92FB80" w14:textId="6E6B1647"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53C7431A" w14:textId="12437185"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0C48F4AE" w14:textId="77777777" w:rsidTr="00A51735">
        <w:tc>
          <w:tcPr>
            <w:tcW w:w="2177" w:type="dxa"/>
            <w:shd w:val="clear" w:color="auto" w:fill="auto"/>
          </w:tcPr>
          <w:p w14:paraId="50E9F83B" w14:textId="2EC5B756" w:rsidR="00A51735" w:rsidRDefault="00A51735" w:rsidP="00A51735">
            <w:pPr>
              <w:pStyle w:val="TABLE-cell"/>
            </w:pPr>
            <w:r>
              <w:t>description</w:t>
            </w:r>
          </w:p>
        </w:tc>
        <w:tc>
          <w:tcPr>
            <w:tcW w:w="635" w:type="dxa"/>
            <w:shd w:val="clear" w:color="auto" w:fill="auto"/>
          </w:tcPr>
          <w:p w14:paraId="3AE4C168" w14:textId="721728DE" w:rsidR="00A51735" w:rsidRDefault="00A51735" w:rsidP="00A51735">
            <w:pPr>
              <w:pStyle w:val="TABLE-cell"/>
            </w:pPr>
            <w:r>
              <w:t>0..1</w:t>
            </w:r>
          </w:p>
        </w:tc>
        <w:tc>
          <w:tcPr>
            <w:tcW w:w="2177" w:type="dxa"/>
            <w:shd w:val="clear" w:color="auto" w:fill="auto"/>
          </w:tcPr>
          <w:p w14:paraId="74DC81AE" w14:textId="5628F3D2"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4A67D451" w14:textId="70DD9454"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76FC28AC" w14:textId="77777777" w:rsidTr="00A51735">
        <w:tc>
          <w:tcPr>
            <w:tcW w:w="2177" w:type="dxa"/>
            <w:shd w:val="clear" w:color="auto" w:fill="auto"/>
          </w:tcPr>
          <w:p w14:paraId="65DF751A" w14:textId="4C4002CB" w:rsidR="00A51735" w:rsidRDefault="00A51735" w:rsidP="00A51735">
            <w:pPr>
              <w:pStyle w:val="TABLE-cell"/>
            </w:pPr>
            <w:r>
              <w:t>mRID</w:t>
            </w:r>
          </w:p>
        </w:tc>
        <w:tc>
          <w:tcPr>
            <w:tcW w:w="635" w:type="dxa"/>
            <w:shd w:val="clear" w:color="auto" w:fill="auto"/>
          </w:tcPr>
          <w:p w14:paraId="489C41A2" w14:textId="4EB80CB2" w:rsidR="00A51735" w:rsidRDefault="00A51735" w:rsidP="00A51735">
            <w:pPr>
              <w:pStyle w:val="TABLE-cell"/>
            </w:pPr>
            <w:r>
              <w:t>1..1</w:t>
            </w:r>
          </w:p>
        </w:tc>
        <w:tc>
          <w:tcPr>
            <w:tcW w:w="2177" w:type="dxa"/>
            <w:shd w:val="clear" w:color="auto" w:fill="auto"/>
          </w:tcPr>
          <w:p w14:paraId="2D8EBFDD" w14:textId="771E6FAC"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58635D39" w14:textId="06E906D6"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58C242F9" w14:textId="77777777" w:rsidTr="00A51735">
        <w:tc>
          <w:tcPr>
            <w:tcW w:w="2177" w:type="dxa"/>
            <w:shd w:val="clear" w:color="auto" w:fill="auto"/>
          </w:tcPr>
          <w:p w14:paraId="42B14DF0" w14:textId="113F3D04" w:rsidR="00A51735" w:rsidRDefault="00A51735" w:rsidP="00A51735">
            <w:pPr>
              <w:pStyle w:val="TABLE-cell"/>
            </w:pPr>
            <w:r>
              <w:t>name</w:t>
            </w:r>
          </w:p>
        </w:tc>
        <w:tc>
          <w:tcPr>
            <w:tcW w:w="635" w:type="dxa"/>
            <w:shd w:val="clear" w:color="auto" w:fill="auto"/>
          </w:tcPr>
          <w:p w14:paraId="2707C8FB" w14:textId="42148BCF" w:rsidR="00A51735" w:rsidRDefault="00A51735" w:rsidP="00A51735">
            <w:pPr>
              <w:pStyle w:val="TABLE-cell"/>
            </w:pPr>
            <w:r>
              <w:t>1..1</w:t>
            </w:r>
          </w:p>
        </w:tc>
        <w:tc>
          <w:tcPr>
            <w:tcW w:w="2177" w:type="dxa"/>
            <w:shd w:val="clear" w:color="auto" w:fill="auto"/>
          </w:tcPr>
          <w:p w14:paraId="70B60206" w14:textId="673C5DCE"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11788CE7" w14:textId="60FEAA36"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35981859" w14:textId="365D4D77" w:rsidR="00A51735" w:rsidRDefault="00A51735" w:rsidP="00A51735"/>
    <w:p w14:paraId="3471A287" w14:textId="2EECDE49" w:rsidR="00A51735" w:rsidRDefault="00A51735" w:rsidP="00A51735">
      <w:r>
        <w:fldChar w:fldCharType="begin"/>
      </w:r>
      <w:r>
        <w:instrText xml:space="preserve"> REF _Ref113305466 \h </w:instrText>
      </w:r>
      <w:r>
        <w:fldChar w:fldCharType="separate"/>
      </w:r>
      <w:r w:rsidR="006064D5">
        <w:t>Table 94</w:t>
      </w:r>
      <w:r>
        <w:fldChar w:fldCharType="end"/>
      </w:r>
      <w:r>
        <w:t xml:space="preserve"> shows all association ends of FaultIndicator with other classes.</w:t>
      </w:r>
    </w:p>
    <w:p w14:paraId="19DDEFD8" w14:textId="0AFE3C2F" w:rsidR="00A51735" w:rsidRDefault="00A51735" w:rsidP="00A51735">
      <w:pPr>
        <w:pStyle w:val="TABLE-title"/>
      </w:pPr>
      <w:bookmarkStart w:id="412" w:name="_Ref113305466"/>
      <w:bookmarkStart w:id="413" w:name="_Toc113308739"/>
      <w:r>
        <w:t xml:space="preserve">Table </w:t>
      </w:r>
      <w:r>
        <w:fldChar w:fldCharType="begin"/>
      </w:r>
      <w:r>
        <w:instrText xml:space="preserve"> SEQ Table \* ARABIC </w:instrText>
      </w:r>
      <w:r>
        <w:fldChar w:fldCharType="separate"/>
      </w:r>
      <w:r w:rsidR="006064D5">
        <w:t>94</w:t>
      </w:r>
      <w:r>
        <w:fldChar w:fldCharType="end"/>
      </w:r>
      <w:bookmarkEnd w:id="412"/>
      <w:r>
        <w:t xml:space="preserve"> – Association ends of LTDSEquipmentProfile::FaultIndicator with other classes</w:t>
      </w:r>
      <w:bookmarkEnd w:id="41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119B3452" w14:textId="77777777" w:rsidTr="00A51735">
        <w:trPr>
          <w:tblHeader/>
        </w:trPr>
        <w:tc>
          <w:tcPr>
            <w:tcW w:w="635" w:type="dxa"/>
            <w:shd w:val="clear" w:color="auto" w:fill="auto"/>
          </w:tcPr>
          <w:p w14:paraId="3024FA5C" w14:textId="145AE175" w:rsidR="00A51735" w:rsidRDefault="00A51735" w:rsidP="00A51735">
            <w:pPr>
              <w:pStyle w:val="TABLE-col-heading"/>
            </w:pPr>
            <w:r>
              <w:t>mult from</w:t>
            </w:r>
          </w:p>
        </w:tc>
        <w:tc>
          <w:tcPr>
            <w:tcW w:w="2177" w:type="dxa"/>
            <w:shd w:val="clear" w:color="auto" w:fill="auto"/>
          </w:tcPr>
          <w:p w14:paraId="15A575A3" w14:textId="7D87F7C7" w:rsidR="00A51735" w:rsidRDefault="00A51735" w:rsidP="00A51735">
            <w:pPr>
              <w:pStyle w:val="TABLE-col-heading"/>
            </w:pPr>
            <w:r>
              <w:t>name</w:t>
            </w:r>
          </w:p>
        </w:tc>
        <w:tc>
          <w:tcPr>
            <w:tcW w:w="635" w:type="dxa"/>
            <w:shd w:val="clear" w:color="auto" w:fill="auto"/>
          </w:tcPr>
          <w:p w14:paraId="079EBC5E" w14:textId="643988EC" w:rsidR="00A51735" w:rsidRDefault="00A51735" w:rsidP="00A51735">
            <w:pPr>
              <w:pStyle w:val="TABLE-col-heading"/>
            </w:pPr>
            <w:r>
              <w:t>mult to</w:t>
            </w:r>
          </w:p>
        </w:tc>
        <w:tc>
          <w:tcPr>
            <w:tcW w:w="2177" w:type="dxa"/>
            <w:shd w:val="clear" w:color="auto" w:fill="auto"/>
          </w:tcPr>
          <w:p w14:paraId="6FAD26EE" w14:textId="0E46BADA" w:rsidR="00A51735" w:rsidRDefault="00A51735" w:rsidP="00A51735">
            <w:pPr>
              <w:pStyle w:val="TABLE-col-heading"/>
            </w:pPr>
            <w:r>
              <w:t>type</w:t>
            </w:r>
          </w:p>
        </w:tc>
        <w:tc>
          <w:tcPr>
            <w:tcW w:w="3447" w:type="dxa"/>
            <w:shd w:val="clear" w:color="auto" w:fill="auto"/>
          </w:tcPr>
          <w:p w14:paraId="60BB6EEC" w14:textId="4A7AED00" w:rsidR="00A51735" w:rsidRDefault="00A51735" w:rsidP="00A51735">
            <w:pPr>
              <w:pStyle w:val="TABLE-col-heading"/>
            </w:pPr>
            <w:r>
              <w:t>description</w:t>
            </w:r>
          </w:p>
        </w:tc>
      </w:tr>
      <w:tr w:rsidR="00A51735" w14:paraId="0FAC7981" w14:textId="77777777" w:rsidTr="00A51735">
        <w:tc>
          <w:tcPr>
            <w:tcW w:w="635" w:type="dxa"/>
            <w:shd w:val="clear" w:color="auto" w:fill="auto"/>
          </w:tcPr>
          <w:p w14:paraId="0A32E670" w14:textId="68E2EE7E" w:rsidR="00A51735" w:rsidRDefault="00A51735" w:rsidP="00A51735">
            <w:pPr>
              <w:pStyle w:val="TABLE-cell"/>
            </w:pPr>
            <w:r>
              <w:t>0..*</w:t>
            </w:r>
          </w:p>
        </w:tc>
        <w:tc>
          <w:tcPr>
            <w:tcW w:w="2177" w:type="dxa"/>
            <w:shd w:val="clear" w:color="auto" w:fill="auto"/>
          </w:tcPr>
          <w:p w14:paraId="5DBF1673" w14:textId="64E43B47" w:rsidR="00A51735" w:rsidRDefault="00A51735" w:rsidP="00A51735">
            <w:pPr>
              <w:pStyle w:val="TABLE-cell"/>
            </w:pPr>
            <w:r>
              <w:t>Terminal</w:t>
            </w:r>
          </w:p>
        </w:tc>
        <w:tc>
          <w:tcPr>
            <w:tcW w:w="635" w:type="dxa"/>
            <w:shd w:val="clear" w:color="auto" w:fill="auto"/>
          </w:tcPr>
          <w:p w14:paraId="06CD29B9" w14:textId="22C2F507" w:rsidR="00A51735" w:rsidRDefault="00A51735" w:rsidP="00A51735">
            <w:pPr>
              <w:pStyle w:val="TABLE-cell"/>
            </w:pPr>
            <w:r>
              <w:t>1..1</w:t>
            </w:r>
          </w:p>
        </w:tc>
        <w:tc>
          <w:tcPr>
            <w:tcW w:w="2177" w:type="dxa"/>
            <w:shd w:val="clear" w:color="auto" w:fill="auto"/>
          </w:tcPr>
          <w:p w14:paraId="07C65FEC" w14:textId="3B58FD3F" w:rsidR="00A51735" w:rsidRDefault="00AB1D09" w:rsidP="00A51735">
            <w:pPr>
              <w:pStyle w:val="TABLE-cell"/>
            </w:pPr>
            <w:hyperlink w:anchor="UML1900" w:history="1">
              <w:r w:rsidR="006064D5" w:rsidRPr="006064D5">
                <w:rPr>
                  <w:rStyle w:val="Hyperlink"/>
                </w:rPr>
                <w:t>Terminal</w:t>
              </w:r>
            </w:hyperlink>
          </w:p>
        </w:tc>
        <w:tc>
          <w:tcPr>
            <w:tcW w:w="3447" w:type="dxa"/>
            <w:shd w:val="clear" w:color="auto" w:fill="auto"/>
          </w:tcPr>
          <w:p w14:paraId="605A9FAC" w14:textId="2AD217E6" w:rsidR="00A51735" w:rsidRDefault="00A51735" w:rsidP="00A51735">
            <w:pPr>
              <w:pStyle w:val="TABLE-cell"/>
            </w:pPr>
            <w:r>
              <w:t xml:space="preserve">inherited from: </w:t>
            </w:r>
            <w:hyperlink w:anchor="UML1965" w:history="1">
              <w:r w:rsidR="006064D5" w:rsidRPr="006064D5">
                <w:rPr>
                  <w:rStyle w:val="Hyperlink"/>
                </w:rPr>
                <w:t>AuxiliaryEquipment</w:t>
              </w:r>
            </w:hyperlink>
          </w:p>
        </w:tc>
      </w:tr>
      <w:tr w:rsidR="00A51735" w14:paraId="52795912" w14:textId="77777777" w:rsidTr="00A51735">
        <w:tc>
          <w:tcPr>
            <w:tcW w:w="635" w:type="dxa"/>
            <w:shd w:val="clear" w:color="auto" w:fill="auto"/>
          </w:tcPr>
          <w:p w14:paraId="66BE128B" w14:textId="5FC38179" w:rsidR="00A51735" w:rsidRDefault="00A51735" w:rsidP="00A51735">
            <w:pPr>
              <w:pStyle w:val="TABLE-cell"/>
            </w:pPr>
            <w:r>
              <w:t>0..*</w:t>
            </w:r>
          </w:p>
        </w:tc>
        <w:tc>
          <w:tcPr>
            <w:tcW w:w="2177" w:type="dxa"/>
            <w:shd w:val="clear" w:color="auto" w:fill="auto"/>
          </w:tcPr>
          <w:p w14:paraId="24DA3FAE" w14:textId="6A4AE648" w:rsidR="00A51735" w:rsidRDefault="00A51735" w:rsidP="00A51735">
            <w:pPr>
              <w:pStyle w:val="TABLE-cell"/>
            </w:pPr>
            <w:r>
              <w:t>EquipmentContainer</w:t>
            </w:r>
          </w:p>
        </w:tc>
        <w:tc>
          <w:tcPr>
            <w:tcW w:w="635" w:type="dxa"/>
            <w:shd w:val="clear" w:color="auto" w:fill="auto"/>
          </w:tcPr>
          <w:p w14:paraId="63C9C03D" w14:textId="56714480" w:rsidR="00A51735" w:rsidRDefault="00A51735" w:rsidP="00A51735">
            <w:pPr>
              <w:pStyle w:val="TABLE-cell"/>
            </w:pPr>
            <w:r>
              <w:t>0..1</w:t>
            </w:r>
          </w:p>
        </w:tc>
        <w:tc>
          <w:tcPr>
            <w:tcW w:w="2177" w:type="dxa"/>
            <w:shd w:val="clear" w:color="auto" w:fill="auto"/>
          </w:tcPr>
          <w:p w14:paraId="4DE0CFAF" w14:textId="1199C7A1" w:rsidR="00A51735" w:rsidRDefault="00AB1D09" w:rsidP="00A51735">
            <w:pPr>
              <w:pStyle w:val="TABLE-cell"/>
            </w:pPr>
            <w:hyperlink w:anchor="UML1997" w:history="1">
              <w:r w:rsidR="006064D5" w:rsidRPr="006064D5">
                <w:rPr>
                  <w:rStyle w:val="Hyperlink"/>
                </w:rPr>
                <w:t>EquipmentContainer</w:t>
              </w:r>
            </w:hyperlink>
          </w:p>
        </w:tc>
        <w:tc>
          <w:tcPr>
            <w:tcW w:w="3447" w:type="dxa"/>
            <w:shd w:val="clear" w:color="auto" w:fill="auto"/>
          </w:tcPr>
          <w:p w14:paraId="448C3927" w14:textId="35440104" w:rsidR="00A51735" w:rsidRDefault="00A51735" w:rsidP="00A51735">
            <w:pPr>
              <w:pStyle w:val="TABLE-cell"/>
            </w:pPr>
            <w:r>
              <w:t xml:space="preserve">inherited from: </w:t>
            </w:r>
            <w:hyperlink w:anchor="UML1918" w:history="1">
              <w:r w:rsidR="006064D5" w:rsidRPr="006064D5">
                <w:rPr>
                  <w:rStyle w:val="Hyperlink"/>
                </w:rPr>
                <w:t>Equipment</w:t>
              </w:r>
            </w:hyperlink>
          </w:p>
        </w:tc>
      </w:tr>
    </w:tbl>
    <w:p w14:paraId="127A64F3" w14:textId="6FCF6A1C" w:rsidR="00A51735" w:rsidRDefault="00A51735" w:rsidP="00A51735"/>
    <w:p w14:paraId="0326B354" w14:textId="0E13DF9C" w:rsidR="00A51735" w:rsidRDefault="00A51735" w:rsidP="00A51735">
      <w:pPr>
        <w:pStyle w:val="Heading3"/>
      </w:pPr>
      <w:bookmarkStart w:id="414" w:name="UML1873"/>
      <w:bookmarkStart w:id="415" w:name="_Toc113308359"/>
      <w:r>
        <w:t>FossilFuel</w:t>
      </w:r>
      <w:bookmarkEnd w:id="414"/>
      <w:bookmarkEnd w:id="415"/>
    </w:p>
    <w:p w14:paraId="2B761247" w14:textId="26A07BD6" w:rsidR="00A51735" w:rsidRDefault="00A51735" w:rsidP="00A51735">
      <w:r>
        <w:t xml:space="preserve">Inheritance path = </w:t>
      </w:r>
      <w:hyperlink w:anchor="UML12" w:history="1">
        <w:r w:rsidR="006064D5" w:rsidRPr="006064D5">
          <w:rPr>
            <w:rStyle w:val="Hyperlink"/>
          </w:rPr>
          <w:t>IdentifiedObject</w:t>
        </w:r>
      </w:hyperlink>
    </w:p>
    <w:p w14:paraId="77830229" w14:textId="528C4E6A" w:rsidR="00A51735" w:rsidRDefault="00A51735" w:rsidP="00A51735">
      <w:r>
        <w:t>The fossil fuel consumed by the non-nuclear thermal generating unit.   For example, coal, oil, gas, etc.   These are the specific fuels that the generating unit can consume.</w:t>
      </w:r>
    </w:p>
    <w:p w14:paraId="6BA920BB" w14:textId="2318A33B" w:rsidR="00A51735" w:rsidRDefault="00A51735" w:rsidP="00A51735">
      <w:r>
        <w:fldChar w:fldCharType="begin"/>
      </w:r>
      <w:r>
        <w:instrText xml:space="preserve"> REF _Ref113305473 \h </w:instrText>
      </w:r>
      <w:r>
        <w:fldChar w:fldCharType="separate"/>
      </w:r>
      <w:r w:rsidR="006064D5">
        <w:t>Table 95</w:t>
      </w:r>
      <w:r>
        <w:fldChar w:fldCharType="end"/>
      </w:r>
      <w:r>
        <w:t xml:space="preserve"> shows all attributes of FossilFuel.</w:t>
      </w:r>
    </w:p>
    <w:p w14:paraId="67BC4B5F" w14:textId="4F6BCC88" w:rsidR="00A51735" w:rsidRDefault="00A51735" w:rsidP="00A51735">
      <w:pPr>
        <w:pStyle w:val="TABLE-title"/>
      </w:pPr>
      <w:bookmarkStart w:id="416" w:name="_Ref113305473"/>
      <w:bookmarkStart w:id="417" w:name="_Toc113308740"/>
      <w:r>
        <w:t xml:space="preserve">Table </w:t>
      </w:r>
      <w:r>
        <w:fldChar w:fldCharType="begin"/>
      </w:r>
      <w:r>
        <w:instrText xml:space="preserve"> SEQ Table \* ARABIC </w:instrText>
      </w:r>
      <w:r>
        <w:fldChar w:fldCharType="separate"/>
      </w:r>
      <w:r w:rsidR="006064D5">
        <w:t>95</w:t>
      </w:r>
      <w:r>
        <w:fldChar w:fldCharType="end"/>
      </w:r>
      <w:bookmarkEnd w:id="416"/>
      <w:r>
        <w:t xml:space="preserve"> – Attributes of LTDSEquipmentProfile::FossilFuel</w:t>
      </w:r>
      <w:bookmarkEnd w:id="4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76669D67" w14:textId="77777777" w:rsidTr="00A51735">
        <w:trPr>
          <w:tblHeader/>
        </w:trPr>
        <w:tc>
          <w:tcPr>
            <w:tcW w:w="2177" w:type="dxa"/>
            <w:shd w:val="clear" w:color="auto" w:fill="auto"/>
          </w:tcPr>
          <w:p w14:paraId="2EA13FE4" w14:textId="159F0828" w:rsidR="00A51735" w:rsidRDefault="00A51735" w:rsidP="00A51735">
            <w:pPr>
              <w:pStyle w:val="TABLE-col-heading"/>
            </w:pPr>
            <w:r>
              <w:t>name</w:t>
            </w:r>
          </w:p>
        </w:tc>
        <w:tc>
          <w:tcPr>
            <w:tcW w:w="635" w:type="dxa"/>
            <w:shd w:val="clear" w:color="auto" w:fill="auto"/>
          </w:tcPr>
          <w:p w14:paraId="7B1CD741" w14:textId="11089750" w:rsidR="00A51735" w:rsidRDefault="00A51735" w:rsidP="00A51735">
            <w:pPr>
              <w:pStyle w:val="TABLE-col-heading"/>
            </w:pPr>
            <w:r>
              <w:t>mult</w:t>
            </w:r>
          </w:p>
        </w:tc>
        <w:tc>
          <w:tcPr>
            <w:tcW w:w="2177" w:type="dxa"/>
            <w:shd w:val="clear" w:color="auto" w:fill="auto"/>
          </w:tcPr>
          <w:p w14:paraId="1C7AD91E" w14:textId="11A1950F" w:rsidR="00A51735" w:rsidRDefault="00A51735" w:rsidP="00A51735">
            <w:pPr>
              <w:pStyle w:val="TABLE-col-heading"/>
            </w:pPr>
            <w:r>
              <w:t>type</w:t>
            </w:r>
          </w:p>
        </w:tc>
        <w:tc>
          <w:tcPr>
            <w:tcW w:w="4082" w:type="dxa"/>
            <w:shd w:val="clear" w:color="auto" w:fill="auto"/>
          </w:tcPr>
          <w:p w14:paraId="2FE81B28" w14:textId="7EE00E60" w:rsidR="00A51735" w:rsidRDefault="00A51735" w:rsidP="00A51735">
            <w:pPr>
              <w:pStyle w:val="TABLE-col-heading"/>
            </w:pPr>
            <w:r>
              <w:t>description</w:t>
            </w:r>
          </w:p>
        </w:tc>
      </w:tr>
      <w:tr w:rsidR="00A51735" w14:paraId="250C399A" w14:textId="77777777" w:rsidTr="00A51735">
        <w:tc>
          <w:tcPr>
            <w:tcW w:w="2177" w:type="dxa"/>
            <w:shd w:val="clear" w:color="auto" w:fill="auto"/>
          </w:tcPr>
          <w:p w14:paraId="59B16A62" w14:textId="74948656" w:rsidR="00A51735" w:rsidRDefault="00A51735" w:rsidP="00A51735">
            <w:pPr>
              <w:pStyle w:val="TABLE-cell"/>
            </w:pPr>
            <w:r>
              <w:t>fossilFuelType</w:t>
            </w:r>
          </w:p>
        </w:tc>
        <w:tc>
          <w:tcPr>
            <w:tcW w:w="635" w:type="dxa"/>
            <w:shd w:val="clear" w:color="auto" w:fill="auto"/>
          </w:tcPr>
          <w:p w14:paraId="064B1616" w14:textId="00F28F0D" w:rsidR="00A51735" w:rsidRDefault="00A51735" w:rsidP="00A51735">
            <w:pPr>
              <w:pStyle w:val="TABLE-cell"/>
            </w:pPr>
            <w:r>
              <w:t>1..1</w:t>
            </w:r>
          </w:p>
        </w:tc>
        <w:tc>
          <w:tcPr>
            <w:tcW w:w="2177" w:type="dxa"/>
            <w:shd w:val="clear" w:color="auto" w:fill="auto"/>
          </w:tcPr>
          <w:p w14:paraId="099AED5D" w14:textId="2A8D47FA" w:rsidR="00A51735" w:rsidRDefault="00AB1D09" w:rsidP="00A51735">
            <w:pPr>
              <w:pStyle w:val="TABLE-cell"/>
            </w:pPr>
            <w:hyperlink w:anchor="UML19" w:history="1">
              <w:r w:rsidR="006064D5" w:rsidRPr="006064D5">
                <w:rPr>
                  <w:rStyle w:val="Hyperlink"/>
                </w:rPr>
                <w:t>FuelType</w:t>
              </w:r>
            </w:hyperlink>
          </w:p>
        </w:tc>
        <w:tc>
          <w:tcPr>
            <w:tcW w:w="4082" w:type="dxa"/>
            <w:shd w:val="clear" w:color="auto" w:fill="auto"/>
          </w:tcPr>
          <w:p w14:paraId="1790B213" w14:textId="1EED8CC1" w:rsidR="00A51735" w:rsidRDefault="00A51735" w:rsidP="00A51735">
            <w:pPr>
              <w:pStyle w:val="TABLE-cell"/>
            </w:pPr>
            <w:r>
              <w:t>The type of fossil fuel, such as coal, oil, or gas.</w:t>
            </w:r>
          </w:p>
        </w:tc>
      </w:tr>
      <w:tr w:rsidR="00A51735" w14:paraId="61B7A5A7" w14:textId="77777777" w:rsidTr="00A51735">
        <w:tc>
          <w:tcPr>
            <w:tcW w:w="2177" w:type="dxa"/>
            <w:shd w:val="clear" w:color="auto" w:fill="auto"/>
          </w:tcPr>
          <w:p w14:paraId="610A9359" w14:textId="1A3D91C5" w:rsidR="00A51735" w:rsidRDefault="00A51735" w:rsidP="00A51735">
            <w:pPr>
              <w:pStyle w:val="TABLE-cell"/>
            </w:pPr>
            <w:r>
              <w:t>description</w:t>
            </w:r>
          </w:p>
        </w:tc>
        <w:tc>
          <w:tcPr>
            <w:tcW w:w="635" w:type="dxa"/>
            <w:shd w:val="clear" w:color="auto" w:fill="auto"/>
          </w:tcPr>
          <w:p w14:paraId="6DC3A554" w14:textId="470DFB3F" w:rsidR="00A51735" w:rsidRDefault="00A51735" w:rsidP="00A51735">
            <w:pPr>
              <w:pStyle w:val="TABLE-cell"/>
            </w:pPr>
            <w:r>
              <w:t>0..1</w:t>
            </w:r>
          </w:p>
        </w:tc>
        <w:tc>
          <w:tcPr>
            <w:tcW w:w="2177" w:type="dxa"/>
            <w:shd w:val="clear" w:color="auto" w:fill="auto"/>
          </w:tcPr>
          <w:p w14:paraId="05AA8C38" w14:textId="7794A3DE"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7AD1E7D4" w14:textId="1BDADBC0"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64D21947" w14:textId="77777777" w:rsidTr="00A51735">
        <w:tc>
          <w:tcPr>
            <w:tcW w:w="2177" w:type="dxa"/>
            <w:shd w:val="clear" w:color="auto" w:fill="auto"/>
          </w:tcPr>
          <w:p w14:paraId="5D5AD866" w14:textId="5998FB32" w:rsidR="00A51735" w:rsidRDefault="00A51735" w:rsidP="00A51735">
            <w:pPr>
              <w:pStyle w:val="TABLE-cell"/>
            </w:pPr>
            <w:r>
              <w:t>mRID</w:t>
            </w:r>
          </w:p>
        </w:tc>
        <w:tc>
          <w:tcPr>
            <w:tcW w:w="635" w:type="dxa"/>
            <w:shd w:val="clear" w:color="auto" w:fill="auto"/>
          </w:tcPr>
          <w:p w14:paraId="012CAE01" w14:textId="5CE9A01A" w:rsidR="00A51735" w:rsidRDefault="00A51735" w:rsidP="00A51735">
            <w:pPr>
              <w:pStyle w:val="TABLE-cell"/>
            </w:pPr>
            <w:r>
              <w:t>1..1</w:t>
            </w:r>
          </w:p>
        </w:tc>
        <w:tc>
          <w:tcPr>
            <w:tcW w:w="2177" w:type="dxa"/>
            <w:shd w:val="clear" w:color="auto" w:fill="auto"/>
          </w:tcPr>
          <w:p w14:paraId="2A1C13E3" w14:textId="5549BC0A"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1233B5CC" w14:textId="70700590"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2B2716B6" w14:textId="77777777" w:rsidTr="00A51735">
        <w:tc>
          <w:tcPr>
            <w:tcW w:w="2177" w:type="dxa"/>
            <w:shd w:val="clear" w:color="auto" w:fill="auto"/>
          </w:tcPr>
          <w:p w14:paraId="6B20A9E5" w14:textId="3AE59A8C" w:rsidR="00A51735" w:rsidRDefault="00A51735" w:rsidP="00A51735">
            <w:pPr>
              <w:pStyle w:val="TABLE-cell"/>
            </w:pPr>
            <w:r>
              <w:t>name</w:t>
            </w:r>
          </w:p>
        </w:tc>
        <w:tc>
          <w:tcPr>
            <w:tcW w:w="635" w:type="dxa"/>
            <w:shd w:val="clear" w:color="auto" w:fill="auto"/>
          </w:tcPr>
          <w:p w14:paraId="5F22AA54" w14:textId="1566C221" w:rsidR="00A51735" w:rsidRDefault="00A51735" w:rsidP="00A51735">
            <w:pPr>
              <w:pStyle w:val="TABLE-cell"/>
            </w:pPr>
            <w:r>
              <w:t>1..1</w:t>
            </w:r>
          </w:p>
        </w:tc>
        <w:tc>
          <w:tcPr>
            <w:tcW w:w="2177" w:type="dxa"/>
            <w:shd w:val="clear" w:color="auto" w:fill="auto"/>
          </w:tcPr>
          <w:p w14:paraId="4FED4755" w14:textId="2C828C50"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5CD67A85" w14:textId="4A10AA17"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4B6D0603" w14:textId="05F0EBA2" w:rsidR="00A51735" w:rsidRDefault="00A51735" w:rsidP="00A51735"/>
    <w:p w14:paraId="068C4D91" w14:textId="4469245E" w:rsidR="00A51735" w:rsidRDefault="00A51735" w:rsidP="00A51735">
      <w:r>
        <w:fldChar w:fldCharType="begin"/>
      </w:r>
      <w:r>
        <w:instrText xml:space="preserve"> REF _Ref113305478 \h </w:instrText>
      </w:r>
      <w:r>
        <w:fldChar w:fldCharType="separate"/>
      </w:r>
      <w:r w:rsidR="006064D5">
        <w:t>Table 96</w:t>
      </w:r>
      <w:r>
        <w:fldChar w:fldCharType="end"/>
      </w:r>
      <w:r>
        <w:t xml:space="preserve"> shows all association ends of FossilFuel with other classes.</w:t>
      </w:r>
    </w:p>
    <w:p w14:paraId="57799193" w14:textId="791242EE" w:rsidR="00A51735" w:rsidRDefault="00A51735" w:rsidP="00A51735">
      <w:pPr>
        <w:pStyle w:val="TABLE-title"/>
      </w:pPr>
      <w:bookmarkStart w:id="418" w:name="_Ref113305478"/>
      <w:bookmarkStart w:id="419" w:name="_Toc113308741"/>
      <w:r>
        <w:t xml:space="preserve">Table </w:t>
      </w:r>
      <w:r>
        <w:fldChar w:fldCharType="begin"/>
      </w:r>
      <w:r>
        <w:instrText xml:space="preserve"> SEQ Table \* ARABIC </w:instrText>
      </w:r>
      <w:r>
        <w:fldChar w:fldCharType="separate"/>
      </w:r>
      <w:r w:rsidR="006064D5">
        <w:t>96</w:t>
      </w:r>
      <w:r>
        <w:fldChar w:fldCharType="end"/>
      </w:r>
      <w:bookmarkEnd w:id="418"/>
      <w:r>
        <w:t xml:space="preserve"> – Association ends of LTDSEquipmentProfile::FossilFuel with other classes</w:t>
      </w:r>
      <w:bookmarkEnd w:id="4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34A25132" w14:textId="77777777" w:rsidTr="00A51735">
        <w:trPr>
          <w:tblHeader/>
        </w:trPr>
        <w:tc>
          <w:tcPr>
            <w:tcW w:w="635" w:type="dxa"/>
            <w:shd w:val="clear" w:color="auto" w:fill="auto"/>
          </w:tcPr>
          <w:p w14:paraId="417F6C0D" w14:textId="089CDEFA" w:rsidR="00A51735" w:rsidRDefault="00A51735" w:rsidP="00A51735">
            <w:pPr>
              <w:pStyle w:val="TABLE-col-heading"/>
            </w:pPr>
            <w:r>
              <w:t>mult from</w:t>
            </w:r>
          </w:p>
        </w:tc>
        <w:tc>
          <w:tcPr>
            <w:tcW w:w="2177" w:type="dxa"/>
            <w:shd w:val="clear" w:color="auto" w:fill="auto"/>
          </w:tcPr>
          <w:p w14:paraId="50611453" w14:textId="0522E0A2" w:rsidR="00A51735" w:rsidRDefault="00A51735" w:rsidP="00A51735">
            <w:pPr>
              <w:pStyle w:val="TABLE-col-heading"/>
            </w:pPr>
            <w:r>
              <w:t>name</w:t>
            </w:r>
          </w:p>
        </w:tc>
        <w:tc>
          <w:tcPr>
            <w:tcW w:w="635" w:type="dxa"/>
            <w:shd w:val="clear" w:color="auto" w:fill="auto"/>
          </w:tcPr>
          <w:p w14:paraId="375599AE" w14:textId="26106917" w:rsidR="00A51735" w:rsidRDefault="00A51735" w:rsidP="00A51735">
            <w:pPr>
              <w:pStyle w:val="TABLE-col-heading"/>
            </w:pPr>
            <w:r>
              <w:t>mult to</w:t>
            </w:r>
          </w:p>
        </w:tc>
        <w:tc>
          <w:tcPr>
            <w:tcW w:w="2177" w:type="dxa"/>
            <w:shd w:val="clear" w:color="auto" w:fill="auto"/>
          </w:tcPr>
          <w:p w14:paraId="69F586C5" w14:textId="5E9C60B5" w:rsidR="00A51735" w:rsidRDefault="00A51735" w:rsidP="00A51735">
            <w:pPr>
              <w:pStyle w:val="TABLE-col-heading"/>
            </w:pPr>
            <w:r>
              <w:t>type</w:t>
            </w:r>
          </w:p>
        </w:tc>
        <w:tc>
          <w:tcPr>
            <w:tcW w:w="3447" w:type="dxa"/>
            <w:shd w:val="clear" w:color="auto" w:fill="auto"/>
          </w:tcPr>
          <w:p w14:paraId="0B401640" w14:textId="3036F94A" w:rsidR="00A51735" w:rsidRDefault="00A51735" w:rsidP="00A51735">
            <w:pPr>
              <w:pStyle w:val="TABLE-col-heading"/>
            </w:pPr>
            <w:r>
              <w:t>description</w:t>
            </w:r>
          </w:p>
        </w:tc>
      </w:tr>
      <w:tr w:rsidR="00A51735" w14:paraId="7F8E13DC" w14:textId="77777777" w:rsidTr="00A51735">
        <w:tc>
          <w:tcPr>
            <w:tcW w:w="635" w:type="dxa"/>
            <w:shd w:val="clear" w:color="auto" w:fill="auto"/>
          </w:tcPr>
          <w:p w14:paraId="5211AAA1" w14:textId="48065730" w:rsidR="00A51735" w:rsidRDefault="00A51735" w:rsidP="00A51735">
            <w:pPr>
              <w:pStyle w:val="TABLE-cell"/>
            </w:pPr>
            <w:r>
              <w:t>0..*</w:t>
            </w:r>
          </w:p>
        </w:tc>
        <w:tc>
          <w:tcPr>
            <w:tcW w:w="2177" w:type="dxa"/>
            <w:shd w:val="clear" w:color="auto" w:fill="auto"/>
          </w:tcPr>
          <w:p w14:paraId="0ACBB690" w14:textId="364B94F8" w:rsidR="00A51735" w:rsidRDefault="00A51735" w:rsidP="00A51735">
            <w:pPr>
              <w:pStyle w:val="TABLE-cell"/>
            </w:pPr>
            <w:r>
              <w:t>ThermalGeneratingUnit</w:t>
            </w:r>
          </w:p>
        </w:tc>
        <w:tc>
          <w:tcPr>
            <w:tcW w:w="635" w:type="dxa"/>
            <w:shd w:val="clear" w:color="auto" w:fill="auto"/>
          </w:tcPr>
          <w:p w14:paraId="44275E25" w14:textId="0C9EC158" w:rsidR="00A51735" w:rsidRDefault="00A51735" w:rsidP="00A51735">
            <w:pPr>
              <w:pStyle w:val="TABLE-cell"/>
            </w:pPr>
            <w:r>
              <w:t>1..1</w:t>
            </w:r>
          </w:p>
        </w:tc>
        <w:tc>
          <w:tcPr>
            <w:tcW w:w="2177" w:type="dxa"/>
            <w:shd w:val="clear" w:color="auto" w:fill="auto"/>
          </w:tcPr>
          <w:p w14:paraId="3553953F" w14:textId="4DD54B18" w:rsidR="00A51735" w:rsidRDefault="00AB1D09" w:rsidP="00A51735">
            <w:pPr>
              <w:pStyle w:val="TABLE-cell"/>
            </w:pPr>
            <w:hyperlink w:anchor="UML1987" w:history="1">
              <w:r w:rsidR="006064D5" w:rsidRPr="006064D5">
                <w:rPr>
                  <w:rStyle w:val="Hyperlink"/>
                </w:rPr>
                <w:t>ThermalGeneratingUnit</w:t>
              </w:r>
            </w:hyperlink>
          </w:p>
        </w:tc>
        <w:tc>
          <w:tcPr>
            <w:tcW w:w="3447" w:type="dxa"/>
            <w:shd w:val="clear" w:color="auto" w:fill="auto"/>
          </w:tcPr>
          <w:p w14:paraId="629169A0" w14:textId="66379425" w:rsidR="00A51735" w:rsidRDefault="00A51735" w:rsidP="00A51735">
            <w:pPr>
              <w:pStyle w:val="TABLE-cell"/>
            </w:pPr>
            <w:r>
              <w:t>A thermal generating unit may have one or more fossil fuels.</w:t>
            </w:r>
          </w:p>
        </w:tc>
      </w:tr>
    </w:tbl>
    <w:p w14:paraId="27236A69" w14:textId="4F62769C" w:rsidR="00A51735" w:rsidRDefault="00A51735" w:rsidP="00A51735"/>
    <w:p w14:paraId="0F6D2268" w14:textId="69C768EC" w:rsidR="00A51735" w:rsidRDefault="00A51735" w:rsidP="00A51735">
      <w:pPr>
        <w:pStyle w:val="Heading3"/>
      </w:pPr>
      <w:bookmarkStart w:id="420" w:name="UML1962"/>
      <w:bookmarkStart w:id="421" w:name="_Toc113308360"/>
      <w:r>
        <w:t>Fuse</w:t>
      </w:r>
      <w:bookmarkEnd w:id="420"/>
      <w:bookmarkEnd w:id="421"/>
    </w:p>
    <w:p w14:paraId="2211135B" w14:textId="7EF78CCD" w:rsidR="00A51735" w:rsidRDefault="00A51735" w:rsidP="00A51735">
      <w:r>
        <w:t xml:space="preserve">Inheritance path = </w:t>
      </w:r>
      <w:hyperlink w:anchor="UML1955" w:history="1">
        <w:r w:rsidR="006064D5" w:rsidRPr="006064D5">
          <w:rPr>
            <w:rStyle w:val="Hyperlink"/>
          </w:rPr>
          <w:t>Switch</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908C701" w14:textId="15278366" w:rsidR="00A51735" w:rsidRDefault="00A51735" w:rsidP="00A51735">
      <w:r>
        <w:t>An overcurrent protective device with a circuit opening fusible part that is heated and severed by the passage of overcurrent through it. A fuse is considered a switching device because it breaks current.</w:t>
      </w:r>
    </w:p>
    <w:p w14:paraId="27E89661" w14:textId="34539B94" w:rsidR="00A51735" w:rsidRDefault="00A51735" w:rsidP="00A51735">
      <w:r>
        <w:fldChar w:fldCharType="begin"/>
      </w:r>
      <w:r>
        <w:instrText xml:space="preserve"> REF _Ref113305489 \h </w:instrText>
      </w:r>
      <w:r>
        <w:fldChar w:fldCharType="separate"/>
      </w:r>
      <w:r w:rsidR="006064D5">
        <w:t>Table 97</w:t>
      </w:r>
      <w:r>
        <w:fldChar w:fldCharType="end"/>
      </w:r>
      <w:r>
        <w:t xml:space="preserve"> shows all attributes of Fuse.</w:t>
      </w:r>
    </w:p>
    <w:p w14:paraId="6B8E4ACC" w14:textId="172F2DCB" w:rsidR="00A51735" w:rsidRDefault="00A51735" w:rsidP="00A51735">
      <w:pPr>
        <w:pStyle w:val="TABLE-title"/>
      </w:pPr>
      <w:bookmarkStart w:id="422" w:name="_Ref113305489"/>
      <w:bookmarkStart w:id="423" w:name="_Toc113308742"/>
      <w:r>
        <w:t xml:space="preserve">Table </w:t>
      </w:r>
      <w:r>
        <w:fldChar w:fldCharType="begin"/>
      </w:r>
      <w:r>
        <w:instrText xml:space="preserve"> SEQ Table \* ARABIC </w:instrText>
      </w:r>
      <w:r>
        <w:fldChar w:fldCharType="separate"/>
      </w:r>
      <w:r w:rsidR="006064D5">
        <w:t>97</w:t>
      </w:r>
      <w:r>
        <w:fldChar w:fldCharType="end"/>
      </w:r>
      <w:bookmarkEnd w:id="422"/>
      <w:r>
        <w:t xml:space="preserve"> – Attributes of LTDSEquipmentProfile::Fuse</w:t>
      </w:r>
      <w:bookmarkEnd w:id="4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54342164" w14:textId="77777777" w:rsidTr="00A51735">
        <w:trPr>
          <w:tblHeader/>
        </w:trPr>
        <w:tc>
          <w:tcPr>
            <w:tcW w:w="2177" w:type="dxa"/>
            <w:shd w:val="clear" w:color="auto" w:fill="auto"/>
          </w:tcPr>
          <w:p w14:paraId="311E1803" w14:textId="56D513F8" w:rsidR="00A51735" w:rsidRDefault="00A51735" w:rsidP="00A51735">
            <w:pPr>
              <w:pStyle w:val="TABLE-col-heading"/>
            </w:pPr>
            <w:r>
              <w:t>name</w:t>
            </w:r>
          </w:p>
        </w:tc>
        <w:tc>
          <w:tcPr>
            <w:tcW w:w="635" w:type="dxa"/>
            <w:shd w:val="clear" w:color="auto" w:fill="auto"/>
          </w:tcPr>
          <w:p w14:paraId="6A8BFDF5" w14:textId="476BE649" w:rsidR="00A51735" w:rsidRDefault="00A51735" w:rsidP="00A51735">
            <w:pPr>
              <w:pStyle w:val="TABLE-col-heading"/>
            </w:pPr>
            <w:r>
              <w:t>mult</w:t>
            </w:r>
          </w:p>
        </w:tc>
        <w:tc>
          <w:tcPr>
            <w:tcW w:w="2177" w:type="dxa"/>
            <w:shd w:val="clear" w:color="auto" w:fill="auto"/>
          </w:tcPr>
          <w:p w14:paraId="179A9C2A" w14:textId="116E6C84" w:rsidR="00A51735" w:rsidRDefault="00A51735" w:rsidP="00A51735">
            <w:pPr>
              <w:pStyle w:val="TABLE-col-heading"/>
            </w:pPr>
            <w:r>
              <w:t>type</w:t>
            </w:r>
          </w:p>
        </w:tc>
        <w:tc>
          <w:tcPr>
            <w:tcW w:w="4082" w:type="dxa"/>
            <w:shd w:val="clear" w:color="auto" w:fill="auto"/>
          </w:tcPr>
          <w:p w14:paraId="2165A9E9" w14:textId="5445D04E" w:rsidR="00A51735" w:rsidRDefault="00A51735" w:rsidP="00A51735">
            <w:pPr>
              <w:pStyle w:val="TABLE-col-heading"/>
            </w:pPr>
            <w:r>
              <w:t>description</w:t>
            </w:r>
          </w:p>
        </w:tc>
      </w:tr>
      <w:tr w:rsidR="00A51735" w14:paraId="31879CCC" w14:textId="77777777" w:rsidTr="00A51735">
        <w:tc>
          <w:tcPr>
            <w:tcW w:w="2177" w:type="dxa"/>
            <w:shd w:val="clear" w:color="auto" w:fill="auto"/>
          </w:tcPr>
          <w:p w14:paraId="6EF1D9AF" w14:textId="15551DB3" w:rsidR="00A51735" w:rsidRDefault="00A51735" w:rsidP="00A51735">
            <w:pPr>
              <w:pStyle w:val="TABLE-cell"/>
            </w:pPr>
            <w:r>
              <w:t>normalOpen</w:t>
            </w:r>
          </w:p>
        </w:tc>
        <w:tc>
          <w:tcPr>
            <w:tcW w:w="635" w:type="dxa"/>
            <w:shd w:val="clear" w:color="auto" w:fill="auto"/>
          </w:tcPr>
          <w:p w14:paraId="4F38FF0A" w14:textId="7D611BF0" w:rsidR="00A51735" w:rsidRDefault="00A51735" w:rsidP="00A51735">
            <w:pPr>
              <w:pStyle w:val="TABLE-cell"/>
            </w:pPr>
            <w:r>
              <w:t>1..1</w:t>
            </w:r>
          </w:p>
        </w:tc>
        <w:tc>
          <w:tcPr>
            <w:tcW w:w="2177" w:type="dxa"/>
            <w:shd w:val="clear" w:color="auto" w:fill="auto"/>
          </w:tcPr>
          <w:p w14:paraId="589D1532" w14:textId="25802E4A"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1D4314F4" w14:textId="5FC89D68" w:rsidR="00A51735" w:rsidRDefault="00A51735" w:rsidP="00A51735">
            <w:pPr>
              <w:pStyle w:val="TABLE-cell"/>
            </w:pPr>
            <w:r>
              <w:t xml:space="preserve">inherited from: </w:t>
            </w:r>
            <w:hyperlink w:anchor="UML1955" w:history="1">
              <w:r w:rsidR="006064D5" w:rsidRPr="006064D5">
                <w:rPr>
                  <w:rStyle w:val="Hyperlink"/>
                </w:rPr>
                <w:t>Switch</w:t>
              </w:r>
            </w:hyperlink>
          </w:p>
        </w:tc>
      </w:tr>
      <w:tr w:rsidR="00A51735" w14:paraId="706F22F4" w14:textId="77777777" w:rsidTr="00A51735">
        <w:tc>
          <w:tcPr>
            <w:tcW w:w="2177" w:type="dxa"/>
            <w:shd w:val="clear" w:color="auto" w:fill="auto"/>
          </w:tcPr>
          <w:p w14:paraId="3A9714E1" w14:textId="13FE52C8" w:rsidR="00A51735" w:rsidRDefault="00A51735" w:rsidP="00A51735">
            <w:pPr>
              <w:pStyle w:val="TABLE-cell"/>
            </w:pPr>
            <w:r>
              <w:t>ratedCurrent</w:t>
            </w:r>
          </w:p>
        </w:tc>
        <w:tc>
          <w:tcPr>
            <w:tcW w:w="635" w:type="dxa"/>
            <w:shd w:val="clear" w:color="auto" w:fill="auto"/>
          </w:tcPr>
          <w:p w14:paraId="5108BC40" w14:textId="1EBA8545" w:rsidR="00A51735" w:rsidRDefault="00A51735" w:rsidP="00A51735">
            <w:pPr>
              <w:pStyle w:val="TABLE-cell"/>
            </w:pPr>
            <w:r>
              <w:t>1..1</w:t>
            </w:r>
          </w:p>
        </w:tc>
        <w:tc>
          <w:tcPr>
            <w:tcW w:w="2177" w:type="dxa"/>
            <w:shd w:val="clear" w:color="auto" w:fill="auto"/>
          </w:tcPr>
          <w:p w14:paraId="572ACC26" w14:textId="4775D4F7" w:rsidR="00A51735" w:rsidRDefault="00AB1D09" w:rsidP="00A51735">
            <w:pPr>
              <w:pStyle w:val="TABLE-cell"/>
            </w:pPr>
            <w:hyperlink w:anchor="UML42" w:history="1">
              <w:r w:rsidR="006064D5" w:rsidRPr="006064D5">
                <w:rPr>
                  <w:rStyle w:val="Hyperlink"/>
                </w:rPr>
                <w:t>CurrentFlow</w:t>
              </w:r>
            </w:hyperlink>
          </w:p>
        </w:tc>
        <w:tc>
          <w:tcPr>
            <w:tcW w:w="4082" w:type="dxa"/>
            <w:shd w:val="clear" w:color="auto" w:fill="auto"/>
          </w:tcPr>
          <w:p w14:paraId="1FE6B309" w14:textId="1EE1A57B" w:rsidR="00A51735" w:rsidRDefault="00A51735" w:rsidP="00A51735">
            <w:pPr>
              <w:pStyle w:val="TABLE-cell"/>
            </w:pPr>
            <w:r>
              <w:t xml:space="preserve">inherited from: </w:t>
            </w:r>
            <w:hyperlink w:anchor="UML1955" w:history="1">
              <w:r w:rsidR="006064D5" w:rsidRPr="006064D5">
                <w:rPr>
                  <w:rStyle w:val="Hyperlink"/>
                </w:rPr>
                <w:t>Switch</w:t>
              </w:r>
            </w:hyperlink>
          </w:p>
        </w:tc>
      </w:tr>
      <w:tr w:rsidR="00A51735" w14:paraId="4C2D48EE" w14:textId="77777777" w:rsidTr="00A51735">
        <w:tc>
          <w:tcPr>
            <w:tcW w:w="2177" w:type="dxa"/>
            <w:shd w:val="clear" w:color="auto" w:fill="auto"/>
          </w:tcPr>
          <w:p w14:paraId="729CDDCD" w14:textId="2C59634D" w:rsidR="00A51735" w:rsidRDefault="00A51735" w:rsidP="00A51735">
            <w:pPr>
              <w:pStyle w:val="TABLE-cell"/>
            </w:pPr>
            <w:r>
              <w:t>retained</w:t>
            </w:r>
          </w:p>
        </w:tc>
        <w:tc>
          <w:tcPr>
            <w:tcW w:w="635" w:type="dxa"/>
            <w:shd w:val="clear" w:color="auto" w:fill="auto"/>
          </w:tcPr>
          <w:p w14:paraId="06F608B9" w14:textId="7C433EEF" w:rsidR="00A51735" w:rsidRDefault="00A51735" w:rsidP="00A51735">
            <w:pPr>
              <w:pStyle w:val="TABLE-cell"/>
            </w:pPr>
            <w:r>
              <w:t>1..1</w:t>
            </w:r>
          </w:p>
        </w:tc>
        <w:tc>
          <w:tcPr>
            <w:tcW w:w="2177" w:type="dxa"/>
            <w:shd w:val="clear" w:color="auto" w:fill="auto"/>
          </w:tcPr>
          <w:p w14:paraId="27B94F71" w14:textId="43C4C812"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0B29584D" w14:textId="5D983C29" w:rsidR="00A51735" w:rsidRDefault="00A51735" w:rsidP="00A51735">
            <w:pPr>
              <w:pStyle w:val="TABLE-cell"/>
            </w:pPr>
            <w:r>
              <w:t xml:space="preserve">inherited from: </w:t>
            </w:r>
            <w:hyperlink w:anchor="UML1955" w:history="1">
              <w:r w:rsidR="006064D5" w:rsidRPr="006064D5">
                <w:rPr>
                  <w:rStyle w:val="Hyperlink"/>
                </w:rPr>
                <w:t>Switch</w:t>
              </w:r>
            </w:hyperlink>
          </w:p>
        </w:tc>
      </w:tr>
      <w:tr w:rsidR="00A51735" w14:paraId="27A4BF64" w14:textId="77777777" w:rsidTr="00A51735">
        <w:tc>
          <w:tcPr>
            <w:tcW w:w="2177" w:type="dxa"/>
            <w:shd w:val="clear" w:color="auto" w:fill="auto"/>
          </w:tcPr>
          <w:p w14:paraId="0053ACD4" w14:textId="3101B5FA" w:rsidR="00A51735" w:rsidRDefault="00A51735" w:rsidP="00A51735">
            <w:pPr>
              <w:pStyle w:val="TABLE-cell"/>
            </w:pPr>
            <w:r>
              <w:t>aggregate</w:t>
            </w:r>
          </w:p>
        </w:tc>
        <w:tc>
          <w:tcPr>
            <w:tcW w:w="635" w:type="dxa"/>
            <w:shd w:val="clear" w:color="auto" w:fill="auto"/>
          </w:tcPr>
          <w:p w14:paraId="2519F6BE" w14:textId="29AF0107" w:rsidR="00A51735" w:rsidRDefault="00A51735" w:rsidP="00A51735">
            <w:pPr>
              <w:pStyle w:val="TABLE-cell"/>
            </w:pPr>
            <w:r>
              <w:t>0..1</w:t>
            </w:r>
          </w:p>
        </w:tc>
        <w:tc>
          <w:tcPr>
            <w:tcW w:w="2177" w:type="dxa"/>
            <w:shd w:val="clear" w:color="auto" w:fill="auto"/>
          </w:tcPr>
          <w:p w14:paraId="701B9390" w14:textId="3FFE9A55"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6CF900E8" w14:textId="0D45A541"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417CD150" w14:textId="77777777" w:rsidTr="00A51735">
        <w:tc>
          <w:tcPr>
            <w:tcW w:w="2177" w:type="dxa"/>
            <w:shd w:val="clear" w:color="auto" w:fill="auto"/>
          </w:tcPr>
          <w:p w14:paraId="764F2396" w14:textId="0A820EE4" w:rsidR="00A51735" w:rsidRDefault="00A51735" w:rsidP="00A51735">
            <w:pPr>
              <w:pStyle w:val="TABLE-cell"/>
            </w:pPr>
            <w:r>
              <w:t>normallyInService</w:t>
            </w:r>
          </w:p>
        </w:tc>
        <w:tc>
          <w:tcPr>
            <w:tcW w:w="635" w:type="dxa"/>
            <w:shd w:val="clear" w:color="auto" w:fill="auto"/>
          </w:tcPr>
          <w:p w14:paraId="55151D8A" w14:textId="3A81F4C1" w:rsidR="00A51735" w:rsidRDefault="00A51735" w:rsidP="00A51735">
            <w:pPr>
              <w:pStyle w:val="TABLE-cell"/>
            </w:pPr>
            <w:r>
              <w:t>0..1</w:t>
            </w:r>
          </w:p>
        </w:tc>
        <w:tc>
          <w:tcPr>
            <w:tcW w:w="2177" w:type="dxa"/>
            <w:shd w:val="clear" w:color="auto" w:fill="auto"/>
          </w:tcPr>
          <w:p w14:paraId="261B0E47" w14:textId="711437AB"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76FF76C8" w14:textId="28D89550"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2A51EEF8" w14:textId="77777777" w:rsidTr="00A51735">
        <w:tc>
          <w:tcPr>
            <w:tcW w:w="2177" w:type="dxa"/>
            <w:shd w:val="clear" w:color="auto" w:fill="auto"/>
          </w:tcPr>
          <w:p w14:paraId="6C76D13D" w14:textId="19A7D258" w:rsidR="00A51735" w:rsidRDefault="00A51735" w:rsidP="00A51735">
            <w:pPr>
              <w:pStyle w:val="TABLE-cell"/>
            </w:pPr>
            <w:r>
              <w:t>description</w:t>
            </w:r>
          </w:p>
        </w:tc>
        <w:tc>
          <w:tcPr>
            <w:tcW w:w="635" w:type="dxa"/>
            <w:shd w:val="clear" w:color="auto" w:fill="auto"/>
          </w:tcPr>
          <w:p w14:paraId="2545EF92" w14:textId="563D3097" w:rsidR="00A51735" w:rsidRDefault="00A51735" w:rsidP="00A51735">
            <w:pPr>
              <w:pStyle w:val="TABLE-cell"/>
            </w:pPr>
            <w:r>
              <w:t>0..1</w:t>
            </w:r>
          </w:p>
        </w:tc>
        <w:tc>
          <w:tcPr>
            <w:tcW w:w="2177" w:type="dxa"/>
            <w:shd w:val="clear" w:color="auto" w:fill="auto"/>
          </w:tcPr>
          <w:p w14:paraId="070488C9" w14:textId="7FBC408E"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54004B34" w14:textId="39529686"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5E6E5117" w14:textId="77777777" w:rsidTr="00A51735">
        <w:tc>
          <w:tcPr>
            <w:tcW w:w="2177" w:type="dxa"/>
            <w:shd w:val="clear" w:color="auto" w:fill="auto"/>
          </w:tcPr>
          <w:p w14:paraId="24497B35" w14:textId="285B5758" w:rsidR="00A51735" w:rsidRDefault="00A51735" w:rsidP="00A51735">
            <w:pPr>
              <w:pStyle w:val="TABLE-cell"/>
            </w:pPr>
            <w:r>
              <w:t>mRID</w:t>
            </w:r>
          </w:p>
        </w:tc>
        <w:tc>
          <w:tcPr>
            <w:tcW w:w="635" w:type="dxa"/>
            <w:shd w:val="clear" w:color="auto" w:fill="auto"/>
          </w:tcPr>
          <w:p w14:paraId="3208754C" w14:textId="53329C6A" w:rsidR="00A51735" w:rsidRDefault="00A51735" w:rsidP="00A51735">
            <w:pPr>
              <w:pStyle w:val="TABLE-cell"/>
            </w:pPr>
            <w:r>
              <w:t>1..1</w:t>
            </w:r>
          </w:p>
        </w:tc>
        <w:tc>
          <w:tcPr>
            <w:tcW w:w="2177" w:type="dxa"/>
            <w:shd w:val="clear" w:color="auto" w:fill="auto"/>
          </w:tcPr>
          <w:p w14:paraId="0988C4AC" w14:textId="00503648"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5EEDA8B7" w14:textId="35CCB247"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4F825A75" w14:textId="77777777" w:rsidTr="00A51735">
        <w:tc>
          <w:tcPr>
            <w:tcW w:w="2177" w:type="dxa"/>
            <w:shd w:val="clear" w:color="auto" w:fill="auto"/>
          </w:tcPr>
          <w:p w14:paraId="4929CCAD" w14:textId="202614EF" w:rsidR="00A51735" w:rsidRDefault="00A51735" w:rsidP="00A51735">
            <w:pPr>
              <w:pStyle w:val="TABLE-cell"/>
            </w:pPr>
            <w:r>
              <w:t>name</w:t>
            </w:r>
          </w:p>
        </w:tc>
        <w:tc>
          <w:tcPr>
            <w:tcW w:w="635" w:type="dxa"/>
            <w:shd w:val="clear" w:color="auto" w:fill="auto"/>
          </w:tcPr>
          <w:p w14:paraId="639DE336" w14:textId="6FFDEB5D" w:rsidR="00A51735" w:rsidRDefault="00A51735" w:rsidP="00A51735">
            <w:pPr>
              <w:pStyle w:val="TABLE-cell"/>
            </w:pPr>
            <w:r>
              <w:t>1..1</w:t>
            </w:r>
          </w:p>
        </w:tc>
        <w:tc>
          <w:tcPr>
            <w:tcW w:w="2177" w:type="dxa"/>
            <w:shd w:val="clear" w:color="auto" w:fill="auto"/>
          </w:tcPr>
          <w:p w14:paraId="3B226AB4" w14:textId="6E1234FE"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32645E4C" w14:textId="69EA518C"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476644F6" w14:textId="69F4EEE7" w:rsidR="00A51735" w:rsidRDefault="00A51735" w:rsidP="00A51735"/>
    <w:p w14:paraId="747E0B5A" w14:textId="5CEC0733" w:rsidR="00A51735" w:rsidRDefault="00A51735" w:rsidP="00A51735">
      <w:r>
        <w:fldChar w:fldCharType="begin"/>
      </w:r>
      <w:r>
        <w:instrText xml:space="preserve"> REF _Ref113305496 \h </w:instrText>
      </w:r>
      <w:r>
        <w:fldChar w:fldCharType="separate"/>
      </w:r>
      <w:r w:rsidR="006064D5">
        <w:t>Table 98</w:t>
      </w:r>
      <w:r>
        <w:fldChar w:fldCharType="end"/>
      </w:r>
      <w:r>
        <w:t xml:space="preserve"> shows all association ends of Fuse with other classes.</w:t>
      </w:r>
    </w:p>
    <w:p w14:paraId="573D0EDF" w14:textId="4EDF8A40" w:rsidR="00A51735" w:rsidRDefault="00A51735" w:rsidP="00A51735">
      <w:pPr>
        <w:pStyle w:val="TABLE-title"/>
      </w:pPr>
      <w:bookmarkStart w:id="424" w:name="_Ref113305496"/>
      <w:bookmarkStart w:id="425" w:name="_Toc113308743"/>
      <w:r>
        <w:t xml:space="preserve">Table </w:t>
      </w:r>
      <w:r>
        <w:fldChar w:fldCharType="begin"/>
      </w:r>
      <w:r>
        <w:instrText xml:space="preserve"> SEQ Table \* ARABIC </w:instrText>
      </w:r>
      <w:r>
        <w:fldChar w:fldCharType="separate"/>
      </w:r>
      <w:r w:rsidR="006064D5">
        <w:t>98</w:t>
      </w:r>
      <w:r>
        <w:fldChar w:fldCharType="end"/>
      </w:r>
      <w:bookmarkEnd w:id="424"/>
      <w:r>
        <w:t xml:space="preserve"> – Association ends of LTDSEquipmentProfile::Fuse with other classes</w:t>
      </w:r>
      <w:bookmarkEnd w:id="4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14FD6CDE" w14:textId="77777777" w:rsidTr="00A51735">
        <w:trPr>
          <w:tblHeader/>
        </w:trPr>
        <w:tc>
          <w:tcPr>
            <w:tcW w:w="635" w:type="dxa"/>
            <w:shd w:val="clear" w:color="auto" w:fill="auto"/>
          </w:tcPr>
          <w:p w14:paraId="2ED0C91D" w14:textId="309142EA" w:rsidR="00A51735" w:rsidRDefault="00A51735" w:rsidP="00A51735">
            <w:pPr>
              <w:pStyle w:val="TABLE-col-heading"/>
            </w:pPr>
            <w:r>
              <w:t>mult from</w:t>
            </w:r>
          </w:p>
        </w:tc>
        <w:tc>
          <w:tcPr>
            <w:tcW w:w="2177" w:type="dxa"/>
            <w:shd w:val="clear" w:color="auto" w:fill="auto"/>
          </w:tcPr>
          <w:p w14:paraId="1AC030A2" w14:textId="4FC0DC4E" w:rsidR="00A51735" w:rsidRDefault="00A51735" w:rsidP="00A51735">
            <w:pPr>
              <w:pStyle w:val="TABLE-col-heading"/>
            </w:pPr>
            <w:r>
              <w:t>name</w:t>
            </w:r>
          </w:p>
        </w:tc>
        <w:tc>
          <w:tcPr>
            <w:tcW w:w="635" w:type="dxa"/>
            <w:shd w:val="clear" w:color="auto" w:fill="auto"/>
          </w:tcPr>
          <w:p w14:paraId="5A167B2F" w14:textId="34D0793F" w:rsidR="00A51735" w:rsidRDefault="00A51735" w:rsidP="00A51735">
            <w:pPr>
              <w:pStyle w:val="TABLE-col-heading"/>
            </w:pPr>
            <w:r>
              <w:t>mult to</w:t>
            </w:r>
          </w:p>
        </w:tc>
        <w:tc>
          <w:tcPr>
            <w:tcW w:w="2177" w:type="dxa"/>
            <w:shd w:val="clear" w:color="auto" w:fill="auto"/>
          </w:tcPr>
          <w:p w14:paraId="2B80AD17" w14:textId="3CC848B8" w:rsidR="00A51735" w:rsidRDefault="00A51735" w:rsidP="00A51735">
            <w:pPr>
              <w:pStyle w:val="TABLE-col-heading"/>
            </w:pPr>
            <w:r>
              <w:t>type</w:t>
            </w:r>
          </w:p>
        </w:tc>
        <w:tc>
          <w:tcPr>
            <w:tcW w:w="3447" w:type="dxa"/>
            <w:shd w:val="clear" w:color="auto" w:fill="auto"/>
          </w:tcPr>
          <w:p w14:paraId="027D1E3B" w14:textId="6A9A84B9" w:rsidR="00A51735" w:rsidRDefault="00A51735" w:rsidP="00A51735">
            <w:pPr>
              <w:pStyle w:val="TABLE-col-heading"/>
            </w:pPr>
            <w:r>
              <w:t>description</w:t>
            </w:r>
          </w:p>
        </w:tc>
      </w:tr>
      <w:tr w:rsidR="00A51735" w14:paraId="642586D4" w14:textId="77777777" w:rsidTr="00A51735">
        <w:tc>
          <w:tcPr>
            <w:tcW w:w="635" w:type="dxa"/>
            <w:shd w:val="clear" w:color="auto" w:fill="auto"/>
          </w:tcPr>
          <w:p w14:paraId="5946334D" w14:textId="44E28ACB" w:rsidR="00A51735" w:rsidRDefault="00A51735" w:rsidP="00A51735">
            <w:pPr>
              <w:pStyle w:val="TABLE-cell"/>
            </w:pPr>
            <w:r>
              <w:t>0..*</w:t>
            </w:r>
          </w:p>
        </w:tc>
        <w:tc>
          <w:tcPr>
            <w:tcW w:w="2177" w:type="dxa"/>
            <w:shd w:val="clear" w:color="auto" w:fill="auto"/>
          </w:tcPr>
          <w:p w14:paraId="752AF9B8" w14:textId="41F36291" w:rsidR="00A51735" w:rsidRDefault="00A51735" w:rsidP="00A51735">
            <w:pPr>
              <w:pStyle w:val="TABLE-cell"/>
            </w:pPr>
            <w:r>
              <w:t>BaseVoltage</w:t>
            </w:r>
          </w:p>
        </w:tc>
        <w:tc>
          <w:tcPr>
            <w:tcW w:w="635" w:type="dxa"/>
            <w:shd w:val="clear" w:color="auto" w:fill="auto"/>
          </w:tcPr>
          <w:p w14:paraId="0CBB0581" w14:textId="31191FD5" w:rsidR="00A51735" w:rsidRDefault="00A51735" w:rsidP="00A51735">
            <w:pPr>
              <w:pStyle w:val="TABLE-cell"/>
            </w:pPr>
            <w:r>
              <w:t>0..1</w:t>
            </w:r>
          </w:p>
        </w:tc>
        <w:tc>
          <w:tcPr>
            <w:tcW w:w="2177" w:type="dxa"/>
            <w:shd w:val="clear" w:color="auto" w:fill="auto"/>
          </w:tcPr>
          <w:p w14:paraId="7DCECA80" w14:textId="5842CD55" w:rsidR="00A51735" w:rsidRDefault="00AB1D09" w:rsidP="00A51735">
            <w:pPr>
              <w:pStyle w:val="TABLE-cell"/>
            </w:pPr>
            <w:hyperlink w:anchor="UML1895" w:history="1">
              <w:r w:rsidR="006064D5" w:rsidRPr="006064D5">
                <w:rPr>
                  <w:rStyle w:val="Hyperlink"/>
                </w:rPr>
                <w:t>BaseVoltage</w:t>
              </w:r>
            </w:hyperlink>
          </w:p>
        </w:tc>
        <w:tc>
          <w:tcPr>
            <w:tcW w:w="3447" w:type="dxa"/>
            <w:shd w:val="clear" w:color="auto" w:fill="auto"/>
          </w:tcPr>
          <w:p w14:paraId="013B89E3" w14:textId="0313C221" w:rsidR="00A51735" w:rsidRDefault="00A51735" w:rsidP="00A51735">
            <w:pPr>
              <w:pStyle w:val="TABLE-cell"/>
            </w:pPr>
            <w:r>
              <w:t xml:space="preserve">inherited from: </w:t>
            </w:r>
            <w:hyperlink w:anchor="UML1919" w:history="1">
              <w:r w:rsidR="006064D5" w:rsidRPr="006064D5">
                <w:rPr>
                  <w:rStyle w:val="Hyperlink"/>
                </w:rPr>
                <w:t>ConductingEquipment</w:t>
              </w:r>
            </w:hyperlink>
          </w:p>
        </w:tc>
      </w:tr>
      <w:tr w:rsidR="00A51735" w14:paraId="394F4184" w14:textId="77777777" w:rsidTr="00A51735">
        <w:tc>
          <w:tcPr>
            <w:tcW w:w="635" w:type="dxa"/>
            <w:shd w:val="clear" w:color="auto" w:fill="auto"/>
          </w:tcPr>
          <w:p w14:paraId="0EB26A28" w14:textId="7860DC6F" w:rsidR="00A51735" w:rsidRDefault="00A51735" w:rsidP="00A51735">
            <w:pPr>
              <w:pStyle w:val="TABLE-cell"/>
            </w:pPr>
            <w:r>
              <w:t>0..*</w:t>
            </w:r>
          </w:p>
        </w:tc>
        <w:tc>
          <w:tcPr>
            <w:tcW w:w="2177" w:type="dxa"/>
            <w:shd w:val="clear" w:color="auto" w:fill="auto"/>
          </w:tcPr>
          <w:p w14:paraId="6D9F3820" w14:textId="36F58024" w:rsidR="00A51735" w:rsidRDefault="00A51735" w:rsidP="00A51735">
            <w:pPr>
              <w:pStyle w:val="TABLE-cell"/>
            </w:pPr>
            <w:r>
              <w:t>EquipmentContainer</w:t>
            </w:r>
          </w:p>
        </w:tc>
        <w:tc>
          <w:tcPr>
            <w:tcW w:w="635" w:type="dxa"/>
            <w:shd w:val="clear" w:color="auto" w:fill="auto"/>
          </w:tcPr>
          <w:p w14:paraId="10391B4A" w14:textId="0341BBA0" w:rsidR="00A51735" w:rsidRDefault="00A51735" w:rsidP="00A51735">
            <w:pPr>
              <w:pStyle w:val="TABLE-cell"/>
            </w:pPr>
            <w:r>
              <w:t>0..1</w:t>
            </w:r>
          </w:p>
        </w:tc>
        <w:tc>
          <w:tcPr>
            <w:tcW w:w="2177" w:type="dxa"/>
            <w:shd w:val="clear" w:color="auto" w:fill="auto"/>
          </w:tcPr>
          <w:p w14:paraId="79D89C81" w14:textId="650A8770" w:rsidR="00A51735" w:rsidRDefault="00AB1D09" w:rsidP="00A51735">
            <w:pPr>
              <w:pStyle w:val="TABLE-cell"/>
            </w:pPr>
            <w:hyperlink w:anchor="UML1997" w:history="1">
              <w:r w:rsidR="006064D5" w:rsidRPr="006064D5">
                <w:rPr>
                  <w:rStyle w:val="Hyperlink"/>
                </w:rPr>
                <w:t>EquipmentContainer</w:t>
              </w:r>
            </w:hyperlink>
          </w:p>
        </w:tc>
        <w:tc>
          <w:tcPr>
            <w:tcW w:w="3447" w:type="dxa"/>
            <w:shd w:val="clear" w:color="auto" w:fill="auto"/>
          </w:tcPr>
          <w:p w14:paraId="05F8EAAA" w14:textId="27DE3070" w:rsidR="00A51735" w:rsidRDefault="00A51735" w:rsidP="00A51735">
            <w:pPr>
              <w:pStyle w:val="TABLE-cell"/>
            </w:pPr>
            <w:r>
              <w:t xml:space="preserve">inherited from: </w:t>
            </w:r>
            <w:hyperlink w:anchor="UML1918" w:history="1">
              <w:r w:rsidR="006064D5" w:rsidRPr="006064D5">
                <w:rPr>
                  <w:rStyle w:val="Hyperlink"/>
                </w:rPr>
                <w:t>Equipment</w:t>
              </w:r>
            </w:hyperlink>
          </w:p>
        </w:tc>
      </w:tr>
    </w:tbl>
    <w:p w14:paraId="240B105B" w14:textId="11BB9470" w:rsidR="00A51735" w:rsidRDefault="00A51735" w:rsidP="00A51735"/>
    <w:p w14:paraId="643A4315" w14:textId="28AF8455" w:rsidR="00A51735" w:rsidRDefault="00A51735" w:rsidP="00A51735">
      <w:pPr>
        <w:pStyle w:val="Heading3"/>
      </w:pPr>
      <w:bookmarkStart w:id="426" w:name="UML1983"/>
      <w:bookmarkStart w:id="427" w:name="_Toc113308361"/>
      <w:r>
        <w:t>GeneratingUnit</w:t>
      </w:r>
      <w:bookmarkEnd w:id="426"/>
      <w:bookmarkEnd w:id="427"/>
    </w:p>
    <w:p w14:paraId="70746660" w14:textId="3FC6901F" w:rsidR="00A51735" w:rsidRDefault="00A51735" w:rsidP="00A51735">
      <w:r>
        <w:t xml:space="preserve">Inheritance path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4AEA9EB9" w14:textId="61D2E0AB" w:rsidR="00A51735" w:rsidRDefault="00A51735" w:rsidP="00A51735">
      <w:r>
        <w:t>A single or set of synchronous machines for converting mechanical power into alternating-current power. For example, individual machines within a set may be defined for scheduling purposes while a single control signal is derived for the set. In this case there would be a GeneratingUnit for each member of the set and an additional GeneratingUnit corresponding to the set.</w:t>
      </w:r>
    </w:p>
    <w:p w14:paraId="7201FDB3" w14:textId="7F59B5CA" w:rsidR="00A51735" w:rsidRDefault="00A51735" w:rsidP="00A51735">
      <w:r>
        <w:fldChar w:fldCharType="begin"/>
      </w:r>
      <w:r>
        <w:instrText xml:space="preserve"> REF _Ref113305515 \h </w:instrText>
      </w:r>
      <w:r>
        <w:fldChar w:fldCharType="separate"/>
      </w:r>
      <w:r w:rsidR="006064D5">
        <w:t>Table 99</w:t>
      </w:r>
      <w:r>
        <w:fldChar w:fldCharType="end"/>
      </w:r>
      <w:r>
        <w:t xml:space="preserve"> shows all attributes of GeneratingUnit.</w:t>
      </w:r>
    </w:p>
    <w:p w14:paraId="5D3A2817" w14:textId="455A33B1" w:rsidR="00A51735" w:rsidRDefault="00A51735" w:rsidP="00A51735">
      <w:pPr>
        <w:pStyle w:val="TABLE-title"/>
      </w:pPr>
      <w:bookmarkStart w:id="428" w:name="_Ref113305515"/>
      <w:bookmarkStart w:id="429" w:name="_Toc113308744"/>
      <w:r>
        <w:t xml:space="preserve">Table </w:t>
      </w:r>
      <w:r>
        <w:fldChar w:fldCharType="begin"/>
      </w:r>
      <w:r>
        <w:instrText xml:space="preserve"> SEQ Table \* ARABIC </w:instrText>
      </w:r>
      <w:r>
        <w:fldChar w:fldCharType="separate"/>
      </w:r>
      <w:r w:rsidR="006064D5">
        <w:t>99</w:t>
      </w:r>
      <w:r>
        <w:fldChar w:fldCharType="end"/>
      </w:r>
      <w:bookmarkEnd w:id="428"/>
      <w:r>
        <w:t xml:space="preserve"> – Attributes of LTDSEquipmentProfile::GeneratingUnit</w:t>
      </w:r>
      <w:bookmarkEnd w:id="4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3B71FFFB" w14:textId="77777777" w:rsidTr="00A51735">
        <w:trPr>
          <w:tblHeader/>
        </w:trPr>
        <w:tc>
          <w:tcPr>
            <w:tcW w:w="2177" w:type="dxa"/>
            <w:shd w:val="clear" w:color="auto" w:fill="auto"/>
          </w:tcPr>
          <w:p w14:paraId="21CF5602" w14:textId="5D98906E" w:rsidR="00A51735" w:rsidRDefault="00A51735" w:rsidP="00A51735">
            <w:pPr>
              <w:pStyle w:val="TABLE-col-heading"/>
            </w:pPr>
            <w:r>
              <w:t>name</w:t>
            </w:r>
          </w:p>
        </w:tc>
        <w:tc>
          <w:tcPr>
            <w:tcW w:w="635" w:type="dxa"/>
            <w:shd w:val="clear" w:color="auto" w:fill="auto"/>
          </w:tcPr>
          <w:p w14:paraId="2A233D3B" w14:textId="40E9A188" w:rsidR="00A51735" w:rsidRDefault="00A51735" w:rsidP="00A51735">
            <w:pPr>
              <w:pStyle w:val="TABLE-col-heading"/>
            </w:pPr>
            <w:r>
              <w:t>mult</w:t>
            </w:r>
          </w:p>
        </w:tc>
        <w:tc>
          <w:tcPr>
            <w:tcW w:w="2177" w:type="dxa"/>
            <w:shd w:val="clear" w:color="auto" w:fill="auto"/>
          </w:tcPr>
          <w:p w14:paraId="24F0C43F" w14:textId="5DE6A284" w:rsidR="00A51735" w:rsidRDefault="00A51735" w:rsidP="00A51735">
            <w:pPr>
              <w:pStyle w:val="TABLE-col-heading"/>
            </w:pPr>
            <w:r>
              <w:t>type</w:t>
            </w:r>
          </w:p>
        </w:tc>
        <w:tc>
          <w:tcPr>
            <w:tcW w:w="4082" w:type="dxa"/>
            <w:shd w:val="clear" w:color="auto" w:fill="auto"/>
          </w:tcPr>
          <w:p w14:paraId="43A56720" w14:textId="73F5800F" w:rsidR="00A51735" w:rsidRDefault="00A51735" w:rsidP="00A51735">
            <w:pPr>
              <w:pStyle w:val="TABLE-col-heading"/>
            </w:pPr>
            <w:r>
              <w:t>description</w:t>
            </w:r>
          </w:p>
        </w:tc>
      </w:tr>
      <w:tr w:rsidR="00A51735" w14:paraId="5A0D17D4" w14:textId="77777777" w:rsidTr="00A51735">
        <w:tc>
          <w:tcPr>
            <w:tcW w:w="2177" w:type="dxa"/>
            <w:shd w:val="clear" w:color="auto" w:fill="auto"/>
          </w:tcPr>
          <w:p w14:paraId="1F76135B" w14:textId="2C3EC50C" w:rsidR="00A51735" w:rsidRDefault="00A51735" w:rsidP="00A51735">
            <w:pPr>
              <w:pStyle w:val="TABLE-cell"/>
            </w:pPr>
            <w:r>
              <w:t>genControlSource</w:t>
            </w:r>
          </w:p>
        </w:tc>
        <w:tc>
          <w:tcPr>
            <w:tcW w:w="635" w:type="dxa"/>
            <w:shd w:val="clear" w:color="auto" w:fill="auto"/>
          </w:tcPr>
          <w:p w14:paraId="0FD1555D" w14:textId="7F1A321A" w:rsidR="00A51735" w:rsidRDefault="00A51735" w:rsidP="00A51735">
            <w:pPr>
              <w:pStyle w:val="TABLE-cell"/>
            </w:pPr>
            <w:r>
              <w:t>0..1</w:t>
            </w:r>
          </w:p>
        </w:tc>
        <w:tc>
          <w:tcPr>
            <w:tcW w:w="2177" w:type="dxa"/>
            <w:shd w:val="clear" w:color="auto" w:fill="auto"/>
          </w:tcPr>
          <w:p w14:paraId="6CC49950" w14:textId="350184A4" w:rsidR="00A51735" w:rsidRDefault="00AB1D09" w:rsidP="00A51735">
            <w:pPr>
              <w:pStyle w:val="TABLE-cell"/>
            </w:pPr>
            <w:hyperlink w:anchor="UML20" w:history="1">
              <w:r w:rsidR="006064D5" w:rsidRPr="006064D5">
                <w:rPr>
                  <w:rStyle w:val="Hyperlink"/>
                </w:rPr>
                <w:t>GeneratorControlSource</w:t>
              </w:r>
            </w:hyperlink>
          </w:p>
        </w:tc>
        <w:tc>
          <w:tcPr>
            <w:tcW w:w="4082" w:type="dxa"/>
            <w:shd w:val="clear" w:color="auto" w:fill="auto"/>
          </w:tcPr>
          <w:p w14:paraId="4D3A8BAC" w14:textId="5F836A80" w:rsidR="00A51735" w:rsidRDefault="00A51735" w:rsidP="00A51735">
            <w:pPr>
              <w:pStyle w:val="TABLE-cell"/>
            </w:pPr>
            <w:r>
              <w:t>The source of controls for a generating unit.  Defines the control status of the generating unit.</w:t>
            </w:r>
          </w:p>
        </w:tc>
      </w:tr>
      <w:tr w:rsidR="00A51735" w14:paraId="73FAC633" w14:textId="77777777" w:rsidTr="00A51735">
        <w:tc>
          <w:tcPr>
            <w:tcW w:w="2177" w:type="dxa"/>
            <w:shd w:val="clear" w:color="auto" w:fill="auto"/>
          </w:tcPr>
          <w:p w14:paraId="435811C2" w14:textId="4F99998D" w:rsidR="00A51735" w:rsidRDefault="00A51735" w:rsidP="00A51735">
            <w:pPr>
              <w:pStyle w:val="TABLE-cell"/>
            </w:pPr>
            <w:r>
              <w:t>governorSCD</w:t>
            </w:r>
          </w:p>
        </w:tc>
        <w:tc>
          <w:tcPr>
            <w:tcW w:w="635" w:type="dxa"/>
            <w:shd w:val="clear" w:color="auto" w:fill="auto"/>
          </w:tcPr>
          <w:p w14:paraId="24AE0EFA" w14:textId="52A48306" w:rsidR="00A51735" w:rsidRDefault="00A51735" w:rsidP="00A51735">
            <w:pPr>
              <w:pStyle w:val="TABLE-cell"/>
            </w:pPr>
            <w:r>
              <w:t>0..1</w:t>
            </w:r>
          </w:p>
        </w:tc>
        <w:tc>
          <w:tcPr>
            <w:tcW w:w="2177" w:type="dxa"/>
            <w:shd w:val="clear" w:color="auto" w:fill="auto"/>
          </w:tcPr>
          <w:p w14:paraId="44815BF2" w14:textId="7F1B92FD" w:rsidR="00A51735" w:rsidRDefault="00AB1D09" w:rsidP="00A51735">
            <w:pPr>
              <w:pStyle w:val="TABLE-cell"/>
            </w:pPr>
            <w:hyperlink w:anchor="UML46" w:history="1">
              <w:r w:rsidR="006064D5" w:rsidRPr="006064D5">
                <w:rPr>
                  <w:rStyle w:val="Hyperlink"/>
                </w:rPr>
                <w:t>PerCent</w:t>
              </w:r>
            </w:hyperlink>
          </w:p>
        </w:tc>
        <w:tc>
          <w:tcPr>
            <w:tcW w:w="4082" w:type="dxa"/>
            <w:shd w:val="clear" w:color="auto" w:fill="auto"/>
          </w:tcPr>
          <w:p w14:paraId="31B12590" w14:textId="434208A2" w:rsidR="00A51735" w:rsidRDefault="00A51735" w:rsidP="00A51735">
            <w:pPr>
              <w:pStyle w:val="TABLE-cell"/>
            </w:pPr>
            <w:r>
              <w:t>Governor Speed Changer Droop.   This is the change in generator power output divided by the change in frequency normalized by the nominal power of the generator and the nominal frequency and expressed in percent and negated. A positive value of speed change droop provides additional generator output upon a drop in frequency.</w:t>
            </w:r>
          </w:p>
        </w:tc>
      </w:tr>
      <w:tr w:rsidR="00A51735" w14:paraId="508FC23B" w14:textId="77777777" w:rsidTr="00A51735">
        <w:tc>
          <w:tcPr>
            <w:tcW w:w="2177" w:type="dxa"/>
            <w:shd w:val="clear" w:color="auto" w:fill="auto"/>
          </w:tcPr>
          <w:p w14:paraId="769277E7" w14:textId="5751F98E" w:rsidR="00A51735" w:rsidRDefault="00A51735" w:rsidP="00A51735">
            <w:pPr>
              <w:pStyle w:val="TABLE-cell"/>
            </w:pPr>
            <w:r>
              <w:t>longPF</w:t>
            </w:r>
          </w:p>
        </w:tc>
        <w:tc>
          <w:tcPr>
            <w:tcW w:w="635" w:type="dxa"/>
            <w:shd w:val="clear" w:color="auto" w:fill="auto"/>
          </w:tcPr>
          <w:p w14:paraId="6C0ECFFA" w14:textId="7EDF9A18" w:rsidR="00A51735" w:rsidRDefault="00A51735" w:rsidP="00A51735">
            <w:pPr>
              <w:pStyle w:val="TABLE-cell"/>
            </w:pPr>
            <w:r>
              <w:t>0..1</w:t>
            </w:r>
          </w:p>
        </w:tc>
        <w:tc>
          <w:tcPr>
            <w:tcW w:w="2177" w:type="dxa"/>
            <w:shd w:val="clear" w:color="auto" w:fill="auto"/>
          </w:tcPr>
          <w:p w14:paraId="0F4D9BCA" w14:textId="09BD94DC" w:rsidR="00A51735" w:rsidRDefault="00AB1D09" w:rsidP="00A51735">
            <w:pPr>
              <w:pStyle w:val="TABLE-cell"/>
            </w:pPr>
            <w:hyperlink w:anchor="UML64" w:history="1">
              <w:r w:rsidR="006064D5" w:rsidRPr="006064D5">
                <w:rPr>
                  <w:rStyle w:val="Hyperlink"/>
                </w:rPr>
                <w:t>Float</w:t>
              </w:r>
            </w:hyperlink>
          </w:p>
        </w:tc>
        <w:tc>
          <w:tcPr>
            <w:tcW w:w="4082" w:type="dxa"/>
            <w:shd w:val="clear" w:color="auto" w:fill="auto"/>
          </w:tcPr>
          <w:p w14:paraId="2F5E5280" w14:textId="7D3D662B" w:rsidR="00A51735" w:rsidRDefault="00A51735" w:rsidP="00A51735">
            <w:pPr>
              <w:pStyle w:val="TABLE-cell"/>
            </w:pPr>
            <w:r>
              <w:t>Generating unit long term economic participation factor.</w:t>
            </w:r>
          </w:p>
        </w:tc>
      </w:tr>
      <w:tr w:rsidR="00A51735" w14:paraId="513962AA" w14:textId="77777777" w:rsidTr="00A51735">
        <w:tc>
          <w:tcPr>
            <w:tcW w:w="2177" w:type="dxa"/>
            <w:shd w:val="clear" w:color="auto" w:fill="auto"/>
          </w:tcPr>
          <w:p w14:paraId="361B2115" w14:textId="37858D89" w:rsidR="00A51735" w:rsidRDefault="00A51735" w:rsidP="00A51735">
            <w:pPr>
              <w:pStyle w:val="TABLE-cell"/>
            </w:pPr>
            <w:r>
              <w:t>maximumAllowableSpinningReserve</w:t>
            </w:r>
          </w:p>
        </w:tc>
        <w:tc>
          <w:tcPr>
            <w:tcW w:w="635" w:type="dxa"/>
            <w:shd w:val="clear" w:color="auto" w:fill="auto"/>
          </w:tcPr>
          <w:p w14:paraId="49D0FFB1" w14:textId="19939BCF" w:rsidR="00A51735" w:rsidRDefault="00A51735" w:rsidP="00A51735">
            <w:pPr>
              <w:pStyle w:val="TABLE-cell"/>
            </w:pPr>
            <w:r>
              <w:t>0..1</w:t>
            </w:r>
          </w:p>
        </w:tc>
        <w:tc>
          <w:tcPr>
            <w:tcW w:w="2177" w:type="dxa"/>
            <w:shd w:val="clear" w:color="auto" w:fill="auto"/>
          </w:tcPr>
          <w:p w14:paraId="71EDF3B4" w14:textId="0A1D3D12" w:rsidR="00A51735" w:rsidRDefault="00AB1D09" w:rsidP="00A51735">
            <w:pPr>
              <w:pStyle w:val="TABLE-cell"/>
            </w:pPr>
            <w:hyperlink w:anchor="UML33" w:history="1">
              <w:r w:rsidR="006064D5" w:rsidRPr="006064D5">
                <w:rPr>
                  <w:rStyle w:val="Hyperlink"/>
                </w:rPr>
                <w:t>ActivePower</w:t>
              </w:r>
            </w:hyperlink>
          </w:p>
        </w:tc>
        <w:tc>
          <w:tcPr>
            <w:tcW w:w="4082" w:type="dxa"/>
            <w:shd w:val="clear" w:color="auto" w:fill="auto"/>
          </w:tcPr>
          <w:p w14:paraId="50AB2864" w14:textId="2EA8BB9C" w:rsidR="00A51735" w:rsidRDefault="00A51735" w:rsidP="00A51735">
            <w:pPr>
              <w:pStyle w:val="TABLE-cell"/>
            </w:pPr>
            <w:r>
              <w:t>Maximum allowable spinning reserve. Spinning reserve will never be considered greater than this value regardless of the current operating point.</w:t>
            </w:r>
          </w:p>
        </w:tc>
      </w:tr>
      <w:tr w:rsidR="00A51735" w14:paraId="14D16534" w14:textId="77777777" w:rsidTr="00A51735">
        <w:tc>
          <w:tcPr>
            <w:tcW w:w="2177" w:type="dxa"/>
            <w:shd w:val="clear" w:color="auto" w:fill="auto"/>
          </w:tcPr>
          <w:p w14:paraId="218AE189" w14:textId="1A3223E5" w:rsidR="00A51735" w:rsidRDefault="00A51735" w:rsidP="00A51735">
            <w:pPr>
              <w:pStyle w:val="TABLE-cell"/>
            </w:pPr>
            <w:r>
              <w:t>maxOperatingP</w:t>
            </w:r>
          </w:p>
        </w:tc>
        <w:tc>
          <w:tcPr>
            <w:tcW w:w="635" w:type="dxa"/>
            <w:shd w:val="clear" w:color="auto" w:fill="auto"/>
          </w:tcPr>
          <w:p w14:paraId="67FB0D13" w14:textId="1097C1F7" w:rsidR="00A51735" w:rsidRDefault="00A51735" w:rsidP="00A51735">
            <w:pPr>
              <w:pStyle w:val="TABLE-cell"/>
            </w:pPr>
            <w:r>
              <w:t>1..1</w:t>
            </w:r>
          </w:p>
        </w:tc>
        <w:tc>
          <w:tcPr>
            <w:tcW w:w="2177" w:type="dxa"/>
            <w:shd w:val="clear" w:color="auto" w:fill="auto"/>
          </w:tcPr>
          <w:p w14:paraId="2531769C" w14:textId="78B092F0" w:rsidR="00A51735" w:rsidRDefault="00AB1D09" w:rsidP="00A51735">
            <w:pPr>
              <w:pStyle w:val="TABLE-cell"/>
            </w:pPr>
            <w:hyperlink w:anchor="UML33" w:history="1">
              <w:r w:rsidR="006064D5" w:rsidRPr="006064D5">
                <w:rPr>
                  <w:rStyle w:val="Hyperlink"/>
                </w:rPr>
                <w:t>ActivePower</w:t>
              </w:r>
            </w:hyperlink>
          </w:p>
        </w:tc>
        <w:tc>
          <w:tcPr>
            <w:tcW w:w="4082" w:type="dxa"/>
            <w:shd w:val="clear" w:color="auto" w:fill="auto"/>
          </w:tcPr>
          <w:p w14:paraId="759FF6F1" w14:textId="6D33E3F3" w:rsidR="00A51735" w:rsidRDefault="00A51735" w:rsidP="00A51735">
            <w:pPr>
              <w:pStyle w:val="TABLE-cell"/>
            </w:pPr>
            <w:r>
              <w:t>This is the maximum operating active power limit the dispatcher can enter for this unit.</w:t>
            </w:r>
          </w:p>
        </w:tc>
      </w:tr>
      <w:tr w:rsidR="00A51735" w14:paraId="05604695" w14:textId="77777777" w:rsidTr="00A51735">
        <w:tc>
          <w:tcPr>
            <w:tcW w:w="2177" w:type="dxa"/>
            <w:shd w:val="clear" w:color="auto" w:fill="auto"/>
          </w:tcPr>
          <w:p w14:paraId="402433DD" w14:textId="7ABCCEF8" w:rsidR="00A51735" w:rsidRDefault="00A51735" w:rsidP="00A51735">
            <w:pPr>
              <w:pStyle w:val="TABLE-cell"/>
            </w:pPr>
            <w:r>
              <w:t>minOperatingP</w:t>
            </w:r>
          </w:p>
        </w:tc>
        <w:tc>
          <w:tcPr>
            <w:tcW w:w="635" w:type="dxa"/>
            <w:shd w:val="clear" w:color="auto" w:fill="auto"/>
          </w:tcPr>
          <w:p w14:paraId="47E67310" w14:textId="385CFD4D" w:rsidR="00A51735" w:rsidRDefault="00A51735" w:rsidP="00A51735">
            <w:pPr>
              <w:pStyle w:val="TABLE-cell"/>
            </w:pPr>
            <w:r>
              <w:t>1..1</w:t>
            </w:r>
          </w:p>
        </w:tc>
        <w:tc>
          <w:tcPr>
            <w:tcW w:w="2177" w:type="dxa"/>
            <w:shd w:val="clear" w:color="auto" w:fill="auto"/>
          </w:tcPr>
          <w:p w14:paraId="6ED8F51E" w14:textId="4E9653FB" w:rsidR="00A51735" w:rsidRDefault="00AB1D09" w:rsidP="00A51735">
            <w:pPr>
              <w:pStyle w:val="TABLE-cell"/>
            </w:pPr>
            <w:hyperlink w:anchor="UML33" w:history="1">
              <w:r w:rsidR="006064D5" w:rsidRPr="006064D5">
                <w:rPr>
                  <w:rStyle w:val="Hyperlink"/>
                </w:rPr>
                <w:t>ActivePower</w:t>
              </w:r>
            </w:hyperlink>
          </w:p>
        </w:tc>
        <w:tc>
          <w:tcPr>
            <w:tcW w:w="4082" w:type="dxa"/>
            <w:shd w:val="clear" w:color="auto" w:fill="auto"/>
          </w:tcPr>
          <w:p w14:paraId="1440649B" w14:textId="39C838CA" w:rsidR="00A51735" w:rsidRDefault="00A51735" w:rsidP="00A51735">
            <w:pPr>
              <w:pStyle w:val="TABLE-cell"/>
            </w:pPr>
            <w:r>
              <w:t>This is the minimum operating active power limit the dispatcher can enter for this unit.</w:t>
            </w:r>
          </w:p>
        </w:tc>
      </w:tr>
      <w:tr w:rsidR="00A51735" w14:paraId="60F73219" w14:textId="77777777" w:rsidTr="00A51735">
        <w:tc>
          <w:tcPr>
            <w:tcW w:w="2177" w:type="dxa"/>
            <w:shd w:val="clear" w:color="auto" w:fill="auto"/>
          </w:tcPr>
          <w:p w14:paraId="5980856A" w14:textId="51377EDD" w:rsidR="00A51735" w:rsidRDefault="00A51735" w:rsidP="00A51735">
            <w:pPr>
              <w:pStyle w:val="TABLE-cell"/>
            </w:pPr>
            <w:r>
              <w:t>nominalP</w:t>
            </w:r>
          </w:p>
        </w:tc>
        <w:tc>
          <w:tcPr>
            <w:tcW w:w="635" w:type="dxa"/>
            <w:shd w:val="clear" w:color="auto" w:fill="auto"/>
          </w:tcPr>
          <w:p w14:paraId="328B11B2" w14:textId="590ACA30" w:rsidR="00A51735" w:rsidRDefault="00A51735" w:rsidP="00A51735">
            <w:pPr>
              <w:pStyle w:val="TABLE-cell"/>
            </w:pPr>
            <w:r>
              <w:t>0..1</w:t>
            </w:r>
          </w:p>
        </w:tc>
        <w:tc>
          <w:tcPr>
            <w:tcW w:w="2177" w:type="dxa"/>
            <w:shd w:val="clear" w:color="auto" w:fill="auto"/>
          </w:tcPr>
          <w:p w14:paraId="1C329981" w14:textId="58C924C3" w:rsidR="00A51735" w:rsidRDefault="00AB1D09" w:rsidP="00A51735">
            <w:pPr>
              <w:pStyle w:val="TABLE-cell"/>
            </w:pPr>
            <w:hyperlink w:anchor="UML33" w:history="1">
              <w:r w:rsidR="006064D5" w:rsidRPr="006064D5">
                <w:rPr>
                  <w:rStyle w:val="Hyperlink"/>
                </w:rPr>
                <w:t>ActivePower</w:t>
              </w:r>
            </w:hyperlink>
          </w:p>
        </w:tc>
        <w:tc>
          <w:tcPr>
            <w:tcW w:w="4082" w:type="dxa"/>
            <w:shd w:val="clear" w:color="auto" w:fill="auto"/>
          </w:tcPr>
          <w:p w14:paraId="3F4A62DF" w14:textId="77777777" w:rsidR="00A51735" w:rsidRDefault="00A51735" w:rsidP="00A51735">
            <w:pPr>
              <w:pStyle w:val="TABLE-cell"/>
            </w:pPr>
            <w:r>
              <w:t>The nominal power of the generating unit.  Used to give precise meaning to percentage based attributes such as the governor speed change droop (governorSCD attribute).</w:t>
            </w:r>
          </w:p>
          <w:p w14:paraId="5C37BA69" w14:textId="23BFD93C" w:rsidR="00A51735" w:rsidRDefault="00A51735" w:rsidP="00A51735">
            <w:pPr>
              <w:pStyle w:val="TABLE-cell"/>
            </w:pPr>
            <w:r>
              <w:t>The attribute shall be a positive value equal to or less than RotatingMachine.ratedS.</w:t>
            </w:r>
          </w:p>
        </w:tc>
      </w:tr>
      <w:tr w:rsidR="00A51735" w14:paraId="7ABE51AB" w14:textId="77777777" w:rsidTr="00A51735">
        <w:tc>
          <w:tcPr>
            <w:tcW w:w="2177" w:type="dxa"/>
            <w:shd w:val="clear" w:color="auto" w:fill="auto"/>
          </w:tcPr>
          <w:p w14:paraId="0649CEC3" w14:textId="11FDA393" w:rsidR="00A51735" w:rsidRDefault="00A51735" w:rsidP="00A51735">
            <w:pPr>
              <w:pStyle w:val="TABLE-cell"/>
            </w:pPr>
            <w:r>
              <w:t>ratedGrossMaxP</w:t>
            </w:r>
          </w:p>
        </w:tc>
        <w:tc>
          <w:tcPr>
            <w:tcW w:w="635" w:type="dxa"/>
            <w:shd w:val="clear" w:color="auto" w:fill="auto"/>
          </w:tcPr>
          <w:p w14:paraId="588DD4F9" w14:textId="4A78EA89" w:rsidR="00A51735" w:rsidRDefault="00A51735" w:rsidP="00A51735">
            <w:pPr>
              <w:pStyle w:val="TABLE-cell"/>
            </w:pPr>
            <w:r>
              <w:t>0..1</w:t>
            </w:r>
          </w:p>
        </w:tc>
        <w:tc>
          <w:tcPr>
            <w:tcW w:w="2177" w:type="dxa"/>
            <w:shd w:val="clear" w:color="auto" w:fill="auto"/>
          </w:tcPr>
          <w:p w14:paraId="54302EE5" w14:textId="73934109" w:rsidR="00A51735" w:rsidRDefault="00AB1D09" w:rsidP="00A51735">
            <w:pPr>
              <w:pStyle w:val="TABLE-cell"/>
            </w:pPr>
            <w:hyperlink w:anchor="UML33" w:history="1">
              <w:r w:rsidR="006064D5" w:rsidRPr="006064D5">
                <w:rPr>
                  <w:rStyle w:val="Hyperlink"/>
                </w:rPr>
                <w:t>ActivePower</w:t>
              </w:r>
            </w:hyperlink>
          </w:p>
        </w:tc>
        <w:tc>
          <w:tcPr>
            <w:tcW w:w="4082" w:type="dxa"/>
            <w:shd w:val="clear" w:color="auto" w:fill="auto"/>
          </w:tcPr>
          <w:p w14:paraId="6CBE091F" w14:textId="77777777" w:rsidR="00A51735" w:rsidRDefault="00A51735" w:rsidP="00A51735">
            <w:pPr>
              <w:pStyle w:val="TABLE-cell"/>
            </w:pPr>
            <w:r>
              <w:t>The unit's gross rated maximum capacity (book value).</w:t>
            </w:r>
          </w:p>
          <w:p w14:paraId="5783EA3F" w14:textId="5170DC3A" w:rsidR="00A51735" w:rsidRDefault="00A51735" w:rsidP="00A51735">
            <w:pPr>
              <w:pStyle w:val="TABLE-cell"/>
            </w:pPr>
            <w:r>
              <w:t>The attribute shall be a positive value.</w:t>
            </w:r>
          </w:p>
        </w:tc>
      </w:tr>
      <w:tr w:rsidR="00A51735" w14:paraId="38F155EB" w14:textId="77777777" w:rsidTr="00A51735">
        <w:tc>
          <w:tcPr>
            <w:tcW w:w="2177" w:type="dxa"/>
            <w:shd w:val="clear" w:color="auto" w:fill="auto"/>
          </w:tcPr>
          <w:p w14:paraId="725004B4" w14:textId="71BD818C" w:rsidR="00A51735" w:rsidRDefault="00A51735" w:rsidP="00A51735">
            <w:pPr>
              <w:pStyle w:val="TABLE-cell"/>
            </w:pPr>
            <w:r>
              <w:t>ratedGrossMinP</w:t>
            </w:r>
          </w:p>
        </w:tc>
        <w:tc>
          <w:tcPr>
            <w:tcW w:w="635" w:type="dxa"/>
            <w:shd w:val="clear" w:color="auto" w:fill="auto"/>
          </w:tcPr>
          <w:p w14:paraId="02D169B3" w14:textId="0E1FC7F5" w:rsidR="00A51735" w:rsidRDefault="00A51735" w:rsidP="00A51735">
            <w:pPr>
              <w:pStyle w:val="TABLE-cell"/>
            </w:pPr>
            <w:r>
              <w:t>0..1</w:t>
            </w:r>
          </w:p>
        </w:tc>
        <w:tc>
          <w:tcPr>
            <w:tcW w:w="2177" w:type="dxa"/>
            <w:shd w:val="clear" w:color="auto" w:fill="auto"/>
          </w:tcPr>
          <w:p w14:paraId="36D0B8B1" w14:textId="497F6DE1" w:rsidR="00A51735" w:rsidRDefault="00AB1D09" w:rsidP="00A51735">
            <w:pPr>
              <w:pStyle w:val="TABLE-cell"/>
            </w:pPr>
            <w:hyperlink w:anchor="UML33" w:history="1">
              <w:r w:rsidR="006064D5" w:rsidRPr="006064D5">
                <w:rPr>
                  <w:rStyle w:val="Hyperlink"/>
                </w:rPr>
                <w:t>ActivePower</w:t>
              </w:r>
            </w:hyperlink>
          </w:p>
        </w:tc>
        <w:tc>
          <w:tcPr>
            <w:tcW w:w="4082" w:type="dxa"/>
            <w:shd w:val="clear" w:color="auto" w:fill="auto"/>
          </w:tcPr>
          <w:p w14:paraId="0DB19879" w14:textId="77777777" w:rsidR="00A51735" w:rsidRDefault="00A51735" w:rsidP="00A51735">
            <w:pPr>
              <w:pStyle w:val="TABLE-cell"/>
            </w:pPr>
            <w:r>
              <w:t>The gross rated minimum generation level which the unit can safely operate at while delivering power to the transmission grid.</w:t>
            </w:r>
          </w:p>
          <w:p w14:paraId="004A2EC8" w14:textId="7133032A" w:rsidR="00A51735" w:rsidRDefault="00A51735" w:rsidP="00A51735">
            <w:pPr>
              <w:pStyle w:val="TABLE-cell"/>
            </w:pPr>
            <w:r>
              <w:t>The attribute shall be a positive value.</w:t>
            </w:r>
          </w:p>
        </w:tc>
      </w:tr>
      <w:tr w:rsidR="00A51735" w14:paraId="0E233389" w14:textId="77777777" w:rsidTr="00A51735">
        <w:tc>
          <w:tcPr>
            <w:tcW w:w="2177" w:type="dxa"/>
            <w:shd w:val="clear" w:color="auto" w:fill="auto"/>
          </w:tcPr>
          <w:p w14:paraId="1D79F91B" w14:textId="4D0D5EB7" w:rsidR="00A51735" w:rsidRDefault="00A51735" w:rsidP="00A51735">
            <w:pPr>
              <w:pStyle w:val="TABLE-cell"/>
            </w:pPr>
            <w:r>
              <w:t>ratedNetMaxP</w:t>
            </w:r>
          </w:p>
        </w:tc>
        <w:tc>
          <w:tcPr>
            <w:tcW w:w="635" w:type="dxa"/>
            <w:shd w:val="clear" w:color="auto" w:fill="auto"/>
          </w:tcPr>
          <w:p w14:paraId="6B5655C6" w14:textId="14F76115" w:rsidR="00A51735" w:rsidRDefault="00A51735" w:rsidP="00A51735">
            <w:pPr>
              <w:pStyle w:val="TABLE-cell"/>
            </w:pPr>
            <w:r>
              <w:t>0..1</w:t>
            </w:r>
          </w:p>
        </w:tc>
        <w:tc>
          <w:tcPr>
            <w:tcW w:w="2177" w:type="dxa"/>
            <w:shd w:val="clear" w:color="auto" w:fill="auto"/>
          </w:tcPr>
          <w:p w14:paraId="6A258C61" w14:textId="7278FEFC" w:rsidR="00A51735" w:rsidRDefault="00AB1D09" w:rsidP="00A51735">
            <w:pPr>
              <w:pStyle w:val="TABLE-cell"/>
            </w:pPr>
            <w:hyperlink w:anchor="UML33" w:history="1">
              <w:r w:rsidR="006064D5" w:rsidRPr="006064D5">
                <w:rPr>
                  <w:rStyle w:val="Hyperlink"/>
                </w:rPr>
                <w:t>ActivePower</w:t>
              </w:r>
            </w:hyperlink>
          </w:p>
        </w:tc>
        <w:tc>
          <w:tcPr>
            <w:tcW w:w="4082" w:type="dxa"/>
            <w:shd w:val="clear" w:color="auto" w:fill="auto"/>
          </w:tcPr>
          <w:p w14:paraId="3C816ADD" w14:textId="77777777" w:rsidR="00A51735" w:rsidRDefault="00A51735" w:rsidP="00A51735">
            <w:pPr>
              <w:pStyle w:val="TABLE-cell"/>
            </w:pPr>
            <w:r>
              <w:t>The net rated maximum capacity determined by subtracting the auxiliary power used to operate the internal plant machinery from the rated gross maximum capacity.</w:t>
            </w:r>
          </w:p>
          <w:p w14:paraId="3D876464" w14:textId="4BED6A2A" w:rsidR="00A51735" w:rsidRDefault="00A51735" w:rsidP="00A51735">
            <w:pPr>
              <w:pStyle w:val="TABLE-cell"/>
            </w:pPr>
            <w:r>
              <w:t>The attribute shall be a positive value.</w:t>
            </w:r>
          </w:p>
        </w:tc>
      </w:tr>
      <w:tr w:rsidR="00A51735" w14:paraId="1197120D" w14:textId="77777777" w:rsidTr="00A51735">
        <w:tc>
          <w:tcPr>
            <w:tcW w:w="2177" w:type="dxa"/>
            <w:shd w:val="clear" w:color="auto" w:fill="auto"/>
          </w:tcPr>
          <w:p w14:paraId="777CD520" w14:textId="6E0EAAD7" w:rsidR="00A51735" w:rsidRDefault="00A51735" w:rsidP="00A51735">
            <w:pPr>
              <w:pStyle w:val="TABLE-cell"/>
            </w:pPr>
            <w:r>
              <w:t>shortPF</w:t>
            </w:r>
          </w:p>
        </w:tc>
        <w:tc>
          <w:tcPr>
            <w:tcW w:w="635" w:type="dxa"/>
            <w:shd w:val="clear" w:color="auto" w:fill="auto"/>
          </w:tcPr>
          <w:p w14:paraId="0B091BF9" w14:textId="43BCF54A" w:rsidR="00A51735" w:rsidRDefault="00A51735" w:rsidP="00A51735">
            <w:pPr>
              <w:pStyle w:val="TABLE-cell"/>
            </w:pPr>
            <w:r>
              <w:t>0..1</w:t>
            </w:r>
          </w:p>
        </w:tc>
        <w:tc>
          <w:tcPr>
            <w:tcW w:w="2177" w:type="dxa"/>
            <w:shd w:val="clear" w:color="auto" w:fill="auto"/>
          </w:tcPr>
          <w:p w14:paraId="7782CFEF" w14:textId="29C687A6" w:rsidR="00A51735" w:rsidRDefault="00AB1D09" w:rsidP="00A51735">
            <w:pPr>
              <w:pStyle w:val="TABLE-cell"/>
            </w:pPr>
            <w:hyperlink w:anchor="UML64" w:history="1">
              <w:r w:rsidR="006064D5" w:rsidRPr="006064D5">
                <w:rPr>
                  <w:rStyle w:val="Hyperlink"/>
                </w:rPr>
                <w:t>Float</w:t>
              </w:r>
            </w:hyperlink>
          </w:p>
        </w:tc>
        <w:tc>
          <w:tcPr>
            <w:tcW w:w="4082" w:type="dxa"/>
            <w:shd w:val="clear" w:color="auto" w:fill="auto"/>
          </w:tcPr>
          <w:p w14:paraId="706FF1AB" w14:textId="7984B139" w:rsidR="00A51735" w:rsidRDefault="00A51735" w:rsidP="00A51735">
            <w:pPr>
              <w:pStyle w:val="TABLE-cell"/>
            </w:pPr>
            <w:r>
              <w:t>Generating unit short term economic participation factor.</w:t>
            </w:r>
          </w:p>
        </w:tc>
      </w:tr>
      <w:tr w:rsidR="00A51735" w14:paraId="7ECA680C" w14:textId="77777777" w:rsidTr="00A51735">
        <w:tc>
          <w:tcPr>
            <w:tcW w:w="2177" w:type="dxa"/>
            <w:shd w:val="clear" w:color="auto" w:fill="auto"/>
          </w:tcPr>
          <w:p w14:paraId="6B9C49F9" w14:textId="728FD98E" w:rsidR="00A51735" w:rsidRDefault="00A51735" w:rsidP="00A51735">
            <w:pPr>
              <w:pStyle w:val="TABLE-cell"/>
            </w:pPr>
            <w:r>
              <w:t>startupCost</w:t>
            </w:r>
          </w:p>
        </w:tc>
        <w:tc>
          <w:tcPr>
            <w:tcW w:w="635" w:type="dxa"/>
            <w:shd w:val="clear" w:color="auto" w:fill="auto"/>
          </w:tcPr>
          <w:p w14:paraId="65CEB9B6" w14:textId="139A148D" w:rsidR="00A51735" w:rsidRDefault="00A51735" w:rsidP="00A51735">
            <w:pPr>
              <w:pStyle w:val="TABLE-cell"/>
            </w:pPr>
            <w:r>
              <w:t>0..1</w:t>
            </w:r>
          </w:p>
        </w:tc>
        <w:tc>
          <w:tcPr>
            <w:tcW w:w="2177" w:type="dxa"/>
            <w:shd w:val="clear" w:color="auto" w:fill="auto"/>
          </w:tcPr>
          <w:p w14:paraId="46B75674" w14:textId="0FB79001" w:rsidR="00A51735" w:rsidRDefault="00AB1D09" w:rsidP="00A51735">
            <w:pPr>
              <w:pStyle w:val="TABLE-cell"/>
            </w:pPr>
            <w:hyperlink w:anchor="UML45" w:history="1">
              <w:r w:rsidR="006064D5" w:rsidRPr="006064D5">
                <w:rPr>
                  <w:rStyle w:val="Hyperlink"/>
                </w:rPr>
                <w:t>Money</w:t>
              </w:r>
            </w:hyperlink>
          </w:p>
        </w:tc>
        <w:tc>
          <w:tcPr>
            <w:tcW w:w="4082" w:type="dxa"/>
            <w:shd w:val="clear" w:color="auto" w:fill="auto"/>
          </w:tcPr>
          <w:p w14:paraId="027C8A18" w14:textId="0B8DA960" w:rsidR="00A51735" w:rsidRDefault="00A51735" w:rsidP="00A51735">
            <w:pPr>
              <w:pStyle w:val="TABLE-cell"/>
            </w:pPr>
            <w:r>
              <w:t>The initial startup cost incurred for each start of the GeneratingUnit.</w:t>
            </w:r>
          </w:p>
        </w:tc>
      </w:tr>
      <w:tr w:rsidR="00A51735" w14:paraId="46BBC16B" w14:textId="77777777" w:rsidTr="00A51735">
        <w:tc>
          <w:tcPr>
            <w:tcW w:w="2177" w:type="dxa"/>
            <w:shd w:val="clear" w:color="auto" w:fill="auto"/>
          </w:tcPr>
          <w:p w14:paraId="36069072" w14:textId="54A78F22" w:rsidR="00A51735" w:rsidRDefault="00A51735" w:rsidP="00A51735">
            <w:pPr>
              <w:pStyle w:val="TABLE-cell"/>
            </w:pPr>
            <w:r>
              <w:t>variableCost</w:t>
            </w:r>
          </w:p>
        </w:tc>
        <w:tc>
          <w:tcPr>
            <w:tcW w:w="635" w:type="dxa"/>
            <w:shd w:val="clear" w:color="auto" w:fill="auto"/>
          </w:tcPr>
          <w:p w14:paraId="34E0282D" w14:textId="3B2ADB3A" w:rsidR="00A51735" w:rsidRDefault="00A51735" w:rsidP="00A51735">
            <w:pPr>
              <w:pStyle w:val="TABLE-cell"/>
            </w:pPr>
            <w:r>
              <w:t>0..1</w:t>
            </w:r>
          </w:p>
        </w:tc>
        <w:tc>
          <w:tcPr>
            <w:tcW w:w="2177" w:type="dxa"/>
            <w:shd w:val="clear" w:color="auto" w:fill="auto"/>
          </w:tcPr>
          <w:p w14:paraId="16721A1F" w14:textId="450BD868" w:rsidR="00A51735" w:rsidRDefault="00AB1D09" w:rsidP="00A51735">
            <w:pPr>
              <w:pStyle w:val="TABLE-cell"/>
            </w:pPr>
            <w:hyperlink w:anchor="UML45" w:history="1">
              <w:r w:rsidR="006064D5" w:rsidRPr="006064D5">
                <w:rPr>
                  <w:rStyle w:val="Hyperlink"/>
                </w:rPr>
                <w:t>Money</w:t>
              </w:r>
            </w:hyperlink>
          </w:p>
        </w:tc>
        <w:tc>
          <w:tcPr>
            <w:tcW w:w="4082" w:type="dxa"/>
            <w:shd w:val="clear" w:color="auto" w:fill="auto"/>
          </w:tcPr>
          <w:p w14:paraId="3260CD96" w14:textId="1FB1A9E4" w:rsidR="00A51735" w:rsidRDefault="00A51735" w:rsidP="00A51735">
            <w:pPr>
              <w:pStyle w:val="TABLE-cell"/>
            </w:pPr>
            <w:r>
              <w:t>The variable cost component of production per unit of ActivePower.</w:t>
            </w:r>
          </w:p>
        </w:tc>
      </w:tr>
      <w:tr w:rsidR="00A51735" w14:paraId="7145EA92" w14:textId="77777777" w:rsidTr="00A51735">
        <w:tc>
          <w:tcPr>
            <w:tcW w:w="2177" w:type="dxa"/>
            <w:shd w:val="clear" w:color="auto" w:fill="auto"/>
          </w:tcPr>
          <w:p w14:paraId="2BF7FC1D" w14:textId="7DCF5296" w:rsidR="00A51735" w:rsidRDefault="00A51735" w:rsidP="00A51735">
            <w:pPr>
              <w:pStyle w:val="TABLE-cell"/>
            </w:pPr>
            <w:r>
              <w:t>startupTime</w:t>
            </w:r>
          </w:p>
        </w:tc>
        <w:tc>
          <w:tcPr>
            <w:tcW w:w="635" w:type="dxa"/>
            <w:shd w:val="clear" w:color="auto" w:fill="auto"/>
          </w:tcPr>
          <w:p w14:paraId="638FC0FF" w14:textId="15A03EA1" w:rsidR="00A51735" w:rsidRDefault="00A51735" w:rsidP="00A51735">
            <w:pPr>
              <w:pStyle w:val="TABLE-cell"/>
            </w:pPr>
            <w:r>
              <w:t>0..1</w:t>
            </w:r>
          </w:p>
        </w:tc>
        <w:tc>
          <w:tcPr>
            <w:tcW w:w="2177" w:type="dxa"/>
            <w:shd w:val="clear" w:color="auto" w:fill="auto"/>
          </w:tcPr>
          <w:p w14:paraId="1CEBD606" w14:textId="6D1DC654" w:rsidR="00A51735" w:rsidRDefault="00AB1D09" w:rsidP="00A51735">
            <w:pPr>
              <w:pStyle w:val="TABLE-cell"/>
            </w:pPr>
            <w:hyperlink w:anchor="UML52" w:history="1">
              <w:r w:rsidR="006064D5" w:rsidRPr="006064D5">
                <w:rPr>
                  <w:rStyle w:val="Hyperlink"/>
                </w:rPr>
                <w:t>Seconds</w:t>
              </w:r>
            </w:hyperlink>
          </w:p>
        </w:tc>
        <w:tc>
          <w:tcPr>
            <w:tcW w:w="4082" w:type="dxa"/>
            <w:shd w:val="clear" w:color="auto" w:fill="auto"/>
          </w:tcPr>
          <w:p w14:paraId="1E7E606D" w14:textId="79EE253A" w:rsidR="00A51735" w:rsidRDefault="00A51735" w:rsidP="00A51735">
            <w:pPr>
              <w:pStyle w:val="TABLE-cell"/>
            </w:pPr>
            <w:r>
              <w:t>Time it takes to get the unit on-line, from the time that the prime mover mechanical power is applied.</w:t>
            </w:r>
          </w:p>
        </w:tc>
      </w:tr>
      <w:tr w:rsidR="00A51735" w14:paraId="7EBE8A33" w14:textId="77777777" w:rsidTr="00A51735">
        <w:tc>
          <w:tcPr>
            <w:tcW w:w="2177" w:type="dxa"/>
            <w:shd w:val="clear" w:color="auto" w:fill="auto"/>
          </w:tcPr>
          <w:p w14:paraId="2244CCFD" w14:textId="4017166F" w:rsidR="00A51735" w:rsidRDefault="00A51735" w:rsidP="00A51735">
            <w:pPr>
              <w:pStyle w:val="TABLE-cell"/>
            </w:pPr>
            <w:r>
              <w:t>totalEfficiency</w:t>
            </w:r>
          </w:p>
        </w:tc>
        <w:tc>
          <w:tcPr>
            <w:tcW w:w="635" w:type="dxa"/>
            <w:shd w:val="clear" w:color="auto" w:fill="auto"/>
          </w:tcPr>
          <w:p w14:paraId="4478D9C1" w14:textId="50C47D9C" w:rsidR="00A51735" w:rsidRDefault="00A51735" w:rsidP="00A51735">
            <w:pPr>
              <w:pStyle w:val="TABLE-cell"/>
            </w:pPr>
            <w:r>
              <w:t>0..1</w:t>
            </w:r>
          </w:p>
        </w:tc>
        <w:tc>
          <w:tcPr>
            <w:tcW w:w="2177" w:type="dxa"/>
            <w:shd w:val="clear" w:color="auto" w:fill="auto"/>
          </w:tcPr>
          <w:p w14:paraId="6B46A4C4" w14:textId="6F1A5943" w:rsidR="00A51735" w:rsidRDefault="00AB1D09" w:rsidP="00A51735">
            <w:pPr>
              <w:pStyle w:val="TABLE-cell"/>
            </w:pPr>
            <w:hyperlink w:anchor="UML46" w:history="1">
              <w:r w:rsidR="006064D5" w:rsidRPr="006064D5">
                <w:rPr>
                  <w:rStyle w:val="Hyperlink"/>
                </w:rPr>
                <w:t>PerCent</w:t>
              </w:r>
            </w:hyperlink>
          </w:p>
        </w:tc>
        <w:tc>
          <w:tcPr>
            <w:tcW w:w="4082" w:type="dxa"/>
            <w:shd w:val="clear" w:color="auto" w:fill="auto"/>
          </w:tcPr>
          <w:p w14:paraId="102BE360" w14:textId="164680D3" w:rsidR="00A51735" w:rsidRDefault="00A51735" w:rsidP="00A51735">
            <w:pPr>
              <w:pStyle w:val="TABLE-cell"/>
            </w:pPr>
            <w:r>
              <w:t>The efficiency of the unit in converting the fuel into electrical energy.</w:t>
            </w:r>
          </w:p>
        </w:tc>
      </w:tr>
      <w:tr w:rsidR="00A51735" w14:paraId="1E3E5926" w14:textId="77777777" w:rsidTr="00A51735">
        <w:tc>
          <w:tcPr>
            <w:tcW w:w="2177" w:type="dxa"/>
            <w:shd w:val="clear" w:color="auto" w:fill="auto"/>
          </w:tcPr>
          <w:p w14:paraId="6EC8CCCC" w14:textId="29C8D7C0" w:rsidR="00A51735" w:rsidRDefault="00A51735" w:rsidP="00A51735">
            <w:pPr>
              <w:pStyle w:val="TABLE-cell"/>
            </w:pPr>
            <w:r>
              <w:t>aggregate</w:t>
            </w:r>
          </w:p>
        </w:tc>
        <w:tc>
          <w:tcPr>
            <w:tcW w:w="635" w:type="dxa"/>
            <w:shd w:val="clear" w:color="auto" w:fill="auto"/>
          </w:tcPr>
          <w:p w14:paraId="28659B22" w14:textId="1909A3F7" w:rsidR="00A51735" w:rsidRDefault="00A51735" w:rsidP="00A51735">
            <w:pPr>
              <w:pStyle w:val="TABLE-cell"/>
            </w:pPr>
            <w:r>
              <w:t>0..1</w:t>
            </w:r>
          </w:p>
        </w:tc>
        <w:tc>
          <w:tcPr>
            <w:tcW w:w="2177" w:type="dxa"/>
            <w:shd w:val="clear" w:color="auto" w:fill="auto"/>
          </w:tcPr>
          <w:p w14:paraId="5CFD25EA" w14:textId="634118DC"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76A4758B" w14:textId="3DA11507"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5FAB9CC8" w14:textId="77777777" w:rsidTr="00A51735">
        <w:tc>
          <w:tcPr>
            <w:tcW w:w="2177" w:type="dxa"/>
            <w:shd w:val="clear" w:color="auto" w:fill="auto"/>
          </w:tcPr>
          <w:p w14:paraId="58EEBFD3" w14:textId="67923B50" w:rsidR="00A51735" w:rsidRDefault="00A51735" w:rsidP="00A51735">
            <w:pPr>
              <w:pStyle w:val="TABLE-cell"/>
            </w:pPr>
            <w:r>
              <w:t>normallyInService</w:t>
            </w:r>
          </w:p>
        </w:tc>
        <w:tc>
          <w:tcPr>
            <w:tcW w:w="635" w:type="dxa"/>
            <w:shd w:val="clear" w:color="auto" w:fill="auto"/>
          </w:tcPr>
          <w:p w14:paraId="5A41E442" w14:textId="6FFA5389" w:rsidR="00A51735" w:rsidRDefault="00A51735" w:rsidP="00A51735">
            <w:pPr>
              <w:pStyle w:val="TABLE-cell"/>
            </w:pPr>
            <w:r>
              <w:t>0..1</w:t>
            </w:r>
          </w:p>
        </w:tc>
        <w:tc>
          <w:tcPr>
            <w:tcW w:w="2177" w:type="dxa"/>
            <w:shd w:val="clear" w:color="auto" w:fill="auto"/>
          </w:tcPr>
          <w:p w14:paraId="2CDE9351" w14:textId="68AA0602"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71C64E02" w14:textId="35E3E5D4"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7C8BFC61" w14:textId="77777777" w:rsidTr="00A51735">
        <w:tc>
          <w:tcPr>
            <w:tcW w:w="2177" w:type="dxa"/>
            <w:shd w:val="clear" w:color="auto" w:fill="auto"/>
          </w:tcPr>
          <w:p w14:paraId="55AAA0D0" w14:textId="56531617" w:rsidR="00A51735" w:rsidRDefault="00A51735" w:rsidP="00A51735">
            <w:pPr>
              <w:pStyle w:val="TABLE-cell"/>
            </w:pPr>
            <w:r>
              <w:t>description</w:t>
            </w:r>
          </w:p>
        </w:tc>
        <w:tc>
          <w:tcPr>
            <w:tcW w:w="635" w:type="dxa"/>
            <w:shd w:val="clear" w:color="auto" w:fill="auto"/>
          </w:tcPr>
          <w:p w14:paraId="0DE82495" w14:textId="4C834E51" w:rsidR="00A51735" w:rsidRDefault="00A51735" w:rsidP="00A51735">
            <w:pPr>
              <w:pStyle w:val="TABLE-cell"/>
            </w:pPr>
            <w:r>
              <w:t>0..1</w:t>
            </w:r>
          </w:p>
        </w:tc>
        <w:tc>
          <w:tcPr>
            <w:tcW w:w="2177" w:type="dxa"/>
            <w:shd w:val="clear" w:color="auto" w:fill="auto"/>
          </w:tcPr>
          <w:p w14:paraId="1DD01384" w14:textId="6183539A"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528968F2" w14:textId="21530F76"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7A6A526C" w14:textId="77777777" w:rsidTr="00A51735">
        <w:tc>
          <w:tcPr>
            <w:tcW w:w="2177" w:type="dxa"/>
            <w:shd w:val="clear" w:color="auto" w:fill="auto"/>
          </w:tcPr>
          <w:p w14:paraId="215E07BB" w14:textId="1B4FF9BB" w:rsidR="00A51735" w:rsidRDefault="00A51735" w:rsidP="00A51735">
            <w:pPr>
              <w:pStyle w:val="TABLE-cell"/>
            </w:pPr>
            <w:r>
              <w:t>mRID</w:t>
            </w:r>
          </w:p>
        </w:tc>
        <w:tc>
          <w:tcPr>
            <w:tcW w:w="635" w:type="dxa"/>
            <w:shd w:val="clear" w:color="auto" w:fill="auto"/>
          </w:tcPr>
          <w:p w14:paraId="2F5B5964" w14:textId="662C44D0" w:rsidR="00A51735" w:rsidRDefault="00A51735" w:rsidP="00A51735">
            <w:pPr>
              <w:pStyle w:val="TABLE-cell"/>
            </w:pPr>
            <w:r>
              <w:t>1..1</w:t>
            </w:r>
          </w:p>
        </w:tc>
        <w:tc>
          <w:tcPr>
            <w:tcW w:w="2177" w:type="dxa"/>
            <w:shd w:val="clear" w:color="auto" w:fill="auto"/>
          </w:tcPr>
          <w:p w14:paraId="5E811D9B" w14:textId="796758A2"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1A5999B4" w14:textId="72C42E7A"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60920A0D" w14:textId="77777777" w:rsidTr="00A51735">
        <w:tc>
          <w:tcPr>
            <w:tcW w:w="2177" w:type="dxa"/>
            <w:shd w:val="clear" w:color="auto" w:fill="auto"/>
          </w:tcPr>
          <w:p w14:paraId="5BE8F6BD" w14:textId="5FF8D847" w:rsidR="00A51735" w:rsidRDefault="00A51735" w:rsidP="00A51735">
            <w:pPr>
              <w:pStyle w:val="TABLE-cell"/>
            </w:pPr>
            <w:r>
              <w:t>name</w:t>
            </w:r>
          </w:p>
        </w:tc>
        <w:tc>
          <w:tcPr>
            <w:tcW w:w="635" w:type="dxa"/>
            <w:shd w:val="clear" w:color="auto" w:fill="auto"/>
          </w:tcPr>
          <w:p w14:paraId="134E9418" w14:textId="688DFCBF" w:rsidR="00A51735" w:rsidRDefault="00A51735" w:rsidP="00A51735">
            <w:pPr>
              <w:pStyle w:val="TABLE-cell"/>
            </w:pPr>
            <w:r>
              <w:t>1..1</w:t>
            </w:r>
          </w:p>
        </w:tc>
        <w:tc>
          <w:tcPr>
            <w:tcW w:w="2177" w:type="dxa"/>
            <w:shd w:val="clear" w:color="auto" w:fill="auto"/>
          </w:tcPr>
          <w:p w14:paraId="4894119E" w14:textId="3127D698"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7374BD60" w14:textId="2D1B0FFB"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5574FDFE" w14:textId="1EC56E40" w:rsidR="00A51735" w:rsidRDefault="00A51735" w:rsidP="00A51735"/>
    <w:p w14:paraId="17233CD5" w14:textId="1AD1C3AD" w:rsidR="00A51735" w:rsidRDefault="00A51735" w:rsidP="00A51735">
      <w:r>
        <w:fldChar w:fldCharType="begin"/>
      </w:r>
      <w:r>
        <w:instrText xml:space="preserve"> REF _Ref113305521 \h </w:instrText>
      </w:r>
      <w:r>
        <w:fldChar w:fldCharType="separate"/>
      </w:r>
      <w:r w:rsidR="006064D5">
        <w:t>Table 100</w:t>
      </w:r>
      <w:r>
        <w:fldChar w:fldCharType="end"/>
      </w:r>
      <w:r>
        <w:t xml:space="preserve"> shows all association ends of GeneratingUnit with other classes.</w:t>
      </w:r>
    </w:p>
    <w:p w14:paraId="632B7DD3" w14:textId="3B9D03AA" w:rsidR="00A51735" w:rsidRDefault="00A51735" w:rsidP="00A51735">
      <w:pPr>
        <w:pStyle w:val="TABLE-title"/>
      </w:pPr>
      <w:bookmarkStart w:id="430" w:name="_Ref113305521"/>
      <w:bookmarkStart w:id="431" w:name="_Toc113308745"/>
      <w:r>
        <w:t xml:space="preserve">Table </w:t>
      </w:r>
      <w:r>
        <w:fldChar w:fldCharType="begin"/>
      </w:r>
      <w:r>
        <w:instrText xml:space="preserve"> SEQ Table \* ARABIC </w:instrText>
      </w:r>
      <w:r>
        <w:fldChar w:fldCharType="separate"/>
      </w:r>
      <w:r w:rsidR="006064D5">
        <w:t>100</w:t>
      </w:r>
      <w:r>
        <w:fldChar w:fldCharType="end"/>
      </w:r>
      <w:bookmarkEnd w:id="430"/>
      <w:r>
        <w:t xml:space="preserve"> – Association ends of LTDSEquipmentProfile::GeneratingUnit with other classes</w:t>
      </w:r>
      <w:bookmarkEnd w:id="4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0CBD533D" w14:textId="77777777" w:rsidTr="00A51735">
        <w:trPr>
          <w:tblHeader/>
        </w:trPr>
        <w:tc>
          <w:tcPr>
            <w:tcW w:w="635" w:type="dxa"/>
            <w:shd w:val="clear" w:color="auto" w:fill="auto"/>
          </w:tcPr>
          <w:p w14:paraId="5D9BD6C6" w14:textId="2C304E6A" w:rsidR="00A51735" w:rsidRDefault="00A51735" w:rsidP="00A51735">
            <w:pPr>
              <w:pStyle w:val="TABLE-col-heading"/>
            </w:pPr>
            <w:r>
              <w:t>mult from</w:t>
            </w:r>
          </w:p>
        </w:tc>
        <w:tc>
          <w:tcPr>
            <w:tcW w:w="2177" w:type="dxa"/>
            <w:shd w:val="clear" w:color="auto" w:fill="auto"/>
          </w:tcPr>
          <w:p w14:paraId="3E8B50CF" w14:textId="543CF69F" w:rsidR="00A51735" w:rsidRDefault="00A51735" w:rsidP="00A51735">
            <w:pPr>
              <w:pStyle w:val="TABLE-col-heading"/>
            </w:pPr>
            <w:r>
              <w:t>name</w:t>
            </w:r>
          </w:p>
        </w:tc>
        <w:tc>
          <w:tcPr>
            <w:tcW w:w="635" w:type="dxa"/>
            <w:shd w:val="clear" w:color="auto" w:fill="auto"/>
          </w:tcPr>
          <w:p w14:paraId="01A7D7BD" w14:textId="41CE21DB" w:rsidR="00A51735" w:rsidRDefault="00A51735" w:rsidP="00A51735">
            <w:pPr>
              <w:pStyle w:val="TABLE-col-heading"/>
            </w:pPr>
            <w:r>
              <w:t>mult to</w:t>
            </w:r>
          </w:p>
        </w:tc>
        <w:tc>
          <w:tcPr>
            <w:tcW w:w="2177" w:type="dxa"/>
            <w:shd w:val="clear" w:color="auto" w:fill="auto"/>
          </w:tcPr>
          <w:p w14:paraId="1F0C2C87" w14:textId="1BF59E36" w:rsidR="00A51735" w:rsidRDefault="00A51735" w:rsidP="00A51735">
            <w:pPr>
              <w:pStyle w:val="TABLE-col-heading"/>
            </w:pPr>
            <w:r>
              <w:t>type</w:t>
            </w:r>
          </w:p>
        </w:tc>
        <w:tc>
          <w:tcPr>
            <w:tcW w:w="3447" w:type="dxa"/>
            <w:shd w:val="clear" w:color="auto" w:fill="auto"/>
          </w:tcPr>
          <w:p w14:paraId="3114F9BB" w14:textId="38C33451" w:rsidR="00A51735" w:rsidRDefault="00A51735" w:rsidP="00A51735">
            <w:pPr>
              <w:pStyle w:val="TABLE-col-heading"/>
            </w:pPr>
            <w:r>
              <w:t>description</w:t>
            </w:r>
          </w:p>
        </w:tc>
      </w:tr>
      <w:tr w:rsidR="00A51735" w14:paraId="788BF483" w14:textId="77777777" w:rsidTr="00A51735">
        <w:tc>
          <w:tcPr>
            <w:tcW w:w="635" w:type="dxa"/>
            <w:shd w:val="clear" w:color="auto" w:fill="auto"/>
          </w:tcPr>
          <w:p w14:paraId="562F1440" w14:textId="33BAD1D5" w:rsidR="00A51735" w:rsidRDefault="00A51735" w:rsidP="00A51735">
            <w:pPr>
              <w:pStyle w:val="TABLE-cell"/>
            </w:pPr>
            <w:r>
              <w:t>0..*</w:t>
            </w:r>
          </w:p>
        </w:tc>
        <w:tc>
          <w:tcPr>
            <w:tcW w:w="2177" w:type="dxa"/>
            <w:shd w:val="clear" w:color="auto" w:fill="auto"/>
          </w:tcPr>
          <w:p w14:paraId="6728CF93" w14:textId="21109A05" w:rsidR="00A51735" w:rsidRDefault="00A51735" w:rsidP="00A51735">
            <w:pPr>
              <w:pStyle w:val="TABLE-cell"/>
            </w:pPr>
            <w:r>
              <w:t>EquipmentContainer</w:t>
            </w:r>
          </w:p>
        </w:tc>
        <w:tc>
          <w:tcPr>
            <w:tcW w:w="635" w:type="dxa"/>
            <w:shd w:val="clear" w:color="auto" w:fill="auto"/>
          </w:tcPr>
          <w:p w14:paraId="23B0275A" w14:textId="14F169CA" w:rsidR="00A51735" w:rsidRDefault="00A51735" w:rsidP="00A51735">
            <w:pPr>
              <w:pStyle w:val="TABLE-cell"/>
            </w:pPr>
            <w:r>
              <w:t>0..1</w:t>
            </w:r>
          </w:p>
        </w:tc>
        <w:tc>
          <w:tcPr>
            <w:tcW w:w="2177" w:type="dxa"/>
            <w:shd w:val="clear" w:color="auto" w:fill="auto"/>
          </w:tcPr>
          <w:p w14:paraId="37E25F38" w14:textId="2BCF0A0E" w:rsidR="00A51735" w:rsidRDefault="00AB1D09" w:rsidP="00A51735">
            <w:pPr>
              <w:pStyle w:val="TABLE-cell"/>
            </w:pPr>
            <w:hyperlink w:anchor="UML1997" w:history="1">
              <w:r w:rsidR="006064D5" w:rsidRPr="006064D5">
                <w:rPr>
                  <w:rStyle w:val="Hyperlink"/>
                </w:rPr>
                <w:t>EquipmentContainer</w:t>
              </w:r>
            </w:hyperlink>
          </w:p>
        </w:tc>
        <w:tc>
          <w:tcPr>
            <w:tcW w:w="3447" w:type="dxa"/>
            <w:shd w:val="clear" w:color="auto" w:fill="auto"/>
          </w:tcPr>
          <w:p w14:paraId="026BB1AD" w14:textId="2288A327" w:rsidR="00A51735" w:rsidRDefault="00A51735" w:rsidP="00A51735">
            <w:pPr>
              <w:pStyle w:val="TABLE-cell"/>
            </w:pPr>
            <w:r>
              <w:t xml:space="preserve">inherited from: </w:t>
            </w:r>
            <w:hyperlink w:anchor="UML1918" w:history="1">
              <w:r w:rsidR="006064D5" w:rsidRPr="006064D5">
                <w:rPr>
                  <w:rStyle w:val="Hyperlink"/>
                </w:rPr>
                <w:t>Equipment</w:t>
              </w:r>
            </w:hyperlink>
          </w:p>
        </w:tc>
      </w:tr>
    </w:tbl>
    <w:p w14:paraId="3A3C84B1" w14:textId="03DA30D2" w:rsidR="00A51735" w:rsidRDefault="00A51735" w:rsidP="00A51735"/>
    <w:p w14:paraId="648F9432" w14:textId="441CC1F3" w:rsidR="00A51735" w:rsidRDefault="00A51735" w:rsidP="00A51735">
      <w:pPr>
        <w:pStyle w:val="Heading3"/>
      </w:pPr>
      <w:bookmarkStart w:id="432" w:name="UML1874"/>
      <w:bookmarkStart w:id="433" w:name="_Toc113308362"/>
      <w:r>
        <w:t>GeographicalRegion</w:t>
      </w:r>
      <w:bookmarkEnd w:id="432"/>
      <w:bookmarkEnd w:id="433"/>
    </w:p>
    <w:p w14:paraId="1E495D72" w14:textId="357A86C9" w:rsidR="00A51735" w:rsidRDefault="00A51735" w:rsidP="00A51735">
      <w:r>
        <w:t xml:space="preserve">Inheritance path = </w:t>
      </w:r>
      <w:hyperlink w:anchor="UML12" w:history="1">
        <w:r w:rsidR="006064D5" w:rsidRPr="006064D5">
          <w:rPr>
            <w:rStyle w:val="Hyperlink"/>
          </w:rPr>
          <w:t>IdentifiedObject</w:t>
        </w:r>
      </w:hyperlink>
    </w:p>
    <w:p w14:paraId="139A3741" w14:textId="0F6E175E" w:rsidR="00A51735" w:rsidRDefault="00A51735" w:rsidP="00A51735">
      <w:r>
        <w:t>A geographical region of a power system network model.</w:t>
      </w:r>
    </w:p>
    <w:p w14:paraId="0D831C9C" w14:textId="1F604F76" w:rsidR="00A51735" w:rsidRDefault="00A51735" w:rsidP="00A51735">
      <w:r>
        <w:fldChar w:fldCharType="begin"/>
      </w:r>
      <w:r>
        <w:instrText xml:space="preserve"> REF _Ref113305528 \h </w:instrText>
      </w:r>
      <w:r>
        <w:fldChar w:fldCharType="separate"/>
      </w:r>
      <w:r w:rsidR="006064D5">
        <w:t>Table 101</w:t>
      </w:r>
      <w:r>
        <w:fldChar w:fldCharType="end"/>
      </w:r>
      <w:r>
        <w:t xml:space="preserve"> shows all attributes of GeographicalRegion.</w:t>
      </w:r>
    </w:p>
    <w:p w14:paraId="75928472" w14:textId="4C21C0CF" w:rsidR="00A51735" w:rsidRDefault="00A51735" w:rsidP="00A51735">
      <w:pPr>
        <w:pStyle w:val="TABLE-title"/>
      </w:pPr>
      <w:bookmarkStart w:id="434" w:name="_Ref113305528"/>
      <w:bookmarkStart w:id="435" w:name="_Toc113308746"/>
      <w:r>
        <w:t xml:space="preserve">Table </w:t>
      </w:r>
      <w:r>
        <w:fldChar w:fldCharType="begin"/>
      </w:r>
      <w:r>
        <w:instrText xml:space="preserve"> SEQ Table \* ARABIC </w:instrText>
      </w:r>
      <w:r>
        <w:fldChar w:fldCharType="separate"/>
      </w:r>
      <w:r w:rsidR="006064D5">
        <w:t>101</w:t>
      </w:r>
      <w:r>
        <w:fldChar w:fldCharType="end"/>
      </w:r>
      <w:bookmarkEnd w:id="434"/>
      <w:r>
        <w:t xml:space="preserve"> – Attributes of LTDSEquipmentProfile::GeographicalRegion</w:t>
      </w:r>
      <w:bookmarkEnd w:id="4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387350E7" w14:textId="77777777" w:rsidTr="00A51735">
        <w:trPr>
          <w:tblHeader/>
        </w:trPr>
        <w:tc>
          <w:tcPr>
            <w:tcW w:w="2177" w:type="dxa"/>
            <w:shd w:val="clear" w:color="auto" w:fill="auto"/>
          </w:tcPr>
          <w:p w14:paraId="1204467F" w14:textId="60711A94" w:rsidR="00A51735" w:rsidRDefault="00A51735" w:rsidP="00A51735">
            <w:pPr>
              <w:pStyle w:val="TABLE-col-heading"/>
            </w:pPr>
            <w:r>
              <w:t>name</w:t>
            </w:r>
          </w:p>
        </w:tc>
        <w:tc>
          <w:tcPr>
            <w:tcW w:w="635" w:type="dxa"/>
            <w:shd w:val="clear" w:color="auto" w:fill="auto"/>
          </w:tcPr>
          <w:p w14:paraId="4911403E" w14:textId="6E1598C6" w:rsidR="00A51735" w:rsidRDefault="00A51735" w:rsidP="00A51735">
            <w:pPr>
              <w:pStyle w:val="TABLE-col-heading"/>
            </w:pPr>
            <w:r>
              <w:t>mult</w:t>
            </w:r>
          </w:p>
        </w:tc>
        <w:tc>
          <w:tcPr>
            <w:tcW w:w="2177" w:type="dxa"/>
            <w:shd w:val="clear" w:color="auto" w:fill="auto"/>
          </w:tcPr>
          <w:p w14:paraId="35DA56A7" w14:textId="4D92CB2E" w:rsidR="00A51735" w:rsidRDefault="00A51735" w:rsidP="00A51735">
            <w:pPr>
              <w:pStyle w:val="TABLE-col-heading"/>
            </w:pPr>
            <w:r>
              <w:t>type</w:t>
            </w:r>
          </w:p>
        </w:tc>
        <w:tc>
          <w:tcPr>
            <w:tcW w:w="4082" w:type="dxa"/>
            <w:shd w:val="clear" w:color="auto" w:fill="auto"/>
          </w:tcPr>
          <w:p w14:paraId="143B0D20" w14:textId="1389893E" w:rsidR="00A51735" w:rsidRDefault="00A51735" w:rsidP="00A51735">
            <w:pPr>
              <w:pStyle w:val="TABLE-col-heading"/>
            </w:pPr>
            <w:r>
              <w:t>description</w:t>
            </w:r>
          </w:p>
        </w:tc>
      </w:tr>
      <w:tr w:rsidR="00A51735" w14:paraId="151E7F1C" w14:textId="77777777" w:rsidTr="00A51735">
        <w:tc>
          <w:tcPr>
            <w:tcW w:w="2177" w:type="dxa"/>
            <w:shd w:val="clear" w:color="auto" w:fill="auto"/>
          </w:tcPr>
          <w:p w14:paraId="3AF38450" w14:textId="1E62C7B9" w:rsidR="00A51735" w:rsidRDefault="00A51735" w:rsidP="00A51735">
            <w:pPr>
              <w:pStyle w:val="TABLE-cell"/>
            </w:pPr>
            <w:r>
              <w:t>description</w:t>
            </w:r>
          </w:p>
        </w:tc>
        <w:tc>
          <w:tcPr>
            <w:tcW w:w="635" w:type="dxa"/>
            <w:shd w:val="clear" w:color="auto" w:fill="auto"/>
          </w:tcPr>
          <w:p w14:paraId="2B27B519" w14:textId="4E94C086" w:rsidR="00A51735" w:rsidRDefault="00A51735" w:rsidP="00A51735">
            <w:pPr>
              <w:pStyle w:val="TABLE-cell"/>
            </w:pPr>
            <w:r>
              <w:t>0..1</w:t>
            </w:r>
          </w:p>
        </w:tc>
        <w:tc>
          <w:tcPr>
            <w:tcW w:w="2177" w:type="dxa"/>
            <w:shd w:val="clear" w:color="auto" w:fill="auto"/>
          </w:tcPr>
          <w:p w14:paraId="2D5B573A" w14:textId="75F3C932"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242E0910" w14:textId="34804FE5"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76FA1088" w14:textId="77777777" w:rsidTr="00A51735">
        <w:tc>
          <w:tcPr>
            <w:tcW w:w="2177" w:type="dxa"/>
            <w:shd w:val="clear" w:color="auto" w:fill="auto"/>
          </w:tcPr>
          <w:p w14:paraId="4DFF15E9" w14:textId="2CFF81F2" w:rsidR="00A51735" w:rsidRDefault="00A51735" w:rsidP="00A51735">
            <w:pPr>
              <w:pStyle w:val="TABLE-cell"/>
            </w:pPr>
            <w:r>
              <w:t>mRID</w:t>
            </w:r>
          </w:p>
        </w:tc>
        <w:tc>
          <w:tcPr>
            <w:tcW w:w="635" w:type="dxa"/>
            <w:shd w:val="clear" w:color="auto" w:fill="auto"/>
          </w:tcPr>
          <w:p w14:paraId="4DF86316" w14:textId="6128F31C" w:rsidR="00A51735" w:rsidRDefault="00A51735" w:rsidP="00A51735">
            <w:pPr>
              <w:pStyle w:val="TABLE-cell"/>
            </w:pPr>
            <w:r>
              <w:t>1..1</w:t>
            </w:r>
          </w:p>
        </w:tc>
        <w:tc>
          <w:tcPr>
            <w:tcW w:w="2177" w:type="dxa"/>
            <w:shd w:val="clear" w:color="auto" w:fill="auto"/>
          </w:tcPr>
          <w:p w14:paraId="4CFE1BDB" w14:textId="5F9E2567"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4B7F8ABB" w14:textId="3CEBC410"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3EF537F9" w14:textId="77777777" w:rsidTr="00A51735">
        <w:tc>
          <w:tcPr>
            <w:tcW w:w="2177" w:type="dxa"/>
            <w:shd w:val="clear" w:color="auto" w:fill="auto"/>
          </w:tcPr>
          <w:p w14:paraId="7259211F" w14:textId="288BF4C4" w:rsidR="00A51735" w:rsidRDefault="00A51735" w:rsidP="00A51735">
            <w:pPr>
              <w:pStyle w:val="TABLE-cell"/>
            </w:pPr>
            <w:r>
              <w:t>name</w:t>
            </w:r>
          </w:p>
        </w:tc>
        <w:tc>
          <w:tcPr>
            <w:tcW w:w="635" w:type="dxa"/>
            <w:shd w:val="clear" w:color="auto" w:fill="auto"/>
          </w:tcPr>
          <w:p w14:paraId="60589BDE" w14:textId="1C39BD80" w:rsidR="00A51735" w:rsidRDefault="00A51735" w:rsidP="00A51735">
            <w:pPr>
              <w:pStyle w:val="TABLE-cell"/>
            </w:pPr>
            <w:r>
              <w:t>1..1</w:t>
            </w:r>
          </w:p>
        </w:tc>
        <w:tc>
          <w:tcPr>
            <w:tcW w:w="2177" w:type="dxa"/>
            <w:shd w:val="clear" w:color="auto" w:fill="auto"/>
          </w:tcPr>
          <w:p w14:paraId="42608C5C" w14:textId="7086433E"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0CF570CE" w14:textId="1B8FFDDA"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5D546D2D" w14:textId="1C008A5A" w:rsidR="00A51735" w:rsidRDefault="00A51735" w:rsidP="00A51735"/>
    <w:p w14:paraId="5BC85D1C" w14:textId="4D12F410" w:rsidR="00A51735" w:rsidRDefault="00A51735" w:rsidP="00A51735">
      <w:pPr>
        <w:pStyle w:val="Heading3"/>
      </w:pPr>
      <w:bookmarkStart w:id="436" w:name="UML1883"/>
      <w:bookmarkStart w:id="437" w:name="_Toc113308363"/>
      <w:r>
        <w:t>GrossToNetActivePowerCurve</w:t>
      </w:r>
      <w:bookmarkEnd w:id="436"/>
      <w:bookmarkEnd w:id="437"/>
    </w:p>
    <w:p w14:paraId="6B29EC7E" w14:textId="3724C979" w:rsidR="00A51735" w:rsidRDefault="00A51735" w:rsidP="00A51735">
      <w:r>
        <w:t xml:space="preserve">Inheritance path = </w:t>
      </w:r>
      <w:hyperlink w:anchor="UML1881" w:history="1">
        <w:r w:rsidR="006064D5" w:rsidRPr="006064D5">
          <w:rPr>
            <w:rStyle w:val="Hyperlink"/>
          </w:rPr>
          <w:t>Curve</w:t>
        </w:r>
      </w:hyperlink>
      <w:r>
        <w:t xml:space="preserve"> : </w:t>
      </w:r>
      <w:hyperlink w:anchor="UML12" w:history="1">
        <w:r w:rsidR="006064D5" w:rsidRPr="006064D5">
          <w:rPr>
            <w:rStyle w:val="Hyperlink"/>
          </w:rPr>
          <w:t>IdentifiedObject</w:t>
        </w:r>
      </w:hyperlink>
    </w:p>
    <w:p w14:paraId="23AB1DCA" w14:textId="413585C8" w:rsidR="00A51735" w:rsidRDefault="00A51735" w:rsidP="00A51735">
      <w:r>
        <w:t>Relationship between the generating unit's gross active power output on the X-axis (measured at the terminals of the machine(s)) and the generating unit's net active power output on the Y-axis (based on utility-defined measurements at the power station). Station service loads, when modelled, should be treated as non-conforming bus loads. There may be more than one curve, depending on the auxiliary equipment that is in service.</w:t>
      </w:r>
    </w:p>
    <w:p w14:paraId="3D5A1808" w14:textId="18CF6202" w:rsidR="00A51735" w:rsidRDefault="00A51735" w:rsidP="00A51735">
      <w:r>
        <w:fldChar w:fldCharType="begin"/>
      </w:r>
      <w:r>
        <w:instrText xml:space="preserve"> REF _Ref113305530 \h </w:instrText>
      </w:r>
      <w:r>
        <w:fldChar w:fldCharType="separate"/>
      </w:r>
      <w:r w:rsidR="006064D5">
        <w:t>Table 102</w:t>
      </w:r>
      <w:r>
        <w:fldChar w:fldCharType="end"/>
      </w:r>
      <w:r>
        <w:t xml:space="preserve"> shows all attributes of GrossToNetActivePowerCurve.</w:t>
      </w:r>
    </w:p>
    <w:p w14:paraId="582EFE09" w14:textId="4A37196F" w:rsidR="00A51735" w:rsidRDefault="00A51735" w:rsidP="00A51735">
      <w:pPr>
        <w:pStyle w:val="TABLE-title"/>
      </w:pPr>
      <w:bookmarkStart w:id="438" w:name="_Ref113305530"/>
      <w:bookmarkStart w:id="439" w:name="_Toc113308747"/>
      <w:r>
        <w:t xml:space="preserve">Table </w:t>
      </w:r>
      <w:r>
        <w:fldChar w:fldCharType="begin"/>
      </w:r>
      <w:r>
        <w:instrText xml:space="preserve"> SEQ Table \* ARABIC </w:instrText>
      </w:r>
      <w:r>
        <w:fldChar w:fldCharType="separate"/>
      </w:r>
      <w:r w:rsidR="006064D5">
        <w:t>102</w:t>
      </w:r>
      <w:r>
        <w:fldChar w:fldCharType="end"/>
      </w:r>
      <w:bookmarkEnd w:id="438"/>
      <w:r>
        <w:t xml:space="preserve"> – Attributes of LTDSEquipmentProfile::GrossToNetActivePowerCurve</w:t>
      </w:r>
      <w:bookmarkEnd w:id="4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219D84F8" w14:textId="77777777" w:rsidTr="00A51735">
        <w:trPr>
          <w:tblHeader/>
        </w:trPr>
        <w:tc>
          <w:tcPr>
            <w:tcW w:w="2177" w:type="dxa"/>
            <w:shd w:val="clear" w:color="auto" w:fill="auto"/>
          </w:tcPr>
          <w:p w14:paraId="3A4FE84E" w14:textId="0CCDDDDF" w:rsidR="00A51735" w:rsidRDefault="00A51735" w:rsidP="00A51735">
            <w:pPr>
              <w:pStyle w:val="TABLE-col-heading"/>
            </w:pPr>
            <w:r>
              <w:t>name</w:t>
            </w:r>
          </w:p>
        </w:tc>
        <w:tc>
          <w:tcPr>
            <w:tcW w:w="635" w:type="dxa"/>
            <w:shd w:val="clear" w:color="auto" w:fill="auto"/>
          </w:tcPr>
          <w:p w14:paraId="268FBCE6" w14:textId="50C57593" w:rsidR="00A51735" w:rsidRDefault="00A51735" w:rsidP="00A51735">
            <w:pPr>
              <w:pStyle w:val="TABLE-col-heading"/>
            </w:pPr>
            <w:r>
              <w:t>mult</w:t>
            </w:r>
          </w:p>
        </w:tc>
        <w:tc>
          <w:tcPr>
            <w:tcW w:w="2177" w:type="dxa"/>
            <w:shd w:val="clear" w:color="auto" w:fill="auto"/>
          </w:tcPr>
          <w:p w14:paraId="734E7EBF" w14:textId="423C5FC5" w:rsidR="00A51735" w:rsidRDefault="00A51735" w:rsidP="00A51735">
            <w:pPr>
              <w:pStyle w:val="TABLE-col-heading"/>
            </w:pPr>
            <w:r>
              <w:t>type</w:t>
            </w:r>
          </w:p>
        </w:tc>
        <w:tc>
          <w:tcPr>
            <w:tcW w:w="4082" w:type="dxa"/>
            <w:shd w:val="clear" w:color="auto" w:fill="auto"/>
          </w:tcPr>
          <w:p w14:paraId="25615242" w14:textId="2132DA77" w:rsidR="00A51735" w:rsidRDefault="00A51735" w:rsidP="00A51735">
            <w:pPr>
              <w:pStyle w:val="TABLE-col-heading"/>
            </w:pPr>
            <w:r>
              <w:t>description</w:t>
            </w:r>
          </w:p>
        </w:tc>
      </w:tr>
      <w:tr w:rsidR="00A51735" w14:paraId="4DD03F0C" w14:textId="77777777" w:rsidTr="00A51735">
        <w:tc>
          <w:tcPr>
            <w:tcW w:w="2177" w:type="dxa"/>
            <w:shd w:val="clear" w:color="auto" w:fill="auto"/>
          </w:tcPr>
          <w:p w14:paraId="3302F383" w14:textId="36F3CF2A" w:rsidR="00A51735" w:rsidRDefault="00A51735" w:rsidP="00A51735">
            <w:pPr>
              <w:pStyle w:val="TABLE-cell"/>
            </w:pPr>
            <w:r>
              <w:t>curveStyle</w:t>
            </w:r>
          </w:p>
        </w:tc>
        <w:tc>
          <w:tcPr>
            <w:tcW w:w="635" w:type="dxa"/>
            <w:shd w:val="clear" w:color="auto" w:fill="auto"/>
          </w:tcPr>
          <w:p w14:paraId="1344C521" w14:textId="425F401F" w:rsidR="00A51735" w:rsidRDefault="00A51735" w:rsidP="00A51735">
            <w:pPr>
              <w:pStyle w:val="TABLE-cell"/>
            </w:pPr>
            <w:r>
              <w:t>1..1</w:t>
            </w:r>
          </w:p>
        </w:tc>
        <w:tc>
          <w:tcPr>
            <w:tcW w:w="2177" w:type="dxa"/>
            <w:shd w:val="clear" w:color="auto" w:fill="auto"/>
          </w:tcPr>
          <w:p w14:paraId="504B42FA" w14:textId="13CD03B3" w:rsidR="00A51735" w:rsidRDefault="00AB1D09" w:rsidP="00A51735">
            <w:pPr>
              <w:pStyle w:val="TABLE-cell"/>
            </w:pPr>
            <w:hyperlink w:anchor="UML18" w:history="1">
              <w:r w:rsidR="006064D5" w:rsidRPr="006064D5">
                <w:rPr>
                  <w:rStyle w:val="Hyperlink"/>
                </w:rPr>
                <w:t>CurveStyle</w:t>
              </w:r>
            </w:hyperlink>
          </w:p>
        </w:tc>
        <w:tc>
          <w:tcPr>
            <w:tcW w:w="4082" w:type="dxa"/>
            <w:shd w:val="clear" w:color="auto" w:fill="auto"/>
          </w:tcPr>
          <w:p w14:paraId="72554F4D" w14:textId="43F3C7CE" w:rsidR="00A51735" w:rsidRDefault="00A51735" w:rsidP="00A51735">
            <w:pPr>
              <w:pStyle w:val="TABLE-cell"/>
            </w:pPr>
            <w:r>
              <w:t xml:space="preserve">inherited from: </w:t>
            </w:r>
            <w:hyperlink w:anchor="UML1881" w:history="1">
              <w:r w:rsidR="006064D5" w:rsidRPr="006064D5">
                <w:rPr>
                  <w:rStyle w:val="Hyperlink"/>
                </w:rPr>
                <w:t>Curve</w:t>
              </w:r>
            </w:hyperlink>
          </w:p>
        </w:tc>
      </w:tr>
      <w:tr w:rsidR="00A51735" w14:paraId="67A70C32" w14:textId="77777777" w:rsidTr="00A51735">
        <w:tc>
          <w:tcPr>
            <w:tcW w:w="2177" w:type="dxa"/>
            <w:shd w:val="clear" w:color="auto" w:fill="auto"/>
          </w:tcPr>
          <w:p w14:paraId="490F95C9" w14:textId="48143B34" w:rsidR="00A51735" w:rsidRDefault="00A51735" w:rsidP="00A51735">
            <w:pPr>
              <w:pStyle w:val="TABLE-cell"/>
            </w:pPr>
            <w:r>
              <w:t>xUnit</w:t>
            </w:r>
          </w:p>
        </w:tc>
        <w:tc>
          <w:tcPr>
            <w:tcW w:w="635" w:type="dxa"/>
            <w:shd w:val="clear" w:color="auto" w:fill="auto"/>
          </w:tcPr>
          <w:p w14:paraId="75F22578" w14:textId="4B301407" w:rsidR="00A51735" w:rsidRDefault="00A51735" w:rsidP="00A51735">
            <w:pPr>
              <w:pStyle w:val="TABLE-cell"/>
            </w:pPr>
            <w:r>
              <w:t>1..1</w:t>
            </w:r>
          </w:p>
        </w:tc>
        <w:tc>
          <w:tcPr>
            <w:tcW w:w="2177" w:type="dxa"/>
            <w:shd w:val="clear" w:color="auto" w:fill="auto"/>
          </w:tcPr>
          <w:p w14:paraId="65946A8C" w14:textId="526DB087" w:rsidR="00A51735" w:rsidRDefault="00AB1D09" w:rsidP="00A51735">
            <w:pPr>
              <w:pStyle w:val="TABLE-cell"/>
            </w:pPr>
            <w:hyperlink w:anchor="UML30" w:history="1">
              <w:r w:rsidR="006064D5" w:rsidRPr="006064D5">
                <w:rPr>
                  <w:rStyle w:val="Hyperlink"/>
                </w:rPr>
                <w:t>UnitSymbol</w:t>
              </w:r>
            </w:hyperlink>
          </w:p>
        </w:tc>
        <w:tc>
          <w:tcPr>
            <w:tcW w:w="4082" w:type="dxa"/>
            <w:shd w:val="clear" w:color="auto" w:fill="auto"/>
          </w:tcPr>
          <w:p w14:paraId="09C863BD" w14:textId="41BDE879" w:rsidR="00A51735" w:rsidRDefault="00A51735" w:rsidP="00A51735">
            <w:pPr>
              <w:pStyle w:val="TABLE-cell"/>
            </w:pPr>
            <w:r>
              <w:t xml:space="preserve">inherited from: </w:t>
            </w:r>
            <w:hyperlink w:anchor="UML1881" w:history="1">
              <w:r w:rsidR="006064D5" w:rsidRPr="006064D5">
                <w:rPr>
                  <w:rStyle w:val="Hyperlink"/>
                </w:rPr>
                <w:t>Curve</w:t>
              </w:r>
            </w:hyperlink>
          </w:p>
        </w:tc>
      </w:tr>
      <w:tr w:rsidR="00A51735" w14:paraId="3DEE8A9A" w14:textId="77777777" w:rsidTr="00A51735">
        <w:tc>
          <w:tcPr>
            <w:tcW w:w="2177" w:type="dxa"/>
            <w:shd w:val="clear" w:color="auto" w:fill="auto"/>
          </w:tcPr>
          <w:p w14:paraId="0E8BBF65" w14:textId="71D9F710" w:rsidR="00A51735" w:rsidRDefault="00A51735" w:rsidP="00A51735">
            <w:pPr>
              <w:pStyle w:val="TABLE-cell"/>
            </w:pPr>
            <w:r>
              <w:t>y1Unit</w:t>
            </w:r>
          </w:p>
        </w:tc>
        <w:tc>
          <w:tcPr>
            <w:tcW w:w="635" w:type="dxa"/>
            <w:shd w:val="clear" w:color="auto" w:fill="auto"/>
          </w:tcPr>
          <w:p w14:paraId="223A4861" w14:textId="51E804D7" w:rsidR="00A51735" w:rsidRDefault="00A51735" w:rsidP="00A51735">
            <w:pPr>
              <w:pStyle w:val="TABLE-cell"/>
            </w:pPr>
            <w:r>
              <w:t>1..1</w:t>
            </w:r>
          </w:p>
        </w:tc>
        <w:tc>
          <w:tcPr>
            <w:tcW w:w="2177" w:type="dxa"/>
            <w:shd w:val="clear" w:color="auto" w:fill="auto"/>
          </w:tcPr>
          <w:p w14:paraId="30F77E0B" w14:textId="0843F844" w:rsidR="00A51735" w:rsidRDefault="00AB1D09" w:rsidP="00A51735">
            <w:pPr>
              <w:pStyle w:val="TABLE-cell"/>
            </w:pPr>
            <w:hyperlink w:anchor="UML30" w:history="1">
              <w:r w:rsidR="006064D5" w:rsidRPr="006064D5">
                <w:rPr>
                  <w:rStyle w:val="Hyperlink"/>
                </w:rPr>
                <w:t>UnitSymbol</w:t>
              </w:r>
            </w:hyperlink>
          </w:p>
        </w:tc>
        <w:tc>
          <w:tcPr>
            <w:tcW w:w="4082" w:type="dxa"/>
            <w:shd w:val="clear" w:color="auto" w:fill="auto"/>
          </w:tcPr>
          <w:p w14:paraId="21AB2671" w14:textId="70AE48E9" w:rsidR="00A51735" w:rsidRDefault="00A51735" w:rsidP="00A51735">
            <w:pPr>
              <w:pStyle w:val="TABLE-cell"/>
            </w:pPr>
            <w:r>
              <w:t xml:space="preserve">inherited from: </w:t>
            </w:r>
            <w:hyperlink w:anchor="UML1881" w:history="1">
              <w:r w:rsidR="006064D5" w:rsidRPr="006064D5">
                <w:rPr>
                  <w:rStyle w:val="Hyperlink"/>
                </w:rPr>
                <w:t>Curve</w:t>
              </w:r>
            </w:hyperlink>
          </w:p>
        </w:tc>
      </w:tr>
      <w:tr w:rsidR="00A51735" w14:paraId="7EF79197" w14:textId="77777777" w:rsidTr="00A51735">
        <w:tc>
          <w:tcPr>
            <w:tcW w:w="2177" w:type="dxa"/>
            <w:shd w:val="clear" w:color="auto" w:fill="auto"/>
          </w:tcPr>
          <w:p w14:paraId="03480FB7" w14:textId="45FD9E54" w:rsidR="00A51735" w:rsidRDefault="00A51735" w:rsidP="00A51735">
            <w:pPr>
              <w:pStyle w:val="TABLE-cell"/>
            </w:pPr>
            <w:r>
              <w:t>y2Unit</w:t>
            </w:r>
          </w:p>
        </w:tc>
        <w:tc>
          <w:tcPr>
            <w:tcW w:w="635" w:type="dxa"/>
            <w:shd w:val="clear" w:color="auto" w:fill="auto"/>
          </w:tcPr>
          <w:p w14:paraId="7E8F83D1" w14:textId="2DAFDC6D" w:rsidR="00A51735" w:rsidRDefault="00A51735" w:rsidP="00A51735">
            <w:pPr>
              <w:pStyle w:val="TABLE-cell"/>
            </w:pPr>
            <w:r>
              <w:t>0..1</w:t>
            </w:r>
          </w:p>
        </w:tc>
        <w:tc>
          <w:tcPr>
            <w:tcW w:w="2177" w:type="dxa"/>
            <w:shd w:val="clear" w:color="auto" w:fill="auto"/>
          </w:tcPr>
          <w:p w14:paraId="62C0ECCD" w14:textId="198680CE" w:rsidR="00A51735" w:rsidRDefault="00AB1D09" w:rsidP="00A51735">
            <w:pPr>
              <w:pStyle w:val="TABLE-cell"/>
            </w:pPr>
            <w:hyperlink w:anchor="UML30" w:history="1">
              <w:r w:rsidR="006064D5" w:rsidRPr="006064D5">
                <w:rPr>
                  <w:rStyle w:val="Hyperlink"/>
                </w:rPr>
                <w:t>UnitSymbol</w:t>
              </w:r>
            </w:hyperlink>
          </w:p>
        </w:tc>
        <w:tc>
          <w:tcPr>
            <w:tcW w:w="4082" w:type="dxa"/>
            <w:shd w:val="clear" w:color="auto" w:fill="auto"/>
          </w:tcPr>
          <w:p w14:paraId="1E495967" w14:textId="4205D6DF" w:rsidR="00A51735" w:rsidRDefault="00A51735" w:rsidP="00A51735">
            <w:pPr>
              <w:pStyle w:val="TABLE-cell"/>
            </w:pPr>
            <w:r>
              <w:t xml:space="preserve">inherited from: </w:t>
            </w:r>
            <w:hyperlink w:anchor="UML1881" w:history="1">
              <w:r w:rsidR="006064D5" w:rsidRPr="006064D5">
                <w:rPr>
                  <w:rStyle w:val="Hyperlink"/>
                </w:rPr>
                <w:t>Curve</w:t>
              </w:r>
            </w:hyperlink>
          </w:p>
        </w:tc>
      </w:tr>
      <w:tr w:rsidR="00A51735" w14:paraId="39BE7F03" w14:textId="77777777" w:rsidTr="00A51735">
        <w:tc>
          <w:tcPr>
            <w:tcW w:w="2177" w:type="dxa"/>
            <w:shd w:val="clear" w:color="auto" w:fill="auto"/>
          </w:tcPr>
          <w:p w14:paraId="7A995180" w14:textId="1639E3CE" w:rsidR="00A51735" w:rsidRDefault="00A51735" w:rsidP="00A51735">
            <w:pPr>
              <w:pStyle w:val="TABLE-cell"/>
            </w:pPr>
            <w:r>
              <w:t>description</w:t>
            </w:r>
          </w:p>
        </w:tc>
        <w:tc>
          <w:tcPr>
            <w:tcW w:w="635" w:type="dxa"/>
            <w:shd w:val="clear" w:color="auto" w:fill="auto"/>
          </w:tcPr>
          <w:p w14:paraId="66D8A13F" w14:textId="45E510E1" w:rsidR="00A51735" w:rsidRDefault="00A51735" w:rsidP="00A51735">
            <w:pPr>
              <w:pStyle w:val="TABLE-cell"/>
            </w:pPr>
            <w:r>
              <w:t>0..1</w:t>
            </w:r>
          </w:p>
        </w:tc>
        <w:tc>
          <w:tcPr>
            <w:tcW w:w="2177" w:type="dxa"/>
            <w:shd w:val="clear" w:color="auto" w:fill="auto"/>
          </w:tcPr>
          <w:p w14:paraId="1FAED092" w14:textId="6E59A156"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10842CFC" w14:textId="39E4F88F"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2322AA98" w14:textId="77777777" w:rsidTr="00A51735">
        <w:tc>
          <w:tcPr>
            <w:tcW w:w="2177" w:type="dxa"/>
            <w:shd w:val="clear" w:color="auto" w:fill="auto"/>
          </w:tcPr>
          <w:p w14:paraId="5C1B6A28" w14:textId="5CF88ECA" w:rsidR="00A51735" w:rsidRDefault="00A51735" w:rsidP="00A51735">
            <w:pPr>
              <w:pStyle w:val="TABLE-cell"/>
            </w:pPr>
            <w:r>
              <w:t>mRID</w:t>
            </w:r>
          </w:p>
        </w:tc>
        <w:tc>
          <w:tcPr>
            <w:tcW w:w="635" w:type="dxa"/>
            <w:shd w:val="clear" w:color="auto" w:fill="auto"/>
          </w:tcPr>
          <w:p w14:paraId="22C47918" w14:textId="468AD105" w:rsidR="00A51735" w:rsidRDefault="00A51735" w:rsidP="00A51735">
            <w:pPr>
              <w:pStyle w:val="TABLE-cell"/>
            </w:pPr>
            <w:r>
              <w:t>1..1</w:t>
            </w:r>
          </w:p>
        </w:tc>
        <w:tc>
          <w:tcPr>
            <w:tcW w:w="2177" w:type="dxa"/>
            <w:shd w:val="clear" w:color="auto" w:fill="auto"/>
          </w:tcPr>
          <w:p w14:paraId="66664B28" w14:textId="4A1FB871"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7D5E3BA2" w14:textId="3E52C301"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75D87A04" w14:textId="77777777" w:rsidTr="00A51735">
        <w:tc>
          <w:tcPr>
            <w:tcW w:w="2177" w:type="dxa"/>
            <w:shd w:val="clear" w:color="auto" w:fill="auto"/>
          </w:tcPr>
          <w:p w14:paraId="03F73CB3" w14:textId="660A88F0" w:rsidR="00A51735" w:rsidRDefault="00A51735" w:rsidP="00A51735">
            <w:pPr>
              <w:pStyle w:val="TABLE-cell"/>
            </w:pPr>
            <w:r>
              <w:t>name</w:t>
            </w:r>
          </w:p>
        </w:tc>
        <w:tc>
          <w:tcPr>
            <w:tcW w:w="635" w:type="dxa"/>
            <w:shd w:val="clear" w:color="auto" w:fill="auto"/>
          </w:tcPr>
          <w:p w14:paraId="3EE04A56" w14:textId="3D344F22" w:rsidR="00A51735" w:rsidRDefault="00A51735" w:rsidP="00A51735">
            <w:pPr>
              <w:pStyle w:val="TABLE-cell"/>
            </w:pPr>
            <w:r>
              <w:t>1..1</w:t>
            </w:r>
          </w:p>
        </w:tc>
        <w:tc>
          <w:tcPr>
            <w:tcW w:w="2177" w:type="dxa"/>
            <w:shd w:val="clear" w:color="auto" w:fill="auto"/>
          </w:tcPr>
          <w:p w14:paraId="3D909EA2" w14:textId="7ABF994A"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70227B13" w14:textId="48C85EC9"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31BC360F" w14:textId="518E2F64" w:rsidR="00A51735" w:rsidRDefault="00A51735" w:rsidP="00A51735"/>
    <w:p w14:paraId="56BCE293" w14:textId="70721CB3" w:rsidR="00A51735" w:rsidRDefault="00A51735" w:rsidP="00A51735">
      <w:r>
        <w:fldChar w:fldCharType="begin"/>
      </w:r>
      <w:r>
        <w:instrText xml:space="preserve"> REF _Ref113305534 \h </w:instrText>
      </w:r>
      <w:r>
        <w:fldChar w:fldCharType="separate"/>
      </w:r>
      <w:r w:rsidR="006064D5">
        <w:t>Table 103</w:t>
      </w:r>
      <w:r>
        <w:fldChar w:fldCharType="end"/>
      </w:r>
      <w:r>
        <w:t xml:space="preserve"> shows all association ends of GrossToNetActivePowerCurve with other classes.</w:t>
      </w:r>
    </w:p>
    <w:p w14:paraId="1810993A" w14:textId="1BE99690" w:rsidR="00A51735" w:rsidRDefault="00A51735" w:rsidP="00A51735">
      <w:pPr>
        <w:pStyle w:val="TABLE-title"/>
      </w:pPr>
      <w:bookmarkStart w:id="440" w:name="_Ref113305534"/>
      <w:bookmarkStart w:id="441" w:name="_Toc113308748"/>
      <w:r>
        <w:t xml:space="preserve">Table </w:t>
      </w:r>
      <w:r>
        <w:fldChar w:fldCharType="begin"/>
      </w:r>
      <w:r>
        <w:instrText xml:space="preserve"> SEQ Table \* ARABIC </w:instrText>
      </w:r>
      <w:r>
        <w:fldChar w:fldCharType="separate"/>
      </w:r>
      <w:r w:rsidR="006064D5">
        <w:t>103</w:t>
      </w:r>
      <w:r>
        <w:fldChar w:fldCharType="end"/>
      </w:r>
      <w:bookmarkEnd w:id="440"/>
      <w:r>
        <w:t xml:space="preserve"> – Association ends of LTDSEquipmentProfile::GrossToNetActivePowerCurve with other classes</w:t>
      </w:r>
      <w:bookmarkEnd w:id="4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33631EBA" w14:textId="77777777" w:rsidTr="00A51735">
        <w:trPr>
          <w:tblHeader/>
        </w:trPr>
        <w:tc>
          <w:tcPr>
            <w:tcW w:w="635" w:type="dxa"/>
            <w:shd w:val="clear" w:color="auto" w:fill="auto"/>
          </w:tcPr>
          <w:p w14:paraId="5DF10D51" w14:textId="5AA3A7A3" w:rsidR="00A51735" w:rsidRDefault="00A51735" w:rsidP="00A51735">
            <w:pPr>
              <w:pStyle w:val="TABLE-col-heading"/>
            </w:pPr>
            <w:r>
              <w:t>mult from</w:t>
            </w:r>
          </w:p>
        </w:tc>
        <w:tc>
          <w:tcPr>
            <w:tcW w:w="2177" w:type="dxa"/>
            <w:shd w:val="clear" w:color="auto" w:fill="auto"/>
          </w:tcPr>
          <w:p w14:paraId="0398B48C" w14:textId="53630529" w:rsidR="00A51735" w:rsidRDefault="00A51735" w:rsidP="00A51735">
            <w:pPr>
              <w:pStyle w:val="TABLE-col-heading"/>
            </w:pPr>
            <w:r>
              <w:t>name</w:t>
            </w:r>
          </w:p>
        </w:tc>
        <w:tc>
          <w:tcPr>
            <w:tcW w:w="635" w:type="dxa"/>
            <w:shd w:val="clear" w:color="auto" w:fill="auto"/>
          </w:tcPr>
          <w:p w14:paraId="1453035A" w14:textId="18C9D3C8" w:rsidR="00A51735" w:rsidRDefault="00A51735" w:rsidP="00A51735">
            <w:pPr>
              <w:pStyle w:val="TABLE-col-heading"/>
            </w:pPr>
            <w:r>
              <w:t>mult to</w:t>
            </w:r>
          </w:p>
        </w:tc>
        <w:tc>
          <w:tcPr>
            <w:tcW w:w="2177" w:type="dxa"/>
            <w:shd w:val="clear" w:color="auto" w:fill="auto"/>
          </w:tcPr>
          <w:p w14:paraId="4FB458C7" w14:textId="11CE69FD" w:rsidR="00A51735" w:rsidRDefault="00A51735" w:rsidP="00A51735">
            <w:pPr>
              <w:pStyle w:val="TABLE-col-heading"/>
            </w:pPr>
            <w:r>
              <w:t>type</w:t>
            </w:r>
          </w:p>
        </w:tc>
        <w:tc>
          <w:tcPr>
            <w:tcW w:w="3447" w:type="dxa"/>
            <w:shd w:val="clear" w:color="auto" w:fill="auto"/>
          </w:tcPr>
          <w:p w14:paraId="54BEB644" w14:textId="36C4C994" w:rsidR="00A51735" w:rsidRDefault="00A51735" w:rsidP="00A51735">
            <w:pPr>
              <w:pStyle w:val="TABLE-col-heading"/>
            </w:pPr>
            <w:r>
              <w:t>description</w:t>
            </w:r>
          </w:p>
        </w:tc>
      </w:tr>
      <w:tr w:rsidR="00A51735" w14:paraId="0EEAA409" w14:textId="77777777" w:rsidTr="00A51735">
        <w:tc>
          <w:tcPr>
            <w:tcW w:w="635" w:type="dxa"/>
            <w:shd w:val="clear" w:color="auto" w:fill="auto"/>
          </w:tcPr>
          <w:p w14:paraId="7C9E9F1B" w14:textId="36761539" w:rsidR="00A51735" w:rsidRDefault="00A51735" w:rsidP="00A51735">
            <w:pPr>
              <w:pStyle w:val="TABLE-cell"/>
            </w:pPr>
            <w:r>
              <w:t>0..*</w:t>
            </w:r>
          </w:p>
        </w:tc>
        <w:tc>
          <w:tcPr>
            <w:tcW w:w="2177" w:type="dxa"/>
            <w:shd w:val="clear" w:color="auto" w:fill="auto"/>
          </w:tcPr>
          <w:p w14:paraId="6C4AD155" w14:textId="6B18F91B" w:rsidR="00A51735" w:rsidRDefault="00A51735" w:rsidP="00A51735">
            <w:pPr>
              <w:pStyle w:val="TABLE-cell"/>
            </w:pPr>
            <w:r>
              <w:t>GeneratingUnit</w:t>
            </w:r>
          </w:p>
        </w:tc>
        <w:tc>
          <w:tcPr>
            <w:tcW w:w="635" w:type="dxa"/>
            <w:shd w:val="clear" w:color="auto" w:fill="auto"/>
          </w:tcPr>
          <w:p w14:paraId="0D4D93E8" w14:textId="38197300" w:rsidR="00A51735" w:rsidRDefault="00A51735" w:rsidP="00A51735">
            <w:pPr>
              <w:pStyle w:val="TABLE-cell"/>
            </w:pPr>
            <w:r>
              <w:t>1..1</w:t>
            </w:r>
          </w:p>
        </w:tc>
        <w:tc>
          <w:tcPr>
            <w:tcW w:w="2177" w:type="dxa"/>
            <w:shd w:val="clear" w:color="auto" w:fill="auto"/>
          </w:tcPr>
          <w:p w14:paraId="742FDFA7" w14:textId="4BE376B5" w:rsidR="00A51735" w:rsidRDefault="00AB1D09" w:rsidP="00A51735">
            <w:pPr>
              <w:pStyle w:val="TABLE-cell"/>
            </w:pPr>
            <w:hyperlink w:anchor="UML1983" w:history="1">
              <w:r w:rsidR="006064D5" w:rsidRPr="006064D5">
                <w:rPr>
                  <w:rStyle w:val="Hyperlink"/>
                </w:rPr>
                <w:t>GeneratingUnit</w:t>
              </w:r>
            </w:hyperlink>
          </w:p>
        </w:tc>
        <w:tc>
          <w:tcPr>
            <w:tcW w:w="3447" w:type="dxa"/>
            <w:shd w:val="clear" w:color="auto" w:fill="auto"/>
          </w:tcPr>
          <w:p w14:paraId="6BA40898" w14:textId="78E7B5AC" w:rsidR="00A51735" w:rsidRDefault="00A51735" w:rsidP="00A51735">
            <w:pPr>
              <w:pStyle w:val="TABLE-cell"/>
            </w:pPr>
            <w:r>
              <w:t>A generating unit may have a gross active power to net active power curve, describing the losses and auxiliary power requirements of the unit.</w:t>
            </w:r>
          </w:p>
        </w:tc>
      </w:tr>
    </w:tbl>
    <w:p w14:paraId="2E3CCF99" w14:textId="2DE6EF98" w:rsidR="00A51735" w:rsidRDefault="00A51735" w:rsidP="00A51735"/>
    <w:p w14:paraId="0F827077" w14:textId="4C732E29" w:rsidR="00A51735" w:rsidRDefault="00A51735" w:rsidP="00A51735">
      <w:pPr>
        <w:pStyle w:val="Heading3"/>
      </w:pPr>
      <w:bookmarkStart w:id="442" w:name="UML1952"/>
      <w:bookmarkStart w:id="443" w:name="_Toc113308364"/>
      <w:r>
        <w:t>Ground</w:t>
      </w:r>
      <w:bookmarkEnd w:id="442"/>
      <w:bookmarkEnd w:id="443"/>
    </w:p>
    <w:p w14:paraId="79BEB63B" w14:textId="377054DE" w:rsidR="00A51735" w:rsidRDefault="00A51735" w:rsidP="00A51735">
      <w:r>
        <w:t xml:space="preserve">Inheritance path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D09A712" w14:textId="62013196" w:rsidR="00A51735" w:rsidRDefault="00A51735" w:rsidP="00A51735">
      <w:r>
        <w:t>A point where the system is grounded used for connecting conducting equipment to ground. The power system model can have any number of grounds.</w:t>
      </w:r>
    </w:p>
    <w:p w14:paraId="62D8206E" w14:textId="0A8ED601" w:rsidR="00A51735" w:rsidRDefault="00A51735" w:rsidP="00A51735">
      <w:r>
        <w:fldChar w:fldCharType="begin"/>
      </w:r>
      <w:r>
        <w:instrText xml:space="preserve"> REF _Ref113305542 \h </w:instrText>
      </w:r>
      <w:r>
        <w:fldChar w:fldCharType="separate"/>
      </w:r>
      <w:r w:rsidR="006064D5">
        <w:t>Table 104</w:t>
      </w:r>
      <w:r>
        <w:fldChar w:fldCharType="end"/>
      </w:r>
      <w:r>
        <w:t xml:space="preserve"> shows all attributes of Ground.</w:t>
      </w:r>
    </w:p>
    <w:p w14:paraId="1860106A" w14:textId="1F515412" w:rsidR="00A51735" w:rsidRDefault="00A51735" w:rsidP="00A51735">
      <w:pPr>
        <w:pStyle w:val="TABLE-title"/>
      </w:pPr>
      <w:bookmarkStart w:id="444" w:name="_Ref113305542"/>
      <w:bookmarkStart w:id="445" w:name="_Toc113308749"/>
      <w:r>
        <w:t xml:space="preserve">Table </w:t>
      </w:r>
      <w:r>
        <w:fldChar w:fldCharType="begin"/>
      </w:r>
      <w:r>
        <w:instrText xml:space="preserve"> SEQ Table \* ARABIC </w:instrText>
      </w:r>
      <w:r>
        <w:fldChar w:fldCharType="separate"/>
      </w:r>
      <w:r w:rsidR="006064D5">
        <w:t>104</w:t>
      </w:r>
      <w:r>
        <w:fldChar w:fldCharType="end"/>
      </w:r>
      <w:bookmarkEnd w:id="444"/>
      <w:r>
        <w:t xml:space="preserve"> – Attributes of LTDSEquipmentProfile::Ground</w:t>
      </w:r>
      <w:bookmarkEnd w:id="4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6BF17D62" w14:textId="77777777" w:rsidTr="00A51735">
        <w:trPr>
          <w:tblHeader/>
        </w:trPr>
        <w:tc>
          <w:tcPr>
            <w:tcW w:w="2177" w:type="dxa"/>
            <w:shd w:val="clear" w:color="auto" w:fill="auto"/>
          </w:tcPr>
          <w:p w14:paraId="349BBD41" w14:textId="5BF9149E" w:rsidR="00A51735" w:rsidRDefault="00A51735" w:rsidP="00A51735">
            <w:pPr>
              <w:pStyle w:val="TABLE-col-heading"/>
            </w:pPr>
            <w:r>
              <w:t>name</w:t>
            </w:r>
          </w:p>
        </w:tc>
        <w:tc>
          <w:tcPr>
            <w:tcW w:w="635" w:type="dxa"/>
            <w:shd w:val="clear" w:color="auto" w:fill="auto"/>
          </w:tcPr>
          <w:p w14:paraId="55B828A0" w14:textId="7D98EA8E" w:rsidR="00A51735" w:rsidRDefault="00A51735" w:rsidP="00A51735">
            <w:pPr>
              <w:pStyle w:val="TABLE-col-heading"/>
            </w:pPr>
            <w:r>
              <w:t>mult</w:t>
            </w:r>
          </w:p>
        </w:tc>
        <w:tc>
          <w:tcPr>
            <w:tcW w:w="2177" w:type="dxa"/>
            <w:shd w:val="clear" w:color="auto" w:fill="auto"/>
          </w:tcPr>
          <w:p w14:paraId="14FB5CF1" w14:textId="6E6B3EC5" w:rsidR="00A51735" w:rsidRDefault="00A51735" w:rsidP="00A51735">
            <w:pPr>
              <w:pStyle w:val="TABLE-col-heading"/>
            </w:pPr>
            <w:r>
              <w:t>type</w:t>
            </w:r>
          </w:p>
        </w:tc>
        <w:tc>
          <w:tcPr>
            <w:tcW w:w="4082" w:type="dxa"/>
            <w:shd w:val="clear" w:color="auto" w:fill="auto"/>
          </w:tcPr>
          <w:p w14:paraId="0A2942BA" w14:textId="23540F11" w:rsidR="00A51735" w:rsidRDefault="00A51735" w:rsidP="00A51735">
            <w:pPr>
              <w:pStyle w:val="TABLE-col-heading"/>
            </w:pPr>
            <w:r>
              <w:t>description</w:t>
            </w:r>
          </w:p>
        </w:tc>
      </w:tr>
      <w:tr w:rsidR="00A51735" w14:paraId="018809E0" w14:textId="77777777" w:rsidTr="00A51735">
        <w:tc>
          <w:tcPr>
            <w:tcW w:w="2177" w:type="dxa"/>
            <w:shd w:val="clear" w:color="auto" w:fill="auto"/>
          </w:tcPr>
          <w:p w14:paraId="2A641210" w14:textId="6AD2D09F" w:rsidR="00A51735" w:rsidRDefault="00A51735" w:rsidP="00A51735">
            <w:pPr>
              <w:pStyle w:val="TABLE-cell"/>
            </w:pPr>
            <w:r>
              <w:t>aggregate</w:t>
            </w:r>
          </w:p>
        </w:tc>
        <w:tc>
          <w:tcPr>
            <w:tcW w:w="635" w:type="dxa"/>
            <w:shd w:val="clear" w:color="auto" w:fill="auto"/>
          </w:tcPr>
          <w:p w14:paraId="5C15B438" w14:textId="349A4E9C" w:rsidR="00A51735" w:rsidRDefault="00A51735" w:rsidP="00A51735">
            <w:pPr>
              <w:pStyle w:val="TABLE-cell"/>
            </w:pPr>
            <w:r>
              <w:t>0..1</w:t>
            </w:r>
          </w:p>
        </w:tc>
        <w:tc>
          <w:tcPr>
            <w:tcW w:w="2177" w:type="dxa"/>
            <w:shd w:val="clear" w:color="auto" w:fill="auto"/>
          </w:tcPr>
          <w:p w14:paraId="47AFC254" w14:textId="78C27CA1"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3CBEDF44" w14:textId="215DBA51"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3E3F0D8B" w14:textId="77777777" w:rsidTr="00A51735">
        <w:tc>
          <w:tcPr>
            <w:tcW w:w="2177" w:type="dxa"/>
            <w:shd w:val="clear" w:color="auto" w:fill="auto"/>
          </w:tcPr>
          <w:p w14:paraId="5AEF8581" w14:textId="2476B16B" w:rsidR="00A51735" w:rsidRDefault="00A51735" w:rsidP="00A51735">
            <w:pPr>
              <w:pStyle w:val="TABLE-cell"/>
            </w:pPr>
            <w:r>
              <w:t>normallyInService</w:t>
            </w:r>
          </w:p>
        </w:tc>
        <w:tc>
          <w:tcPr>
            <w:tcW w:w="635" w:type="dxa"/>
            <w:shd w:val="clear" w:color="auto" w:fill="auto"/>
          </w:tcPr>
          <w:p w14:paraId="31E1895F" w14:textId="78812897" w:rsidR="00A51735" w:rsidRDefault="00A51735" w:rsidP="00A51735">
            <w:pPr>
              <w:pStyle w:val="TABLE-cell"/>
            </w:pPr>
            <w:r>
              <w:t>0..1</w:t>
            </w:r>
          </w:p>
        </w:tc>
        <w:tc>
          <w:tcPr>
            <w:tcW w:w="2177" w:type="dxa"/>
            <w:shd w:val="clear" w:color="auto" w:fill="auto"/>
          </w:tcPr>
          <w:p w14:paraId="345FC8D8" w14:textId="2D8EEEE4"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59A8DD4F" w14:textId="0F0CDF8C"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655E19C8" w14:textId="77777777" w:rsidTr="00A51735">
        <w:tc>
          <w:tcPr>
            <w:tcW w:w="2177" w:type="dxa"/>
            <w:shd w:val="clear" w:color="auto" w:fill="auto"/>
          </w:tcPr>
          <w:p w14:paraId="13F77247" w14:textId="3FAC76C3" w:rsidR="00A51735" w:rsidRDefault="00A51735" w:rsidP="00A51735">
            <w:pPr>
              <w:pStyle w:val="TABLE-cell"/>
            </w:pPr>
            <w:r>
              <w:t>description</w:t>
            </w:r>
          </w:p>
        </w:tc>
        <w:tc>
          <w:tcPr>
            <w:tcW w:w="635" w:type="dxa"/>
            <w:shd w:val="clear" w:color="auto" w:fill="auto"/>
          </w:tcPr>
          <w:p w14:paraId="16E7CD09" w14:textId="5654FA1E" w:rsidR="00A51735" w:rsidRDefault="00A51735" w:rsidP="00A51735">
            <w:pPr>
              <w:pStyle w:val="TABLE-cell"/>
            </w:pPr>
            <w:r>
              <w:t>0..1</w:t>
            </w:r>
          </w:p>
        </w:tc>
        <w:tc>
          <w:tcPr>
            <w:tcW w:w="2177" w:type="dxa"/>
            <w:shd w:val="clear" w:color="auto" w:fill="auto"/>
          </w:tcPr>
          <w:p w14:paraId="55B1916F" w14:textId="03925AFB"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18252DE3" w14:textId="26542AB1"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5DD37714" w14:textId="77777777" w:rsidTr="00A51735">
        <w:tc>
          <w:tcPr>
            <w:tcW w:w="2177" w:type="dxa"/>
            <w:shd w:val="clear" w:color="auto" w:fill="auto"/>
          </w:tcPr>
          <w:p w14:paraId="660FEFF6" w14:textId="08D7588D" w:rsidR="00A51735" w:rsidRDefault="00A51735" w:rsidP="00A51735">
            <w:pPr>
              <w:pStyle w:val="TABLE-cell"/>
            </w:pPr>
            <w:r>
              <w:t>mRID</w:t>
            </w:r>
          </w:p>
        </w:tc>
        <w:tc>
          <w:tcPr>
            <w:tcW w:w="635" w:type="dxa"/>
            <w:shd w:val="clear" w:color="auto" w:fill="auto"/>
          </w:tcPr>
          <w:p w14:paraId="0C759633" w14:textId="486CCF3F" w:rsidR="00A51735" w:rsidRDefault="00A51735" w:rsidP="00A51735">
            <w:pPr>
              <w:pStyle w:val="TABLE-cell"/>
            </w:pPr>
            <w:r>
              <w:t>1..1</w:t>
            </w:r>
          </w:p>
        </w:tc>
        <w:tc>
          <w:tcPr>
            <w:tcW w:w="2177" w:type="dxa"/>
            <w:shd w:val="clear" w:color="auto" w:fill="auto"/>
          </w:tcPr>
          <w:p w14:paraId="160FD03D" w14:textId="0D1F3BB2"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77B45FFD" w14:textId="6A5FCB54"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22100769" w14:textId="77777777" w:rsidTr="00A51735">
        <w:tc>
          <w:tcPr>
            <w:tcW w:w="2177" w:type="dxa"/>
            <w:shd w:val="clear" w:color="auto" w:fill="auto"/>
          </w:tcPr>
          <w:p w14:paraId="148C1202" w14:textId="4BE4B9FD" w:rsidR="00A51735" w:rsidRDefault="00A51735" w:rsidP="00A51735">
            <w:pPr>
              <w:pStyle w:val="TABLE-cell"/>
            </w:pPr>
            <w:r>
              <w:t>name</w:t>
            </w:r>
          </w:p>
        </w:tc>
        <w:tc>
          <w:tcPr>
            <w:tcW w:w="635" w:type="dxa"/>
            <w:shd w:val="clear" w:color="auto" w:fill="auto"/>
          </w:tcPr>
          <w:p w14:paraId="5C9BA51A" w14:textId="20C00C62" w:rsidR="00A51735" w:rsidRDefault="00A51735" w:rsidP="00A51735">
            <w:pPr>
              <w:pStyle w:val="TABLE-cell"/>
            </w:pPr>
            <w:r>
              <w:t>1..1</w:t>
            </w:r>
          </w:p>
        </w:tc>
        <w:tc>
          <w:tcPr>
            <w:tcW w:w="2177" w:type="dxa"/>
            <w:shd w:val="clear" w:color="auto" w:fill="auto"/>
          </w:tcPr>
          <w:p w14:paraId="5A19B022" w14:textId="67C6ABD5"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2686F274" w14:textId="1BB234D5"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6BEB87D3" w14:textId="4DCD565B" w:rsidR="00A51735" w:rsidRDefault="00A51735" w:rsidP="00A51735"/>
    <w:p w14:paraId="5976BBF2" w14:textId="7D00AC9F" w:rsidR="00A51735" w:rsidRDefault="00A51735" w:rsidP="00A51735">
      <w:r>
        <w:fldChar w:fldCharType="begin"/>
      </w:r>
      <w:r>
        <w:instrText xml:space="preserve"> REF _Ref113305549 \h </w:instrText>
      </w:r>
      <w:r>
        <w:fldChar w:fldCharType="separate"/>
      </w:r>
      <w:r w:rsidR="006064D5">
        <w:t>Table 105</w:t>
      </w:r>
      <w:r>
        <w:fldChar w:fldCharType="end"/>
      </w:r>
      <w:r>
        <w:t xml:space="preserve"> shows all association ends of Ground with other classes.</w:t>
      </w:r>
    </w:p>
    <w:p w14:paraId="1A5CDF70" w14:textId="690E5350" w:rsidR="00A51735" w:rsidRDefault="00A51735" w:rsidP="00A51735">
      <w:pPr>
        <w:pStyle w:val="TABLE-title"/>
      </w:pPr>
      <w:bookmarkStart w:id="446" w:name="_Ref113305549"/>
      <w:bookmarkStart w:id="447" w:name="_Toc113308750"/>
      <w:r>
        <w:t xml:space="preserve">Table </w:t>
      </w:r>
      <w:r>
        <w:fldChar w:fldCharType="begin"/>
      </w:r>
      <w:r>
        <w:instrText xml:space="preserve"> SEQ Table \* ARABIC </w:instrText>
      </w:r>
      <w:r>
        <w:fldChar w:fldCharType="separate"/>
      </w:r>
      <w:r w:rsidR="006064D5">
        <w:t>105</w:t>
      </w:r>
      <w:r>
        <w:fldChar w:fldCharType="end"/>
      </w:r>
      <w:bookmarkEnd w:id="446"/>
      <w:r>
        <w:t xml:space="preserve"> – Association ends of LTDSEquipmentProfile::Ground with other classes</w:t>
      </w:r>
      <w:bookmarkEnd w:id="4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32F34CD2" w14:textId="77777777" w:rsidTr="00A51735">
        <w:trPr>
          <w:tblHeader/>
        </w:trPr>
        <w:tc>
          <w:tcPr>
            <w:tcW w:w="635" w:type="dxa"/>
            <w:shd w:val="clear" w:color="auto" w:fill="auto"/>
          </w:tcPr>
          <w:p w14:paraId="3C7D1561" w14:textId="2015500C" w:rsidR="00A51735" w:rsidRDefault="00A51735" w:rsidP="00A51735">
            <w:pPr>
              <w:pStyle w:val="TABLE-col-heading"/>
            </w:pPr>
            <w:r>
              <w:t>mult from</w:t>
            </w:r>
          </w:p>
        </w:tc>
        <w:tc>
          <w:tcPr>
            <w:tcW w:w="2177" w:type="dxa"/>
            <w:shd w:val="clear" w:color="auto" w:fill="auto"/>
          </w:tcPr>
          <w:p w14:paraId="25A9F70B" w14:textId="6CAC8F4F" w:rsidR="00A51735" w:rsidRDefault="00A51735" w:rsidP="00A51735">
            <w:pPr>
              <w:pStyle w:val="TABLE-col-heading"/>
            </w:pPr>
            <w:r>
              <w:t>name</w:t>
            </w:r>
          </w:p>
        </w:tc>
        <w:tc>
          <w:tcPr>
            <w:tcW w:w="635" w:type="dxa"/>
            <w:shd w:val="clear" w:color="auto" w:fill="auto"/>
          </w:tcPr>
          <w:p w14:paraId="04771B72" w14:textId="3302B752" w:rsidR="00A51735" w:rsidRDefault="00A51735" w:rsidP="00A51735">
            <w:pPr>
              <w:pStyle w:val="TABLE-col-heading"/>
            </w:pPr>
            <w:r>
              <w:t>mult to</w:t>
            </w:r>
          </w:p>
        </w:tc>
        <w:tc>
          <w:tcPr>
            <w:tcW w:w="2177" w:type="dxa"/>
            <w:shd w:val="clear" w:color="auto" w:fill="auto"/>
          </w:tcPr>
          <w:p w14:paraId="68648B99" w14:textId="0A3F94BE" w:rsidR="00A51735" w:rsidRDefault="00A51735" w:rsidP="00A51735">
            <w:pPr>
              <w:pStyle w:val="TABLE-col-heading"/>
            </w:pPr>
            <w:r>
              <w:t>type</w:t>
            </w:r>
          </w:p>
        </w:tc>
        <w:tc>
          <w:tcPr>
            <w:tcW w:w="3447" w:type="dxa"/>
            <w:shd w:val="clear" w:color="auto" w:fill="auto"/>
          </w:tcPr>
          <w:p w14:paraId="744C6CB5" w14:textId="4439E93B" w:rsidR="00A51735" w:rsidRDefault="00A51735" w:rsidP="00A51735">
            <w:pPr>
              <w:pStyle w:val="TABLE-col-heading"/>
            </w:pPr>
            <w:r>
              <w:t>description</w:t>
            </w:r>
          </w:p>
        </w:tc>
      </w:tr>
      <w:tr w:rsidR="00A51735" w14:paraId="0C9DB6E2" w14:textId="77777777" w:rsidTr="00A51735">
        <w:tc>
          <w:tcPr>
            <w:tcW w:w="635" w:type="dxa"/>
            <w:shd w:val="clear" w:color="auto" w:fill="auto"/>
          </w:tcPr>
          <w:p w14:paraId="3AD6F1E0" w14:textId="7CB55CB7" w:rsidR="00A51735" w:rsidRDefault="00A51735" w:rsidP="00A51735">
            <w:pPr>
              <w:pStyle w:val="TABLE-cell"/>
            </w:pPr>
            <w:r>
              <w:t>0..*</w:t>
            </w:r>
          </w:p>
        </w:tc>
        <w:tc>
          <w:tcPr>
            <w:tcW w:w="2177" w:type="dxa"/>
            <w:shd w:val="clear" w:color="auto" w:fill="auto"/>
          </w:tcPr>
          <w:p w14:paraId="6309F331" w14:textId="54B2C1FB" w:rsidR="00A51735" w:rsidRDefault="00A51735" w:rsidP="00A51735">
            <w:pPr>
              <w:pStyle w:val="TABLE-cell"/>
            </w:pPr>
            <w:r>
              <w:t>BaseVoltage</w:t>
            </w:r>
          </w:p>
        </w:tc>
        <w:tc>
          <w:tcPr>
            <w:tcW w:w="635" w:type="dxa"/>
            <w:shd w:val="clear" w:color="auto" w:fill="auto"/>
          </w:tcPr>
          <w:p w14:paraId="0FC39052" w14:textId="68C88A6E" w:rsidR="00A51735" w:rsidRDefault="00A51735" w:rsidP="00A51735">
            <w:pPr>
              <w:pStyle w:val="TABLE-cell"/>
            </w:pPr>
            <w:r>
              <w:t>0..1</w:t>
            </w:r>
          </w:p>
        </w:tc>
        <w:tc>
          <w:tcPr>
            <w:tcW w:w="2177" w:type="dxa"/>
            <w:shd w:val="clear" w:color="auto" w:fill="auto"/>
          </w:tcPr>
          <w:p w14:paraId="5C845462" w14:textId="66C87A4D" w:rsidR="00A51735" w:rsidRDefault="00AB1D09" w:rsidP="00A51735">
            <w:pPr>
              <w:pStyle w:val="TABLE-cell"/>
            </w:pPr>
            <w:hyperlink w:anchor="UML1895" w:history="1">
              <w:r w:rsidR="006064D5" w:rsidRPr="006064D5">
                <w:rPr>
                  <w:rStyle w:val="Hyperlink"/>
                </w:rPr>
                <w:t>BaseVoltage</w:t>
              </w:r>
            </w:hyperlink>
          </w:p>
        </w:tc>
        <w:tc>
          <w:tcPr>
            <w:tcW w:w="3447" w:type="dxa"/>
            <w:shd w:val="clear" w:color="auto" w:fill="auto"/>
          </w:tcPr>
          <w:p w14:paraId="5BA60F16" w14:textId="7600B57F" w:rsidR="00A51735" w:rsidRDefault="00A51735" w:rsidP="00A51735">
            <w:pPr>
              <w:pStyle w:val="TABLE-cell"/>
            </w:pPr>
            <w:r>
              <w:t xml:space="preserve">inherited from: </w:t>
            </w:r>
            <w:hyperlink w:anchor="UML1919" w:history="1">
              <w:r w:rsidR="006064D5" w:rsidRPr="006064D5">
                <w:rPr>
                  <w:rStyle w:val="Hyperlink"/>
                </w:rPr>
                <w:t>ConductingEquipment</w:t>
              </w:r>
            </w:hyperlink>
          </w:p>
        </w:tc>
      </w:tr>
      <w:tr w:rsidR="00A51735" w14:paraId="618E02FB" w14:textId="77777777" w:rsidTr="00A51735">
        <w:tc>
          <w:tcPr>
            <w:tcW w:w="635" w:type="dxa"/>
            <w:shd w:val="clear" w:color="auto" w:fill="auto"/>
          </w:tcPr>
          <w:p w14:paraId="197DA132" w14:textId="3886B5D7" w:rsidR="00A51735" w:rsidRDefault="00A51735" w:rsidP="00A51735">
            <w:pPr>
              <w:pStyle w:val="TABLE-cell"/>
            </w:pPr>
            <w:r>
              <w:t>0..*</w:t>
            </w:r>
          </w:p>
        </w:tc>
        <w:tc>
          <w:tcPr>
            <w:tcW w:w="2177" w:type="dxa"/>
            <w:shd w:val="clear" w:color="auto" w:fill="auto"/>
          </w:tcPr>
          <w:p w14:paraId="039DAB46" w14:textId="22FAC23D" w:rsidR="00A51735" w:rsidRDefault="00A51735" w:rsidP="00A51735">
            <w:pPr>
              <w:pStyle w:val="TABLE-cell"/>
            </w:pPr>
            <w:r>
              <w:t>EquipmentContainer</w:t>
            </w:r>
          </w:p>
        </w:tc>
        <w:tc>
          <w:tcPr>
            <w:tcW w:w="635" w:type="dxa"/>
            <w:shd w:val="clear" w:color="auto" w:fill="auto"/>
          </w:tcPr>
          <w:p w14:paraId="52C04112" w14:textId="08FA5C6E" w:rsidR="00A51735" w:rsidRDefault="00A51735" w:rsidP="00A51735">
            <w:pPr>
              <w:pStyle w:val="TABLE-cell"/>
            </w:pPr>
            <w:r>
              <w:t>0..1</w:t>
            </w:r>
          </w:p>
        </w:tc>
        <w:tc>
          <w:tcPr>
            <w:tcW w:w="2177" w:type="dxa"/>
            <w:shd w:val="clear" w:color="auto" w:fill="auto"/>
          </w:tcPr>
          <w:p w14:paraId="348D2290" w14:textId="39A37BD6" w:rsidR="00A51735" w:rsidRDefault="00AB1D09" w:rsidP="00A51735">
            <w:pPr>
              <w:pStyle w:val="TABLE-cell"/>
            </w:pPr>
            <w:hyperlink w:anchor="UML1997" w:history="1">
              <w:r w:rsidR="006064D5" w:rsidRPr="006064D5">
                <w:rPr>
                  <w:rStyle w:val="Hyperlink"/>
                </w:rPr>
                <w:t>EquipmentContainer</w:t>
              </w:r>
            </w:hyperlink>
          </w:p>
        </w:tc>
        <w:tc>
          <w:tcPr>
            <w:tcW w:w="3447" w:type="dxa"/>
            <w:shd w:val="clear" w:color="auto" w:fill="auto"/>
          </w:tcPr>
          <w:p w14:paraId="2573ABAE" w14:textId="660882F3" w:rsidR="00A51735" w:rsidRDefault="00A51735" w:rsidP="00A51735">
            <w:pPr>
              <w:pStyle w:val="TABLE-cell"/>
            </w:pPr>
            <w:r>
              <w:t xml:space="preserve">inherited from: </w:t>
            </w:r>
            <w:hyperlink w:anchor="UML1918" w:history="1">
              <w:r w:rsidR="006064D5" w:rsidRPr="006064D5">
                <w:rPr>
                  <w:rStyle w:val="Hyperlink"/>
                </w:rPr>
                <w:t>Equipment</w:t>
              </w:r>
            </w:hyperlink>
          </w:p>
        </w:tc>
      </w:tr>
    </w:tbl>
    <w:p w14:paraId="5940F4EE" w14:textId="1D3E708F" w:rsidR="00A51735" w:rsidRDefault="00A51735" w:rsidP="00A51735"/>
    <w:p w14:paraId="7F70D71E" w14:textId="2A8309E2" w:rsidR="00A51735" w:rsidRDefault="00A51735" w:rsidP="00A51735">
      <w:pPr>
        <w:pStyle w:val="Heading3"/>
      </w:pPr>
      <w:bookmarkStart w:id="448" w:name="UML1961"/>
      <w:bookmarkStart w:id="449" w:name="_Toc113308365"/>
      <w:r>
        <w:t>GroundDisconnector</w:t>
      </w:r>
      <w:bookmarkEnd w:id="448"/>
      <w:bookmarkEnd w:id="449"/>
    </w:p>
    <w:p w14:paraId="001EE784" w14:textId="39A30995" w:rsidR="00A51735" w:rsidRDefault="00A51735" w:rsidP="00A51735">
      <w:r>
        <w:t xml:space="preserve">Inheritance path = </w:t>
      </w:r>
      <w:hyperlink w:anchor="UML1955" w:history="1">
        <w:r w:rsidR="006064D5" w:rsidRPr="006064D5">
          <w:rPr>
            <w:rStyle w:val="Hyperlink"/>
          </w:rPr>
          <w:t>Switch</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3C5E8B4" w14:textId="2B2BC7E3" w:rsidR="00A51735" w:rsidRDefault="00A51735" w:rsidP="00A51735">
      <w:r>
        <w:t>A manually operated or motor operated mechanical switching device used for isolating a circuit or equipment from ground.</w:t>
      </w:r>
    </w:p>
    <w:p w14:paraId="49A00689" w14:textId="0D7060E7" w:rsidR="00A51735" w:rsidRDefault="00A51735" w:rsidP="00A51735">
      <w:r>
        <w:fldChar w:fldCharType="begin"/>
      </w:r>
      <w:r>
        <w:instrText xml:space="preserve"> REF _Ref113305557 \h </w:instrText>
      </w:r>
      <w:r>
        <w:fldChar w:fldCharType="separate"/>
      </w:r>
      <w:r w:rsidR="006064D5">
        <w:t>Table 106</w:t>
      </w:r>
      <w:r>
        <w:fldChar w:fldCharType="end"/>
      </w:r>
      <w:r>
        <w:t xml:space="preserve"> shows all attributes of GroundDisconnector.</w:t>
      </w:r>
    </w:p>
    <w:p w14:paraId="7F65D6ED" w14:textId="26ACC593" w:rsidR="00A51735" w:rsidRDefault="00A51735" w:rsidP="00A51735">
      <w:pPr>
        <w:pStyle w:val="TABLE-title"/>
      </w:pPr>
      <w:bookmarkStart w:id="450" w:name="_Ref113305557"/>
      <w:bookmarkStart w:id="451" w:name="_Toc113308751"/>
      <w:r>
        <w:t xml:space="preserve">Table </w:t>
      </w:r>
      <w:r>
        <w:fldChar w:fldCharType="begin"/>
      </w:r>
      <w:r>
        <w:instrText xml:space="preserve"> SEQ Table \* ARABIC </w:instrText>
      </w:r>
      <w:r>
        <w:fldChar w:fldCharType="separate"/>
      </w:r>
      <w:r w:rsidR="006064D5">
        <w:t>106</w:t>
      </w:r>
      <w:r>
        <w:fldChar w:fldCharType="end"/>
      </w:r>
      <w:bookmarkEnd w:id="450"/>
      <w:r>
        <w:t xml:space="preserve"> – Attributes of LTDSEquipmentProfile::GroundDisconnector</w:t>
      </w:r>
      <w:bookmarkEnd w:id="4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59836E12" w14:textId="77777777" w:rsidTr="00A51735">
        <w:trPr>
          <w:tblHeader/>
        </w:trPr>
        <w:tc>
          <w:tcPr>
            <w:tcW w:w="2177" w:type="dxa"/>
            <w:shd w:val="clear" w:color="auto" w:fill="auto"/>
          </w:tcPr>
          <w:p w14:paraId="045C0C4A" w14:textId="2F04B2E5" w:rsidR="00A51735" w:rsidRDefault="00A51735" w:rsidP="00A51735">
            <w:pPr>
              <w:pStyle w:val="TABLE-col-heading"/>
            </w:pPr>
            <w:r>
              <w:t>name</w:t>
            </w:r>
          </w:p>
        </w:tc>
        <w:tc>
          <w:tcPr>
            <w:tcW w:w="635" w:type="dxa"/>
            <w:shd w:val="clear" w:color="auto" w:fill="auto"/>
          </w:tcPr>
          <w:p w14:paraId="5A50332C" w14:textId="624FCEA9" w:rsidR="00A51735" w:rsidRDefault="00A51735" w:rsidP="00A51735">
            <w:pPr>
              <w:pStyle w:val="TABLE-col-heading"/>
            </w:pPr>
            <w:r>
              <w:t>mult</w:t>
            </w:r>
          </w:p>
        </w:tc>
        <w:tc>
          <w:tcPr>
            <w:tcW w:w="2177" w:type="dxa"/>
            <w:shd w:val="clear" w:color="auto" w:fill="auto"/>
          </w:tcPr>
          <w:p w14:paraId="51C7F2FA" w14:textId="2AB81093" w:rsidR="00A51735" w:rsidRDefault="00A51735" w:rsidP="00A51735">
            <w:pPr>
              <w:pStyle w:val="TABLE-col-heading"/>
            </w:pPr>
            <w:r>
              <w:t>type</w:t>
            </w:r>
          </w:p>
        </w:tc>
        <w:tc>
          <w:tcPr>
            <w:tcW w:w="4082" w:type="dxa"/>
            <w:shd w:val="clear" w:color="auto" w:fill="auto"/>
          </w:tcPr>
          <w:p w14:paraId="7EC15268" w14:textId="72608F72" w:rsidR="00A51735" w:rsidRDefault="00A51735" w:rsidP="00A51735">
            <w:pPr>
              <w:pStyle w:val="TABLE-col-heading"/>
            </w:pPr>
            <w:r>
              <w:t>description</w:t>
            </w:r>
          </w:p>
        </w:tc>
      </w:tr>
      <w:tr w:rsidR="00A51735" w14:paraId="217ADB15" w14:textId="77777777" w:rsidTr="00A51735">
        <w:tc>
          <w:tcPr>
            <w:tcW w:w="2177" w:type="dxa"/>
            <w:shd w:val="clear" w:color="auto" w:fill="auto"/>
          </w:tcPr>
          <w:p w14:paraId="22227FFC" w14:textId="7D6C0385" w:rsidR="00A51735" w:rsidRDefault="00A51735" w:rsidP="00A51735">
            <w:pPr>
              <w:pStyle w:val="TABLE-cell"/>
            </w:pPr>
            <w:r>
              <w:t>normalOpen</w:t>
            </w:r>
          </w:p>
        </w:tc>
        <w:tc>
          <w:tcPr>
            <w:tcW w:w="635" w:type="dxa"/>
            <w:shd w:val="clear" w:color="auto" w:fill="auto"/>
          </w:tcPr>
          <w:p w14:paraId="2094990D" w14:textId="33CFEFF1" w:rsidR="00A51735" w:rsidRDefault="00A51735" w:rsidP="00A51735">
            <w:pPr>
              <w:pStyle w:val="TABLE-cell"/>
            </w:pPr>
            <w:r>
              <w:t>1..1</w:t>
            </w:r>
          </w:p>
        </w:tc>
        <w:tc>
          <w:tcPr>
            <w:tcW w:w="2177" w:type="dxa"/>
            <w:shd w:val="clear" w:color="auto" w:fill="auto"/>
          </w:tcPr>
          <w:p w14:paraId="7FC04B87" w14:textId="6C5B7950"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0F1E8902" w14:textId="4B48F922" w:rsidR="00A51735" w:rsidRDefault="00A51735" w:rsidP="00A51735">
            <w:pPr>
              <w:pStyle w:val="TABLE-cell"/>
            </w:pPr>
            <w:r>
              <w:t xml:space="preserve">inherited from: </w:t>
            </w:r>
            <w:hyperlink w:anchor="UML1955" w:history="1">
              <w:r w:rsidR="006064D5" w:rsidRPr="006064D5">
                <w:rPr>
                  <w:rStyle w:val="Hyperlink"/>
                </w:rPr>
                <w:t>Switch</w:t>
              </w:r>
            </w:hyperlink>
          </w:p>
        </w:tc>
      </w:tr>
      <w:tr w:rsidR="00A51735" w14:paraId="588C42F9" w14:textId="77777777" w:rsidTr="00A51735">
        <w:tc>
          <w:tcPr>
            <w:tcW w:w="2177" w:type="dxa"/>
            <w:shd w:val="clear" w:color="auto" w:fill="auto"/>
          </w:tcPr>
          <w:p w14:paraId="013387CE" w14:textId="5E986EB1" w:rsidR="00A51735" w:rsidRDefault="00A51735" w:rsidP="00A51735">
            <w:pPr>
              <w:pStyle w:val="TABLE-cell"/>
            </w:pPr>
            <w:r>
              <w:t>ratedCurrent</w:t>
            </w:r>
          </w:p>
        </w:tc>
        <w:tc>
          <w:tcPr>
            <w:tcW w:w="635" w:type="dxa"/>
            <w:shd w:val="clear" w:color="auto" w:fill="auto"/>
          </w:tcPr>
          <w:p w14:paraId="30ED8EC7" w14:textId="18DB5937" w:rsidR="00A51735" w:rsidRDefault="00A51735" w:rsidP="00A51735">
            <w:pPr>
              <w:pStyle w:val="TABLE-cell"/>
            </w:pPr>
            <w:r>
              <w:t>1..1</w:t>
            </w:r>
          </w:p>
        </w:tc>
        <w:tc>
          <w:tcPr>
            <w:tcW w:w="2177" w:type="dxa"/>
            <w:shd w:val="clear" w:color="auto" w:fill="auto"/>
          </w:tcPr>
          <w:p w14:paraId="248B30D4" w14:textId="4CE17BB3" w:rsidR="00A51735" w:rsidRDefault="00AB1D09" w:rsidP="00A51735">
            <w:pPr>
              <w:pStyle w:val="TABLE-cell"/>
            </w:pPr>
            <w:hyperlink w:anchor="UML42" w:history="1">
              <w:r w:rsidR="006064D5" w:rsidRPr="006064D5">
                <w:rPr>
                  <w:rStyle w:val="Hyperlink"/>
                </w:rPr>
                <w:t>CurrentFlow</w:t>
              </w:r>
            </w:hyperlink>
          </w:p>
        </w:tc>
        <w:tc>
          <w:tcPr>
            <w:tcW w:w="4082" w:type="dxa"/>
            <w:shd w:val="clear" w:color="auto" w:fill="auto"/>
          </w:tcPr>
          <w:p w14:paraId="0ADCED67" w14:textId="57C2C8D0" w:rsidR="00A51735" w:rsidRDefault="00A51735" w:rsidP="00A51735">
            <w:pPr>
              <w:pStyle w:val="TABLE-cell"/>
            </w:pPr>
            <w:r>
              <w:t xml:space="preserve">inherited from: </w:t>
            </w:r>
            <w:hyperlink w:anchor="UML1955" w:history="1">
              <w:r w:rsidR="006064D5" w:rsidRPr="006064D5">
                <w:rPr>
                  <w:rStyle w:val="Hyperlink"/>
                </w:rPr>
                <w:t>Switch</w:t>
              </w:r>
            </w:hyperlink>
          </w:p>
        </w:tc>
      </w:tr>
      <w:tr w:rsidR="00A51735" w14:paraId="29376EC5" w14:textId="77777777" w:rsidTr="00A51735">
        <w:tc>
          <w:tcPr>
            <w:tcW w:w="2177" w:type="dxa"/>
            <w:shd w:val="clear" w:color="auto" w:fill="auto"/>
          </w:tcPr>
          <w:p w14:paraId="17F235A5" w14:textId="64A6E29D" w:rsidR="00A51735" w:rsidRDefault="00A51735" w:rsidP="00A51735">
            <w:pPr>
              <w:pStyle w:val="TABLE-cell"/>
            </w:pPr>
            <w:r>
              <w:t>retained</w:t>
            </w:r>
          </w:p>
        </w:tc>
        <w:tc>
          <w:tcPr>
            <w:tcW w:w="635" w:type="dxa"/>
            <w:shd w:val="clear" w:color="auto" w:fill="auto"/>
          </w:tcPr>
          <w:p w14:paraId="4200BB61" w14:textId="71509C4A" w:rsidR="00A51735" w:rsidRDefault="00A51735" w:rsidP="00A51735">
            <w:pPr>
              <w:pStyle w:val="TABLE-cell"/>
            </w:pPr>
            <w:r>
              <w:t>1..1</w:t>
            </w:r>
          </w:p>
        </w:tc>
        <w:tc>
          <w:tcPr>
            <w:tcW w:w="2177" w:type="dxa"/>
            <w:shd w:val="clear" w:color="auto" w:fill="auto"/>
          </w:tcPr>
          <w:p w14:paraId="31215A2C" w14:textId="19BB314E"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678D0CF8" w14:textId="516F89AD" w:rsidR="00A51735" w:rsidRDefault="00A51735" w:rsidP="00A51735">
            <w:pPr>
              <w:pStyle w:val="TABLE-cell"/>
            </w:pPr>
            <w:r>
              <w:t xml:space="preserve">inherited from: </w:t>
            </w:r>
            <w:hyperlink w:anchor="UML1955" w:history="1">
              <w:r w:rsidR="006064D5" w:rsidRPr="006064D5">
                <w:rPr>
                  <w:rStyle w:val="Hyperlink"/>
                </w:rPr>
                <w:t>Switch</w:t>
              </w:r>
            </w:hyperlink>
          </w:p>
        </w:tc>
      </w:tr>
      <w:tr w:rsidR="00A51735" w14:paraId="129D08BF" w14:textId="77777777" w:rsidTr="00A51735">
        <w:tc>
          <w:tcPr>
            <w:tcW w:w="2177" w:type="dxa"/>
            <w:shd w:val="clear" w:color="auto" w:fill="auto"/>
          </w:tcPr>
          <w:p w14:paraId="4EA14BE4" w14:textId="72525C68" w:rsidR="00A51735" w:rsidRDefault="00A51735" w:rsidP="00A51735">
            <w:pPr>
              <w:pStyle w:val="TABLE-cell"/>
            </w:pPr>
            <w:r>
              <w:t>aggregate</w:t>
            </w:r>
          </w:p>
        </w:tc>
        <w:tc>
          <w:tcPr>
            <w:tcW w:w="635" w:type="dxa"/>
            <w:shd w:val="clear" w:color="auto" w:fill="auto"/>
          </w:tcPr>
          <w:p w14:paraId="1CE938E1" w14:textId="5CAFF625" w:rsidR="00A51735" w:rsidRDefault="00A51735" w:rsidP="00A51735">
            <w:pPr>
              <w:pStyle w:val="TABLE-cell"/>
            </w:pPr>
            <w:r>
              <w:t>0..1</w:t>
            </w:r>
          </w:p>
        </w:tc>
        <w:tc>
          <w:tcPr>
            <w:tcW w:w="2177" w:type="dxa"/>
            <w:shd w:val="clear" w:color="auto" w:fill="auto"/>
          </w:tcPr>
          <w:p w14:paraId="3A37DB6B" w14:textId="4FEA5D5F"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0BE95CE2" w14:textId="47A947AA"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75085814" w14:textId="77777777" w:rsidTr="00A51735">
        <w:tc>
          <w:tcPr>
            <w:tcW w:w="2177" w:type="dxa"/>
            <w:shd w:val="clear" w:color="auto" w:fill="auto"/>
          </w:tcPr>
          <w:p w14:paraId="2D65352B" w14:textId="7F0B0F5F" w:rsidR="00A51735" w:rsidRDefault="00A51735" w:rsidP="00A51735">
            <w:pPr>
              <w:pStyle w:val="TABLE-cell"/>
            </w:pPr>
            <w:r>
              <w:t>normallyInService</w:t>
            </w:r>
          </w:p>
        </w:tc>
        <w:tc>
          <w:tcPr>
            <w:tcW w:w="635" w:type="dxa"/>
            <w:shd w:val="clear" w:color="auto" w:fill="auto"/>
          </w:tcPr>
          <w:p w14:paraId="1EB58BCA" w14:textId="6659B555" w:rsidR="00A51735" w:rsidRDefault="00A51735" w:rsidP="00A51735">
            <w:pPr>
              <w:pStyle w:val="TABLE-cell"/>
            </w:pPr>
            <w:r>
              <w:t>0..1</w:t>
            </w:r>
          </w:p>
        </w:tc>
        <w:tc>
          <w:tcPr>
            <w:tcW w:w="2177" w:type="dxa"/>
            <w:shd w:val="clear" w:color="auto" w:fill="auto"/>
          </w:tcPr>
          <w:p w14:paraId="35C07DB4" w14:textId="7534A565"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34A33A82" w14:textId="2978B896"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37164253" w14:textId="77777777" w:rsidTr="00A51735">
        <w:tc>
          <w:tcPr>
            <w:tcW w:w="2177" w:type="dxa"/>
            <w:shd w:val="clear" w:color="auto" w:fill="auto"/>
          </w:tcPr>
          <w:p w14:paraId="5C27E2B6" w14:textId="22F1F52A" w:rsidR="00A51735" w:rsidRDefault="00A51735" w:rsidP="00A51735">
            <w:pPr>
              <w:pStyle w:val="TABLE-cell"/>
            </w:pPr>
            <w:r>
              <w:t>description</w:t>
            </w:r>
          </w:p>
        </w:tc>
        <w:tc>
          <w:tcPr>
            <w:tcW w:w="635" w:type="dxa"/>
            <w:shd w:val="clear" w:color="auto" w:fill="auto"/>
          </w:tcPr>
          <w:p w14:paraId="01314C3E" w14:textId="37571D2E" w:rsidR="00A51735" w:rsidRDefault="00A51735" w:rsidP="00A51735">
            <w:pPr>
              <w:pStyle w:val="TABLE-cell"/>
            </w:pPr>
            <w:r>
              <w:t>0..1</w:t>
            </w:r>
          </w:p>
        </w:tc>
        <w:tc>
          <w:tcPr>
            <w:tcW w:w="2177" w:type="dxa"/>
            <w:shd w:val="clear" w:color="auto" w:fill="auto"/>
          </w:tcPr>
          <w:p w14:paraId="5B469E1E" w14:textId="7BE340EB"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3F2CDC8F" w14:textId="7680AEF4"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74035CC0" w14:textId="77777777" w:rsidTr="00A51735">
        <w:tc>
          <w:tcPr>
            <w:tcW w:w="2177" w:type="dxa"/>
            <w:shd w:val="clear" w:color="auto" w:fill="auto"/>
          </w:tcPr>
          <w:p w14:paraId="6BFB44F7" w14:textId="0AC639F6" w:rsidR="00A51735" w:rsidRDefault="00A51735" w:rsidP="00A51735">
            <w:pPr>
              <w:pStyle w:val="TABLE-cell"/>
            </w:pPr>
            <w:r>
              <w:t>mRID</w:t>
            </w:r>
          </w:p>
        </w:tc>
        <w:tc>
          <w:tcPr>
            <w:tcW w:w="635" w:type="dxa"/>
            <w:shd w:val="clear" w:color="auto" w:fill="auto"/>
          </w:tcPr>
          <w:p w14:paraId="21919744" w14:textId="71AA5B32" w:rsidR="00A51735" w:rsidRDefault="00A51735" w:rsidP="00A51735">
            <w:pPr>
              <w:pStyle w:val="TABLE-cell"/>
            </w:pPr>
            <w:r>
              <w:t>1..1</w:t>
            </w:r>
          </w:p>
        </w:tc>
        <w:tc>
          <w:tcPr>
            <w:tcW w:w="2177" w:type="dxa"/>
            <w:shd w:val="clear" w:color="auto" w:fill="auto"/>
          </w:tcPr>
          <w:p w14:paraId="6964D5F4" w14:textId="37EF94FB"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5C70F211" w14:textId="09B95D8A"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2DD066CE" w14:textId="77777777" w:rsidTr="00A51735">
        <w:tc>
          <w:tcPr>
            <w:tcW w:w="2177" w:type="dxa"/>
            <w:shd w:val="clear" w:color="auto" w:fill="auto"/>
          </w:tcPr>
          <w:p w14:paraId="400A2524" w14:textId="7211827A" w:rsidR="00A51735" w:rsidRDefault="00A51735" w:rsidP="00A51735">
            <w:pPr>
              <w:pStyle w:val="TABLE-cell"/>
            </w:pPr>
            <w:r>
              <w:t>name</w:t>
            </w:r>
          </w:p>
        </w:tc>
        <w:tc>
          <w:tcPr>
            <w:tcW w:w="635" w:type="dxa"/>
            <w:shd w:val="clear" w:color="auto" w:fill="auto"/>
          </w:tcPr>
          <w:p w14:paraId="603FA56D" w14:textId="24C76A19" w:rsidR="00A51735" w:rsidRDefault="00A51735" w:rsidP="00A51735">
            <w:pPr>
              <w:pStyle w:val="TABLE-cell"/>
            </w:pPr>
            <w:r>
              <w:t>1..1</w:t>
            </w:r>
          </w:p>
        </w:tc>
        <w:tc>
          <w:tcPr>
            <w:tcW w:w="2177" w:type="dxa"/>
            <w:shd w:val="clear" w:color="auto" w:fill="auto"/>
          </w:tcPr>
          <w:p w14:paraId="04BA2E27" w14:textId="7805FBE2"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758942B1" w14:textId="603602E1"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1F8B9C0B" w14:textId="35161BA6" w:rsidR="00A51735" w:rsidRDefault="00A51735" w:rsidP="00A51735"/>
    <w:p w14:paraId="2C2F90F0" w14:textId="0B09FBD5" w:rsidR="00A51735" w:rsidRDefault="00A51735" w:rsidP="00A51735">
      <w:r>
        <w:fldChar w:fldCharType="begin"/>
      </w:r>
      <w:r>
        <w:instrText xml:space="preserve"> REF _Ref113305563 \h </w:instrText>
      </w:r>
      <w:r>
        <w:fldChar w:fldCharType="separate"/>
      </w:r>
      <w:r w:rsidR="006064D5">
        <w:t>Table 107</w:t>
      </w:r>
      <w:r>
        <w:fldChar w:fldCharType="end"/>
      </w:r>
      <w:r>
        <w:t xml:space="preserve"> shows all association ends of GroundDisconnector with other classes.</w:t>
      </w:r>
    </w:p>
    <w:p w14:paraId="77811002" w14:textId="305A900C" w:rsidR="00A51735" w:rsidRDefault="00A51735" w:rsidP="00A51735">
      <w:pPr>
        <w:pStyle w:val="TABLE-title"/>
      </w:pPr>
      <w:bookmarkStart w:id="452" w:name="_Ref113305563"/>
      <w:bookmarkStart w:id="453" w:name="_Toc113308752"/>
      <w:r>
        <w:t xml:space="preserve">Table </w:t>
      </w:r>
      <w:r>
        <w:fldChar w:fldCharType="begin"/>
      </w:r>
      <w:r>
        <w:instrText xml:space="preserve"> SEQ Table \* ARABIC </w:instrText>
      </w:r>
      <w:r>
        <w:fldChar w:fldCharType="separate"/>
      </w:r>
      <w:r w:rsidR="006064D5">
        <w:t>107</w:t>
      </w:r>
      <w:r>
        <w:fldChar w:fldCharType="end"/>
      </w:r>
      <w:bookmarkEnd w:id="452"/>
      <w:r>
        <w:t xml:space="preserve"> – Association ends of LTDSEquipmentProfile::GroundDisconnector with other classes</w:t>
      </w:r>
      <w:bookmarkEnd w:id="4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51735" w14:paraId="6FE5D9F0" w14:textId="77777777" w:rsidTr="00A51735">
        <w:trPr>
          <w:tblHeader/>
        </w:trPr>
        <w:tc>
          <w:tcPr>
            <w:tcW w:w="635" w:type="dxa"/>
            <w:shd w:val="clear" w:color="auto" w:fill="auto"/>
          </w:tcPr>
          <w:p w14:paraId="10052C8F" w14:textId="16060884" w:rsidR="00A51735" w:rsidRDefault="00A51735" w:rsidP="00A51735">
            <w:pPr>
              <w:pStyle w:val="TABLE-col-heading"/>
            </w:pPr>
            <w:r>
              <w:t>mult from</w:t>
            </w:r>
          </w:p>
        </w:tc>
        <w:tc>
          <w:tcPr>
            <w:tcW w:w="2177" w:type="dxa"/>
            <w:shd w:val="clear" w:color="auto" w:fill="auto"/>
          </w:tcPr>
          <w:p w14:paraId="318B158F" w14:textId="00815F63" w:rsidR="00A51735" w:rsidRDefault="00A51735" w:rsidP="00A51735">
            <w:pPr>
              <w:pStyle w:val="TABLE-col-heading"/>
            </w:pPr>
            <w:r>
              <w:t>name</w:t>
            </w:r>
          </w:p>
        </w:tc>
        <w:tc>
          <w:tcPr>
            <w:tcW w:w="635" w:type="dxa"/>
            <w:shd w:val="clear" w:color="auto" w:fill="auto"/>
          </w:tcPr>
          <w:p w14:paraId="3FC6DDD9" w14:textId="7E350B9D" w:rsidR="00A51735" w:rsidRDefault="00A51735" w:rsidP="00A51735">
            <w:pPr>
              <w:pStyle w:val="TABLE-col-heading"/>
            </w:pPr>
            <w:r>
              <w:t>mult to</w:t>
            </w:r>
          </w:p>
        </w:tc>
        <w:tc>
          <w:tcPr>
            <w:tcW w:w="2177" w:type="dxa"/>
            <w:shd w:val="clear" w:color="auto" w:fill="auto"/>
          </w:tcPr>
          <w:p w14:paraId="4B39B1F0" w14:textId="540B7E25" w:rsidR="00A51735" w:rsidRDefault="00A51735" w:rsidP="00A51735">
            <w:pPr>
              <w:pStyle w:val="TABLE-col-heading"/>
            </w:pPr>
            <w:r>
              <w:t>type</w:t>
            </w:r>
          </w:p>
        </w:tc>
        <w:tc>
          <w:tcPr>
            <w:tcW w:w="3447" w:type="dxa"/>
            <w:shd w:val="clear" w:color="auto" w:fill="auto"/>
          </w:tcPr>
          <w:p w14:paraId="7F6C116F" w14:textId="57F33D69" w:rsidR="00A51735" w:rsidRDefault="00A51735" w:rsidP="00A51735">
            <w:pPr>
              <w:pStyle w:val="TABLE-col-heading"/>
            </w:pPr>
            <w:r>
              <w:t>description</w:t>
            </w:r>
          </w:p>
        </w:tc>
      </w:tr>
      <w:tr w:rsidR="00A51735" w14:paraId="22B6AF15" w14:textId="77777777" w:rsidTr="00A51735">
        <w:tc>
          <w:tcPr>
            <w:tcW w:w="635" w:type="dxa"/>
            <w:shd w:val="clear" w:color="auto" w:fill="auto"/>
          </w:tcPr>
          <w:p w14:paraId="5FE6CDE3" w14:textId="2987DB88" w:rsidR="00A51735" w:rsidRDefault="00A51735" w:rsidP="00A51735">
            <w:pPr>
              <w:pStyle w:val="TABLE-cell"/>
            </w:pPr>
            <w:r>
              <w:t>0..*</w:t>
            </w:r>
          </w:p>
        </w:tc>
        <w:tc>
          <w:tcPr>
            <w:tcW w:w="2177" w:type="dxa"/>
            <w:shd w:val="clear" w:color="auto" w:fill="auto"/>
          </w:tcPr>
          <w:p w14:paraId="3475677D" w14:textId="5BFDC9F2" w:rsidR="00A51735" w:rsidRDefault="00A51735" w:rsidP="00A51735">
            <w:pPr>
              <w:pStyle w:val="TABLE-cell"/>
            </w:pPr>
            <w:r>
              <w:t>BaseVoltage</w:t>
            </w:r>
          </w:p>
        </w:tc>
        <w:tc>
          <w:tcPr>
            <w:tcW w:w="635" w:type="dxa"/>
            <w:shd w:val="clear" w:color="auto" w:fill="auto"/>
          </w:tcPr>
          <w:p w14:paraId="17100114" w14:textId="32392514" w:rsidR="00A51735" w:rsidRDefault="00A51735" w:rsidP="00A51735">
            <w:pPr>
              <w:pStyle w:val="TABLE-cell"/>
            </w:pPr>
            <w:r>
              <w:t>0..1</w:t>
            </w:r>
          </w:p>
        </w:tc>
        <w:tc>
          <w:tcPr>
            <w:tcW w:w="2177" w:type="dxa"/>
            <w:shd w:val="clear" w:color="auto" w:fill="auto"/>
          </w:tcPr>
          <w:p w14:paraId="5C06077F" w14:textId="57864F12" w:rsidR="00A51735" w:rsidRDefault="00AB1D09" w:rsidP="00A51735">
            <w:pPr>
              <w:pStyle w:val="TABLE-cell"/>
            </w:pPr>
            <w:hyperlink w:anchor="UML1895" w:history="1">
              <w:r w:rsidR="006064D5" w:rsidRPr="006064D5">
                <w:rPr>
                  <w:rStyle w:val="Hyperlink"/>
                </w:rPr>
                <w:t>BaseVoltage</w:t>
              </w:r>
            </w:hyperlink>
          </w:p>
        </w:tc>
        <w:tc>
          <w:tcPr>
            <w:tcW w:w="3447" w:type="dxa"/>
            <w:shd w:val="clear" w:color="auto" w:fill="auto"/>
          </w:tcPr>
          <w:p w14:paraId="6E5A8BEB" w14:textId="51F5AC39" w:rsidR="00A51735" w:rsidRDefault="00A51735" w:rsidP="00A51735">
            <w:pPr>
              <w:pStyle w:val="TABLE-cell"/>
            </w:pPr>
            <w:r>
              <w:t xml:space="preserve">inherited from: </w:t>
            </w:r>
            <w:hyperlink w:anchor="UML1919" w:history="1">
              <w:r w:rsidR="006064D5" w:rsidRPr="006064D5">
                <w:rPr>
                  <w:rStyle w:val="Hyperlink"/>
                </w:rPr>
                <w:t>ConductingEquipment</w:t>
              </w:r>
            </w:hyperlink>
          </w:p>
        </w:tc>
      </w:tr>
      <w:tr w:rsidR="00A51735" w14:paraId="24F2E9F4" w14:textId="77777777" w:rsidTr="00A51735">
        <w:tc>
          <w:tcPr>
            <w:tcW w:w="635" w:type="dxa"/>
            <w:shd w:val="clear" w:color="auto" w:fill="auto"/>
          </w:tcPr>
          <w:p w14:paraId="55678415" w14:textId="0BC267A9" w:rsidR="00A51735" w:rsidRDefault="00A51735" w:rsidP="00A51735">
            <w:pPr>
              <w:pStyle w:val="TABLE-cell"/>
            </w:pPr>
            <w:r>
              <w:t>0..*</w:t>
            </w:r>
          </w:p>
        </w:tc>
        <w:tc>
          <w:tcPr>
            <w:tcW w:w="2177" w:type="dxa"/>
            <w:shd w:val="clear" w:color="auto" w:fill="auto"/>
          </w:tcPr>
          <w:p w14:paraId="7F42F018" w14:textId="3C0F69B4" w:rsidR="00A51735" w:rsidRDefault="00A51735" w:rsidP="00A51735">
            <w:pPr>
              <w:pStyle w:val="TABLE-cell"/>
            </w:pPr>
            <w:r>
              <w:t>EquipmentContainer</w:t>
            </w:r>
          </w:p>
        </w:tc>
        <w:tc>
          <w:tcPr>
            <w:tcW w:w="635" w:type="dxa"/>
            <w:shd w:val="clear" w:color="auto" w:fill="auto"/>
          </w:tcPr>
          <w:p w14:paraId="4601BA16" w14:textId="36570348" w:rsidR="00A51735" w:rsidRDefault="00A51735" w:rsidP="00A51735">
            <w:pPr>
              <w:pStyle w:val="TABLE-cell"/>
            </w:pPr>
            <w:r>
              <w:t>0..1</w:t>
            </w:r>
          </w:p>
        </w:tc>
        <w:tc>
          <w:tcPr>
            <w:tcW w:w="2177" w:type="dxa"/>
            <w:shd w:val="clear" w:color="auto" w:fill="auto"/>
          </w:tcPr>
          <w:p w14:paraId="4B4CB116" w14:textId="5C83C782" w:rsidR="00A51735" w:rsidRDefault="00AB1D09" w:rsidP="00A51735">
            <w:pPr>
              <w:pStyle w:val="TABLE-cell"/>
            </w:pPr>
            <w:hyperlink w:anchor="UML1997" w:history="1">
              <w:r w:rsidR="006064D5" w:rsidRPr="006064D5">
                <w:rPr>
                  <w:rStyle w:val="Hyperlink"/>
                </w:rPr>
                <w:t>EquipmentContainer</w:t>
              </w:r>
            </w:hyperlink>
          </w:p>
        </w:tc>
        <w:tc>
          <w:tcPr>
            <w:tcW w:w="3447" w:type="dxa"/>
            <w:shd w:val="clear" w:color="auto" w:fill="auto"/>
          </w:tcPr>
          <w:p w14:paraId="583283B0" w14:textId="5D4D287F" w:rsidR="00A51735" w:rsidRDefault="00A51735" w:rsidP="00A51735">
            <w:pPr>
              <w:pStyle w:val="TABLE-cell"/>
            </w:pPr>
            <w:r>
              <w:t xml:space="preserve">inherited from: </w:t>
            </w:r>
            <w:hyperlink w:anchor="UML1918" w:history="1">
              <w:r w:rsidR="006064D5" w:rsidRPr="006064D5">
                <w:rPr>
                  <w:rStyle w:val="Hyperlink"/>
                </w:rPr>
                <w:t>Equipment</w:t>
              </w:r>
            </w:hyperlink>
          </w:p>
        </w:tc>
      </w:tr>
    </w:tbl>
    <w:p w14:paraId="72BF6668" w14:textId="523F6C46" w:rsidR="00A51735" w:rsidRDefault="00A51735" w:rsidP="00A51735"/>
    <w:p w14:paraId="66298E9F" w14:textId="216E9761" w:rsidR="00A51735" w:rsidRDefault="00A51735" w:rsidP="00A51735">
      <w:pPr>
        <w:pStyle w:val="Heading3"/>
      </w:pPr>
      <w:bookmarkStart w:id="454" w:name="UML1930"/>
      <w:bookmarkStart w:id="455" w:name="_Toc113308366"/>
      <w:r>
        <w:t>GroundingImpedance</w:t>
      </w:r>
      <w:bookmarkEnd w:id="454"/>
      <w:bookmarkEnd w:id="455"/>
    </w:p>
    <w:p w14:paraId="2AB22427" w14:textId="7600D57A" w:rsidR="00A51735" w:rsidRDefault="00A51735" w:rsidP="00A51735">
      <w:r>
        <w:t xml:space="preserve">Inheritance path = </w:t>
      </w:r>
      <w:hyperlink w:anchor="UML1929" w:history="1">
        <w:r w:rsidR="006064D5" w:rsidRPr="006064D5">
          <w:rPr>
            <w:rStyle w:val="Hyperlink"/>
          </w:rPr>
          <w:t>EarthFaultCompensator</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17FABD6" w14:textId="3557AFE5" w:rsidR="00A51735" w:rsidRDefault="00A51735" w:rsidP="00A51735">
      <w:r>
        <w:t>A fixed impedance device used for grounding.</w:t>
      </w:r>
    </w:p>
    <w:p w14:paraId="0003A2C3" w14:textId="491F7325" w:rsidR="00A51735" w:rsidRDefault="00A51735" w:rsidP="00A51735">
      <w:r>
        <w:fldChar w:fldCharType="begin"/>
      </w:r>
      <w:r>
        <w:instrText xml:space="preserve"> REF _Ref113305570 \h </w:instrText>
      </w:r>
      <w:r>
        <w:fldChar w:fldCharType="separate"/>
      </w:r>
      <w:r w:rsidR="006064D5">
        <w:t>Table 108</w:t>
      </w:r>
      <w:r>
        <w:fldChar w:fldCharType="end"/>
      </w:r>
      <w:r>
        <w:t xml:space="preserve"> shows all attributes of GroundingImpedance.</w:t>
      </w:r>
    </w:p>
    <w:p w14:paraId="73710EAC" w14:textId="1C5A3D57" w:rsidR="00A51735" w:rsidRDefault="00A51735" w:rsidP="00A51735">
      <w:pPr>
        <w:pStyle w:val="TABLE-title"/>
      </w:pPr>
      <w:bookmarkStart w:id="456" w:name="_Ref113305570"/>
      <w:bookmarkStart w:id="457" w:name="_Toc113308753"/>
      <w:r>
        <w:t xml:space="preserve">Table </w:t>
      </w:r>
      <w:r>
        <w:fldChar w:fldCharType="begin"/>
      </w:r>
      <w:r>
        <w:instrText xml:space="preserve"> SEQ Table \* ARABIC </w:instrText>
      </w:r>
      <w:r>
        <w:fldChar w:fldCharType="separate"/>
      </w:r>
      <w:r w:rsidR="006064D5">
        <w:t>108</w:t>
      </w:r>
      <w:r>
        <w:fldChar w:fldCharType="end"/>
      </w:r>
      <w:bookmarkEnd w:id="456"/>
      <w:r>
        <w:t xml:space="preserve"> – Attributes of LTDSEquipmentProfile::GroundingImpedance</w:t>
      </w:r>
      <w:bookmarkEnd w:id="4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51735" w14:paraId="2891D20E" w14:textId="77777777" w:rsidTr="00A51735">
        <w:trPr>
          <w:tblHeader/>
        </w:trPr>
        <w:tc>
          <w:tcPr>
            <w:tcW w:w="2177" w:type="dxa"/>
            <w:shd w:val="clear" w:color="auto" w:fill="auto"/>
          </w:tcPr>
          <w:p w14:paraId="2E70ECF8" w14:textId="4B6EE983" w:rsidR="00A51735" w:rsidRDefault="00A51735" w:rsidP="00A51735">
            <w:pPr>
              <w:pStyle w:val="TABLE-col-heading"/>
            </w:pPr>
            <w:r>
              <w:t>name</w:t>
            </w:r>
          </w:p>
        </w:tc>
        <w:tc>
          <w:tcPr>
            <w:tcW w:w="635" w:type="dxa"/>
            <w:shd w:val="clear" w:color="auto" w:fill="auto"/>
          </w:tcPr>
          <w:p w14:paraId="3D3FBF7C" w14:textId="79012B5E" w:rsidR="00A51735" w:rsidRDefault="00A51735" w:rsidP="00A51735">
            <w:pPr>
              <w:pStyle w:val="TABLE-col-heading"/>
            </w:pPr>
            <w:r>
              <w:t>mult</w:t>
            </w:r>
          </w:p>
        </w:tc>
        <w:tc>
          <w:tcPr>
            <w:tcW w:w="2177" w:type="dxa"/>
            <w:shd w:val="clear" w:color="auto" w:fill="auto"/>
          </w:tcPr>
          <w:p w14:paraId="51A1C645" w14:textId="3CE99AC0" w:rsidR="00A51735" w:rsidRDefault="00A51735" w:rsidP="00A51735">
            <w:pPr>
              <w:pStyle w:val="TABLE-col-heading"/>
            </w:pPr>
            <w:r>
              <w:t>type</w:t>
            </w:r>
          </w:p>
        </w:tc>
        <w:tc>
          <w:tcPr>
            <w:tcW w:w="4082" w:type="dxa"/>
            <w:shd w:val="clear" w:color="auto" w:fill="auto"/>
          </w:tcPr>
          <w:p w14:paraId="4640372F" w14:textId="68E29D47" w:rsidR="00A51735" w:rsidRDefault="00A51735" w:rsidP="00A51735">
            <w:pPr>
              <w:pStyle w:val="TABLE-col-heading"/>
            </w:pPr>
            <w:r>
              <w:t>description</w:t>
            </w:r>
          </w:p>
        </w:tc>
      </w:tr>
      <w:tr w:rsidR="00A51735" w14:paraId="55FDBEF2" w14:textId="77777777" w:rsidTr="00A51735">
        <w:tc>
          <w:tcPr>
            <w:tcW w:w="2177" w:type="dxa"/>
            <w:shd w:val="clear" w:color="auto" w:fill="auto"/>
          </w:tcPr>
          <w:p w14:paraId="7D341D9A" w14:textId="58B88B5A" w:rsidR="00A51735" w:rsidRDefault="00A51735" w:rsidP="00A51735">
            <w:pPr>
              <w:pStyle w:val="TABLE-cell"/>
            </w:pPr>
            <w:r>
              <w:t>aggregate</w:t>
            </w:r>
          </w:p>
        </w:tc>
        <w:tc>
          <w:tcPr>
            <w:tcW w:w="635" w:type="dxa"/>
            <w:shd w:val="clear" w:color="auto" w:fill="auto"/>
          </w:tcPr>
          <w:p w14:paraId="536097D4" w14:textId="3AC6DE60" w:rsidR="00A51735" w:rsidRDefault="00A51735" w:rsidP="00A51735">
            <w:pPr>
              <w:pStyle w:val="TABLE-cell"/>
            </w:pPr>
            <w:r>
              <w:t>0..1</w:t>
            </w:r>
          </w:p>
        </w:tc>
        <w:tc>
          <w:tcPr>
            <w:tcW w:w="2177" w:type="dxa"/>
            <w:shd w:val="clear" w:color="auto" w:fill="auto"/>
          </w:tcPr>
          <w:p w14:paraId="3BAD75A9" w14:textId="07A1EA36"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08879F7A" w14:textId="5B10004F"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604A65F9" w14:textId="77777777" w:rsidTr="00A51735">
        <w:tc>
          <w:tcPr>
            <w:tcW w:w="2177" w:type="dxa"/>
            <w:shd w:val="clear" w:color="auto" w:fill="auto"/>
          </w:tcPr>
          <w:p w14:paraId="02932987" w14:textId="43FA6747" w:rsidR="00A51735" w:rsidRDefault="00A51735" w:rsidP="00A51735">
            <w:pPr>
              <w:pStyle w:val="TABLE-cell"/>
            </w:pPr>
            <w:r>
              <w:t>normallyInService</w:t>
            </w:r>
          </w:p>
        </w:tc>
        <w:tc>
          <w:tcPr>
            <w:tcW w:w="635" w:type="dxa"/>
            <w:shd w:val="clear" w:color="auto" w:fill="auto"/>
          </w:tcPr>
          <w:p w14:paraId="62ACCAD3" w14:textId="7858E7F4" w:rsidR="00A51735" w:rsidRDefault="00A51735" w:rsidP="00A51735">
            <w:pPr>
              <w:pStyle w:val="TABLE-cell"/>
            </w:pPr>
            <w:r>
              <w:t>0..1</w:t>
            </w:r>
          </w:p>
        </w:tc>
        <w:tc>
          <w:tcPr>
            <w:tcW w:w="2177" w:type="dxa"/>
            <w:shd w:val="clear" w:color="auto" w:fill="auto"/>
          </w:tcPr>
          <w:p w14:paraId="19EDF5FF" w14:textId="50310435" w:rsidR="00A51735" w:rsidRDefault="00AB1D09" w:rsidP="00A51735">
            <w:pPr>
              <w:pStyle w:val="TABLE-cell"/>
            </w:pPr>
            <w:hyperlink w:anchor="UML57" w:history="1">
              <w:r w:rsidR="006064D5" w:rsidRPr="006064D5">
                <w:rPr>
                  <w:rStyle w:val="Hyperlink"/>
                </w:rPr>
                <w:t>Boolean</w:t>
              </w:r>
            </w:hyperlink>
          </w:p>
        </w:tc>
        <w:tc>
          <w:tcPr>
            <w:tcW w:w="4082" w:type="dxa"/>
            <w:shd w:val="clear" w:color="auto" w:fill="auto"/>
          </w:tcPr>
          <w:p w14:paraId="5902ECFC" w14:textId="4279F32E" w:rsidR="00A51735" w:rsidRDefault="00A51735" w:rsidP="00A51735">
            <w:pPr>
              <w:pStyle w:val="TABLE-cell"/>
            </w:pPr>
            <w:r>
              <w:t xml:space="preserve">inherited from: </w:t>
            </w:r>
            <w:hyperlink w:anchor="UML1918" w:history="1">
              <w:r w:rsidR="006064D5" w:rsidRPr="006064D5">
                <w:rPr>
                  <w:rStyle w:val="Hyperlink"/>
                </w:rPr>
                <w:t>Equipment</w:t>
              </w:r>
            </w:hyperlink>
          </w:p>
        </w:tc>
      </w:tr>
      <w:tr w:rsidR="00A51735" w14:paraId="033B51F1" w14:textId="77777777" w:rsidTr="00A51735">
        <w:tc>
          <w:tcPr>
            <w:tcW w:w="2177" w:type="dxa"/>
            <w:shd w:val="clear" w:color="auto" w:fill="auto"/>
          </w:tcPr>
          <w:p w14:paraId="2136E6EA" w14:textId="5D8264CF" w:rsidR="00A51735" w:rsidRDefault="00A51735" w:rsidP="00A51735">
            <w:pPr>
              <w:pStyle w:val="TABLE-cell"/>
            </w:pPr>
            <w:r>
              <w:t>description</w:t>
            </w:r>
          </w:p>
        </w:tc>
        <w:tc>
          <w:tcPr>
            <w:tcW w:w="635" w:type="dxa"/>
            <w:shd w:val="clear" w:color="auto" w:fill="auto"/>
          </w:tcPr>
          <w:p w14:paraId="5245503C" w14:textId="6E624086" w:rsidR="00A51735" w:rsidRDefault="00A51735" w:rsidP="00A51735">
            <w:pPr>
              <w:pStyle w:val="TABLE-cell"/>
            </w:pPr>
            <w:r>
              <w:t>0..1</w:t>
            </w:r>
          </w:p>
        </w:tc>
        <w:tc>
          <w:tcPr>
            <w:tcW w:w="2177" w:type="dxa"/>
            <w:shd w:val="clear" w:color="auto" w:fill="auto"/>
          </w:tcPr>
          <w:p w14:paraId="4823F499" w14:textId="185509A9"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266B7384" w14:textId="75A529EF"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3DE6614B" w14:textId="77777777" w:rsidTr="00A51735">
        <w:tc>
          <w:tcPr>
            <w:tcW w:w="2177" w:type="dxa"/>
            <w:shd w:val="clear" w:color="auto" w:fill="auto"/>
          </w:tcPr>
          <w:p w14:paraId="15C34CDD" w14:textId="10E42F0A" w:rsidR="00A51735" w:rsidRDefault="00A51735" w:rsidP="00A51735">
            <w:pPr>
              <w:pStyle w:val="TABLE-cell"/>
            </w:pPr>
            <w:r>
              <w:t>mRID</w:t>
            </w:r>
          </w:p>
        </w:tc>
        <w:tc>
          <w:tcPr>
            <w:tcW w:w="635" w:type="dxa"/>
            <w:shd w:val="clear" w:color="auto" w:fill="auto"/>
          </w:tcPr>
          <w:p w14:paraId="00688A9D" w14:textId="1CED4211" w:rsidR="00A51735" w:rsidRDefault="00A51735" w:rsidP="00A51735">
            <w:pPr>
              <w:pStyle w:val="TABLE-cell"/>
            </w:pPr>
            <w:r>
              <w:t>1..1</w:t>
            </w:r>
          </w:p>
        </w:tc>
        <w:tc>
          <w:tcPr>
            <w:tcW w:w="2177" w:type="dxa"/>
            <w:shd w:val="clear" w:color="auto" w:fill="auto"/>
          </w:tcPr>
          <w:p w14:paraId="459A68B9" w14:textId="76BEC4D3"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4FB06A2F" w14:textId="0AF1BFD6" w:rsidR="00A51735" w:rsidRDefault="00A51735" w:rsidP="00A51735">
            <w:pPr>
              <w:pStyle w:val="TABLE-cell"/>
            </w:pPr>
            <w:r>
              <w:t xml:space="preserve">inherited from: </w:t>
            </w:r>
            <w:hyperlink w:anchor="UML12" w:history="1">
              <w:r w:rsidR="006064D5" w:rsidRPr="006064D5">
                <w:rPr>
                  <w:rStyle w:val="Hyperlink"/>
                </w:rPr>
                <w:t>IdentifiedObject</w:t>
              </w:r>
            </w:hyperlink>
          </w:p>
        </w:tc>
      </w:tr>
      <w:tr w:rsidR="00A51735" w14:paraId="065379A9" w14:textId="77777777" w:rsidTr="00A51735">
        <w:tc>
          <w:tcPr>
            <w:tcW w:w="2177" w:type="dxa"/>
            <w:shd w:val="clear" w:color="auto" w:fill="auto"/>
          </w:tcPr>
          <w:p w14:paraId="4A2F5A61" w14:textId="2C908F33" w:rsidR="00A51735" w:rsidRDefault="00A51735" w:rsidP="00A51735">
            <w:pPr>
              <w:pStyle w:val="TABLE-cell"/>
            </w:pPr>
            <w:r>
              <w:t>name</w:t>
            </w:r>
          </w:p>
        </w:tc>
        <w:tc>
          <w:tcPr>
            <w:tcW w:w="635" w:type="dxa"/>
            <w:shd w:val="clear" w:color="auto" w:fill="auto"/>
          </w:tcPr>
          <w:p w14:paraId="15AB16CE" w14:textId="40D261A2" w:rsidR="00A51735" w:rsidRDefault="00A51735" w:rsidP="00A51735">
            <w:pPr>
              <w:pStyle w:val="TABLE-cell"/>
            </w:pPr>
            <w:r>
              <w:t>1..1</w:t>
            </w:r>
          </w:p>
        </w:tc>
        <w:tc>
          <w:tcPr>
            <w:tcW w:w="2177" w:type="dxa"/>
            <w:shd w:val="clear" w:color="auto" w:fill="auto"/>
          </w:tcPr>
          <w:p w14:paraId="5F968EF6" w14:textId="4151E88C" w:rsidR="00A51735" w:rsidRDefault="00AB1D09" w:rsidP="00A51735">
            <w:pPr>
              <w:pStyle w:val="TABLE-cell"/>
            </w:pPr>
            <w:hyperlink w:anchor="UML67" w:history="1">
              <w:r w:rsidR="006064D5" w:rsidRPr="006064D5">
                <w:rPr>
                  <w:rStyle w:val="Hyperlink"/>
                </w:rPr>
                <w:t>String</w:t>
              </w:r>
            </w:hyperlink>
          </w:p>
        </w:tc>
        <w:tc>
          <w:tcPr>
            <w:tcW w:w="4082" w:type="dxa"/>
            <w:shd w:val="clear" w:color="auto" w:fill="auto"/>
          </w:tcPr>
          <w:p w14:paraId="2DF76110" w14:textId="7E0CFDAE" w:rsidR="00A51735" w:rsidRDefault="00A51735" w:rsidP="00A51735">
            <w:pPr>
              <w:pStyle w:val="TABLE-cell"/>
            </w:pPr>
            <w:r>
              <w:t xml:space="preserve">inherited from: </w:t>
            </w:r>
            <w:hyperlink w:anchor="UML12" w:history="1">
              <w:r w:rsidR="006064D5" w:rsidRPr="006064D5">
                <w:rPr>
                  <w:rStyle w:val="Hyperlink"/>
                </w:rPr>
                <w:t>IdentifiedObject</w:t>
              </w:r>
            </w:hyperlink>
          </w:p>
        </w:tc>
      </w:tr>
    </w:tbl>
    <w:p w14:paraId="12CC35C7" w14:textId="1C2FF67F" w:rsidR="00A51735" w:rsidRDefault="00A51735" w:rsidP="00A51735"/>
    <w:p w14:paraId="771015DD" w14:textId="1451C618" w:rsidR="00647F2F" w:rsidRDefault="00647F2F" w:rsidP="00647F2F">
      <w:r>
        <w:fldChar w:fldCharType="begin"/>
      </w:r>
      <w:r>
        <w:instrText xml:space="preserve"> REF _Ref113305580 \h </w:instrText>
      </w:r>
      <w:r>
        <w:fldChar w:fldCharType="separate"/>
      </w:r>
      <w:r w:rsidR="006064D5">
        <w:t>Table 109</w:t>
      </w:r>
      <w:r>
        <w:fldChar w:fldCharType="end"/>
      </w:r>
      <w:r>
        <w:t xml:space="preserve"> shows all association ends of GroundingImpedance with other classes.</w:t>
      </w:r>
    </w:p>
    <w:p w14:paraId="1BD21416" w14:textId="51BEC994" w:rsidR="00647F2F" w:rsidRDefault="00647F2F" w:rsidP="00647F2F">
      <w:pPr>
        <w:pStyle w:val="TABLE-title"/>
      </w:pPr>
      <w:bookmarkStart w:id="458" w:name="_Ref113305580"/>
      <w:bookmarkStart w:id="459" w:name="_Toc113308754"/>
      <w:r>
        <w:t xml:space="preserve">Table </w:t>
      </w:r>
      <w:r>
        <w:fldChar w:fldCharType="begin"/>
      </w:r>
      <w:r>
        <w:instrText xml:space="preserve"> SEQ Table \* ARABIC </w:instrText>
      </w:r>
      <w:r>
        <w:fldChar w:fldCharType="separate"/>
      </w:r>
      <w:r w:rsidR="006064D5">
        <w:t>109</w:t>
      </w:r>
      <w:r>
        <w:fldChar w:fldCharType="end"/>
      </w:r>
      <w:bookmarkEnd w:id="458"/>
      <w:r>
        <w:t xml:space="preserve"> – Association ends of LTDSEquipmentProfile::GroundingImpedance with other classes</w:t>
      </w:r>
      <w:bookmarkEnd w:id="4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6335C13B" w14:textId="77777777" w:rsidTr="00647F2F">
        <w:trPr>
          <w:tblHeader/>
        </w:trPr>
        <w:tc>
          <w:tcPr>
            <w:tcW w:w="635" w:type="dxa"/>
            <w:shd w:val="clear" w:color="auto" w:fill="auto"/>
          </w:tcPr>
          <w:p w14:paraId="23C11E91" w14:textId="02DBBCF7" w:rsidR="00647F2F" w:rsidRDefault="00647F2F" w:rsidP="00647F2F">
            <w:pPr>
              <w:pStyle w:val="TABLE-col-heading"/>
            </w:pPr>
            <w:r>
              <w:t>mult from</w:t>
            </w:r>
          </w:p>
        </w:tc>
        <w:tc>
          <w:tcPr>
            <w:tcW w:w="2177" w:type="dxa"/>
            <w:shd w:val="clear" w:color="auto" w:fill="auto"/>
          </w:tcPr>
          <w:p w14:paraId="42BE70ED" w14:textId="42ED0D66" w:rsidR="00647F2F" w:rsidRDefault="00647F2F" w:rsidP="00647F2F">
            <w:pPr>
              <w:pStyle w:val="TABLE-col-heading"/>
            </w:pPr>
            <w:r>
              <w:t>name</w:t>
            </w:r>
          </w:p>
        </w:tc>
        <w:tc>
          <w:tcPr>
            <w:tcW w:w="635" w:type="dxa"/>
            <w:shd w:val="clear" w:color="auto" w:fill="auto"/>
          </w:tcPr>
          <w:p w14:paraId="1EFEFC2E" w14:textId="1B27C858" w:rsidR="00647F2F" w:rsidRDefault="00647F2F" w:rsidP="00647F2F">
            <w:pPr>
              <w:pStyle w:val="TABLE-col-heading"/>
            </w:pPr>
            <w:r>
              <w:t>mult to</w:t>
            </w:r>
          </w:p>
        </w:tc>
        <w:tc>
          <w:tcPr>
            <w:tcW w:w="2177" w:type="dxa"/>
            <w:shd w:val="clear" w:color="auto" w:fill="auto"/>
          </w:tcPr>
          <w:p w14:paraId="371D4083" w14:textId="603D8A9E" w:rsidR="00647F2F" w:rsidRDefault="00647F2F" w:rsidP="00647F2F">
            <w:pPr>
              <w:pStyle w:val="TABLE-col-heading"/>
            </w:pPr>
            <w:r>
              <w:t>type</w:t>
            </w:r>
          </w:p>
        </w:tc>
        <w:tc>
          <w:tcPr>
            <w:tcW w:w="3447" w:type="dxa"/>
            <w:shd w:val="clear" w:color="auto" w:fill="auto"/>
          </w:tcPr>
          <w:p w14:paraId="7840A639" w14:textId="33FBC782" w:rsidR="00647F2F" w:rsidRDefault="00647F2F" w:rsidP="00647F2F">
            <w:pPr>
              <w:pStyle w:val="TABLE-col-heading"/>
            </w:pPr>
            <w:r>
              <w:t>description</w:t>
            </w:r>
          </w:p>
        </w:tc>
      </w:tr>
      <w:tr w:rsidR="00647F2F" w14:paraId="54289919" w14:textId="77777777" w:rsidTr="00647F2F">
        <w:tc>
          <w:tcPr>
            <w:tcW w:w="635" w:type="dxa"/>
            <w:shd w:val="clear" w:color="auto" w:fill="auto"/>
          </w:tcPr>
          <w:p w14:paraId="2042DD43" w14:textId="5D21A695" w:rsidR="00647F2F" w:rsidRDefault="00647F2F" w:rsidP="00647F2F">
            <w:pPr>
              <w:pStyle w:val="TABLE-cell"/>
            </w:pPr>
            <w:r>
              <w:t>0..*</w:t>
            </w:r>
          </w:p>
        </w:tc>
        <w:tc>
          <w:tcPr>
            <w:tcW w:w="2177" w:type="dxa"/>
            <w:shd w:val="clear" w:color="auto" w:fill="auto"/>
          </w:tcPr>
          <w:p w14:paraId="402F0B3D" w14:textId="6F009298" w:rsidR="00647F2F" w:rsidRDefault="00647F2F" w:rsidP="00647F2F">
            <w:pPr>
              <w:pStyle w:val="TABLE-cell"/>
            </w:pPr>
            <w:r>
              <w:t>BaseVoltage</w:t>
            </w:r>
          </w:p>
        </w:tc>
        <w:tc>
          <w:tcPr>
            <w:tcW w:w="635" w:type="dxa"/>
            <w:shd w:val="clear" w:color="auto" w:fill="auto"/>
          </w:tcPr>
          <w:p w14:paraId="67CEE9F7" w14:textId="0404C3B7" w:rsidR="00647F2F" w:rsidRDefault="00647F2F" w:rsidP="00647F2F">
            <w:pPr>
              <w:pStyle w:val="TABLE-cell"/>
            </w:pPr>
            <w:r>
              <w:t>0..1</w:t>
            </w:r>
          </w:p>
        </w:tc>
        <w:tc>
          <w:tcPr>
            <w:tcW w:w="2177" w:type="dxa"/>
            <w:shd w:val="clear" w:color="auto" w:fill="auto"/>
          </w:tcPr>
          <w:p w14:paraId="07F29B86" w14:textId="771F3F40" w:rsidR="00647F2F" w:rsidRDefault="00AB1D09" w:rsidP="00647F2F">
            <w:pPr>
              <w:pStyle w:val="TABLE-cell"/>
            </w:pPr>
            <w:hyperlink w:anchor="UML1895" w:history="1">
              <w:r w:rsidR="006064D5" w:rsidRPr="006064D5">
                <w:rPr>
                  <w:rStyle w:val="Hyperlink"/>
                </w:rPr>
                <w:t>BaseVoltage</w:t>
              </w:r>
            </w:hyperlink>
          </w:p>
        </w:tc>
        <w:tc>
          <w:tcPr>
            <w:tcW w:w="3447" w:type="dxa"/>
            <w:shd w:val="clear" w:color="auto" w:fill="auto"/>
          </w:tcPr>
          <w:p w14:paraId="014521A6" w14:textId="089A6EF8" w:rsidR="00647F2F" w:rsidRDefault="00647F2F" w:rsidP="00647F2F">
            <w:pPr>
              <w:pStyle w:val="TABLE-cell"/>
            </w:pPr>
            <w:r>
              <w:t xml:space="preserve">inherited from: </w:t>
            </w:r>
            <w:hyperlink w:anchor="UML1919" w:history="1">
              <w:r w:rsidR="006064D5" w:rsidRPr="006064D5">
                <w:rPr>
                  <w:rStyle w:val="Hyperlink"/>
                </w:rPr>
                <w:t>ConductingEquipment</w:t>
              </w:r>
            </w:hyperlink>
          </w:p>
        </w:tc>
      </w:tr>
      <w:tr w:rsidR="00647F2F" w14:paraId="4573B461" w14:textId="77777777" w:rsidTr="00647F2F">
        <w:tc>
          <w:tcPr>
            <w:tcW w:w="635" w:type="dxa"/>
            <w:shd w:val="clear" w:color="auto" w:fill="auto"/>
          </w:tcPr>
          <w:p w14:paraId="34862BFA" w14:textId="7E585D9A" w:rsidR="00647F2F" w:rsidRDefault="00647F2F" w:rsidP="00647F2F">
            <w:pPr>
              <w:pStyle w:val="TABLE-cell"/>
            </w:pPr>
            <w:r>
              <w:t>0..*</w:t>
            </w:r>
          </w:p>
        </w:tc>
        <w:tc>
          <w:tcPr>
            <w:tcW w:w="2177" w:type="dxa"/>
            <w:shd w:val="clear" w:color="auto" w:fill="auto"/>
          </w:tcPr>
          <w:p w14:paraId="1A51D73C" w14:textId="1F0BC759" w:rsidR="00647F2F" w:rsidRDefault="00647F2F" w:rsidP="00647F2F">
            <w:pPr>
              <w:pStyle w:val="TABLE-cell"/>
            </w:pPr>
            <w:r>
              <w:t>EquipmentContainer</w:t>
            </w:r>
          </w:p>
        </w:tc>
        <w:tc>
          <w:tcPr>
            <w:tcW w:w="635" w:type="dxa"/>
            <w:shd w:val="clear" w:color="auto" w:fill="auto"/>
          </w:tcPr>
          <w:p w14:paraId="50BAE23A" w14:textId="21EB521D" w:rsidR="00647F2F" w:rsidRDefault="00647F2F" w:rsidP="00647F2F">
            <w:pPr>
              <w:pStyle w:val="TABLE-cell"/>
            </w:pPr>
            <w:r>
              <w:t>0..1</w:t>
            </w:r>
          </w:p>
        </w:tc>
        <w:tc>
          <w:tcPr>
            <w:tcW w:w="2177" w:type="dxa"/>
            <w:shd w:val="clear" w:color="auto" w:fill="auto"/>
          </w:tcPr>
          <w:p w14:paraId="2C85A536" w14:textId="354B5F9A" w:rsidR="00647F2F" w:rsidRDefault="00AB1D09" w:rsidP="00647F2F">
            <w:pPr>
              <w:pStyle w:val="TABLE-cell"/>
            </w:pPr>
            <w:hyperlink w:anchor="UML1997" w:history="1">
              <w:r w:rsidR="006064D5" w:rsidRPr="006064D5">
                <w:rPr>
                  <w:rStyle w:val="Hyperlink"/>
                </w:rPr>
                <w:t>EquipmentContainer</w:t>
              </w:r>
            </w:hyperlink>
          </w:p>
        </w:tc>
        <w:tc>
          <w:tcPr>
            <w:tcW w:w="3447" w:type="dxa"/>
            <w:shd w:val="clear" w:color="auto" w:fill="auto"/>
          </w:tcPr>
          <w:p w14:paraId="1E1FCFCD" w14:textId="1925DC10" w:rsidR="00647F2F" w:rsidRDefault="00647F2F" w:rsidP="00647F2F">
            <w:pPr>
              <w:pStyle w:val="TABLE-cell"/>
            </w:pPr>
            <w:r>
              <w:t xml:space="preserve">inherited from: </w:t>
            </w:r>
            <w:hyperlink w:anchor="UML1918" w:history="1">
              <w:r w:rsidR="006064D5" w:rsidRPr="006064D5">
                <w:rPr>
                  <w:rStyle w:val="Hyperlink"/>
                </w:rPr>
                <w:t>Equipment</w:t>
              </w:r>
            </w:hyperlink>
          </w:p>
        </w:tc>
      </w:tr>
    </w:tbl>
    <w:p w14:paraId="10FFB988" w14:textId="16B8C0EB" w:rsidR="00647F2F" w:rsidRDefault="00647F2F" w:rsidP="00647F2F"/>
    <w:p w14:paraId="48CDB629" w14:textId="5E896874" w:rsidR="00647F2F" w:rsidRDefault="00647F2F" w:rsidP="00647F2F">
      <w:pPr>
        <w:pStyle w:val="Heading3"/>
      </w:pPr>
      <w:bookmarkStart w:id="460" w:name="UML1984"/>
      <w:bookmarkStart w:id="461" w:name="_Toc113308367"/>
      <w:r>
        <w:t>HydroGeneratingUnit</w:t>
      </w:r>
      <w:bookmarkEnd w:id="460"/>
      <w:bookmarkEnd w:id="461"/>
    </w:p>
    <w:p w14:paraId="58792193" w14:textId="0ED87DAA" w:rsidR="00647F2F" w:rsidRDefault="00647F2F" w:rsidP="00647F2F">
      <w:r>
        <w:t xml:space="preserve">Inheritance path = </w:t>
      </w:r>
      <w:hyperlink w:anchor="UML1983" w:history="1">
        <w:r w:rsidR="006064D5" w:rsidRPr="006064D5">
          <w:rPr>
            <w:rStyle w:val="Hyperlink"/>
          </w:rPr>
          <w:t>GeneratingUni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E472798" w14:textId="49B4346B" w:rsidR="00647F2F" w:rsidRDefault="00647F2F" w:rsidP="00647F2F">
      <w:r>
        <w:t>A generating unit whose prime mover is a hydraulic turbine (e.g., Francis, Pelton, Kaplan).</w:t>
      </w:r>
    </w:p>
    <w:p w14:paraId="214BD8C5" w14:textId="2797D82B" w:rsidR="00647F2F" w:rsidRDefault="00647F2F" w:rsidP="00647F2F">
      <w:r>
        <w:fldChar w:fldCharType="begin"/>
      </w:r>
      <w:r>
        <w:instrText xml:space="preserve"> REF _Ref113305594 \h </w:instrText>
      </w:r>
      <w:r>
        <w:fldChar w:fldCharType="separate"/>
      </w:r>
      <w:r w:rsidR="006064D5">
        <w:t>Table 110</w:t>
      </w:r>
      <w:r>
        <w:fldChar w:fldCharType="end"/>
      </w:r>
      <w:r>
        <w:t xml:space="preserve"> shows all attributes of HydroGeneratingUnit.</w:t>
      </w:r>
    </w:p>
    <w:p w14:paraId="39A1A16C" w14:textId="1AC2E8E2" w:rsidR="00647F2F" w:rsidRDefault="00647F2F" w:rsidP="00647F2F">
      <w:pPr>
        <w:pStyle w:val="TABLE-title"/>
      </w:pPr>
      <w:bookmarkStart w:id="462" w:name="_Ref113305594"/>
      <w:bookmarkStart w:id="463" w:name="_Toc113308755"/>
      <w:r>
        <w:t xml:space="preserve">Table </w:t>
      </w:r>
      <w:r>
        <w:fldChar w:fldCharType="begin"/>
      </w:r>
      <w:r>
        <w:instrText xml:space="preserve"> SEQ Table \* ARABIC </w:instrText>
      </w:r>
      <w:r>
        <w:fldChar w:fldCharType="separate"/>
      </w:r>
      <w:r w:rsidR="006064D5">
        <w:t>110</w:t>
      </w:r>
      <w:r>
        <w:fldChar w:fldCharType="end"/>
      </w:r>
      <w:bookmarkEnd w:id="462"/>
      <w:r>
        <w:t xml:space="preserve"> – Attributes of LTDSEquipmentProfile::HydroGeneratingUnit</w:t>
      </w:r>
      <w:bookmarkEnd w:id="4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07520929" w14:textId="77777777" w:rsidTr="00647F2F">
        <w:trPr>
          <w:tblHeader/>
        </w:trPr>
        <w:tc>
          <w:tcPr>
            <w:tcW w:w="2177" w:type="dxa"/>
            <w:shd w:val="clear" w:color="auto" w:fill="auto"/>
          </w:tcPr>
          <w:p w14:paraId="6DE327F9" w14:textId="1E8FED0E" w:rsidR="00647F2F" w:rsidRDefault="00647F2F" w:rsidP="00647F2F">
            <w:pPr>
              <w:pStyle w:val="TABLE-col-heading"/>
            </w:pPr>
            <w:r>
              <w:t>name</w:t>
            </w:r>
          </w:p>
        </w:tc>
        <w:tc>
          <w:tcPr>
            <w:tcW w:w="635" w:type="dxa"/>
            <w:shd w:val="clear" w:color="auto" w:fill="auto"/>
          </w:tcPr>
          <w:p w14:paraId="3E816A6D" w14:textId="1285F0BB" w:rsidR="00647F2F" w:rsidRDefault="00647F2F" w:rsidP="00647F2F">
            <w:pPr>
              <w:pStyle w:val="TABLE-col-heading"/>
            </w:pPr>
            <w:r>
              <w:t>mult</w:t>
            </w:r>
          </w:p>
        </w:tc>
        <w:tc>
          <w:tcPr>
            <w:tcW w:w="2177" w:type="dxa"/>
            <w:shd w:val="clear" w:color="auto" w:fill="auto"/>
          </w:tcPr>
          <w:p w14:paraId="05DCB1E4" w14:textId="3770E3B7" w:rsidR="00647F2F" w:rsidRDefault="00647F2F" w:rsidP="00647F2F">
            <w:pPr>
              <w:pStyle w:val="TABLE-col-heading"/>
            </w:pPr>
            <w:r>
              <w:t>type</w:t>
            </w:r>
          </w:p>
        </w:tc>
        <w:tc>
          <w:tcPr>
            <w:tcW w:w="4082" w:type="dxa"/>
            <w:shd w:val="clear" w:color="auto" w:fill="auto"/>
          </w:tcPr>
          <w:p w14:paraId="7EA12694" w14:textId="00DCBCA6" w:rsidR="00647F2F" w:rsidRDefault="00647F2F" w:rsidP="00647F2F">
            <w:pPr>
              <w:pStyle w:val="TABLE-col-heading"/>
            </w:pPr>
            <w:r>
              <w:t>description</w:t>
            </w:r>
          </w:p>
        </w:tc>
      </w:tr>
      <w:tr w:rsidR="00647F2F" w14:paraId="3D580448" w14:textId="77777777" w:rsidTr="00647F2F">
        <w:tc>
          <w:tcPr>
            <w:tcW w:w="2177" w:type="dxa"/>
            <w:shd w:val="clear" w:color="auto" w:fill="auto"/>
          </w:tcPr>
          <w:p w14:paraId="71361414" w14:textId="2F3DE5A0" w:rsidR="00647F2F" w:rsidRDefault="00647F2F" w:rsidP="00647F2F">
            <w:pPr>
              <w:pStyle w:val="TABLE-cell"/>
            </w:pPr>
            <w:r>
              <w:t>energyConversionCapability</w:t>
            </w:r>
          </w:p>
        </w:tc>
        <w:tc>
          <w:tcPr>
            <w:tcW w:w="635" w:type="dxa"/>
            <w:shd w:val="clear" w:color="auto" w:fill="auto"/>
          </w:tcPr>
          <w:p w14:paraId="42AD2738" w14:textId="749F033D" w:rsidR="00647F2F" w:rsidRDefault="00647F2F" w:rsidP="00647F2F">
            <w:pPr>
              <w:pStyle w:val="TABLE-cell"/>
            </w:pPr>
            <w:r>
              <w:t>0..1</w:t>
            </w:r>
          </w:p>
        </w:tc>
        <w:tc>
          <w:tcPr>
            <w:tcW w:w="2177" w:type="dxa"/>
            <w:shd w:val="clear" w:color="auto" w:fill="auto"/>
          </w:tcPr>
          <w:p w14:paraId="07C6752D" w14:textId="57513379" w:rsidR="00647F2F" w:rsidRDefault="00AB1D09" w:rsidP="00647F2F">
            <w:pPr>
              <w:pStyle w:val="TABLE-cell"/>
            </w:pPr>
            <w:hyperlink w:anchor="UML21" w:history="1">
              <w:r w:rsidR="006064D5" w:rsidRPr="006064D5">
                <w:rPr>
                  <w:rStyle w:val="Hyperlink"/>
                </w:rPr>
                <w:t>HydroEnergyConversionKind</w:t>
              </w:r>
            </w:hyperlink>
          </w:p>
        </w:tc>
        <w:tc>
          <w:tcPr>
            <w:tcW w:w="4082" w:type="dxa"/>
            <w:shd w:val="clear" w:color="auto" w:fill="auto"/>
          </w:tcPr>
          <w:p w14:paraId="6389ED0D" w14:textId="6E088695" w:rsidR="00647F2F" w:rsidRDefault="00647F2F" w:rsidP="00647F2F">
            <w:pPr>
              <w:pStyle w:val="TABLE-cell"/>
            </w:pPr>
            <w:r>
              <w:t>Energy conversion capability for generating.</w:t>
            </w:r>
          </w:p>
        </w:tc>
      </w:tr>
      <w:tr w:rsidR="00647F2F" w14:paraId="2E3ECD00" w14:textId="77777777" w:rsidTr="00647F2F">
        <w:tc>
          <w:tcPr>
            <w:tcW w:w="2177" w:type="dxa"/>
            <w:shd w:val="clear" w:color="auto" w:fill="auto"/>
          </w:tcPr>
          <w:p w14:paraId="74A921F5" w14:textId="581FE5C8" w:rsidR="00647F2F" w:rsidRDefault="00647F2F" w:rsidP="00647F2F">
            <w:pPr>
              <w:pStyle w:val="TABLE-cell"/>
            </w:pPr>
            <w:r>
              <w:t>dropHeight</w:t>
            </w:r>
          </w:p>
        </w:tc>
        <w:tc>
          <w:tcPr>
            <w:tcW w:w="635" w:type="dxa"/>
            <w:shd w:val="clear" w:color="auto" w:fill="auto"/>
          </w:tcPr>
          <w:p w14:paraId="1788B21C" w14:textId="5ABF19F9" w:rsidR="00647F2F" w:rsidRDefault="00647F2F" w:rsidP="00647F2F">
            <w:pPr>
              <w:pStyle w:val="TABLE-cell"/>
            </w:pPr>
            <w:r>
              <w:t>0..1</w:t>
            </w:r>
          </w:p>
        </w:tc>
        <w:tc>
          <w:tcPr>
            <w:tcW w:w="2177" w:type="dxa"/>
            <w:shd w:val="clear" w:color="auto" w:fill="auto"/>
          </w:tcPr>
          <w:p w14:paraId="7225AA9E" w14:textId="3548EE5E" w:rsidR="00647F2F" w:rsidRDefault="00AB1D09" w:rsidP="00647F2F">
            <w:pPr>
              <w:pStyle w:val="TABLE-cell"/>
            </w:pPr>
            <w:hyperlink w:anchor="UML44" w:history="1">
              <w:r w:rsidR="006064D5" w:rsidRPr="006064D5">
                <w:rPr>
                  <w:rStyle w:val="Hyperlink"/>
                </w:rPr>
                <w:t>Length</w:t>
              </w:r>
            </w:hyperlink>
          </w:p>
        </w:tc>
        <w:tc>
          <w:tcPr>
            <w:tcW w:w="4082" w:type="dxa"/>
            <w:shd w:val="clear" w:color="auto" w:fill="auto"/>
          </w:tcPr>
          <w:p w14:paraId="2A0F766C" w14:textId="6CA825C9" w:rsidR="00647F2F" w:rsidRDefault="00647F2F" w:rsidP="00647F2F">
            <w:pPr>
              <w:pStyle w:val="TABLE-cell"/>
            </w:pPr>
            <w:r>
              <w:t>The height water drops from the reservoir mid-point to the turbine.</w:t>
            </w:r>
          </w:p>
        </w:tc>
      </w:tr>
      <w:tr w:rsidR="00647F2F" w14:paraId="5630E227" w14:textId="77777777" w:rsidTr="00647F2F">
        <w:tc>
          <w:tcPr>
            <w:tcW w:w="2177" w:type="dxa"/>
            <w:shd w:val="clear" w:color="auto" w:fill="auto"/>
          </w:tcPr>
          <w:p w14:paraId="3A4B4295" w14:textId="09BE81FD" w:rsidR="00647F2F" w:rsidRDefault="00647F2F" w:rsidP="00647F2F">
            <w:pPr>
              <w:pStyle w:val="TABLE-cell"/>
            </w:pPr>
            <w:r>
              <w:t>turbineType</w:t>
            </w:r>
          </w:p>
        </w:tc>
        <w:tc>
          <w:tcPr>
            <w:tcW w:w="635" w:type="dxa"/>
            <w:shd w:val="clear" w:color="auto" w:fill="auto"/>
          </w:tcPr>
          <w:p w14:paraId="74460FD7" w14:textId="6C8D8506" w:rsidR="00647F2F" w:rsidRDefault="00647F2F" w:rsidP="00647F2F">
            <w:pPr>
              <w:pStyle w:val="TABLE-cell"/>
            </w:pPr>
            <w:r>
              <w:t>0..1</w:t>
            </w:r>
          </w:p>
        </w:tc>
        <w:tc>
          <w:tcPr>
            <w:tcW w:w="2177" w:type="dxa"/>
            <w:shd w:val="clear" w:color="auto" w:fill="auto"/>
          </w:tcPr>
          <w:p w14:paraId="3EDA9069" w14:textId="5B238651" w:rsidR="00647F2F" w:rsidRDefault="00AB1D09" w:rsidP="00647F2F">
            <w:pPr>
              <w:pStyle w:val="TABLE-cell"/>
            </w:pPr>
            <w:hyperlink w:anchor="UML23" w:history="1">
              <w:r w:rsidR="006064D5" w:rsidRPr="006064D5">
                <w:rPr>
                  <w:rStyle w:val="Hyperlink"/>
                </w:rPr>
                <w:t>HydroTurbineKind</w:t>
              </w:r>
            </w:hyperlink>
          </w:p>
        </w:tc>
        <w:tc>
          <w:tcPr>
            <w:tcW w:w="4082" w:type="dxa"/>
            <w:shd w:val="clear" w:color="auto" w:fill="auto"/>
          </w:tcPr>
          <w:p w14:paraId="61E2D5CC" w14:textId="6E307813" w:rsidR="00647F2F" w:rsidRDefault="00647F2F" w:rsidP="00647F2F">
            <w:pPr>
              <w:pStyle w:val="TABLE-cell"/>
            </w:pPr>
            <w:r>
              <w:t>Type of turbine.</w:t>
            </w:r>
          </w:p>
        </w:tc>
      </w:tr>
      <w:tr w:rsidR="00647F2F" w14:paraId="08421C7F" w14:textId="77777777" w:rsidTr="00647F2F">
        <w:tc>
          <w:tcPr>
            <w:tcW w:w="2177" w:type="dxa"/>
            <w:shd w:val="clear" w:color="auto" w:fill="auto"/>
          </w:tcPr>
          <w:p w14:paraId="2C60D35A" w14:textId="547B7453" w:rsidR="00647F2F" w:rsidRDefault="00647F2F" w:rsidP="00647F2F">
            <w:pPr>
              <w:pStyle w:val="TABLE-cell"/>
            </w:pPr>
            <w:r>
              <w:t>genControlSource</w:t>
            </w:r>
          </w:p>
        </w:tc>
        <w:tc>
          <w:tcPr>
            <w:tcW w:w="635" w:type="dxa"/>
            <w:shd w:val="clear" w:color="auto" w:fill="auto"/>
          </w:tcPr>
          <w:p w14:paraId="1998EDBA" w14:textId="1F2A8512" w:rsidR="00647F2F" w:rsidRDefault="00647F2F" w:rsidP="00647F2F">
            <w:pPr>
              <w:pStyle w:val="TABLE-cell"/>
            </w:pPr>
            <w:r>
              <w:t>0..1</w:t>
            </w:r>
          </w:p>
        </w:tc>
        <w:tc>
          <w:tcPr>
            <w:tcW w:w="2177" w:type="dxa"/>
            <w:shd w:val="clear" w:color="auto" w:fill="auto"/>
          </w:tcPr>
          <w:p w14:paraId="1AE4BDBB" w14:textId="0F788ACA" w:rsidR="00647F2F" w:rsidRDefault="00AB1D09" w:rsidP="00647F2F">
            <w:pPr>
              <w:pStyle w:val="TABLE-cell"/>
            </w:pPr>
            <w:hyperlink w:anchor="UML20" w:history="1">
              <w:r w:rsidR="006064D5" w:rsidRPr="006064D5">
                <w:rPr>
                  <w:rStyle w:val="Hyperlink"/>
                </w:rPr>
                <w:t>GeneratorControlSource</w:t>
              </w:r>
            </w:hyperlink>
          </w:p>
        </w:tc>
        <w:tc>
          <w:tcPr>
            <w:tcW w:w="4082" w:type="dxa"/>
            <w:shd w:val="clear" w:color="auto" w:fill="auto"/>
          </w:tcPr>
          <w:p w14:paraId="544F7B82" w14:textId="695DB9D4"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3283D249" w14:textId="77777777" w:rsidTr="00647F2F">
        <w:tc>
          <w:tcPr>
            <w:tcW w:w="2177" w:type="dxa"/>
            <w:shd w:val="clear" w:color="auto" w:fill="auto"/>
          </w:tcPr>
          <w:p w14:paraId="6B4BE7AF" w14:textId="201A5004" w:rsidR="00647F2F" w:rsidRDefault="00647F2F" w:rsidP="00647F2F">
            <w:pPr>
              <w:pStyle w:val="TABLE-cell"/>
            </w:pPr>
            <w:r>
              <w:t>governorSCD</w:t>
            </w:r>
          </w:p>
        </w:tc>
        <w:tc>
          <w:tcPr>
            <w:tcW w:w="635" w:type="dxa"/>
            <w:shd w:val="clear" w:color="auto" w:fill="auto"/>
          </w:tcPr>
          <w:p w14:paraId="5A042394" w14:textId="2C7C6AB8" w:rsidR="00647F2F" w:rsidRDefault="00647F2F" w:rsidP="00647F2F">
            <w:pPr>
              <w:pStyle w:val="TABLE-cell"/>
            </w:pPr>
            <w:r>
              <w:t>0..1</w:t>
            </w:r>
          </w:p>
        </w:tc>
        <w:tc>
          <w:tcPr>
            <w:tcW w:w="2177" w:type="dxa"/>
            <w:shd w:val="clear" w:color="auto" w:fill="auto"/>
          </w:tcPr>
          <w:p w14:paraId="6BD5BA1B" w14:textId="1340FB1A" w:rsidR="00647F2F" w:rsidRDefault="00AB1D09" w:rsidP="00647F2F">
            <w:pPr>
              <w:pStyle w:val="TABLE-cell"/>
            </w:pPr>
            <w:hyperlink w:anchor="UML46" w:history="1">
              <w:r w:rsidR="006064D5" w:rsidRPr="006064D5">
                <w:rPr>
                  <w:rStyle w:val="Hyperlink"/>
                </w:rPr>
                <w:t>PerCent</w:t>
              </w:r>
            </w:hyperlink>
          </w:p>
        </w:tc>
        <w:tc>
          <w:tcPr>
            <w:tcW w:w="4082" w:type="dxa"/>
            <w:shd w:val="clear" w:color="auto" w:fill="auto"/>
          </w:tcPr>
          <w:p w14:paraId="015199BF" w14:textId="3369B707"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7C2CBAAB" w14:textId="77777777" w:rsidTr="00647F2F">
        <w:tc>
          <w:tcPr>
            <w:tcW w:w="2177" w:type="dxa"/>
            <w:shd w:val="clear" w:color="auto" w:fill="auto"/>
          </w:tcPr>
          <w:p w14:paraId="06270035" w14:textId="7C38A18E" w:rsidR="00647F2F" w:rsidRDefault="00647F2F" w:rsidP="00647F2F">
            <w:pPr>
              <w:pStyle w:val="TABLE-cell"/>
            </w:pPr>
            <w:r>
              <w:t>longPF</w:t>
            </w:r>
          </w:p>
        </w:tc>
        <w:tc>
          <w:tcPr>
            <w:tcW w:w="635" w:type="dxa"/>
            <w:shd w:val="clear" w:color="auto" w:fill="auto"/>
          </w:tcPr>
          <w:p w14:paraId="213FAD63" w14:textId="239ABAE6" w:rsidR="00647F2F" w:rsidRDefault="00647F2F" w:rsidP="00647F2F">
            <w:pPr>
              <w:pStyle w:val="TABLE-cell"/>
            </w:pPr>
            <w:r>
              <w:t>0..1</w:t>
            </w:r>
          </w:p>
        </w:tc>
        <w:tc>
          <w:tcPr>
            <w:tcW w:w="2177" w:type="dxa"/>
            <w:shd w:val="clear" w:color="auto" w:fill="auto"/>
          </w:tcPr>
          <w:p w14:paraId="22EB6CAC" w14:textId="189CEAD5"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3CB4B912" w14:textId="2A3B4B9C"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7549C823" w14:textId="77777777" w:rsidTr="00647F2F">
        <w:tc>
          <w:tcPr>
            <w:tcW w:w="2177" w:type="dxa"/>
            <w:shd w:val="clear" w:color="auto" w:fill="auto"/>
          </w:tcPr>
          <w:p w14:paraId="5B023372" w14:textId="575BF2AC" w:rsidR="00647F2F" w:rsidRDefault="00647F2F" w:rsidP="00647F2F">
            <w:pPr>
              <w:pStyle w:val="TABLE-cell"/>
            </w:pPr>
            <w:r>
              <w:t>maximumAllowableSpinningReserve</w:t>
            </w:r>
          </w:p>
        </w:tc>
        <w:tc>
          <w:tcPr>
            <w:tcW w:w="635" w:type="dxa"/>
            <w:shd w:val="clear" w:color="auto" w:fill="auto"/>
          </w:tcPr>
          <w:p w14:paraId="7E7C8A08" w14:textId="7D79981B" w:rsidR="00647F2F" w:rsidRDefault="00647F2F" w:rsidP="00647F2F">
            <w:pPr>
              <w:pStyle w:val="TABLE-cell"/>
            </w:pPr>
            <w:r>
              <w:t>0..1</w:t>
            </w:r>
          </w:p>
        </w:tc>
        <w:tc>
          <w:tcPr>
            <w:tcW w:w="2177" w:type="dxa"/>
            <w:shd w:val="clear" w:color="auto" w:fill="auto"/>
          </w:tcPr>
          <w:p w14:paraId="0AC84B26" w14:textId="03DF3967" w:rsidR="00647F2F" w:rsidRDefault="00AB1D09" w:rsidP="00647F2F">
            <w:pPr>
              <w:pStyle w:val="TABLE-cell"/>
            </w:pPr>
            <w:hyperlink w:anchor="UML33" w:history="1">
              <w:r w:rsidR="006064D5" w:rsidRPr="006064D5">
                <w:rPr>
                  <w:rStyle w:val="Hyperlink"/>
                </w:rPr>
                <w:t>ActivePower</w:t>
              </w:r>
            </w:hyperlink>
          </w:p>
        </w:tc>
        <w:tc>
          <w:tcPr>
            <w:tcW w:w="4082" w:type="dxa"/>
            <w:shd w:val="clear" w:color="auto" w:fill="auto"/>
          </w:tcPr>
          <w:p w14:paraId="40F79632" w14:textId="04409A21"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12F3C672" w14:textId="77777777" w:rsidTr="00647F2F">
        <w:tc>
          <w:tcPr>
            <w:tcW w:w="2177" w:type="dxa"/>
            <w:shd w:val="clear" w:color="auto" w:fill="auto"/>
          </w:tcPr>
          <w:p w14:paraId="2A8FEDF6" w14:textId="02E62C47" w:rsidR="00647F2F" w:rsidRDefault="00647F2F" w:rsidP="00647F2F">
            <w:pPr>
              <w:pStyle w:val="TABLE-cell"/>
            </w:pPr>
            <w:r>
              <w:t>maxOperatingP</w:t>
            </w:r>
          </w:p>
        </w:tc>
        <w:tc>
          <w:tcPr>
            <w:tcW w:w="635" w:type="dxa"/>
            <w:shd w:val="clear" w:color="auto" w:fill="auto"/>
          </w:tcPr>
          <w:p w14:paraId="6EA8CAF5" w14:textId="533D4123" w:rsidR="00647F2F" w:rsidRDefault="00647F2F" w:rsidP="00647F2F">
            <w:pPr>
              <w:pStyle w:val="TABLE-cell"/>
            </w:pPr>
            <w:r>
              <w:t>1..1</w:t>
            </w:r>
          </w:p>
        </w:tc>
        <w:tc>
          <w:tcPr>
            <w:tcW w:w="2177" w:type="dxa"/>
            <w:shd w:val="clear" w:color="auto" w:fill="auto"/>
          </w:tcPr>
          <w:p w14:paraId="5C7F1BFA" w14:textId="2F2E1CD7" w:rsidR="00647F2F" w:rsidRDefault="00AB1D09" w:rsidP="00647F2F">
            <w:pPr>
              <w:pStyle w:val="TABLE-cell"/>
            </w:pPr>
            <w:hyperlink w:anchor="UML33" w:history="1">
              <w:r w:rsidR="006064D5" w:rsidRPr="006064D5">
                <w:rPr>
                  <w:rStyle w:val="Hyperlink"/>
                </w:rPr>
                <w:t>ActivePower</w:t>
              </w:r>
            </w:hyperlink>
          </w:p>
        </w:tc>
        <w:tc>
          <w:tcPr>
            <w:tcW w:w="4082" w:type="dxa"/>
            <w:shd w:val="clear" w:color="auto" w:fill="auto"/>
          </w:tcPr>
          <w:p w14:paraId="13613325" w14:textId="10254202"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19EB77C8" w14:textId="77777777" w:rsidTr="00647F2F">
        <w:tc>
          <w:tcPr>
            <w:tcW w:w="2177" w:type="dxa"/>
            <w:shd w:val="clear" w:color="auto" w:fill="auto"/>
          </w:tcPr>
          <w:p w14:paraId="2D10B924" w14:textId="229B6B54" w:rsidR="00647F2F" w:rsidRDefault="00647F2F" w:rsidP="00647F2F">
            <w:pPr>
              <w:pStyle w:val="TABLE-cell"/>
            </w:pPr>
            <w:r>
              <w:t>minOperatingP</w:t>
            </w:r>
          </w:p>
        </w:tc>
        <w:tc>
          <w:tcPr>
            <w:tcW w:w="635" w:type="dxa"/>
            <w:shd w:val="clear" w:color="auto" w:fill="auto"/>
          </w:tcPr>
          <w:p w14:paraId="759B569E" w14:textId="3F7131E8" w:rsidR="00647F2F" w:rsidRDefault="00647F2F" w:rsidP="00647F2F">
            <w:pPr>
              <w:pStyle w:val="TABLE-cell"/>
            </w:pPr>
            <w:r>
              <w:t>1..1</w:t>
            </w:r>
          </w:p>
        </w:tc>
        <w:tc>
          <w:tcPr>
            <w:tcW w:w="2177" w:type="dxa"/>
            <w:shd w:val="clear" w:color="auto" w:fill="auto"/>
          </w:tcPr>
          <w:p w14:paraId="6356E29C" w14:textId="2E44E054" w:rsidR="00647F2F" w:rsidRDefault="00AB1D09" w:rsidP="00647F2F">
            <w:pPr>
              <w:pStyle w:val="TABLE-cell"/>
            </w:pPr>
            <w:hyperlink w:anchor="UML33" w:history="1">
              <w:r w:rsidR="006064D5" w:rsidRPr="006064D5">
                <w:rPr>
                  <w:rStyle w:val="Hyperlink"/>
                </w:rPr>
                <w:t>ActivePower</w:t>
              </w:r>
            </w:hyperlink>
          </w:p>
        </w:tc>
        <w:tc>
          <w:tcPr>
            <w:tcW w:w="4082" w:type="dxa"/>
            <w:shd w:val="clear" w:color="auto" w:fill="auto"/>
          </w:tcPr>
          <w:p w14:paraId="17405437" w14:textId="36FDE003"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1581B893" w14:textId="77777777" w:rsidTr="00647F2F">
        <w:tc>
          <w:tcPr>
            <w:tcW w:w="2177" w:type="dxa"/>
            <w:shd w:val="clear" w:color="auto" w:fill="auto"/>
          </w:tcPr>
          <w:p w14:paraId="795EF72A" w14:textId="353CC0B1" w:rsidR="00647F2F" w:rsidRDefault="00647F2F" w:rsidP="00647F2F">
            <w:pPr>
              <w:pStyle w:val="TABLE-cell"/>
            </w:pPr>
            <w:r>
              <w:t>nominalP</w:t>
            </w:r>
          </w:p>
        </w:tc>
        <w:tc>
          <w:tcPr>
            <w:tcW w:w="635" w:type="dxa"/>
            <w:shd w:val="clear" w:color="auto" w:fill="auto"/>
          </w:tcPr>
          <w:p w14:paraId="4B3CF959" w14:textId="76B9150C" w:rsidR="00647F2F" w:rsidRDefault="00647F2F" w:rsidP="00647F2F">
            <w:pPr>
              <w:pStyle w:val="TABLE-cell"/>
            </w:pPr>
            <w:r>
              <w:t>0..1</w:t>
            </w:r>
          </w:p>
        </w:tc>
        <w:tc>
          <w:tcPr>
            <w:tcW w:w="2177" w:type="dxa"/>
            <w:shd w:val="clear" w:color="auto" w:fill="auto"/>
          </w:tcPr>
          <w:p w14:paraId="7D36A52B" w14:textId="79FB61BA" w:rsidR="00647F2F" w:rsidRDefault="00AB1D09" w:rsidP="00647F2F">
            <w:pPr>
              <w:pStyle w:val="TABLE-cell"/>
            </w:pPr>
            <w:hyperlink w:anchor="UML33" w:history="1">
              <w:r w:rsidR="006064D5" w:rsidRPr="006064D5">
                <w:rPr>
                  <w:rStyle w:val="Hyperlink"/>
                </w:rPr>
                <w:t>ActivePower</w:t>
              </w:r>
            </w:hyperlink>
          </w:p>
        </w:tc>
        <w:tc>
          <w:tcPr>
            <w:tcW w:w="4082" w:type="dxa"/>
            <w:shd w:val="clear" w:color="auto" w:fill="auto"/>
          </w:tcPr>
          <w:p w14:paraId="346B5AA8" w14:textId="36D6744E"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2F30D3D4" w14:textId="77777777" w:rsidTr="00647F2F">
        <w:tc>
          <w:tcPr>
            <w:tcW w:w="2177" w:type="dxa"/>
            <w:shd w:val="clear" w:color="auto" w:fill="auto"/>
          </w:tcPr>
          <w:p w14:paraId="2C929534" w14:textId="0E7A5E0A" w:rsidR="00647F2F" w:rsidRDefault="00647F2F" w:rsidP="00647F2F">
            <w:pPr>
              <w:pStyle w:val="TABLE-cell"/>
            </w:pPr>
            <w:r>
              <w:t>ratedGrossMaxP</w:t>
            </w:r>
          </w:p>
        </w:tc>
        <w:tc>
          <w:tcPr>
            <w:tcW w:w="635" w:type="dxa"/>
            <w:shd w:val="clear" w:color="auto" w:fill="auto"/>
          </w:tcPr>
          <w:p w14:paraId="0E72AF68" w14:textId="07765943" w:rsidR="00647F2F" w:rsidRDefault="00647F2F" w:rsidP="00647F2F">
            <w:pPr>
              <w:pStyle w:val="TABLE-cell"/>
            </w:pPr>
            <w:r>
              <w:t>0..1</w:t>
            </w:r>
          </w:p>
        </w:tc>
        <w:tc>
          <w:tcPr>
            <w:tcW w:w="2177" w:type="dxa"/>
            <w:shd w:val="clear" w:color="auto" w:fill="auto"/>
          </w:tcPr>
          <w:p w14:paraId="60BFCF25" w14:textId="6844F8A5" w:rsidR="00647F2F" w:rsidRDefault="00AB1D09" w:rsidP="00647F2F">
            <w:pPr>
              <w:pStyle w:val="TABLE-cell"/>
            </w:pPr>
            <w:hyperlink w:anchor="UML33" w:history="1">
              <w:r w:rsidR="006064D5" w:rsidRPr="006064D5">
                <w:rPr>
                  <w:rStyle w:val="Hyperlink"/>
                </w:rPr>
                <w:t>ActivePower</w:t>
              </w:r>
            </w:hyperlink>
          </w:p>
        </w:tc>
        <w:tc>
          <w:tcPr>
            <w:tcW w:w="4082" w:type="dxa"/>
            <w:shd w:val="clear" w:color="auto" w:fill="auto"/>
          </w:tcPr>
          <w:p w14:paraId="397A9848" w14:textId="44B64738"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61EE6746" w14:textId="77777777" w:rsidTr="00647F2F">
        <w:tc>
          <w:tcPr>
            <w:tcW w:w="2177" w:type="dxa"/>
            <w:shd w:val="clear" w:color="auto" w:fill="auto"/>
          </w:tcPr>
          <w:p w14:paraId="7F3B4567" w14:textId="39C7798E" w:rsidR="00647F2F" w:rsidRDefault="00647F2F" w:rsidP="00647F2F">
            <w:pPr>
              <w:pStyle w:val="TABLE-cell"/>
            </w:pPr>
            <w:r>
              <w:t>ratedGrossMinP</w:t>
            </w:r>
          </w:p>
        </w:tc>
        <w:tc>
          <w:tcPr>
            <w:tcW w:w="635" w:type="dxa"/>
            <w:shd w:val="clear" w:color="auto" w:fill="auto"/>
          </w:tcPr>
          <w:p w14:paraId="1FE27502" w14:textId="348F0172" w:rsidR="00647F2F" w:rsidRDefault="00647F2F" w:rsidP="00647F2F">
            <w:pPr>
              <w:pStyle w:val="TABLE-cell"/>
            </w:pPr>
            <w:r>
              <w:t>0..1</w:t>
            </w:r>
          </w:p>
        </w:tc>
        <w:tc>
          <w:tcPr>
            <w:tcW w:w="2177" w:type="dxa"/>
            <w:shd w:val="clear" w:color="auto" w:fill="auto"/>
          </w:tcPr>
          <w:p w14:paraId="4DAF997B" w14:textId="452BE59C" w:rsidR="00647F2F" w:rsidRDefault="00AB1D09" w:rsidP="00647F2F">
            <w:pPr>
              <w:pStyle w:val="TABLE-cell"/>
            </w:pPr>
            <w:hyperlink w:anchor="UML33" w:history="1">
              <w:r w:rsidR="006064D5" w:rsidRPr="006064D5">
                <w:rPr>
                  <w:rStyle w:val="Hyperlink"/>
                </w:rPr>
                <w:t>ActivePower</w:t>
              </w:r>
            </w:hyperlink>
          </w:p>
        </w:tc>
        <w:tc>
          <w:tcPr>
            <w:tcW w:w="4082" w:type="dxa"/>
            <w:shd w:val="clear" w:color="auto" w:fill="auto"/>
          </w:tcPr>
          <w:p w14:paraId="649FCFA9" w14:textId="21A208A8"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500BADC2" w14:textId="77777777" w:rsidTr="00647F2F">
        <w:tc>
          <w:tcPr>
            <w:tcW w:w="2177" w:type="dxa"/>
            <w:shd w:val="clear" w:color="auto" w:fill="auto"/>
          </w:tcPr>
          <w:p w14:paraId="11FCE351" w14:textId="22DD1B08" w:rsidR="00647F2F" w:rsidRDefault="00647F2F" w:rsidP="00647F2F">
            <w:pPr>
              <w:pStyle w:val="TABLE-cell"/>
            </w:pPr>
            <w:r>
              <w:t>ratedNetMaxP</w:t>
            </w:r>
          </w:p>
        </w:tc>
        <w:tc>
          <w:tcPr>
            <w:tcW w:w="635" w:type="dxa"/>
            <w:shd w:val="clear" w:color="auto" w:fill="auto"/>
          </w:tcPr>
          <w:p w14:paraId="2DA949B5" w14:textId="1762C951" w:rsidR="00647F2F" w:rsidRDefault="00647F2F" w:rsidP="00647F2F">
            <w:pPr>
              <w:pStyle w:val="TABLE-cell"/>
            </w:pPr>
            <w:r>
              <w:t>0..1</w:t>
            </w:r>
          </w:p>
        </w:tc>
        <w:tc>
          <w:tcPr>
            <w:tcW w:w="2177" w:type="dxa"/>
            <w:shd w:val="clear" w:color="auto" w:fill="auto"/>
          </w:tcPr>
          <w:p w14:paraId="527D6FD5" w14:textId="0E466748" w:rsidR="00647F2F" w:rsidRDefault="00AB1D09" w:rsidP="00647F2F">
            <w:pPr>
              <w:pStyle w:val="TABLE-cell"/>
            </w:pPr>
            <w:hyperlink w:anchor="UML33" w:history="1">
              <w:r w:rsidR="006064D5" w:rsidRPr="006064D5">
                <w:rPr>
                  <w:rStyle w:val="Hyperlink"/>
                </w:rPr>
                <w:t>ActivePower</w:t>
              </w:r>
            </w:hyperlink>
          </w:p>
        </w:tc>
        <w:tc>
          <w:tcPr>
            <w:tcW w:w="4082" w:type="dxa"/>
            <w:shd w:val="clear" w:color="auto" w:fill="auto"/>
          </w:tcPr>
          <w:p w14:paraId="3138185E" w14:textId="0DFD7B1F"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15C939CF" w14:textId="77777777" w:rsidTr="00647F2F">
        <w:tc>
          <w:tcPr>
            <w:tcW w:w="2177" w:type="dxa"/>
            <w:shd w:val="clear" w:color="auto" w:fill="auto"/>
          </w:tcPr>
          <w:p w14:paraId="6B15BC9F" w14:textId="6DE0AC73" w:rsidR="00647F2F" w:rsidRDefault="00647F2F" w:rsidP="00647F2F">
            <w:pPr>
              <w:pStyle w:val="TABLE-cell"/>
            </w:pPr>
            <w:r>
              <w:t>shortPF</w:t>
            </w:r>
          </w:p>
        </w:tc>
        <w:tc>
          <w:tcPr>
            <w:tcW w:w="635" w:type="dxa"/>
            <w:shd w:val="clear" w:color="auto" w:fill="auto"/>
          </w:tcPr>
          <w:p w14:paraId="3BF2151A" w14:textId="5F4499DB" w:rsidR="00647F2F" w:rsidRDefault="00647F2F" w:rsidP="00647F2F">
            <w:pPr>
              <w:pStyle w:val="TABLE-cell"/>
            </w:pPr>
            <w:r>
              <w:t>0..1</w:t>
            </w:r>
          </w:p>
        </w:tc>
        <w:tc>
          <w:tcPr>
            <w:tcW w:w="2177" w:type="dxa"/>
            <w:shd w:val="clear" w:color="auto" w:fill="auto"/>
          </w:tcPr>
          <w:p w14:paraId="51204B4E" w14:textId="6BB098DF"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5EF5C667" w14:textId="14A8DA4A"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3BA977ED" w14:textId="77777777" w:rsidTr="00647F2F">
        <w:tc>
          <w:tcPr>
            <w:tcW w:w="2177" w:type="dxa"/>
            <w:shd w:val="clear" w:color="auto" w:fill="auto"/>
          </w:tcPr>
          <w:p w14:paraId="63BB6C40" w14:textId="0A9263E2" w:rsidR="00647F2F" w:rsidRDefault="00647F2F" w:rsidP="00647F2F">
            <w:pPr>
              <w:pStyle w:val="TABLE-cell"/>
            </w:pPr>
            <w:r>
              <w:t>startupCost</w:t>
            </w:r>
          </w:p>
        </w:tc>
        <w:tc>
          <w:tcPr>
            <w:tcW w:w="635" w:type="dxa"/>
            <w:shd w:val="clear" w:color="auto" w:fill="auto"/>
          </w:tcPr>
          <w:p w14:paraId="2834B9FA" w14:textId="2D0E9D7C" w:rsidR="00647F2F" w:rsidRDefault="00647F2F" w:rsidP="00647F2F">
            <w:pPr>
              <w:pStyle w:val="TABLE-cell"/>
            </w:pPr>
            <w:r>
              <w:t>0..1</w:t>
            </w:r>
          </w:p>
        </w:tc>
        <w:tc>
          <w:tcPr>
            <w:tcW w:w="2177" w:type="dxa"/>
            <w:shd w:val="clear" w:color="auto" w:fill="auto"/>
          </w:tcPr>
          <w:p w14:paraId="09CF86C9" w14:textId="2483CD8B" w:rsidR="00647F2F" w:rsidRDefault="00AB1D09" w:rsidP="00647F2F">
            <w:pPr>
              <w:pStyle w:val="TABLE-cell"/>
            </w:pPr>
            <w:hyperlink w:anchor="UML45" w:history="1">
              <w:r w:rsidR="006064D5" w:rsidRPr="006064D5">
                <w:rPr>
                  <w:rStyle w:val="Hyperlink"/>
                </w:rPr>
                <w:t>Money</w:t>
              </w:r>
            </w:hyperlink>
          </w:p>
        </w:tc>
        <w:tc>
          <w:tcPr>
            <w:tcW w:w="4082" w:type="dxa"/>
            <w:shd w:val="clear" w:color="auto" w:fill="auto"/>
          </w:tcPr>
          <w:p w14:paraId="79729420" w14:textId="33FD8FC1"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5A2D40E5" w14:textId="77777777" w:rsidTr="00647F2F">
        <w:tc>
          <w:tcPr>
            <w:tcW w:w="2177" w:type="dxa"/>
            <w:shd w:val="clear" w:color="auto" w:fill="auto"/>
          </w:tcPr>
          <w:p w14:paraId="6F6A92F1" w14:textId="2C50EF10" w:rsidR="00647F2F" w:rsidRDefault="00647F2F" w:rsidP="00647F2F">
            <w:pPr>
              <w:pStyle w:val="TABLE-cell"/>
            </w:pPr>
            <w:r>
              <w:t>variableCost</w:t>
            </w:r>
          </w:p>
        </w:tc>
        <w:tc>
          <w:tcPr>
            <w:tcW w:w="635" w:type="dxa"/>
            <w:shd w:val="clear" w:color="auto" w:fill="auto"/>
          </w:tcPr>
          <w:p w14:paraId="66940B34" w14:textId="37F0137A" w:rsidR="00647F2F" w:rsidRDefault="00647F2F" w:rsidP="00647F2F">
            <w:pPr>
              <w:pStyle w:val="TABLE-cell"/>
            </w:pPr>
            <w:r>
              <w:t>0..1</w:t>
            </w:r>
          </w:p>
        </w:tc>
        <w:tc>
          <w:tcPr>
            <w:tcW w:w="2177" w:type="dxa"/>
            <w:shd w:val="clear" w:color="auto" w:fill="auto"/>
          </w:tcPr>
          <w:p w14:paraId="587EBA35" w14:textId="4669DA63" w:rsidR="00647F2F" w:rsidRDefault="00AB1D09" w:rsidP="00647F2F">
            <w:pPr>
              <w:pStyle w:val="TABLE-cell"/>
            </w:pPr>
            <w:hyperlink w:anchor="UML45" w:history="1">
              <w:r w:rsidR="006064D5" w:rsidRPr="006064D5">
                <w:rPr>
                  <w:rStyle w:val="Hyperlink"/>
                </w:rPr>
                <w:t>Money</w:t>
              </w:r>
            </w:hyperlink>
          </w:p>
        </w:tc>
        <w:tc>
          <w:tcPr>
            <w:tcW w:w="4082" w:type="dxa"/>
            <w:shd w:val="clear" w:color="auto" w:fill="auto"/>
          </w:tcPr>
          <w:p w14:paraId="10BA67D0" w14:textId="0D5DE5C7"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77BEB56A" w14:textId="77777777" w:rsidTr="00647F2F">
        <w:tc>
          <w:tcPr>
            <w:tcW w:w="2177" w:type="dxa"/>
            <w:shd w:val="clear" w:color="auto" w:fill="auto"/>
          </w:tcPr>
          <w:p w14:paraId="151F8316" w14:textId="545C8317" w:rsidR="00647F2F" w:rsidRDefault="00647F2F" w:rsidP="00647F2F">
            <w:pPr>
              <w:pStyle w:val="TABLE-cell"/>
            </w:pPr>
            <w:r>
              <w:t>startupTime</w:t>
            </w:r>
          </w:p>
        </w:tc>
        <w:tc>
          <w:tcPr>
            <w:tcW w:w="635" w:type="dxa"/>
            <w:shd w:val="clear" w:color="auto" w:fill="auto"/>
          </w:tcPr>
          <w:p w14:paraId="74F49A10" w14:textId="7C1DFB18" w:rsidR="00647F2F" w:rsidRDefault="00647F2F" w:rsidP="00647F2F">
            <w:pPr>
              <w:pStyle w:val="TABLE-cell"/>
            </w:pPr>
            <w:r>
              <w:t>0..1</w:t>
            </w:r>
          </w:p>
        </w:tc>
        <w:tc>
          <w:tcPr>
            <w:tcW w:w="2177" w:type="dxa"/>
            <w:shd w:val="clear" w:color="auto" w:fill="auto"/>
          </w:tcPr>
          <w:p w14:paraId="66C7450E" w14:textId="5003A7B9" w:rsidR="00647F2F" w:rsidRDefault="00AB1D09" w:rsidP="00647F2F">
            <w:pPr>
              <w:pStyle w:val="TABLE-cell"/>
            </w:pPr>
            <w:hyperlink w:anchor="UML52" w:history="1">
              <w:r w:rsidR="006064D5" w:rsidRPr="006064D5">
                <w:rPr>
                  <w:rStyle w:val="Hyperlink"/>
                </w:rPr>
                <w:t>Seconds</w:t>
              </w:r>
            </w:hyperlink>
          </w:p>
        </w:tc>
        <w:tc>
          <w:tcPr>
            <w:tcW w:w="4082" w:type="dxa"/>
            <w:shd w:val="clear" w:color="auto" w:fill="auto"/>
          </w:tcPr>
          <w:p w14:paraId="05B12400" w14:textId="56267B50"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3D6B8CB3" w14:textId="77777777" w:rsidTr="00647F2F">
        <w:tc>
          <w:tcPr>
            <w:tcW w:w="2177" w:type="dxa"/>
            <w:shd w:val="clear" w:color="auto" w:fill="auto"/>
          </w:tcPr>
          <w:p w14:paraId="6A42A428" w14:textId="52928C21" w:rsidR="00647F2F" w:rsidRDefault="00647F2F" w:rsidP="00647F2F">
            <w:pPr>
              <w:pStyle w:val="TABLE-cell"/>
            </w:pPr>
            <w:r>
              <w:t>totalEfficiency</w:t>
            </w:r>
          </w:p>
        </w:tc>
        <w:tc>
          <w:tcPr>
            <w:tcW w:w="635" w:type="dxa"/>
            <w:shd w:val="clear" w:color="auto" w:fill="auto"/>
          </w:tcPr>
          <w:p w14:paraId="19A08E17" w14:textId="5B16B11E" w:rsidR="00647F2F" w:rsidRDefault="00647F2F" w:rsidP="00647F2F">
            <w:pPr>
              <w:pStyle w:val="TABLE-cell"/>
            </w:pPr>
            <w:r>
              <w:t>0..1</w:t>
            </w:r>
          </w:p>
        </w:tc>
        <w:tc>
          <w:tcPr>
            <w:tcW w:w="2177" w:type="dxa"/>
            <w:shd w:val="clear" w:color="auto" w:fill="auto"/>
          </w:tcPr>
          <w:p w14:paraId="3F77CFFD" w14:textId="3D7E1C52" w:rsidR="00647F2F" w:rsidRDefault="00AB1D09" w:rsidP="00647F2F">
            <w:pPr>
              <w:pStyle w:val="TABLE-cell"/>
            </w:pPr>
            <w:hyperlink w:anchor="UML46" w:history="1">
              <w:r w:rsidR="006064D5" w:rsidRPr="006064D5">
                <w:rPr>
                  <w:rStyle w:val="Hyperlink"/>
                </w:rPr>
                <w:t>PerCent</w:t>
              </w:r>
            </w:hyperlink>
          </w:p>
        </w:tc>
        <w:tc>
          <w:tcPr>
            <w:tcW w:w="4082" w:type="dxa"/>
            <w:shd w:val="clear" w:color="auto" w:fill="auto"/>
          </w:tcPr>
          <w:p w14:paraId="7272E942" w14:textId="0702A3D6" w:rsidR="00647F2F" w:rsidRDefault="00647F2F" w:rsidP="00647F2F">
            <w:pPr>
              <w:pStyle w:val="TABLE-cell"/>
            </w:pPr>
            <w:r>
              <w:t xml:space="preserve">inherited from: </w:t>
            </w:r>
            <w:hyperlink w:anchor="UML1983" w:history="1">
              <w:r w:rsidR="006064D5" w:rsidRPr="006064D5">
                <w:rPr>
                  <w:rStyle w:val="Hyperlink"/>
                </w:rPr>
                <w:t>GeneratingUnit</w:t>
              </w:r>
            </w:hyperlink>
          </w:p>
        </w:tc>
      </w:tr>
      <w:tr w:rsidR="00647F2F" w14:paraId="75F693CD" w14:textId="77777777" w:rsidTr="00647F2F">
        <w:tc>
          <w:tcPr>
            <w:tcW w:w="2177" w:type="dxa"/>
            <w:shd w:val="clear" w:color="auto" w:fill="auto"/>
          </w:tcPr>
          <w:p w14:paraId="62019574" w14:textId="2D6EFBE3" w:rsidR="00647F2F" w:rsidRDefault="00647F2F" w:rsidP="00647F2F">
            <w:pPr>
              <w:pStyle w:val="TABLE-cell"/>
            </w:pPr>
            <w:r>
              <w:t>aggregate</w:t>
            </w:r>
          </w:p>
        </w:tc>
        <w:tc>
          <w:tcPr>
            <w:tcW w:w="635" w:type="dxa"/>
            <w:shd w:val="clear" w:color="auto" w:fill="auto"/>
          </w:tcPr>
          <w:p w14:paraId="71CF6897" w14:textId="15C1F089" w:rsidR="00647F2F" w:rsidRDefault="00647F2F" w:rsidP="00647F2F">
            <w:pPr>
              <w:pStyle w:val="TABLE-cell"/>
            </w:pPr>
            <w:r>
              <w:t>0..1</w:t>
            </w:r>
          </w:p>
        </w:tc>
        <w:tc>
          <w:tcPr>
            <w:tcW w:w="2177" w:type="dxa"/>
            <w:shd w:val="clear" w:color="auto" w:fill="auto"/>
          </w:tcPr>
          <w:p w14:paraId="3CEC66CF" w14:textId="41AAF811"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5430FA13" w14:textId="144D9D47"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6ECB394C" w14:textId="77777777" w:rsidTr="00647F2F">
        <w:tc>
          <w:tcPr>
            <w:tcW w:w="2177" w:type="dxa"/>
            <w:shd w:val="clear" w:color="auto" w:fill="auto"/>
          </w:tcPr>
          <w:p w14:paraId="0F9104B4" w14:textId="0A2E2044" w:rsidR="00647F2F" w:rsidRDefault="00647F2F" w:rsidP="00647F2F">
            <w:pPr>
              <w:pStyle w:val="TABLE-cell"/>
            </w:pPr>
            <w:r>
              <w:t>normallyInService</w:t>
            </w:r>
          </w:p>
        </w:tc>
        <w:tc>
          <w:tcPr>
            <w:tcW w:w="635" w:type="dxa"/>
            <w:shd w:val="clear" w:color="auto" w:fill="auto"/>
          </w:tcPr>
          <w:p w14:paraId="496E3027" w14:textId="26987FAF" w:rsidR="00647F2F" w:rsidRDefault="00647F2F" w:rsidP="00647F2F">
            <w:pPr>
              <w:pStyle w:val="TABLE-cell"/>
            </w:pPr>
            <w:r>
              <w:t>0..1</w:t>
            </w:r>
          </w:p>
        </w:tc>
        <w:tc>
          <w:tcPr>
            <w:tcW w:w="2177" w:type="dxa"/>
            <w:shd w:val="clear" w:color="auto" w:fill="auto"/>
          </w:tcPr>
          <w:p w14:paraId="233A1BF1" w14:textId="4A743691"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074EA2E1" w14:textId="1E7CF76E"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448A2F00" w14:textId="77777777" w:rsidTr="00647F2F">
        <w:tc>
          <w:tcPr>
            <w:tcW w:w="2177" w:type="dxa"/>
            <w:shd w:val="clear" w:color="auto" w:fill="auto"/>
          </w:tcPr>
          <w:p w14:paraId="05621538" w14:textId="1272F456" w:rsidR="00647F2F" w:rsidRDefault="00647F2F" w:rsidP="00647F2F">
            <w:pPr>
              <w:pStyle w:val="TABLE-cell"/>
            </w:pPr>
            <w:r>
              <w:t>description</w:t>
            </w:r>
          </w:p>
        </w:tc>
        <w:tc>
          <w:tcPr>
            <w:tcW w:w="635" w:type="dxa"/>
            <w:shd w:val="clear" w:color="auto" w:fill="auto"/>
          </w:tcPr>
          <w:p w14:paraId="1ED4BB85" w14:textId="5F14401C" w:rsidR="00647F2F" w:rsidRDefault="00647F2F" w:rsidP="00647F2F">
            <w:pPr>
              <w:pStyle w:val="TABLE-cell"/>
            </w:pPr>
            <w:r>
              <w:t>0..1</w:t>
            </w:r>
          </w:p>
        </w:tc>
        <w:tc>
          <w:tcPr>
            <w:tcW w:w="2177" w:type="dxa"/>
            <w:shd w:val="clear" w:color="auto" w:fill="auto"/>
          </w:tcPr>
          <w:p w14:paraId="622A9D4E" w14:textId="1B321CCB"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17E197D3" w14:textId="55BB3E55"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69D68137" w14:textId="77777777" w:rsidTr="00647F2F">
        <w:tc>
          <w:tcPr>
            <w:tcW w:w="2177" w:type="dxa"/>
            <w:shd w:val="clear" w:color="auto" w:fill="auto"/>
          </w:tcPr>
          <w:p w14:paraId="0439F96E" w14:textId="7290AFCA" w:rsidR="00647F2F" w:rsidRDefault="00647F2F" w:rsidP="00647F2F">
            <w:pPr>
              <w:pStyle w:val="TABLE-cell"/>
            </w:pPr>
            <w:r>
              <w:t>mRID</w:t>
            </w:r>
          </w:p>
        </w:tc>
        <w:tc>
          <w:tcPr>
            <w:tcW w:w="635" w:type="dxa"/>
            <w:shd w:val="clear" w:color="auto" w:fill="auto"/>
          </w:tcPr>
          <w:p w14:paraId="3F22B00D" w14:textId="33B4D97C" w:rsidR="00647F2F" w:rsidRDefault="00647F2F" w:rsidP="00647F2F">
            <w:pPr>
              <w:pStyle w:val="TABLE-cell"/>
            </w:pPr>
            <w:r>
              <w:t>1..1</w:t>
            </w:r>
          </w:p>
        </w:tc>
        <w:tc>
          <w:tcPr>
            <w:tcW w:w="2177" w:type="dxa"/>
            <w:shd w:val="clear" w:color="auto" w:fill="auto"/>
          </w:tcPr>
          <w:p w14:paraId="30C8BA51" w14:textId="66647037"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1FA075DE" w14:textId="50ABCB3E"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58C1D186" w14:textId="77777777" w:rsidTr="00647F2F">
        <w:tc>
          <w:tcPr>
            <w:tcW w:w="2177" w:type="dxa"/>
            <w:shd w:val="clear" w:color="auto" w:fill="auto"/>
          </w:tcPr>
          <w:p w14:paraId="65280454" w14:textId="4366D2DB" w:rsidR="00647F2F" w:rsidRDefault="00647F2F" w:rsidP="00647F2F">
            <w:pPr>
              <w:pStyle w:val="TABLE-cell"/>
            </w:pPr>
            <w:r>
              <w:t>name</w:t>
            </w:r>
          </w:p>
        </w:tc>
        <w:tc>
          <w:tcPr>
            <w:tcW w:w="635" w:type="dxa"/>
            <w:shd w:val="clear" w:color="auto" w:fill="auto"/>
          </w:tcPr>
          <w:p w14:paraId="4B3AF331" w14:textId="5AB3E3CA" w:rsidR="00647F2F" w:rsidRDefault="00647F2F" w:rsidP="00647F2F">
            <w:pPr>
              <w:pStyle w:val="TABLE-cell"/>
            </w:pPr>
            <w:r>
              <w:t>1..1</w:t>
            </w:r>
          </w:p>
        </w:tc>
        <w:tc>
          <w:tcPr>
            <w:tcW w:w="2177" w:type="dxa"/>
            <w:shd w:val="clear" w:color="auto" w:fill="auto"/>
          </w:tcPr>
          <w:p w14:paraId="2F906F20" w14:textId="776767A5"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5303EDAC" w14:textId="2F9B0B5F"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1ABFCE2D" w14:textId="0B5FDC19" w:rsidR="00647F2F" w:rsidRDefault="00647F2F" w:rsidP="00647F2F"/>
    <w:p w14:paraId="778B52DE" w14:textId="423B2C1E" w:rsidR="00647F2F" w:rsidRDefault="00647F2F" w:rsidP="00647F2F">
      <w:r>
        <w:fldChar w:fldCharType="begin"/>
      </w:r>
      <w:r>
        <w:instrText xml:space="preserve"> REF _Ref113305598 \h </w:instrText>
      </w:r>
      <w:r>
        <w:fldChar w:fldCharType="separate"/>
      </w:r>
      <w:r w:rsidR="006064D5">
        <w:t>Table 111</w:t>
      </w:r>
      <w:r>
        <w:fldChar w:fldCharType="end"/>
      </w:r>
      <w:r>
        <w:t xml:space="preserve"> shows all association ends of HydroGeneratingUnit with other classes.</w:t>
      </w:r>
    </w:p>
    <w:p w14:paraId="6DC39333" w14:textId="2CE4A6FD" w:rsidR="00647F2F" w:rsidRDefault="00647F2F" w:rsidP="00647F2F">
      <w:pPr>
        <w:pStyle w:val="TABLE-title"/>
      </w:pPr>
      <w:bookmarkStart w:id="464" w:name="_Ref113305598"/>
      <w:bookmarkStart w:id="465" w:name="_Toc113308756"/>
      <w:r>
        <w:t xml:space="preserve">Table </w:t>
      </w:r>
      <w:r>
        <w:fldChar w:fldCharType="begin"/>
      </w:r>
      <w:r>
        <w:instrText xml:space="preserve"> SEQ Table \* ARABIC </w:instrText>
      </w:r>
      <w:r>
        <w:fldChar w:fldCharType="separate"/>
      </w:r>
      <w:r w:rsidR="006064D5">
        <w:t>111</w:t>
      </w:r>
      <w:r>
        <w:fldChar w:fldCharType="end"/>
      </w:r>
      <w:bookmarkEnd w:id="464"/>
      <w:r>
        <w:t xml:space="preserve"> – Association ends of LTDSEquipmentProfile::HydroGeneratingUnit with other classes</w:t>
      </w:r>
      <w:bookmarkEnd w:id="46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3F6EC217" w14:textId="77777777" w:rsidTr="00647F2F">
        <w:trPr>
          <w:tblHeader/>
        </w:trPr>
        <w:tc>
          <w:tcPr>
            <w:tcW w:w="635" w:type="dxa"/>
            <w:shd w:val="clear" w:color="auto" w:fill="auto"/>
          </w:tcPr>
          <w:p w14:paraId="5BE4282E" w14:textId="0438B741" w:rsidR="00647F2F" w:rsidRDefault="00647F2F" w:rsidP="00647F2F">
            <w:pPr>
              <w:pStyle w:val="TABLE-col-heading"/>
            </w:pPr>
            <w:r>
              <w:t>mult from</w:t>
            </w:r>
          </w:p>
        </w:tc>
        <w:tc>
          <w:tcPr>
            <w:tcW w:w="2177" w:type="dxa"/>
            <w:shd w:val="clear" w:color="auto" w:fill="auto"/>
          </w:tcPr>
          <w:p w14:paraId="5AE65F21" w14:textId="0EDADED4" w:rsidR="00647F2F" w:rsidRDefault="00647F2F" w:rsidP="00647F2F">
            <w:pPr>
              <w:pStyle w:val="TABLE-col-heading"/>
            </w:pPr>
            <w:r>
              <w:t>name</w:t>
            </w:r>
          </w:p>
        </w:tc>
        <w:tc>
          <w:tcPr>
            <w:tcW w:w="635" w:type="dxa"/>
            <w:shd w:val="clear" w:color="auto" w:fill="auto"/>
          </w:tcPr>
          <w:p w14:paraId="52DC4D7A" w14:textId="7DA336EA" w:rsidR="00647F2F" w:rsidRDefault="00647F2F" w:rsidP="00647F2F">
            <w:pPr>
              <w:pStyle w:val="TABLE-col-heading"/>
            </w:pPr>
            <w:r>
              <w:t>mult to</w:t>
            </w:r>
          </w:p>
        </w:tc>
        <w:tc>
          <w:tcPr>
            <w:tcW w:w="2177" w:type="dxa"/>
            <w:shd w:val="clear" w:color="auto" w:fill="auto"/>
          </w:tcPr>
          <w:p w14:paraId="68952F03" w14:textId="797EAF48" w:rsidR="00647F2F" w:rsidRDefault="00647F2F" w:rsidP="00647F2F">
            <w:pPr>
              <w:pStyle w:val="TABLE-col-heading"/>
            </w:pPr>
            <w:r>
              <w:t>type</w:t>
            </w:r>
          </w:p>
        </w:tc>
        <w:tc>
          <w:tcPr>
            <w:tcW w:w="3447" w:type="dxa"/>
            <w:shd w:val="clear" w:color="auto" w:fill="auto"/>
          </w:tcPr>
          <w:p w14:paraId="3E39834C" w14:textId="0C175C2A" w:rsidR="00647F2F" w:rsidRDefault="00647F2F" w:rsidP="00647F2F">
            <w:pPr>
              <w:pStyle w:val="TABLE-col-heading"/>
            </w:pPr>
            <w:r>
              <w:t>description</w:t>
            </w:r>
          </w:p>
        </w:tc>
      </w:tr>
      <w:tr w:rsidR="00647F2F" w14:paraId="23265F46" w14:textId="77777777" w:rsidTr="00647F2F">
        <w:tc>
          <w:tcPr>
            <w:tcW w:w="635" w:type="dxa"/>
            <w:shd w:val="clear" w:color="auto" w:fill="auto"/>
          </w:tcPr>
          <w:p w14:paraId="1718D123" w14:textId="7737663C" w:rsidR="00647F2F" w:rsidRDefault="00647F2F" w:rsidP="00647F2F">
            <w:pPr>
              <w:pStyle w:val="TABLE-cell"/>
            </w:pPr>
            <w:r>
              <w:t>0..*</w:t>
            </w:r>
          </w:p>
        </w:tc>
        <w:tc>
          <w:tcPr>
            <w:tcW w:w="2177" w:type="dxa"/>
            <w:shd w:val="clear" w:color="auto" w:fill="auto"/>
          </w:tcPr>
          <w:p w14:paraId="2E1BEAF5" w14:textId="235A07BB" w:rsidR="00647F2F" w:rsidRDefault="00647F2F" w:rsidP="00647F2F">
            <w:pPr>
              <w:pStyle w:val="TABLE-cell"/>
            </w:pPr>
            <w:r>
              <w:t>HydroPowerPlant</w:t>
            </w:r>
          </w:p>
        </w:tc>
        <w:tc>
          <w:tcPr>
            <w:tcW w:w="635" w:type="dxa"/>
            <w:shd w:val="clear" w:color="auto" w:fill="auto"/>
          </w:tcPr>
          <w:p w14:paraId="0011782C" w14:textId="4FE75531" w:rsidR="00647F2F" w:rsidRDefault="00647F2F" w:rsidP="00647F2F">
            <w:pPr>
              <w:pStyle w:val="TABLE-cell"/>
            </w:pPr>
            <w:r>
              <w:t>0..1</w:t>
            </w:r>
          </w:p>
        </w:tc>
        <w:tc>
          <w:tcPr>
            <w:tcW w:w="2177" w:type="dxa"/>
            <w:shd w:val="clear" w:color="auto" w:fill="auto"/>
          </w:tcPr>
          <w:p w14:paraId="393BE82E" w14:textId="1E91C11E" w:rsidR="00647F2F" w:rsidRDefault="00AB1D09" w:rsidP="00647F2F">
            <w:pPr>
              <w:pStyle w:val="TABLE-cell"/>
            </w:pPr>
            <w:hyperlink w:anchor="UML1915" w:history="1">
              <w:r w:rsidR="006064D5" w:rsidRPr="006064D5">
                <w:rPr>
                  <w:rStyle w:val="Hyperlink"/>
                </w:rPr>
                <w:t>HydroPowerPlant</w:t>
              </w:r>
            </w:hyperlink>
          </w:p>
        </w:tc>
        <w:tc>
          <w:tcPr>
            <w:tcW w:w="3447" w:type="dxa"/>
            <w:shd w:val="clear" w:color="auto" w:fill="auto"/>
          </w:tcPr>
          <w:p w14:paraId="4A470F65" w14:textId="64DE6FD2" w:rsidR="00647F2F" w:rsidRDefault="00647F2F" w:rsidP="00647F2F">
            <w:pPr>
              <w:pStyle w:val="TABLE-cell"/>
            </w:pPr>
            <w:r>
              <w:t>The hydro generating unit belongs to a hydro power plant.</w:t>
            </w:r>
          </w:p>
        </w:tc>
      </w:tr>
      <w:tr w:rsidR="00647F2F" w14:paraId="52438B02" w14:textId="77777777" w:rsidTr="00647F2F">
        <w:tc>
          <w:tcPr>
            <w:tcW w:w="635" w:type="dxa"/>
            <w:shd w:val="clear" w:color="auto" w:fill="auto"/>
          </w:tcPr>
          <w:p w14:paraId="1221C225" w14:textId="4474C725" w:rsidR="00647F2F" w:rsidRDefault="00647F2F" w:rsidP="00647F2F">
            <w:pPr>
              <w:pStyle w:val="TABLE-cell"/>
            </w:pPr>
            <w:r>
              <w:t>0..*</w:t>
            </w:r>
          </w:p>
        </w:tc>
        <w:tc>
          <w:tcPr>
            <w:tcW w:w="2177" w:type="dxa"/>
            <w:shd w:val="clear" w:color="auto" w:fill="auto"/>
          </w:tcPr>
          <w:p w14:paraId="3421C462" w14:textId="4F08B9F2" w:rsidR="00647F2F" w:rsidRDefault="00647F2F" w:rsidP="00647F2F">
            <w:pPr>
              <w:pStyle w:val="TABLE-cell"/>
            </w:pPr>
            <w:r>
              <w:t>EquipmentContainer</w:t>
            </w:r>
          </w:p>
        </w:tc>
        <w:tc>
          <w:tcPr>
            <w:tcW w:w="635" w:type="dxa"/>
            <w:shd w:val="clear" w:color="auto" w:fill="auto"/>
          </w:tcPr>
          <w:p w14:paraId="0E77AD42" w14:textId="1CD25B26" w:rsidR="00647F2F" w:rsidRDefault="00647F2F" w:rsidP="00647F2F">
            <w:pPr>
              <w:pStyle w:val="TABLE-cell"/>
            </w:pPr>
            <w:r>
              <w:t>0..1</w:t>
            </w:r>
          </w:p>
        </w:tc>
        <w:tc>
          <w:tcPr>
            <w:tcW w:w="2177" w:type="dxa"/>
            <w:shd w:val="clear" w:color="auto" w:fill="auto"/>
          </w:tcPr>
          <w:p w14:paraId="203E85A9" w14:textId="32074E03" w:rsidR="00647F2F" w:rsidRDefault="00AB1D09" w:rsidP="00647F2F">
            <w:pPr>
              <w:pStyle w:val="TABLE-cell"/>
            </w:pPr>
            <w:hyperlink w:anchor="UML1997" w:history="1">
              <w:r w:rsidR="006064D5" w:rsidRPr="006064D5">
                <w:rPr>
                  <w:rStyle w:val="Hyperlink"/>
                </w:rPr>
                <w:t>EquipmentContainer</w:t>
              </w:r>
            </w:hyperlink>
          </w:p>
        </w:tc>
        <w:tc>
          <w:tcPr>
            <w:tcW w:w="3447" w:type="dxa"/>
            <w:shd w:val="clear" w:color="auto" w:fill="auto"/>
          </w:tcPr>
          <w:p w14:paraId="199A5F37" w14:textId="50349D70" w:rsidR="00647F2F" w:rsidRDefault="00647F2F" w:rsidP="00647F2F">
            <w:pPr>
              <w:pStyle w:val="TABLE-cell"/>
            </w:pPr>
            <w:r>
              <w:t xml:space="preserve">inherited from: </w:t>
            </w:r>
            <w:hyperlink w:anchor="UML1918" w:history="1">
              <w:r w:rsidR="006064D5" w:rsidRPr="006064D5">
                <w:rPr>
                  <w:rStyle w:val="Hyperlink"/>
                </w:rPr>
                <w:t>Equipment</w:t>
              </w:r>
            </w:hyperlink>
          </w:p>
        </w:tc>
      </w:tr>
    </w:tbl>
    <w:p w14:paraId="2F27AC81" w14:textId="57760BE7" w:rsidR="00647F2F" w:rsidRDefault="00647F2F" w:rsidP="00647F2F"/>
    <w:p w14:paraId="66B386DD" w14:textId="4B7378FC" w:rsidR="00647F2F" w:rsidRDefault="00647F2F" w:rsidP="00647F2F">
      <w:pPr>
        <w:pStyle w:val="Heading3"/>
      </w:pPr>
      <w:bookmarkStart w:id="466" w:name="UML1915"/>
      <w:bookmarkStart w:id="467" w:name="_Toc113308368"/>
      <w:r>
        <w:t>HydroPowerPlant</w:t>
      </w:r>
      <w:bookmarkEnd w:id="466"/>
      <w:bookmarkEnd w:id="467"/>
    </w:p>
    <w:p w14:paraId="27F5317E" w14:textId="6DD43B9D" w:rsidR="00647F2F" w:rsidRDefault="00647F2F" w:rsidP="00647F2F">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8C553FE" w14:textId="26177E86" w:rsidR="00647F2F" w:rsidRDefault="00647F2F" w:rsidP="00647F2F">
      <w:r>
        <w:t>A hydro power station which can generate or pump. When generating, the generator turbines receive water from an upper reservoir. When pumping, the pumps receive their water from a lower reservoir.</w:t>
      </w:r>
    </w:p>
    <w:p w14:paraId="6E5DA6E1" w14:textId="35E9E1A2" w:rsidR="00647F2F" w:rsidRDefault="00647F2F" w:rsidP="00647F2F">
      <w:r>
        <w:fldChar w:fldCharType="begin"/>
      </w:r>
      <w:r>
        <w:instrText xml:space="preserve"> REF _Ref113305605 \h </w:instrText>
      </w:r>
      <w:r>
        <w:fldChar w:fldCharType="separate"/>
      </w:r>
      <w:r w:rsidR="006064D5">
        <w:t>Table 112</w:t>
      </w:r>
      <w:r>
        <w:fldChar w:fldCharType="end"/>
      </w:r>
      <w:r>
        <w:t xml:space="preserve"> shows all attributes of HydroPowerPlant.</w:t>
      </w:r>
    </w:p>
    <w:p w14:paraId="62CCC57B" w14:textId="6E8034E9" w:rsidR="00647F2F" w:rsidRDefault="00647F2F" w:rsidP="00647F2F">
      <w:pPr>
        <w:pStyle w:val="TABLE-title"/>
      </w:pPr>
      <w:bookmarkStart w:id="468" w:name="_Ref113305605"/>
      <w:bookmarkStart w:id="469" w:name="_Toc113308757"/>
      <w:r>
        <w:t xml:space="preserve">Table </w:t>
      </w:r>
      <w:r>
        <w:fldChar w:fldCharType="begin"/>
      </w:r>
      <w:r>
        <w:instrText xml:space="preserve"> SEQ Table \* ARABIC </w:instrText>
      </w:r>
      <w:r>
        <w:fldChar w:fldCharType="separate"/>
      </w:r>
      <w:r w:rsidR="006064D5">
        <w:t>112</w:t>
      </w:r>
      <w:r>
        <w:fldChar w:fldCharType="end"/>
      </w:r>
      <w:bookmarkEnd w:id="468"/>
      <w:r>
        <w:t xml:space="preserve"> – Attributes of LTDSEquipmentProfile::HydroPowerPlant</w:t>
      </w:r>
      <w:bookmarkEnd w:id="4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3FF24167" w14:textId="77777777" w:rsidTr="00647F2F">
        <w:trPr>
          <w:tblHeader/>
        </w:trPr>
        <w:tc>
          <w:tcPr>
            <w:tcW w:w="2177" w:type="dxa"/>
            <w:shd w:val="clear" w:color="auto" w:fill="auto"/>
          </w:tcPr>
          <w:p w14:paraId="75ED9D28" w14:textId="2788DF73" w:rsidR="00647F2F" w:rsidRDefault="00647F2F" w:rsidP="00647F2F">
            <w:pPr>
              <w:pStyle w:val="TABLE-col-heading"/>
            </w:pPr>
            <w:r>
              <w:t>name</w:t>
            </w:r>
          </w:p>
        </w:tc>
        <w:tc>
          <w:tcPr>
            <w:tcW w:w="635" w:type="dxa"/>
            <w:shd w:val="clear" w:color="auto" w:fill="auto"/>
          </w:tcPr>
          <w:p w14:paraId="37B30F87" w14:textId="48F0F447" w:rsidR="00647F2F" w:rsidRDefault="00647F2F" w:rsidP="00647F2F">
            <w:pPr>
              <w:pStyle w:val="TABLE-col-heading"/>
            </w:pPr>
            <w:r>
              <w:t>mult</w:t>
            </w:r>
          </w:p>
        </w:tc>
        <w:tc>
          <w:tcPr>
            <w:tcW w:w="2177" w:type="dxa"/>
            <w:shd w:val="clear" w:color="auto" w:fill="auto"/>
          </w:tcPr>
          <w:p w14:paraId="6B677B97" w14:textId="5ED815CB" w:rsidR="00647F2F" w:rsidRDefault="00647F2F" w:rsidP="00647F2F">
            <w:pPr>
              <w:pStyle w:val="TABLE-col-heading"/>
            </w:pPr>
            <w:r>
              <w:t>type</w:t>
            </w:r>
          </w:p>
        </w:tc>
        <w:tc>
          <w:tcPr>
            <w:tcW w:w="4082" w:type="dxa"/>
            <w:shd w:val="clear" w:color="auto" w:fill="auto"/>
          </w:tcPr>
          <w:p w14:paraId="7BFD4FFB" w14:textId="22C8E9F6" w:rsidR="00647F2F" w:rsidRDefault="00647F2F" w:rsidP="00647F2F">
            <w:pPr>
              <w:pStyle w:val="TABLE-col-heading"/>
            </w:pPr>
            <w:r>
              <w:t>description</w:t>
            </w:r>
          </w:p>
        </w:tc>
      </w:tr>
      <w:tr w:rsidR="00647F2F" w14:paraId="40BFA6BD" w14:textId="77777777" w:rsidTr="00647F2F">
        <w:tc>
          <w:tcPr>
            <w:tcW w:w="2177" w:type="dxa"/>
            <w:shd w:val="clear" w:color="auto" w:fill="auto"/>
          </w:tcPr>
          <w:p w14:paraId="4BC3D194" w14:textId="10C43459" w:rsidR="00647F2F" w:rsidRDefault="00647F2F" w:rsidP="00647F2F">
            <w:pPr>
              <w:pStyle w:val="TABLE-cell"/>
            </w:pPr>
            <w:r>
              <w:t>hydroPlantStorageType</w:t>
            </w:r>
          </w:p>
        </w:tc>
        <w:tc>
          <w:tcPr>
            <w:tcW w:w="635" w:type="dxa"/>
            <w:shd w:val="clear" w:color="auto" w:fill="auto"/>
          </w:tcPr>
          <w:p w14:paraId="324BE758" w14:textId="5218F3BA" w:rsidR="00647F2F" w:rsidRDefault="00647F2F" w:rsidP="00647F2F">
            <w:pPr>
              <w:pStyle w:val="TABLE-cell"/>
            </w:pPr>
            <w:r>
              <w:t>1..1</w:t>
            </w:r>
          </w:p>
        </w:tc>
        <w:tc>
          <w:tcPr>
            <w:tcW w:w="2177" w:type="dxa"/>
            <w:shd w:val="clear" w:color="auto" w:fill="auto"/>
          </w:tcPr>
          <w:p w14:paraId="24F6E6E0" w14:textId="03231A64" w:rsidR="00647F2F" w:rsidRDefault="00AB1D09" w:rsidP="00647F2F">
            <w:pPr>
              <w:pStyle w:val="TABLE-cell"/>
            </w:pPr>
            <w:hyperlink w:anchor="UML22" w:history="1">
              <w:r w:rsidR="006064D5" w:rsidRPr="006064D5">
                <w:rPr>
                  <w:rStyle w:val="Hyperlink"/>
                </w:rPr>
                <w:t>HydroPlantStorageKind</w:t>
              </w:r>
            </w:hyperlink>
          </w:p>
        </w:tc>
        <w:tc>
          <w:tcPr>
            <w:tcW w:w="4082" w:type="dxa"/>
            <w:shd w:val="clear" w:color="auto" w:fill="auto"/>
          </w:tcPr>
          <w:p w14:paraId="2F03D2ED" w14:textId="3324C4C4" w:rsidR="00647F2F" w:rsidRDefault="00647F2F" w:rsidP="00647F2F">
            <w:pPr>
              <w:pStyle w:val="TABLE-cell"/>
            </w:pPr>
            <w:r>
              <w:t>The type of hydro power plant water storage.</w:t>
            </w:r>
          </w:p>
        </w:tc>
      </w:tr>
      <w:tr w:rsidR="00647F2F" w14:paraId="1CDA7FB1" w14:textId="77777777" w:rsidTr="00647F2F">
        <w:tc>
          <w:tcPr>
            <w:tcW w:w="2177" w:type="dxa"/>
            <w:shd w:val="clear" w:color="auto" w:fill="auto"/>
          </w:tcPr>
          <w:p w14:paraId="136C75EE" w14:textId="249D58AA" w:rsidR="00647F2F" w:rsidRDefault="00647F2F" w:rsidP="00647F2F">
            <w:pPr>
              <w:pStyle w:val="TABLE-cell"/>
            </w:pPr>
            <w:r>
              <w:t>description</w:t>
            </w:r>
          </w:p>
        </w:tc>
        <w:tc>
          <w:tcPr>
            <w:tcW w:w="635" w:type="dxa"/>
            <w:shd w:val="clear" w:color="auto" w:fill="auto"/>
          </w:tcPr>
          <w:p w14:paraId="42F4FA10" w14:textId="435F33D8" w:rsidR="00647F2F" w:rsidRDefault="00647F2F" w:rsidP="00647F2F">
            <w:pPr>
              <w:pStyle w:val="TABLE-cell"/>
            </w:pPr>
            <w:r>
              <w:t>0..1</w:t>
            </w:r>
          </w:p>
        </w:tc>
        <w:tc>
          <w:tcPr>
            <w:tcW w:w="2177" w:type="dxa"/>
            <w:shd w:val="clear" w:color="auto" w:fill="auto"/>
          </w:tcPr>
          <w:p w14:paraId="4B2A000B" w14:textId="167C91B0"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255083BC" w14:textId="2FBBFF07"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2AF26C2D" w14:textId="77777777" w:rsidTr="00647F2F">
        <w:tc>
          <w:tcPr>
            <w:tcW w:w="2177" w:type="dxa"/>
            <w:shd w:val="clear" w:color="auto" w:fill="auto"/>
          </w:tcPr>
          <w:p w14:paraId="05616C37" w14:textId="7FB4ED4F" w:rsidR="00647F2F" w:rsidRDefault="00647F2F" w:rsidP="00647F2F">
            <w:pPr>
              <w:pStyle w:val="TABLE-cell"/>
            </w:pPr>
            <w:r>
              <w:t>mRID</w:t>
            </w:r>
          </w:p>
        </w:tc>
        <w:tc>
          <w:tcPr>
            <w:tcW w:w="635" w:type="dxa"/>
            <w:shd w:val="clear" w:color="auto" w:fill="auto"/>
          </w:tcPr>
          <w:p w14:paraId="05813554" w14:textId="5B00E5B6" w:rsidR="00647F2F" w:rsidRDefault="00647F2F" w:rsidP="00647F2F">
            <w:pPr>
              <w:pStyle w:val="TABLE-cell"/>
            </w:pPr>
            <w:r>
              <w:t>1..1</w:t>
            </w:r>
          </w:p>
        </w:tc>
        <w:tc>
          <w:tcPr>
            <w:tcW w:w="2177" w:type="dxa"/>
            <w:shd w:val="clear" w:color="auto" w:fill="auto"/>
          </w:tcPr>
          <w:p w14:paraId="48E78599" w14:textId="2A053F46"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74FD0D41" w14:textId="47D43493"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600B2B4C" w14:textId="77777777" w:rsidTr="00647F2F">
        <w:tc>
          <w:tcPr>
            <w:tcW w:w="2177" w:type="dxa"/>
            <w:shd w:val="clear" w:color="auto" w:fill="auto"/>
          </w:tcPr>
          <w:p w14:paraId="312CD40A" w14:textId="15BF316E" w:rsidR="00647F2F" w:rsidRDefault="00647F2F" w:rsidP="00647F2F">
            <w:pPr>
              <w:pStyle w:val="TABLE-cell"/>
            </w:pPr>
            <w:r>
              <w:t>name</w:t>
            </w:r>
          </w:p>
        </w:tc>
        <w:tc>
          <w:tcPr>
            <w:tcW w:w="635" w:type="dxa"/>
            <w:shd w:val="clear" w:color="auto" w:fill="auto"/>
          </w:tcPr>
          <w:p w14:paraId="1FCF475F" w14:textId="62D8014E" w:rsidR="00647F2F" w:rsidRDefault="00647F2F" w:rsidP="00647F2F">
            <w:pPr>
              <w:pStyle w:val="TABLE-cell"/>
            </w:pPr>
            <w:r>
              <w:t>1..1</w:t>
            </w:r>
          </w:p>
        </w:tc>
        <w:tc>
          <w:tcPr>
            <w:tcW w:w="2177" w:type="dxa"/>
            <w:shd w:val="clear" w:color="auto" w:fill="auto"/>
          </w:tcPr>
          <w:p w14:paraId="6DF1C2C7" w14:textId="526688DC"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6ECA4021" w14:textId="0D00E919"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6067A54B" w14:textId="1541EA90" w:rsidR="00647F2F" w:rsidRDefault="00647F2F" w:rsidP="00647F2F"/>
    <w:p w14:paraId="1CD060F2" w14:textId="647F4B33" w:rsidR="00647F2F" w:rsidRDefault="00647F2F" w:rsidP="00647F2F">
      <w:pPr>
        <w:pStyle w:val="Heading3"/>
      </w:pPr>
      <w:bookmarkStart w:id="470" w:name="UML1989"/>
      <w:bookmarkStart w:id="471" w:name="_Toc113308369"/>
      <w:r>
        <w:t>HydroPump</w:t>
      </w:r>
      <w:bookmarkEnd w:id="470"/>
      <w:bookmarkEnd w:id="471"/>
    </w:p>
    <w:p w14:paraId="0274D31A" w14:textId="5A9D2DDC" w:rsidR="00647F2F" w:rsidRDefault="00647F2F" w:rsidP="00647F2F">
      <w:r>
        <w:t xml:space="preserve">Inheritance path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4F53503E" w14:textId="34AFF433" w:rsidR="00647F2F" w:rsidRDefault="00647F2F" w:rsidP="00647F2F">
      <w:r>
        <w:t>A synchronous motor-driven pump, typically associated with a pumped storage plant.</w:t>
      </w:r>
    </w:p>
    <w:p w14:paraId="5D382B5B" w14:textId="324D1C16" w:rsidR="00647F2F" w:rsidRDefault="00647F2F" w:rsidP="00647F2F">
      <w:r>
        <w:fldChar w:fldCharType="begin"/>
      </w:r>
      <w:r>
        <w:instrText xml:space="preserve"> REF _Ref113305613 \h </w:instrText>
      </w:r>
      <w:r>
        <w:fldChar w:fldCharType="separate"/>
      </w:r>
      <w:r w:rsidR="006064D5">
        <w:t>Table 113</w:t>
      </w:r>
      <w:r>
        <w:fldChar w:fldCharType="end"/>
      </w:r>
      <w:r>
        <w:t xml:space="preserve"> shows all attributes of HydroPump.</w:t>
      </w:r>
    </w:p>
    <w:p w14:paraId="6D37C42A" w14:textId="68F3C21A" w:rsidR="00647F2F" w:rsidRDefault="00647F2F" w:rsidP="00647F2F">
      <w:pPr>
        <w:pStyle w:val="TABLE-title"/>
      </w:pPr>
      <w:bookmarkStart w:id="472" w:name="_Ref113305613"/>
      <w:bookmarkStart w:id="473" w:name="_Toc113308758"/>
      <w:r>
        <w:t xml:space="preserve">Table </w:t>
      </w:r>
      <w:r>
        <w:fldChar w:fldCharType="begin"/>
      </w:r>
      <w:r>
        <w:instrText xml:space="preserve"> SEQ Table \* ARABIC </w:instrText>
      </w:r>
      <w:r>
        <w:fldChar w:fldCharType="separate"/>
      </w:r>
      <w:r w:rsidR="006064D5">
        <w:t>113</w:t>
      </w:r>
      <w:r>
        <w:fldChar w:fldCharType="end"/>
      </w:r>
      <w:bookmarkEnd w:id="472"/>
      <w:r>
        <w:t xml:space="preserve"> – Attributes of LTDSEquipmentProfile::HydroPump</w:t>
      </w:r>
      <w:bookmarkEnd w:id="4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137B4776" w14:textId="77777777" w:rsidTr="00647F2F">
        <w:trPr>
          <w:tblHeader/>
        </w:trPr>
        <w:tc>
          <w:tcPr>
            <w:tcW w:w="2177" w:type="dxa"/>
            <w:shd w:val="clear" w:color="auto" w:fill="auto"/>
          </w:tcPr>
          <w:p w14:paraId="2B916948" w14:textId="37004D48" w:rsidR="00647F2F" w:rsidRDefault="00647F2F" w:rsidP="00647F2F">
            <w:pPr>
              <w:pStyle w:val="TABLE-col-heading"/>
            </w:pPr>
            <w:r>
              <w:t>name</w:t>
            </w:r>
          </w:p>
        </w:tc>
        <w:tc>
          <w:tcPr>
            <w:tcW w:w="635" w:type="dxa"/>
            <w:shd w:val="clear" w:color="auto" w:fill="auto"/>
          </w:tcPr>
          <w:p w14:paraId="0480C5A1" w14:textId="21A18159" w:rsidR="00647F2F" w:rsidRDefault="00647F2F" w:rsidP="00647F2F">
            <w:pPr>
              <w:pStyle w:val="TABLE-col-heading"/>
            </w:pPr>
            <w:r>
              <w:t>mult</w:t>
            </w:r>
          </w:p>
        </w:tc>
        <w:tc>
          <w:tcPr>
            <w:tcW w:w="2177" w:type="dxa"/>
            <w:shd w:val="clear" w:color="auto" w:fill="auto"/>
          </w:tcPr>
          <w:p w14:paraId="5B2A5620" w14:textId="4BEC0408" w:rsidR="00647F2F" w:rsidRDefault="00647F2F" w:rsidP="00647F2F">
            <w:pPr>
              <w:pStyle w:val="TABLE-col-heading"/>
            </w:pPr>
            <w:r>
              <w:t>type</w:t>
            </w:r>
          </w:p>
        </w:tc>
        <w:tc>
          <w:tcPr>
            <w:tcW w:w="4082" w:type="dxa"/>
            <w:shd w:val="clear" w:color="auto" w:fill="auto"/>
          </w:tcPr>
          <w:p w14:paraId="02370303" w14:textId="3863726F" w:rsidR="00647F2F" w:rsidRDefault="00647F2F" w:rsidP="00647F2F">
            <w:pPr>
              <w:pStyle w:val="TABLE-col-heading"/>
            </w:pPr>
            <w:r>
              <w:t>description</w:t>
            </w:r>
          </w:p>
        </w:tc>
      </w:tr>
      <w:tr w:rsidR="00647F2F" w14:paraId="5A771E24" w14:textId="77777777" w:rsidTr="00647F2F">
        <w:tc>
          <w:tcPr>
            <w:tcW w:w="2177" w:type="dxa"/>
            <w:shd w:val="clear" w:color="auto" w:fill="auto"/>
          </w:tcPr>
          <w:p w14:paraId="7B712447" w14:textId="5A29E9C2" w:rsidR="00647F2F" w:rsidRDefault="00647F2F" w:rsidP="00647F2F">
            <w:pPr>
              <w:pStyle w:val="TABLE-cell"/>
            </w:pPr>
            <w:r>
              <w:t>aggregate</w:t>
            </w:r>
          </w:p>
        </w:tc>
        <w:tc>
          <w:tcPr>
            <w:tcW w:w="635" w:type="dxa"/>
            <w:shd w:val="clear" w:color="auto" w:fill="auto"/>
          </w:tcPr>
          <w:p w14:paraId="3E89A14B" w14:textId="14F9A4BA" w:rsidR="00647F2F" w:rsidRDefault="00647F2F" w:rsidP="00647F2F">
            <w:pPr>
              <w:pStyle w:val="TABLE-cell"/>
            </w:pPr>
            <w:r>
              <w:t>0..1</w:t>
            </w:r>
          </w:p>
        </w:tc>
        <w:tc>
          <w:tcPr>
            <w:tcW w:w="2177" w:type="dxa"/>
            <w:shd w:val="clear" w:color="auto" w:fill="auto"/>
          </w:tcPr>
          <w:p w14:paraId="40FD8A7F" w14:textId="58CC848A"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59B6F237" w14:textId="6415AC19"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7899BE0E" w14:textId="77777777" w:rsidTr="00647F2F">
        <w:tc>
          <w:tcPr>
            <w:tcW w:w="2177" w:type="dxa"/>
            <w:shd w:val="clear" w:color="auto" w:fill="auto"/>
          </w:tcPr>
          <w:p w14:paraId="26CC3614" w14:textId="208C7EB3" w:rsidR="00647F2F" w:rsidRDefault="00647F2F" w:rsidP="00647F2F">
            <w:pPr>
              <w:pStyle w:val="TABLE-cell"/>
            </w:pPr>
            <w:r>
              <w:t>normallyInService</w:t>
            </w:r>
          </w:p>
        </w:tc>
        <w:tc>
          <w:tcPr>
            <w:tcW w:w="635" w:type="dxa"/>
            <w:shd w:val="clear" w:color="auto" w:fill="auto"/>
          </w:tcPr>
          <w:p w14:paraId="03435F6E" w14:textId="48E56D65" w:rsidR="00647F2F" w:rsidRDefault="00647F2F" w:rsidP="00647F2F">
            <w:pPr>
              <w:pStyle w:val="TABLE-cell"/>
            </w:pPr>
            <w:r>
              <w:t>0..1</w:t>
            </w:r>
          </w:p>
        </w:tc>
        <w:tc>
          <w:tcPr>
            <w:tcW w:w="2177" w:type="dxa"/>
            <w:shd w:val="clear" w:color="auto" w:fill="auto"/>
          </w:tcPr>
          <w:p w14:paraId="4AB0C159" w14:textId="2417B4D4"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79F64A9F" w14:textId="4CFFEBF5"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5F3E3023" w14:textId="77777777" w:rsidTr="00647F2F">
        <w:tc>
          <w:tcPr>
            <w:tcW w:w="2177" w:type="dxa"/>
            <w:shd w:val="clear" w:color="auto" w:fill="auto"/>
          </w:tcPr>
          <w:p w14:paraId="3D1D0883" w14:textId="289D0B23" w:rsidR="00647F2F" w:rsidRDefault="00647F2F" w:rsidP="00647F2F">
            <w:pPr>
              <w:pStyle w:val="TABLE-cell"/>
            </w:pPr>
            <w:r>
              <w:t>description</w:t>
            </w:r>
          </w:p>
        </w:tc>
        <w:tc>
          <w:tcPr>
            <w:tcW w:w="635" w:type="dxa"/>
            <w:shd w:val="clear" w:color="auto" w:fill="auto"/>
          </w:tcPr>
          <w:p w14:paraId="1DDC52F2" w14:textId="2BC0FE01" w:rsidR="00647F2F" w:rsidRDefault="00647F2F" w:rsidP="00647F2F">
            <w:pPr>
              <w:pStyle w:val="TABLE-cell"/>
            </w:pPr>
            <w:r>
              <w:t>0..1</w:t>
            </w:r>
          </w:p>
        </w:tc>
        <w:tc>
          <w:tcPr>
            <w:tcW w:w="2177" w:type="dxa"/>
            <w:shd w:val="clear" w:color="auto" w:fill="auto"/>
          </w:tcPr>
          <w:p w14:paraId="2866E116" w14:textId="4233EB25"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0DD5D44C" w14:textId="1538CCAD"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797F74DC" w14:textId="77777777" w:rsidTr="00647F2F">
        <w:tc>
          <w:tcPr>
            <w:tcW w:w="2177" w:type="dxa"/>
            <w:shd w:val="clear" w:color="auto" w:fill="auto"/>
          </w:tcPr>
          <w:p w14:paraId="6FC9A852" w14:textId="38BCCC3B" w:rsidR="00647F2F" w:rsidRDefault="00647F2F" w:rsidP="00647F2F">
            <w:pPr>
              <w:pStyle w:val="TABLE-cell"/>
            </w:pPr>
            <w:r>
              <w:t>mRID</w:t>
            </w:r>
          </w:p>
        </w:tc>
        <w:tc>
          <w:tcPr>
            <w:tcW w:w="635" w:type="dxa"/>
            <w:shd w:val="clear" w:color="auto" w:fill="auto"/>
          </w:tcPr>
          <w:p w14:paraId="264B4A6D" w14:textId="3DF3CACD" w:rsidR="00647F2F" w:rsidRDefault="00647F2F" w:rsidP="00647F2F">
            <w:pPr>
              <w:pStyle w:val="TABLE-cell"/>
            </w:pPr>
            <w:r>
              <w:t>1..1</w:t>
            </w:r>
          </w:p>
        </w:tc>
        <w:tc>
          <w:tcPr>
            <w:tcW w:w="2177" w:type="dxa"/>
            <w:shd w:val="clear" w:color="auto" w:fill="auto"/>
          </w:tcPr>
          <w:p w14:paraId="3172FC29" w14:textId="25C93433"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23406C17" w14:textId="5EA7C425"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4D5E556E" w14:textId="77777777" w:rsidTr="00647F2F">
        <w:tc>
          <w:tcPr>
            <w:tcW w:w="2177" w:type="dxa"/>
            <w:shd w:val="clear" w:color="auto" w:fill="auto"/>
          </w:tcPr>
          <w:p w14:paraId="29B31934" w14:textId="102A9747" w:rsidR="00647F2F" w:rsidRDefault="00647F2F" w:rsidP="00647F2F">
            <w:pPr>
              <w:pStyle w:val="TABLE-cell"/>
            </w:pPr>
            <w:r>
              <w:t>name</w:t>
            </w:r>
          </w:p>
        </w:tc>
        <w:tc>
          <w:tcPr>
            <w:tcW w:w="635" w:type="dxa"/>
            <w:shd w:val="clear" w:color="auto" w:fill="auto"/>
          </w:tcPr>
          <w:p w14:paraId="56DAAE57" w14:textId="4CFA4BAB" w:rsidR="00647F2F" w:rsidRDefault="00647F2F" w:rsidP="00647F2F">
            <w:pPr>
              <w:pStyle w:val="TABLE-cell"/>
            </w:pPr>
            <w:r>
              <w:t>1..1</w:t>
            </w:r>
          </w:p>
        </w:tc>
        <w:tc>
          <w:tcPr>
            <w:tcW w:w="2177" w:type="dxa"/>
            <w:shd w:val="clear" w:color="auto" w:fill="auto"/>
          </w:tcPr>
          <w:p w14:paraId="1E5F2044" w14:textId="679F0809"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42659051" w14:textId="2498A185"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4A5EEFC5" w14:textId="30F9ADFF" w:rsidR="00647F2F" w:rsidRDefault="00647F2F" w:rsidP="00647F2F"/>
    <w:p w14:paraId="7594EEA5" w14:textId="59EE9435" w:rsidR="00647F2F" w:rsidRDefault="00647F2F" w:rsidP="00647F2F">
      <w:r>
        <w:fldChar w:fldCharType="begin"/>
      </w:r>
      <w:r>
        <w:instrText xml:space="preserve"> REF _Ref113305620 \h </w:instrText>
      </w:r>
      <w:r>
        <w:fldChar w:fldCharType="separate"/>
      </w:r>
      <w:r w:rsidR="006064D5">
        <w:t>Table 114</w:t>
      </w:r>
      <w:r>
        <w:fldChar w:fldCharType="end"/>
      </w:r>
      <w:r>
        <w:t xml:space="preserve"> shows all association ends of HydroPump with other classes.</w:t>
      </w:r>
    </w:p>
    <w:p w14:paraId="037EBB6F" w14:textId="19F77303" w:rsidR="00647F2F" w:rsidRDefault="00647F2F" w:rsidP="00647F2F">
      <w:pPr>
        <w:pStyle w:val="TABLE-title"/>
      </w:pPr>
      <w:bookmarkStart w:id="474" w:name="_Ref113305620"/>
      <w:bookmarkStart w:id="475" w:name="_Toc113308759"/>
      <w:r>
        <w:t xml:space="preserve">Table </w:t>
      </w:r>
      <w:r>
        <w:fldChar w:fldCharType="begin"/>
      </w:r>
      <w:r>
        <w:instrText xml:space="preserve"> SEQ Table \* ARABIC </w:instrText>
      </w:r>
      <w:r>
        <w:fldChar w:fldCharType="separate"/>
      </w:r>
      <w:r w:rsidR="006064D5">
        <w:t>114</w:t>
      </w:r>
      <w:r>
        <w:fldChar w:fldCharType="end"/>
      </w:r>
      <w:bookmarkEnd w:id="474"/>
      <w:r>
        <w:t xml:space="preserve"> – Association ends of LTDSEquipmentProfile::HydroPump with other classes</w:t>
      </w:r>
      <w:bookmarkEnd w:id="4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49EEBBE6" w14:textId="77777777" w:rsidTr="00647F2F">
        <w:trPr>
          <w:tblHeader/>
        </w:trPr>
        <w:tc>
          <w:tcPr>
            <w:tcW w:w="635" w:type="dxa"/>
            <w:shd w:val="clear" w:color="auto" w:fill="auto"/>
          </w:tcPr>
          <w:p w14:paraId="40954F21" w14:textId="267FE9B1" w:rsidR="00647F2F" w:rsidRDefault="00647F2F" w:rsidP="00647F2F">
            <w:pPr>
              <w:pStyle w:val="TABLE-col-heading"/>
            </w:pPr>
            <w:r>
              <w:t>mult from</w:t>
            </w:r>
          </w:p>
        </w:tc>
        <w:tc>
          <w:tcPr>
            <w:tcW w:w="2177" w:type="dxa"/>
            <w:shd w:val="clear" w:color="auto" w:fill="auto"/>
          </w:tcPr>
          <w:p w14:paraId="3B096C05" w14:textId="1434FBB4" w:rsidR="00647F2F" w:rsidRDefault="00647F2F" w:rsidP="00647F2F">
            <w:pPr>
              <w:pStyle w:val="TABLE-col-heading"/>
            </w:pPr>
            <w:r>
              <w:t>name</w:t>
            </w:r>
          </w:p>
        </w:tc>
        <w:tc>
          <w:tcPr>
            <w:tcW w:w="635" w:type="dxa"/>
            <w:shd w:val="clear" w:color="auto" w:fill="auto"/>
          </w:tcPr>
          <w:p w14:paraId="7381DD25" w14:textId="4FA8D80B" w:rsidR="00647F2F" w:rsidRDefault="00647F2F" w:rsidP="00647F2F">
            <w:pPr>
              <w:pStyle w:val="TABLE-col-heading"/>
            </w:pPr>
            <w:r>
              <w:t>mult to</w:t>
            </w:r>
          </w:p>
        </w:tc>
        <w:tc>
          <w:tcPr>
            <w:tcW w:w="2177" w:type="dxa"/>
            <w:shd w:val="clear" w:color="auto" w:fill="auto"/>
          </w:tcPr>
          <w:p w14:paraId="580DD2C5" w14:textId="1B750BEB" w:rsidR="00647F2F" w:rsidRDefault="00647F2F" w:rsidP="00647F2F">
            <w:pPr>
              <w:pStyle w:val="TABLE-col-heading"/>
            </w:pPr>
            <w:r>
              <w:t>type</w:t>
            </w:r>
          </w:p>
        </w:tc>
        <w:tc>
          <w:tcPr>
            <w:tcW w:w="3447" w:type="dxa"/>
            <w:shd w:val="clear" w:color="auto" w:fill="auto"/>
          </w:tcPr>
          <w:p w14:paraId="255BB300" w14:textId="7456FBC0" w:rsidR="00647F2F" w:rsidRDefault="00647F2F" w:rsidP="00647F2F">
            <w:pPr>
              <w:pStyle w:val="TABLE-col-heading"/>
            </w:pPr>
            <w:r>
              <w:t>description</w:t>
            </w:r>
          </w:p>
        </w:tc>
      </w:tr>
      <w:tr w:rsidR="00647F2F" w14:paraId="179860D7" w14:textId="77777777" w:rsidTr="00647F2F">
        <w:tc>
          <w:tcPr>
            <w:tcW w:w="635" w:type="dxa"/>
            <w:shd w:val="clear" w:color="auto" w:fill="auto"/>
          </w:tcPr>
          <w:p w14:paraId="66AB4988" w14:textId="4804FC98" w:rsidR="00647F2F" w:rsidRDefault="00647F2F" w:rsidP="00647F2F">
            <w:pPr>
              <w:pStyle w:val="TABLE-cell"/>
            </w:pPr>
            <w:r>
              <w:t>0..1</w:t>
            </w:r>
          </w:p>
        </w:tc>
        <w:tc>
          <w:tcPr>
            <w:tcW w:w="2177" w:type="dxa"/>
            <w:shd w:val="clear" w:color="auto" w:fill="auto"/>
          </w:tcPr>
          <w:p w14:paraId="5430E496" w14:textId="025B3933" w:rsidR="00647F2F" w:rsidRDefault="00647F2F" w:rsidP="00647F2F">
            <w:pPr>
              <w:pStyle w:val="TABLE-cell"/>
            </w:pPr>
            <w:r>
              <w:t>RotatingMachine</w:t>
            </w:r>
          </w:p>
        </w:tc>
        <w:tc>
          <w:tcPr>
            <w:tcW w:w="635" w:type="dxa"/>
            <w:shd w:val="clear" w:color="auto" w:fill="auto"/>
          </w:tcPr>
          <w:p w14:paraId="72BE23D5" w14:textId="00AE152D" w:rsidR="00647F2F" w:rsidRDefault="00647F2F" w:rsidP="00647F2F">
            <w:pPr>
              <w:pStyle w:val="TABLE-cell"/>
            </w:pPr>
            <w:r>
              <w:t>1..1</w:t>
            </w:r>
          </w:p>
        </w:tc>
        <w:tc>
          <w:tcPr>
            <w:tcW w:w="2177" w:type="dxa"/>
            <w:shd w:val="clear" w:color="auto" w:fill="auto"/>
          </w:tcPr>
          <w:p w14:paraId="03719E50" w14:textId="7C5EE708" w:rsidR="00647F2F" w:rsidRDefault="00AB1D09" w:rsidP="00647F2F">
            <w:pPr>
              <w:pStyle w:val="TABLE-cell"/>
            </w:pPr>
            <w:hyperlink w:anchor="UML1941" w:history="1">
              <w:r w:rsidR="006064D5" w:rsidRPr="006064D5">
                <w:rPr>
                  <w:rStyle w:val="Hyperlink"/>
                </w:rPr>
                <w:t>RotatingMachine</w:t>
              </w:r>
            </w:hyperlink>
          </w:p>
        </w:tc>
        <w:tc>
          <w:tcPr>
            <w:tcW w:w="3447" w:type="dxa"/>
            <w:shd w:val="clear" w:color="auto" w:fill="auto"/>
          </w:tcPr>
          <w:p w14:paraId="38D32753" w14:textId="0AD0ACBE" w:rsidR="00647F2F" w:rsidRDefault="00647F2F" w:rsidP="00647F2F">
            <w:pPr>
              <w:pStyle w:val="TABLE-cell"/>
            </w:pPr>
            <w:r>
              <w:t>The synchronous machine drives the turbine which moves the water from a low elevation to a higher elevation. The direction of machine rotation for pumping may or may not be the same as for generating.</w:t>
            </w:r>
          </w:p>
        </w:tc>
      </w:tr>
      <w:tr w:rsidR="00647F2F" w14:paraId="33ECEB81" w14:textId="77777777" w:rsidTr="00647F2F">
        <w:tc>
          <w:tcPr>
            <w:tcW w:w="635" w:type="dxa"/>
            <w:shd w:val="clear" w:color="auto" w:fill="auto"/>
          </w:tcPr>
          <w:p w14:paraId="4BC7C8BC" w14:textId="027FA984" w:rsidR="00647F2F" w:rsidRDefault="00647F2F" w:rsidP="00647F2F">
            <w:pPr>
              <w:pStyle w:val="TABLE-cell"/>
            </w:pPr>
            <w:r>
              <w:t>0..*</w:t>
            </w:r>
          </w:p>
        </w:tc>
        <w:tc>
          <w:tcPr>
            <w:tcW w:w="2177" w:type="dxa"/>
            <w:shd w:val="clear" w:color="auto" w:fill="auto"/>
          </w:tcPr>
          <w:p w14:paraId="4A6CA9B7" w14:textId="7696D66C" w:rsidR="00647F2F" w:rsidRDefault="00647F2F" w:rsidP="00647F2F">
            <w:pPr>
              <w:pStyle w:val="TABLE-cell"/>
            </w:pPr>
            <w:r>
              <w:t>HydroPowerPlant</w:t>
            </w:r>
          </w:p>
        </w:tc>
        <w:tc>
          <w:tcPr>
            <w:tcW w:w="635" w:type="dxa"/>
            <w:shd w:val="clear" w:color="auto" w:fill="auto"/>
          </w:tcPr>
          <w:p w14:paraId="45B7AE04" w14:textId="13ACEEE7" w:rsidR="00647F2F" w:rsidRDefault="00647F2F" w:rsidP="00647F2F">
            <w:pPr>
              <w:pStyle w:val="TABLE-cell"/>
            </w:pPr>
            <w:r>
              <w:t>0..1</w:t>
            </w:r>
          </w:p>
        </w:tc>
        <w:tc>
          <w:tcPr>
            <w:tcW w:w="2177" w:type="dxa"/>
            <w:shd w:val="clear" w:color="auto" w:fill="auto"/>
          </w:tcPr>
          <w:p w14:paraId="329BB5CE" w14:textId="14B743EC" w:rsidR="00647F2F" w:rsidRDefault="00AB1D09" w:rsidP="00647F2F">
            <w:pPr>
              <w:pStyle w:val="TABLE-cell"/>
            </w:pPr>
            <w:hyperlink w:anchor="UML1915" w:history="1">
              <w:r w:rsidR="006064D5" w:rsidRPr="006064D5">
                <w:rPr>
                  <w:rStyle w:val="Hyperlink"/>
                </w:rPr>
                <w:t>HydroPowerPlant</w:t>
              </w:r>
            </w:hyperlink>
          </w:p>
        </w:tc>
        <w:tc>
          <w:tcPr>
            <w:tcW w:w="3447" w:type="dxa"/>
            <w:shd w:val="clear" w:color="auto" w:fill="auto"/>
          </w:tcPr>
          <w:p w14:paraId="1A9A7E53" w14:textId="3447A2EA" w:rsidR="00647F2F" w:rsidRDefault="00647F2F" w:rsidP="00647F2F">
            <w:pPr>
              <w:pStyle w:val="TABLE-cell"/>
            </w:pPr>
            <w:r>
              <w:t>The hydro pump may be a member of a pumped storage plant or a pump for distributing water.</w:t>
            </w:r>
          </w:p>
        </w:tc>
      </w:tr>
      <w:tr w:rsidR="00647F2F" w14:paraId="6D746CD4" w14:textId="77777777" w:rsidTr="00647F2F">
        <w:tc>
          <w:tcPr>
            <w:tcW w:w="635" w:type="dxa"/>
            <w:shd w:val="clear" w:color="auto" w:fill="auto"/>
          </w:tcPr>
          <w:p w14:paraId="231373EE" w14:textId="3B41AC45" w:rsidR="00647F2F" w:rsidRDefault="00647F2F" w:rsidP="00647F2F">
            <w:pPr>
              <w:pStyle w:val="TABLE-cell"/>
            </w:pPr>
            <w:r>
              <w:t>0..*</w:t>
            </w:r>
          </w:p>
        </w:tc>
        <w:tc>
          <w:tcPr>
            <w:tcW w:w="2177" w:type="dxa"/>
            <w:shd w:val="clear" w:color="auto" w:fill="auto"/>
          </w:tcPr>
          <w:p w14:paraId="3C53308D" w14:textId="617AB4EC" w:rsidR="00647F2F" w:rsidRDefault="00647F2F" w:rsidP="00647F2F">
            <w:pPr>
              <w:pStyle w:val="TABLE-cell"/>
            </w:pPr>
            <w:r>
              <w:t>EquipmentContainer</w:t>
            </w:r>
          </w:p>
        </w:tc>
        <w:tc>
          <w:tcPr>
            <w:tcW w:w="635" w:type="dxa"/>
            <w:shd w:val="clear" w:color="auto" w:fill="auto"/>
          </w:tcPr>
          <w:p w14:paraId="5E7A68D0" w14:textId="3B7BA41E" w:rsidR="00647F2F" w:rsidRDefault="00647F2F" w:rsidP="00647F2F">
            <w:pPr>
              <w:pStyle w:val="TABLE-cell"/>
            </w:pPr>
            <w:r>
              <w:t>0..1</w:t>
            </w:r>
          </w:p>
        </w:tc>
        <w:tc>
          <w:tcPr>
            <w:tcW w:w="2177" w:type="dxa"/>
            <w:shd w:val="clear" w:color="auto" w:fill="auto"/>
          </w:tcPr>
          <w:p w14:paraId="1913DA5E" w14:textId="6EFF67BE" w:rsidR="00647F2F" w:rsidRDefault="00AB1D09" w:rsidP="00647F2F">
            <w:pPr>
              <w:pStyle w:val="TABLE-cell"/>
            </w:pPr>
            <w:hyperlink w:anchor="UML1997" w:history="1">
              <w:r w:rsidR="006064D5" w:rsidRPr="006064D5">
                <w:rPr>
                  <w:rStyle w:val="Hyperlink"/>
                </w:rPr>
                <w:t>EquipmentContainer</w:t>
              </w:r>
            </w:hyperlink>
          </w:p>
        </w:tc>
        <w:tc>
          <w:tcPr>
            <w:tcW w:w="3447" w:type="dxa"/>
            <w:shd w:val="clear" w:color="auto" w:fill="auto"/>
          </w:tcPr>
          <w:p w14:paraId="29AD03B8" w14:textId="230C0E4D" w:rsidR="00647F2F" w:rsidRDefault="00647F2F" w:rsidP="00647F2F">
            <w:pPr>
              <w:pStyle w:val="TABLE-cell"/>
            </w:pPr>
            <w:r>
              <w:t xml:space="preserve">inherited from: </w:t>
            </w:r>
            <w:hyperlink w:anchor="UML1918" w:history="1">
              <w:r w:rsidR="006064D5" w:rsidRPr="006064D5">
                <w:rPr>
                  <w:rStyle w:val="Hyperlink"/>
                </w:rPr>
                <w:t>Equipment</w:t>
              </w:r>
            </w:hyperlink>
          </w:p>
        </w:tc>
      </w:tr>
    </w:tbl>
    <w:p w14:paraId="039F98EC" w14:textId="6C5F4FF4" w:rsidR="00647F2F" w:rsidRDefault="00647F2F" w:rsidP="00647F2F"/>
    <w:p w14:paraId="1F8B249A" w14:textId="492C7E0C" w:rsidR="00647F2F" w:rsidRDefault="00647F2F" w:rsidP="00647F2F">
      <w:pPr>
        <w:pStyle w:val="Heading3"/>
      </w:pPr>
      <w:bookmarkStart w:id="476" w:name="UML12"/>
      <w:bookmarkStart w:id="477" w:name="_Toc113308370"/>
      <w:r>
        <w:t>(abstract) IdentifiedObject root class</w:t>
      </w:r>
      <w:bookmarkEnd w:id="476"/>
      <w:bookmarkEnd w:id="477"/>
    </w:p>
    <w:p w14:paraId="4AEC6993" w14:textId="5AC3ADBE" w:rsidR="00647F2F" w:rsidRDefault="00647F2F" w:rsidP="00647F2F">
      <w:r>
        <w:t>This is a root class to provide common identification for all classes needing identification and naming attributes.</w:t>
      </w:r>
    </w:p>
    <w:p w14:paraId="1FED3980" w14:textId="7FDDB2EE" w:rsidR="00647F2F" w:rsidRDefault="00647F2F" w:rsidP="00647F2F">
      <w:r>
        <w:fldChar w:fldCharType="begin"/>
      </w:r>
      <w:r>
        <w:instrText xml:space="preserve"> REF _Ref113305627 \h </w:instrText>
      </w:r>
      <w:r>
        <w:fldChar w:fldCharType="separate"/>
      </w:r>
      <w:r w:rsidR="006064D5">
        <w:t>Table 115</w:t>
      </w:r>
      <w:r>
        <w:fldChar w:fldCharType="end"/>
      </w:r>
      <w:r>
        <w:t xml:space="preserve"> shows all attributes of IdentifiedObject.</w:t>
      </w:r>
    </w:p>
    <w:p w14:paraId="79EAD997" w14:textId="224D3839" w:rsidR="00647F2F" w:rsidRDefault="00647F2F" w:rsidP="00647F2F">
      <w:pPr>
        <w:pStyle w:val="TABLE-title"/>
      </w:pPr>
      <w:bookmarkStart w:id="478" w:name="_Ref113305627"/>
      <w:bookmarkStart w:id="479" w:name="_Toc113308760"/>
      <w:r>
        <w:t xml:space="preserve">Table </w:t>
      </w:r>
      <w:r>
        <w:fldChar w:fldCharType="begin"/>
      </w:r>
      <w:r>
        <w:instrText xml:space="preserve"> SEQ Table \* ARABIC </w:instrText>
      </w:r>
      <w:r>
        <w:fldChar w:fldCharType="separate"/>
      </w:r>
      <w:r w:rsidR="006064D5">
        <w:t>115</w:t>
      </w:r>
      <w:r>
        <w:fldChar w:fldCharType="end"/>
      </w:r>
      <w:bookmarkEnd w:id="478"/>
      <w:r>
        <w:t xml:space="preserve"> – Attributes of LTDSEquipmentProfile::IdentifiedObject</w:t>
      </w:r>
      <w:bookmarkEnd w:id="4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5064ECAC" w14:textId="77777777" w:rsidTr="00647F2F">
        <w:trPr>
          <w:tblHeader/>
        </w:trPr>
        <w:tc>
          <w:tcPr>
            <w:tcW w:w="2177" w:type="dxa"/>
            <w:shd w:val="clear" w:color="auto" w:fill="auto"/>
          </w:tcPr>
          <w:p w14:paraId="5DE79402" w14:textId="1002DF7B" w:rsidR="00647F2F" w:rsidRDefault="00647F2F" w:rsidP="00647F2F">
            <w:pPr>
              <w:pStyle w:val="TABLE-col-heading"/>
            </w:pPr>
            <w:r>
              <w:t>name</w:t>
            </w:r>
          </w:p>
        </w:tc>
        <w:tc>
          <w:tcPr>
            <w:tcW w:w="635" w:type="dxa"/>
            <w:shd w:val="clear" w:color="auto" w:fill="auto"/>
          </w:tcPr>
          <w:p w14:paraId="1825E639" w14:textId="59441F04" w:rsidR="00647F2F" w:rsidRDefault="00647F2F" w:rsidP="00647F2F">
            <w:pPr>
              <w:pStyle w:val="TABLE-col-heading"/>
            </w:pPr>
            <w:r>
              <w:t>mult</w:t>
            </w:r>
          </w:p>
        </w:tc>
        <w:tc>
          <w:tcPr>
            <w:tcW w:w="2177" w:type="dxa"/>
            <w:shd w:val="clear" w:color="auto" w:fill="auto"/>
          </w:tcPr>
          <w:p w14:paraId="00FDD5DA" w14:textId="2566B22C" w:rsidR="00647F2F" w:rsidRDefault="00647F2F" w:rsidP="00647F2F">
            <w:pPr>
              <w:pStyle w:val="TABLE-col-heading"/>
            </w:pPr>
            <w:r>
              <w:t>type</w:t>
            </w:r>
          </w:p>
        </w:tc>
        <w:tc>
          <w:tcPr>
            <w:tcW w:w="4082" w:type="dxa"/>
            <w:shd w:val="clear" w:color="auto" w:fill="auto"/>
          </w:tcPr>
          <w:p w14:paraId="2501C811" w14:textId="6FCE1407" w:rsidR="00647F2F" w:rsidRDefault="00647F2F" w:rsidP="00647F2F">
            <w:pPr>
              <w:pStyle w:val="TABLE-col-heading"/>
            </w:pPr>
            <w:r>
              <w:t>description</w:t>
            </w:r>
          </w:p>
        </w:tc>
      </w:tr>
      <w:tr w:rsidR="00647F2F" w14:paraId="6D44BC87" w14:textId="77777777" w:rsidTr="00647F2F">
        <w:tc>
          <w:tcPr>
            <w:tcW w:w="2177" w:type="dxa"/>
            <w:shd w:val="clear" w:color="auto" w:fill="auto"/>
          </w:tcPr>
          <w:p w14:paraId="4AD8662D" w14:textId="4FE34CC6" w:rsidR="00647F2F" w:rsidRDefault="00647F2F" w:rsidP="00647F2F">
            <w:pPr>
              <w:pStyle w:val="TABLE-cell"/>
            </w:pPr>
            <w:r>
              <w:t>description</w:t>
            </w:r>
          </w:p>
        </w:tc>
        <w:tc>
          <w:tcPr>
            <w:tcW w:w="635" w:type="dxa"/>
            <w:shd w:val="clear" w:color="auto" w:fill="auto"/>
          </w:tcPr>
          <w:p w14:paraId="6AD4ACDA" w14:textId="5E052810" w:rsidR="00647F2F" w:rsidRDefault="00647F2F" w:rsidP="00647F2F">
            <w:pPr>
              <w:pStyle w:val="TABLE-cell"/>
            </w:pPr>
            <w:r>
              <w:t>0..1</w:t>
            </w:r>
          </w:p>
        </w:tc>
        <w:tc>
          <w:tcPr>
            <w:tcW w:w="2177" w:type="dxa"/>
            <w:shd w:val="clear" w:color="auto" w:fill="auto"/>
          </w:tcPr>
          <w:p w14:paraId="7BF82599" w14:textId="58092941"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79C748E7" w14:textId="2BE0405E" w:rsidR="00647F2F" w:rsidRDefault="00647F2F" w:rsidP="00647F2F">
            <w:pPr>
              <w:pStyle w:val="TABLE-cell"/>
            </w:pPr>
            <w:r>
              <w:t>The description is a free human readable text describing or naming the object. It may be non unique and may not correlate to a naming hierarchy.</w:t>
            </w:r>
          </w:p>
        </w:tc>
      </w:tr>
      <w:tr w:rsidR="00647F2F" w14:paraId="681D136F" w14:textId="77777777" w:rsidTr="00647F2F">
        <w:tc>
          <w:tcPr>
            <w:tcW w:w="2177" w:type="dxa"/>
            <w:shd w:val="clear" w:color="auto" w:fill="auto"/>
          </w:tcPr>
          <w:p w14:paraId="01017591" w14:textId="55121D7B" w:rsidR="00647F2F" w:rsidRDefault="00647F2F" w:rsidP="00647F2F">
            <w:pPr>
              <w:pStyle w:val="TABLE-cell"/>
            </w:pPr>
            <w:r>
              <w:t>mRID</w:t>
            </w:r>
          </w:p>
        </w:tc>
        <w:tc>
          <w:tcPr>
            <w:tcW w:w="635" w:type="dxa"/>
            <w:shd w:val="clear" w:color="auto" w:fill="auto"/>
          </w:tcPr>
          <w:p w14:paraId="3007EC28" w14:textId="3301CE87" w:rsidR="00647F2F" w:rsidRDefault="00647F2F" w:rsidP="00647F2F">
            <w:pPr>
              <w:pStyle w:val="TABLE-cell"/>
            </w:pPr>
            <w:r>
              <w:t>1..1</w:t>
            </w:r>
          </w:p>
        </w:tc>
        <w:tc>
          <w:tcPr>
            <w:tcW w:w="2177" w:type="dxa"/>
            <w:shd w:val="clear" w:color="auto" w:fill="auto"/>
          </w:tcPr>
          <w:p w14:paraId="3AFB8204" w14:textId="658CF73F"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366C7B1C" w14:textId="77777777" w:rsidR="00647F2F" w:rsidRDefault="00647F2F" w:rsidP="00647F2F">
            <w:pPr>
              <w:pStyle w:val="TABLE-cell"/>
            </w:pPr>
            <w:r>
              <w:t>Master resource identifier issued by a model authority. The mRID is unique within an exchange context. Global uniqueness is easily achieved by using a UUID, as specified in RFC 4122, for the mRID. The use of UUID is strongly recommended.</w:t>
            </w:r>
          </w:p>
          <w:p w14:paraId="5DB79D5E" w14:textId="0B02E1CE" w:rsidR="00647F2F" w:rsidRDefault="00647F2F" w:rsidP="00647F2F">
            <w:pPr>
              <w:pStyle w:val="TABLE-cell"/>
            </w:pPr>
            <w:r>
              <w:t>For CIMXML data files in RDF syntax conforming to IEC 61970-552, the mRID is mapped to rdf:ID or rdf:about attributes that identify CIM object elements.</w:t>
            </w:r>
          </w:p>
        </w:tc>
      </w:tr>
      <w:tr w:rsidR="00647F2F" w14:paraId="55008533" w14:textId="77777777" w:rsidTr="00647F2F">
        <w:tc>
          <w:tcPr>
            <w:tcW w:w="2177" w:type="dxa"/>
            <w:shd w:val="clear" w:color="auto" w:fill="auto"/>
          </w:tcPr>
          <w:p w14:paraId="3E7F85EE" w14:textId="089D584F" w:rsidR="00647F2F" w:rsidRDefault="00647F2F" w:rsidP="00647F2F">
            <w:pPr>
              <w:pStyle w:val="TABLE-cell"/>
            </w:pPr>
            <w:r>
              <w:t>name</w:t>
            </w:r>
          </w:p>
        </w:tc>
        <w:tc>
          <w:tcPr>
            <w:tcW w:w="635" w:type="dxa"/>
            <w:shd w:val="clear" w:color="auto" w:fill="auto"/>
          </w:tcPr>
          <w:p w14:paraId="3D41D7EC" w14:textId="17517238" w:rsidR="00647F2F" w:rsidRDefault="00647F2F" w:rsidP="00647F2F">
            <w:pPr>
              <w:pStyle w:val="TABLE-cell"/>
            </w:pPr>
            <w:r>
              <w:t>1..1</w:t>
            </w:r>
          </w:p>
        </w:tc>
        <w:tc>
          <w:tcPr>
            <w:tcW w:w="2177" w:type="dxa"/>
            <w:shd w:val="clear" w:color="auto" w:fill="auto"/>
          </w:tcPr>
          <w:p w14:paraId="2205581F" w14:textId="7C5377F1"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42125981" w14:textId="11EBE07F" w:rsidR="00647F2F" w:rsidRDefault="00647F2F" w:rsidP="00647F2F">
            <w:pPr>
              <w:pStyle w:val="TABLE-cell"/>
            </w:pPr>
            <w:r>
              <w:t>The name is any free human readable and possibly non unique text naming the object.</w:t>
            </w:r>
          </w:p>
        </w:tc>
      </w:tr>
    </w:tbl>
    <w:p w14:paraId="1B7BC3D3" w14:textId="40F71041" w:rsidR="00647F2F" w:rsidRDefault="00647F2F" w:rsidP="00647F2F"/>
    <w:p w14:paraId="61376B0C" w14:textId="57FFEA99" w:rsidR="00647F2F" w:rsidRDefault="00647F2F" w:rsidP="00647F2F">
      <w:pPr>
        <w:pStyle w:val="Heading3"/>
      </w:pPr>
      <w:bookmarkStart w:id="480" w:name="UML1960"/>
      <w:bookmarkStart w:id="481" w:name="_Toc113308371"/>
      <w:r>
        <w:t>Jumper</w:t>
      </w:r>
      <w:bookmarkEnd w:id="480"/>
      <w:bookmarkEnd w:id="481"/>
    </w:p>
    <w:p w14:paraId="0FD7D21E" w14:textId="0AD185C5" w:rsidR="00647F2F" w:rsidRDefault="00647F2F" w:rsidP="00647F2F">
      <w:r>
        <w:t xml:space="preserve">Inheritance path = </w:t>
      </w:r>
      <w:hyperlink w:anchor="UML1955" w:history="1">
        <w:r w:rsidR="006064D5" w:rsidRPr="006064D5">
          <w:rPr>
            <w:rStyle w:val="Hyperlink"/>
          </w:rPr>
          <w:t>Switch</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4D58E23B" w14:textId="21CB0F23" w:rsidR="00647F2F" w:rsidRDefault="00647F2F" w:rsidP="00647F2F">
      <w:r>
        <w:t>A short section of conductor with negligible impedance which can be manually removed and replaced if the circuit is de-energized. Note that zero-impedance branches can potentially be modelled by other equipment types.</w:t>
      </w:r>
    </w:p>
    <w:p w14:paraId="061085B7" w14:textId="144E5189" w:rsidR="00647F2F" w:rsidRDefault="00647F2F" w:rsidP="00647F2F">
      <w:r>
        <w:fldChar w:fldCharType="begin"/>
      </w:r>
      <w:r>
        <w:instrText xml:space="preserve"> REF _Ref113305636 \h </w:instrText>
      </w:r>
      <w:r>
        <w:fldChar w:fldCharType="separate"/>
      </w:r>
      <w:r w:rsidR="006064D5">
        <w:t>Table 116</w:t>
      </w:r>
      <w:r>
        <w:fldChar w:fldCharType="end"/>
      </w:r>
      <w:r>
        <w:t xml:space="preserve"> shows all attributes of Jumper.</w:t>
      </w:r>
    </w:p>
    <w:p w14:paraId="6C062052" w14:textId="2D3ABF62" w:rsidR="00647F2F" w:rsidRDefault="00647F2F" w:rsidP="00647F2F">
      <w:pPr>
        <w:pStyle w:val="TABLE-title"/>
      </w:pPr>
      <w:bookmarkStart w:id="482" w:name="_Ref113305636"/>
      <w:bookmarkStart w:id="483" w:name="_Toc113308761"/>
      <w:r>
        <w:t xml:space="preserve">Table </w:t>
      </w:r>
      <w:r>
        <w:fldChar w:fldCharType="begin"/>
      </w:r>
      <w:r>
        <w:instrText xml:space="preserve"> SEQ Table \* ARABIC </w:instrText>
      </w:r>
      <w:r>
        <w:fldChar w:fldCharType="separate"/>
      </w:r>
      <w:r w:rsidR="006064D5">
        <w:t>116</w:t>
      </w:r>
      <w:r>
        <w:fldChar w:fldCharType="end"/>
      </w:r>
      <w:bookmarkEnd w:id="482"/>
      <w:r>
        <w:t xml:space="preserve"> – Attributes of LTDSEquipmentProfile::Jumper</w:t>
      </w:r>
      <w:bookmarkEnd w:id="48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005D01B2" w14:textId="77777777" w:rsidTr="00647F2F">
        <w:trPr>
          <w:tblHeader/>
        </w:trPr>
        <w:tc>
          <w:tcPr>
            <w:tcW w:w="2177" w:type="dxa"/>
            <w:shd w:val="clear" w:color="auto" w:fill="auto"/>
          </w:tcPr>
          <w:p w14:paraId="7E45345E" w14:textId="372B4121" w:rsidR="00647F2F" w:rsidRDefault="00647F2F" w:rsidP="00647F2F">
            <w:pPr>
              <w:pStyle w:val="TABLE-col-heading"/>
            </w:pPr>
            <w:r>
              <w:t>name</w:t>
            </w:r>
          </w:p>
        </w:tc>
        <w:tc>
          <w:tcPr>
            <w:tcW w:w="635" w:type="dxa"/>
            <w:shd w:val="clear" w:color="auto" w:fill="auto"/>
          </w:tcPr>
          <w:p w14:paraId="3FF6E5D2" w14:textId="116E54F9" w:rsidR="00647F2F" w:rsidRDefault="00647F2F" w:rsidP="00647F2F">
            <w:pPr>
              <w:pStyle w:val="TABLE-col-heading"/>
            </w:pPr>
            <w:r>
              <w:t>mult</w:t>
            </w:r>
          </w:p>
        </w:tc>
        <w:tc>
          <w:tcPr>
            <w:tcW w:w="2177" w:type="dxa"/>
            <w:shd w:val="clear" w:color="auto" w:fill="auto"/>
          </w:tcPr>
          <w:p w14:paraId="7DDB83E0" w14:textId="50BEA0F5" w:rsidR="00647F2F" w:rsidRDefault="00647F2F" w:rsidP="00647F2F">
            <w:pPr>
              <w:pStyle w:val="TABLE-col-heading"/>
            </w:pPr>
            <w:r>
              <w:t>type</w:t>
            </w:r>
          </w:p>
        </w:tc>
        <w:tc>
          <w:tcPr>
            <w:tcW w:w="4082" w:type="dxa"/>
            <w:shd w:val="clear" w:color="auto" w:fill="auto"/>
          </w:tcPr>
          <w:p w14:paraId="695F195D" w14:textId="3C31C24D" w:rsidR="00647F2F" w:rsidRDefault="00647F2F" w:rsidP="00647F2F">
            <w:pPr>
              <w:pStyle w:val="TABLE-col-heading"/>
            </w:pPr>
            <w:r>
              <w:t>description</w:t>
            </w:r>
          </w:p>
        </w:tc>
      </w:tr>
      <w:tr w:rsidR="00647F2F" w14:paraId="598C88A9" w14:textId="77777777" w:rsidTr="00647F2F">
        <w:tc>
          <w:tcPr>
            <w:tcW w:w="2177" w:type="dxa"/>
            <w:shd w:val="clear" w:color="auto" w:fill="auto"/>
          </w:tcPr>
          <w:p w14:paraId="0B16B547" w14:textId="5BF7E202" w:rsidR="00647F2F" w:rsidRDefault="00647F2F" w:rsidP="00647F2F">
            <w:pPr>
              <w:pStyle w:val="TABLE-cell"/>
            </w:pPr>
            <w:r>
              <w:t>normalOpen</w:t>
            </w:r>
          </w:p>
        </w:tc>
        <w:tc>
          <w:tcPr>
            <w:tcW w:w="635" w:type="dxa"/>
            <w:shd w:val="clear" w:color="auto" w:fill="auto"/>
          </w:tcPr>
          <w:p w14:paraId="01350D56" w14:textId="4FA63EFE" w:rsidR="00647F2F" w:rsidRDefault="00647F2F" w:rsidP="00647F2F">
            <w:pPr>
              <w:pStyle w:val="TABLE-cell"/>
            </w:pPr>
            <w:r>
              <w:t>1..1</w:t>
            </w:r>
          </w:p>
        </w:tc>
        <w:tc>
          <w:tcPr>
            <w:tcW w:w="2177" w:type="dxa"/>
            <w:shd w:val="clear" w:color="auto" w:fill="auto"/>
          </w:tcPr>
          <w:p w14:paraId="6B4D41FF" w14:textId="006D9750"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0DE9B334" w14:textId="59532FF4" w:rsidR="00647F2F" w:rsidRDefault="00647F2F" w:rsidP="00647F2F">
            <w:pPr>
              <w:pStyle w:val="TABLE-cell"/>
            </w:pPr>
            <w:r>
              <w:t xml:space="preserve">inherited from: </w:t>
            </w:r>
            <w:hyperlink w:anchor="UML1955" w:history="1">
              <w:r w:rsidR="006064D5" w:rsidRPr="006064D5">
                <w:rPr>
                  <w:rStyle w:val="Hyperlink"/>
                </w:rPr>
                <w:t>Switch</w:t>
              </w:r>
            </w:hyperlink>
          </w:p>
        </w:tc>
      </w:tr>
      <w:tr w:rsidR="00647F2F" w14:paraId="5A225ECD" w14:textId="77777777" w:rsidTr="00647F2F">
        <w:tc>
          <w:tcPr>
            <w:tcW w:w="2177" w:type="dxa"/>
            <w:shd w:val="clear" w:color="auto" w:fill="auto"/>
          </w:tcPr>
          <w:p w14:paraId="7F63B320" w14:textId="051E322E" w:rsidR="00647F2F" w:rsidRDefault="00647F2F" w:rsidP="00647F2F">
            <w:pPr>
              <w:pStyle w:val="TABLE-cell"/>
            </w:pPr>
            <w:r>
              <w:t>ratedCurrent</w:t>
            </w:r>
          </w:p>
        </w:tc>
        <w:tc>
          <w:tcPr>
            <w:tcW w:w="635" w:type="dxa"/>
            <w:shd w:val="clear" w:color="auto" w:fill="auto"/>
          </w:tcPr>
          <w:p w14:paraId="2EDBDCDE" w14:textId="7277B153" w:rsidR="00647F2F" w:rsidRDefault="00647F2F" w:rsidP="00647F2F">
            <w:pPr>
              <w:pStyle w:val="TABLE-cell"/>
            </w:pPr>
            <w:r>
              <w:t>1..1</w:t>
            </w:r>
          </w:p>
        </w:tc>
        <w:tc>
          <w:tcPr>
            <w:tcW w:w="2177" w:type="dxa"/>
            <w:shd w:val="clear" w:color="auto" w:fill="auto"/>
          </w:tcPr>
          <w:p w14:paraId="43B50F6F" w14:textId="5FD6EF3F" w:rsidR="00647F2F" w:rsidRDefault="00AB1D09" w:rsidP="00647F2F">
            <w:pPr>
              <w:pStyle w:val="TABLE-cell"/>
            </w:pPr>
            <w:hyperlink w:anchor="UML42" w:history="1">
              <w:r w:rsidR="006064D5" w:rsidRPr="006064D5">
                <w:rPr>
                  <w:rStyle w:val="Hyperlink"/>
                </w:rPr>
                <w:t>CurrentFlow</w:t>
              </w:r>
            </w:hyperlink>
          </w:p>
        </w:tc>
        <w:tc>
          <w:tcPr>
            <w:tcW w:w="4082" w:type="dxa"/>
            <w:shd w:val="clear" w:color="auto" w:fill="auto"/>
          </w:tcPr>
          <w:p w14:paraId="141DE68D" w14:textId="70B698E8" w:rsidR="00647F2F" w:rsidRDefault="00647F2F" w:rsidP="00647F2F">
            <w:pPr>
              <w:pStyle w:val="TABLE-cell"/>
            </w:pPr>
            <w:r>
              <w:t xml:space="preserve">inherited from: </w:t>
            </w:r>
            <w:hyperlink w:anchor="UML1955" w:history="1">
              <w:r w:rsidR="006064D5" w:rsidRPr="006064D5">
                <w:rPr>
                  <w:rStyle w:val="Hyperlink"/>
                </w:rPr>
                <w:t>Switch</w:t>
              </w:r>
            </w:hyperlink>
          </w:p>
        </w:tc>
      </w:tr>
      <w:tr w:rsidR="00647F2F" w14:paraId="51D79B79" w14:textId="77777777" w:rsidTr="00647F2F">
        <w:tc>
          <w:tcPr>
            <w:tcW w:w="2177" w:type="dxa"/>
            <w:shd w:val="clear" w:color="auto" w:fill="auto"/>
          </w:tcPr>
          <w:p w14:paraId="739BC56C" w14:textId="09B9E8DD" w:rsidR="00647F2F" w:rsidRDefault="00647F2F" w:rsidP="00647F2F">
            <w:pPr>
              <w:pStyle w:val="TABLE-cell"/>
            </w:pPr>
            <w:r>
              <w:t>retained</w:t>
            </w:r>
          </w:p>
        </w:tc>
        <w:tc>
          <w:tcPr>
            <w:tcW w:w="635" w:type="dxa"/>
            <w:shd w:val="clear" w:color="auto" w:fill="auto"/>
          </w:tcPr>
          <w:p w14:paraId="39F1B01A" w14:textId="3C2727A0" w:rsidR="00647F2F" w:rsidRDefault="00647F2F" w:rsidP="00647F2F">
            <w:pPr>
              <w:pStyle w:val="TABLE-cell"/>
            </w:pPr>
            <w:r>
              <w:t>1..1</w:t>
            </w:r>
          </w:p>
        </w:tc>
        <w:tc>
          <w:tcPr>
            <w:tcW w:w="2177" w:type="dxa"/>
            <w:shd w:val="clear" w:color="auto" w:fill="auto"/>
          </w:tcPr>
          <w:p w14:paraId="07FDB6A2" w14:textId="642499E9"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2B540885" w14:textId="47E3706B" w:rsidR="00647F2F" w:rsidRDefault="00647F2F" w:rsidP="00647F2F">
            <w:pPr>
              <w:pStyle w:val="TABLE-cell"/>
            </w:pPr>
            <w:r>
              <w:t xml:space="preserve">inherited from: </w:t>
            </w:r>
            <w:hyperlink w:anchor="UML1955" w:history="1">
              <w:r w:rsidR="006064D5" w:rsidRPr="006064D5">
                <w:rPr>
                  <w:rStyle w:val="Hyperlink"/>
                </w:rPr>
                <w:t>Switch</w:t>
              </w:r>
            </w:hyperlink>
          </w:p>
        </w:tc>
      </w:tr>
      <w:tr w:rsidR="00647F2F" w14:paraId="5C5747EF" w14:textId="77777777" w:rsidTr="00647F2F">
        <w:tc>
          <w:tcPr>
            <w:tcW w:w="2177" w:type="dxa"/>
            <w:shd w:val="clear" w:color="auto" w:fill="auto"/>
          </w:tcPr>
          <w:p w14:paraId="577463E5" w14:textId="50F009EB" w:rsidR="00647F2F" w:rsidRDefault="00647F2F" w:rsidP="00647F2F">
            <w:pPr>
              <w:pStyle w:val="TABLE-cell"/>
            </w:pPr>
            <w:r>
              <w:t>aggregate</w:t>
            </w:r>
          </w:p>
        </w:tc>
        <w:tc>
          <w:tcPr>
            <w:tcW w:w="635" w:type="dxa"/>
            <w:shd w:val="clear" w:color="auto" w:fill="auto"/>
          </w:tcPr>
          <w:p w14:paraId="27293A75" w14:textId="23B96F2A" w:rsidR="00647F2F" w:rsidRDefault="00647F2F" w:rsidP="00647F2F">
            <w:pPr>
              <w:pStyle w:val="TABLE-cell"/>
            </w:pPr>
            <w:r>
              <w:t>0..1</w:t>
            </w:r>
          </w:p>
        </w:tc>
        <w:tc>
          <w:tcPr>
            <w:tcW w:w="2177" w:type="dxa"/>
            <w:shd w:val="clear" w:color="auto" w:fill="auto"/>
          </w:tcPr>
          <w:p w14:paraId="73B4746A" w14:textId="2FCC7158"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6CE30582" w14:textId="27C05D26"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65BBA7D2" w14:textId="77777777" w:rsidTr="00647F2F">
        <w:tc>
          <w:tcPr>
            <w:tcW w:w="2177" w:type="dxa"/>
            <w:shd w:val="clear" w:color="auto" w:fill="auto"/>
          </w:tcPr>
          <w:p w14:paraId="1B6F7178" w14:textId="34EC6E2D" w:rsidR="00647F2F" w:rsidRDefault="00647F2F" w:rsidP="00647F2F">
            <w:pPr>
              <w:pStyle w:val="TABLE-cell"/>
            </w:pPr>
            <w:r>
              <w:t>normallyInService</w:t>
            </w:r>
          </w:p>
        </w:tc>
        <w:tc>
          <w:tcPr>
            <w:tcW w:w="635" w:type="dxa"/>
            <w:shd w:val="clear" w:color="auto" w:fill="auto"/>
          </w:tcPr>
          <w:p w14:paraId="1D60D3AD" w14:textId="6D4B90A8" w:rsidR="00647F2F" w:rsidRDefault="00647F2F" w:rsidP="00647F2F">
            <w:pPr>
              <w:pStyle w:val="TABLE-cell"/>
            </w:pPr>
            <w:r>
              <w:t>0..1</w:t>
            </w:r>
          </w:p>
        </w:tc>
        <w:tc>
          <w:tcPr>
            <w:tcW w:w="2177" w:type="dxa"/>
            <w:shd w:val="clear" w:color="auto" w:fill="auto"/>
          </w:tcPr>
          <w:p w14:paraId="26A5477A" w14:textId="73E53788"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2DB3CC91" w14:textId="036073FB"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7F6767F3" w14:textId="77777777" w:rsidTr="00647F2F">
        <w:tc>
          <w:tcPr>
            <w:tcW w:w="2177" w:type="dxa"/>
            <w:shd w:val="clear" w:color="auto" w:fill="auto"/>
          </w:tcPr>
          <w:p w14:paraId="6B2218A0" w14:textId="5E25B919" w:rsidR="00647F2F" w:rsidRDefault="00647F2F" w:rsidP="00647F2F">
            <w:pPr>
              <w:pStyle w:val="TABLE-cell"/>
            </w:pPr>
            <w:r>
              <w:t>description</w:t>
            </w:r>
          </w:p>
        </w:tc>
        <w:tc>
          <w:tcPr>
            <w:tcW w:w="635" w:type="dxa"/>
            <w:shd w:val="clear" w:color="auto" w:fill="auto"/>
          </w:tcPr>
          <w:p w14:paraId="16179D33" w14:textId="683AE0F3" w:rsidR="00647F2F" w:rsidRDefault="00647F2F" w:rsidP="00647F2F">
            <w:pPr>
              <w:pStyle w:val="TABLE-cell"/>
            </w:pPr>
            <w:r>
              <w:t>0..1</w:t>
            </w:r>
          </w:p>
        </w:tc>
        <w:tc>
          <w:tcPr>
            <w:tcW w:w="2177" w:type="dxa"/>
            <w:shd w:val="clear" w:color="auto" w:fill="auto"/>
          </w:tcPr>
          <w:p w14:paraId="22F676BC" w14:textId="25FAD21C"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6435CF87" w14:textId="5E03599D"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77EFF597" w14:textId="77777777" w:rsidTr="00647F2F">
        <w:tc>
          <w:tcPr>
            <w:tcW w:w="2177" w:type="dxa"/>
            <w:shd w:val="clear" w:color="auto" w:fill="auto"/>
          </w:tcPr>
          <w:p w14:paraId="3D0BC36C" w14:textId="5F6F34B6" w:rsidR="00647F2F" w:rsidRDefault="00647F2F" w:rsidP="00647F2F">
            <w:pPr>
              <w:pStyle w:val="TABLE-cell"/>
            </w:pPr>
            <w:r>
              <w:t>mRID</w:t>
            </w:r>
          </w:p>
        </w:tc>
        <w:tc>
          <w:tcPr>
            <w:tcW w:w="635" w:type="dxa"/>
            <w:shd w:val="clear" w:color="auto" w:fill="auto"/>
          </w:tcPr>
          <w:p w14:paraId="0754E0AD" w14:textId="48461018" w:rsidR="00647F2F" w:rsidRDefault="00647F2F" w:rsidP="00647F2F">
            <w:pPr>
              <w:pStyle w:val="TABLE-cell"/>
            </w:pPr>
            <w:r>
              <w:t>1..1</w:t>
            </w:r>
          </w:p>
        </w:tc>
        <w:tc>
          <w:tcPr>
            <w:tcW w:w="2177" w:type="dxa"/>
            <w:shd w:val="clear" w:color="auto" w:fill="auto"/>
          </w:tcPr>
          <w:p w14:paraId="5E3C098A" w14:textId="16284552"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4046D1EB" w14:textId="00328AEB"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214A36F6" w14:textId="77777777" w:rsidTr="00647F2F">
        <w:tc>
          <w:tcPr>
            <w:tcW w:w="2177" w:type="dxa"/>
            <w:shd w:val="clear" w:color="auto" w:fill="auto"/>
          </w:tcPr>
          <w:p w14:paraId="4BAD9E29" w14:textId="47DC783C" w:rsidR="00647F2F" w:rsidRDefault="00647F2F" w:rsidP="00647F2F">
            <w:pPr>
              <w:pStyle w:val="TABLE-cell"/>
            </w:pPr>
            <w:r>
              <w:t>name</w:t>
            </w:r>
          </w:p>
        </w:tc>
        <w:tc>
          <w:tcPr>
            <w:tcW w:w="635" w:type="dxa"/>
            <w:shd w:val="clear" w:color="auto" w:fill="auto"/>
          </w:tcPr>
          <w:p w14:paraId="5E9971EB" w14:textId="6FFD667E" w:rsidR="00647F2F" w:rsidRDefault="00647F2F" w:rsidP="00647F2F">
            <w:pPr>
              <w:pStyle w:val="TABLE-cell"/>
            </w:pPr>
            <w:r>
              <w:t>1..1</w:t>
            </w:r>
          </w:p>
        </w:tc>
        <w:tc>
          <w:tcPr>
            <w:tcW w:w="2177" w:type="dxa"/>
            <w:shd w:val="clear" w:color="auto" w:fill="auto"/>
          </w:tcPr>
          <w:p w14:paraId="3FB43B35" w14:textId="0EA47878"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00503D3E" w14:textId="036488B0"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0E507590" w14:textId="3938632B" w:rsidR="00647F2F" w:rsidRDefault="00647F2F" w:rsidP="00647F2F"/>
    <w:p w14:paraId="43412EAE" w14:textId="14034129" w:rsidR="00647F2F" w:rsidRDefault="00647F2F" w:rsidP="00647F2F">
      <w:r>
        <w:fldChar w:fldCharType="begin"/>
      </w:r>
      <w:r>
        <w:instrText xml:space="preserve"> REF _Ref113305642 \h </w:instrText>
      </w:r>
      <w:r>
        <w:fldChar w:fldCharType="separate"/>
      </w:r>
      <w:r w:rsidR="006064D5">
        <w:t>Table 117</w:t>
      </w:r>
      <w:r>
        <w:fldChar w:fldCharType="end"/>
      </w:r>
      <w:r>
        <w:t xml:space="preserve"> shows all association ends of Jumper with other classes.</w:t>
      </w:r>
    </w:p>
    <w:p w14:paraId="6EFDC008" w14:textId="2383B245" w:rsidR="00647F2F" w:rsidRDefault="00647F2F" w:rsidP="00647F2F">
      <w:pPr>
        <w:pStyle w:val="TABLE-title"/>
      </w:pPr>
      <w:bookmarkStart w:id="484" w:name="_Ref113305642"/>
      <w:bookmarkStart w:id="485" w:name="_Toc113308762"/>
      <w:r>
        <w:t xml:space="preserve">Table </w:t>
      </w:r>
      <w:r>
        <w:fldChar w:fldCharType="begin"/>
      </w:r>
      <w:r>
        <w:instrText xml:space="preserve"> SEQ Table \* ARABIC </w:instrText>
      </w:r>
      <w:r>
        <w:fldChar w:fldCharType="separate"/>
      </w:r>
      <w:r w:rsidR="006064D5">
        <w:t>117</w:t>
      </w:r>
      <w:r>
        <w:fldChar w:fldCharType="end"/>
      </w:r>
      <w:bookmarkEnd w:id="484"/>
      <w:r>
        <w:t xml:space="preserve"> – Association ends of LTDSEquipmentProfile::Jumper with other classes</w:t>
      </w:r>
      <w:bookmarkEnd w:id="4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0F096C5A" w14:textId="77777777" w:rsidTr="00647F2F">
        <w:trPr>
          <w:tblHeader/>
        </w:trPr>
        <w:tc>
          <w:tcPr>
            <w:tcW w:w="635" w:type="dxa"/>
            <w:shd w:val="clear" w:color="auto" w:fill="auto"/>
          </w:tcPr>
          <w:p w14:paraId="4358FAC9" w14:textId="60D0DAFA" w:rsidR="00647F2F" w:rsidRDefault="00647F2F" w:rsidP="00647F2F">
            <w:pPr>
              <w:pStyle w:val="TABLE-col-heading"/>
            </w:pPr>
            <w:r>
              <w:t>mult from</w:t>
            </w:r>
          </w:p>
        </w:tc>
        <w:tc>
          <w:tcPr>
            <w:tcW w:w="2177" w:type="dxa"/>
            <w:shd w:val="clear" w:color="auto" w:fill="auto"/>
          </w:tcPr>
          <w:p w14:paraId="4799C59D" w14:textId="476D9936" w:rsidR="00647F2F" w:rsidRDefault="00647F2F" w:rsidP="00647F2F">
            <w:pPr>
              <w:pStyle w:val="TABLE-col-heading"/>
            </w:pPr>
            <w:r>
              <w:t>name</w:t>
            </w:r>
          </w:p>
        </w:tc>
        <w:tc>
          <w:tcPr>
            <w:tcW w:w="635" w:type="dxa"/>
            <w:shd w:val="clear" w:color="auto" w:fill="auto"/>
          </w:tcPr>
          <w:p w14:paraId="713EF4A5" w14:textId="529B9823" w:rsidR="00647F2F" w:rsidRDefault="00647F2F" w:rsidP="00647F2F">
            <w:pPr>
              <w:pStyle w:val="TABLE-col-heading"/>
            </w:pPr>
            <w:r>
              <w:t>mult to</w:t>
            </w:r>
          </w:p>
        </w:tc>
        <w:tc>
          <w:tcPr>
            <w:tcW w:w="2177" w:type="dxa"/>
            <w:shd w:val="clear" w:color="auto" w:fill="auto"/>
          </w:tcPr>
          <w:p w14:paraId="173C4B44" w14:textId="362869A8" w:rsidR="00647F2F" w:rsidRDefault="00647F2F" w:rsidP="00647F2F">
            <w:pPr>
              <w:pStyle w:val="TABLE-col-heading"/>
            </w:pPr>
            <w:r>
              <w:t>type</w:t>
            </w:r>
          </w:p>
        </w:tc>
        <w:tc>
          <w:tcPr>
            <w:tcW w:w="3447" w:type="dxa"/>
            <w:shd w:val="clear" w:color="auto" w:fill="auto"/>
          </w:tcPr>
          <w:p w14:paraId="7F2023C6" w14:textId="476A1DEF" w:rsidR="00647F2F" w:rsidRDefault="00647F2F" w:rsidP="00647F2F">
            <w:pPr>
              <w:pStyle w:val="TABLE-col-heading"/>
            </w:pPr>
            <w:r>
              <w:t>description</w:t>
            </w:r>
          </w:p>
        </w:tc>
      </w:tr>
      <w:tr w:rsidR="00647F2F" w14:paraId="1750CFC9" w14:textId="77777777" w:rsidTr="00647F2F">
        <w:tc>
          <w:tcPr>
            <w:tcW w:w="635" w:type="dxa"/>
            <w:shd w:val="clear" w:color="auto" w:fill="auto"/>
          </w:tcPr>
          <w:p w14:paraId="778E7143" w14:textId="4D0B33BD" w:rsidR="00647F2F" w:rsidRDefault="00647F2F" w:rsidP="00647F2F">
            <w:pPr>
              <w:pStyle w:val="TABLE-cell"/>
            </w:pPr>
            <w:r>
              <w:t>0..*</w:t>
            </w:r>
          </w:p>
        </w:tc>
        <w:tc>
          <w:tcPr>
            <w:tcW w:w="2177" w:type="dxa"/>
            <w:shd w:val="clear" w:color="auto" w:fill="auto"/>
          </w:tcPr>
          <w:p w14:paraId="2E9C1CDD" w14:textId="41CCB24D" w:rsidR="00647F2F" w:rsidRDefault="00647F2F" w:rsidP="00647F2F">
            <w:pPr>
              <w:pStyle w:val="TABLE-cell"/>
            </w:pPr>
            <w:r>
              <w:t>BaseVoltage</w:t>
            </w:r>
          </w:p>
        </w:tc>
        <w:tc>
          <w:tcPr>
            <w:tcW w:w="635" w:type="dxa"/>
            <w:shd w:val="clear" w:color="auto" w:fill="auto"/>
          </w:tcPr>
          <w:p w14:paraId="360C1823" w14:textId="64E1093D" w:rsidR="00647F2F" w:rsidRDefault="00647F2F" w:rsidP="00647F2F">
            <w:pPr>
              <w:pStyle w:val="TABLE-cell"/>
            </w:pPr>
            <w:r>
              <w:t>0..1</w:t>
            </w:r>
          </w:p>
        </w:tc>
        <w:tc>
          <w:tcPr>
            <w:tcW w:w="2177" w:type="dxa"/>
            <w:shd w:val="clear" w:color="auto" w:fill="auto"/>
          </w:tcPr>
          <w:p w14:paraId="0906C5FE" w14:textId="256502EC" w:rsidR="00647F2F" w:rsidRDefault="00AB1D09" w:rsidP="00647F2F">
            <w:pPr>
              <w:pStyle w:val="TABLE-cell"/>
            </w:pPr>
            <w:hyperlink w:anchor="UML1895" w:history="1">
              <w:r w:rsidR="006064D5" w:rsidRPr="006064D5">
                <w:rPr>
                  <w:rStyle w:val="Hyperlink"/>
                </w:rPr>
                <w:t>BaseVoltage</w:t>
              </w:r>
            </w:hyperlink>
          </w:p>
        </w:tc>
        <w:tc>
          <w:tcPr>
            <w:tcW w:w="3447" w:type="dxa"/>
            <w:shd w:val="clear" w:color="auto" w:fill="auto"/>
          </w:tcPr>
          <w:p w14:paraId="63E65B7E" w14:textId="51D8497D" w:rsidR="00647F2F" w:rsidRDefault="00647F2F" w:rsidP="00647F2F">
            <w:pPr>
              <w:pStyle w:val="TABLE-cell"/>
            </w:pPr>
            <w:r>
              <w:t xml:space="preserve">inherited from: </w:t>
            </w:r>
            <w:hyperlink w:anchor="UML1919" w:history="1">
              <w:r w:rsidR="006064D5" w:rsidRPr="006064D5">
                <w:rPr>
                  <w:rStyle w:val="Hyperlink"/>
                </w:rPr>
                <w:t>ConductingEquipment</w:t>
              </w:r>
            </w:hyperlink>
          </w:p>
        </w:tc>
      </w:tr>
      <w:tr w:rsidR="00647F2F" w14:paraId="237F2C3D" w14:textId="77777777" w:rsidTr="00647F2F">
        <w:tc>
          <w:tcPr>
            <w:tcW w:w="635" w:type="dxa"/>
            <w:shd w:val="clear" w:color="auto" w:fill="auto"/>
          </w:tcPr>
          <w:p w14:paraId="124011C9" w14:textId="7A9DE44A" w:rsidR="00647F2F" w:rsidRDefault="00647F2F" w:rsidP="00647F2F">
            <w:pPr>
              <w:pStyle w:val="TABLE-cell"/>
            </w:pPr>
            <w:r>
              <w:t>0..*</w:t>
            </w:r>
          </w:p>
        </w:tc>
        <w:tc>
          <w:tcPr>
            <w:tcW w:w="2177" w:type="dxa"/>
            <w:shd w:val="clear" w:color="auto" w:fill="auto"/>
          </w:tcPr>
          <w:p w14:paraId="3EF71599" w14:textId="164BF401" w:rsidR="00647F2F" w:rsidRDefault="00647F2F" w:rsidP="00647F2F">
            <w:pPr>
              <w:pStyle w:val="TABLE-cell"/>
            </w:pPr>
            <w:r>
              <w:t>EquipmentContainer</w:t>
            </w:r>
          </w:p>
        </w:tc>
        <w:tc>
          <w:tcPr>
            <w:tcW w:w="635" w:type="dxa"/>
            <w:shd w:val="clear" w:color="auto" w:fill="auto"/>
          </w:tcPr>
          <w:p w14:paraId="280476A9" w14:textId="7ADC8D6C" w:rsidR="00647F2F" w:rsidRDefault="00647F2F" w:rsidP="00647F2F">
            <w:pPr>
              <w:pStyle w:val="TABLE-cell"/>
            </w:pPr>
            <w:r>
              <w:t>0..1</w:t>
            </w:r>
          </w:p>
        </w:tc>
        <w:tc>
          <w:tcPr>
            <w:tcW w:w="2177" w:type="dxa"/>
            <w:shd w:val="clear" w:color="auto" w:fill="auto"/>
          </w:tcPr>
          <w:p w14:paraId="4E48F055" w14:textId="2BF25B85" w:rsidR="00647F2F" w:rsidRDefault="00AB1D09" w:rsidP="00647F2F">
            <w:pPr>
              <w:pStyle w:val="TABLE-cell"/>
            </w:pPr>
            <w:hyperlink w:anchor="UML1997" w:history="1">
              <w:r w:rsidR="006064D5" w:rsidRPr="006064D5">
                <w:rPr>
                  <w:rStyle w:val="Hyperlink"/>
                </w:rPr>
                <w:t>EquipmentContainer</w:t>
              </w:r>
            </w:hyperlink>
          </w:p>
        </w:tc>
        <w:tc>
          <w:tcPr>
            <w:tcW w:w="3447" w:type="dxa"/>
            <w:shd w:val="clear" w:color="auto" w:fill="auto"/>
          </w:tcPr>
          <w:p w14:paraId="5F38DCE5" w14:textId="7417E070" w:rsidR="00647F2F" w:rsidRDefault="00647F2F" w:rsidP="00647F2F">
            <w:pPr>
              <w:pStyle w:val="TABLE-cell"/>
            </w:pPr>
            <w:r>
              <w:t xml:space="preserve">inherited from: </w:t>
            </w:r>
            <w:hyperlink w:anchor="UML1918" w:history="1">
              <w:r w:rsidR="006064D5" w:rsidRPr="006064D5">
                <w:rPr>
                  <w:rStyle w:val="Hyperlink"/>
                </w:rPr>
                <w:t>Equipment</w:t>
              </w:r>
            </w:hyperlink>
          </w:p>
        </w:tc>
      </w:tr>
    </w:tbl>
    <w:p w14:paraId="0AEF0261" w14:textId="6BAED724" w:rsidR="00647F2F" w:rsidRDefault="00647F2F" w:rsidP="00647F2F"/>
    <w:p w14:paraId="2D808261" w14:textId="03DF2C94" w:rsidR="00647F2F" w:rsidRDefault="00647F2F" w:rsidP="00647F2F">
      <w:pPr>
        <w:pStyle w:val="Heading3"/>
      </w:pPr>
      <w:bookmarkStart w:id="486" w:name="UML1928"/>
      <w:bookmarkStart w:id="487" w:name="_Toc113308372"/>
      <w:r>
        <w:t>Junction</w:t>
      </w:r>
      <w:bookmarkEnd w:id="486"/>
      <w:bookmarkEnd w:id="487"/>
    </w:p>
    <w:p w14:paraId="23BDE004" w14:textId="04FF8EFE" w:rsidR="00647F2F" w:rsidRDefault="00647F2F" w:rsidP="00647F2F">
      <w:r>
        <w:t xml:space="preserve">Inheritance path = </w:t>
      </w:r>
      <w:hyperlink w:anchor="UML1926" w:history="1">
        <w:r w:rsidR="006064D5" w:rsidRPr="006064D5">
          <w:rPr>
            <w:rStyle w:val="Hyperlink"/>
          </w:rPr>
          <w:t>Connector</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9DC9551" w14:textId="7786FAF0" w:rsidR="00647F2F" w:rsidRDefault="00647F2F" w:rsidP="00647F2F">
      <w:r>
        <w:t>A point where one or more conducting equipments are connected with zero resistance.</w:t>
      </w:r>
    </w:p>
    <w:p w14:paraId="1055C905" w14:textId="26C60800" w:rsidR="00647F2F" w:rsidRDefault="00647F2F" w:rsidP="00647F2F">
      <w:r>
        <w:fldChar w:fldCharType="begin"/>
      </w:r>
      <w:r>
        <w:instrText xml:space="preserve"> REF _Ref113305646 \h </w:instrText>
      </w:r>
      <w:r>
        <w:fldChar w:fldCharType="separate"/>
      </w:r>
      <w:r w:rsidR="006064D5">
        <w:t>Table 118</w:t>
      </w:r>
      <w:r>
        <w:fldChar w:fldCharType="end"/>
      </w:r>
      <w:r>
        <w:t xml:space="preserve"> shows all attributes of Junction.</w:t>
      </w:r>
    </w:p>
    <w:p w14:paraId="37653AC0" w14:textId="607880F6" w:rsidR="00647F2F" w:rsidRDefault="00647F2F" w:rsidP="00647F2F">
      <w:pPr>
        <w:pStyle w:val="TABLE-title"/>
      </w:pPr>
      <w:bookmarkStart w:id="488" w:name="_Ref113305646"/>
      <w:bookmarkStart w:id="489" w:name="_Toc113308763"/>
      <w:r>
        <w:t xml:space="preserve">Table </w:t>
      </w:r>
      <w:r>
        <w:fldChar w:fldCharType="begin"/>
      </w:r>
      <w:r>
        <w:instrText xml:space="preserve"> SEQ Table \* ARABIC </w:instrText>
      </w:r>
      <w:r>
        <w:fldChar w:fldCharType="separate"/>
      </w:r>
      <w:r w:rsidR="006064D5">
        <w:t>118</w:t>
      </w:r>
      <w:r>
        <w:fldChar w:fldCharType="end"/>
      </w:r>
      <w:bookmarkEnd w:id="488"/>
      <w:r>
        <w:t xml:space="preserve"> – Attributes of LTDSEquipmentProfile::Junction</w:t>
      </w:r>
      <w:bookmarkEnd w:id="48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10AEDFAD" w14:textId="77777777" w:rsidTr="00647F2F">
        <w:trPr>
          <w:tblHeader/>
        </w:trPr>
        <w:tc>
          <w:tcPr>
            <w:tcW w:w="2177" w:type="dxa"/>
            <w:shd w:val="clear" w:color="auto" w:fill="auto"/>
          </w:tcPr>
          <w:p w14:paraId="51FDA93F" w14:textId="2DAC8EA0" w:rsidR="00647F2F" w:rsidRDefault="00647F2F" w:rsidP="00647F2F">
            <w:pPr>
              <w:pStyle w:val="TABLE-col-heading"/>
            </w:pPr>
            <w:r>
              <w:t>name</w:t>
            </w:r>
          </w:p>
        </w:tc>
        <w:tc>
          <w:tcPr>
            <w:tcW w:w="635" w:type="dxa"/>
            <w:shd w:val="clear" w:color="auto" w:fill="auto"/>
          </w:tcPr>
          <w:p w14:paraId="0B52B799" w14:textId="4FE85DAD" w:rsidR="00647F2F" w:rsidRDefault="00647F2F" w:rsidP="00647F2F">
            <w:pPr>
              <w:pStyle w:val="TABLE-col-heading"/>
            </w:pPr>
            <w:r>
              <w:t>mult</w:t>
            </w:r>
          </w:p>
        </w:tc>
        <w:tc>
          <w:tcPr>
            <w:tcW w:w="2177" w:type="dxa"/>
            <w:shd w:val="clear" w:color="auto" w:fill="auto"/>
          </w:tcPr>
          <w:p w14:paraId="7F5A16A9" w14:textId="205E8F9D" w:rsidR="00647F2F" w:rsidRDefault="00647F2F" w:rsidP="00647F2F">
            <w:pPr>
              <w:pStyle w:val="TABLE-col-heading"/>
            </w:pPr>
            <w:r>
              <w:t>type</w:t>
            </w:r>
          </w:p>
        </w:tc>
        <w:tc>
          <w:tcPr>
            <w:tcW w:w="4082" w:type="dxa"/>
            <w:shd w:val="clear" w:color="auto" w:fill="auto"/>
          </w:tcPr>
          <w:p w14:paraId="3E24466F" w14:textId="66B844BD" w:rsidR="00647F2F" w:rsidRDefault="00647F2F" w:rsidP="00647F2F">
            <w:pPr>
              <w:pStyle w:val="TABLE-col-heading"/>
            </w:pPr>
            <w:r>
              <w:t>description</w:t>
            </w:r>
          </w:p>
        </w:tc>
      </w:tr>
      <w:tr w:rsidR="00647F2F" w14:paraId="7DE0FF0F" w14:textId="77777777" w:rsidTr="00647F2F">
        <w:tc>
          <w:tcPr>
            <w:tcW w:w="2177" w:type="dxa"/>
            <w:shd w:val="clear" w:color="auto" w:fill="auto"/>
          </w:tcPr>
          <w:p w14:paraId="1FC7B10A" w14:textId="4631E42C" w:rsidR="00647F2F" w:rsidRDefault="00647F2F" w:rsidP="00647F2F">
            <w:pPr>
              <w:pStyle w:val="TABLE-cell"/>
            </w:pPr>
            <w:r>
              <w:t>aggregate</w:t>
            </w:r>
          </w:p>
        </w:tc>
        <w:tc>
          <w:tcPr>
            <w:tcW w:w="635" w:type="dxa"/>
            <w:shd w:val="clear" w:color="auto" w:fill="auto"/>
          </w:tcPr>
          <w:p w14:paraId="4ADF8128" w14:textId="030B39D7" w:rsidR="00647F2F" w:rsidRDefault="00647F2F" w:rsidP="00647F2F">
            <w:pPr>
              <w:pStyle w:val="TABLE-cell"/>
            </w:pPr>
            <w:r>
              <w:t>0..1</w:t>
            </w:r>
          </w:p>
        </w:tc>
        <w:tc>
          <w:tcPr>
            <w:tcW w:w="2177" w:type="dxa"/>
            <w:shd w:val="clear" w:color="auto" w:fill="auto"/>
          </w:tcPr>
          <w:p w14:paraId="7B6AC208" w14:textId="2FF2FDA2"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49A29954" w14:textId="59F98882"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2A816A84" w14:textId="77777777" w:rsidTr="00647F2F">
        <w:tc>
          <w:tcPr>
            <w:tcW w:w="2177" w:type="dxa"/>
            <w:shd w:val="clear" w:color="auto" w:fill="auto"/>
          </w:tcPr>
          <w:p w14:paraId="3BA5D098" w14:textId="15296749" w:rsidR="00647F2F" w:rsidRDefault="00647F2F" w:rsidP="00647F2F">
            <w:pPr>
              <w:pStyle w:val="TABLE-cell"/>
            </w:pPr>
            <w:r>
              <w:t>normallyInService</w:t>
            </w:r>
          </w:p>
        </w:tc>
        <w:tc>
          <w:tcPr>
            <w:tcW w:w="635" w:type="dxa"/>
            <w:shd w:val="clear" w:color="auto" w:fill="auto"/>
          </w:tcPr>
          <w:p w14:paraId="634031A8" w14:textId="706C1237" w:rsidR="00647F2F" w:rsidRDefault="00647F2F" w:rsidP="00647F2F">
            <w:pPr>
              <w:pStyle w:val="TABLE-cell"/>
            </w:pPr>
            <w:r>
              <w:t>0..1</w:t>
            </w:r>
          </w:p>
        </w:tc>
        <w:tc>
          <w:tcPr>
            <w:tcW w:w="2177" w:type="dxa"/>
            <w:shd w:val="clear" w:color="auto" w:fill="auto"/>
          </w:tcPr>
          <w:p w14:paraId="30BDDD16" w14:textId="4137A9DB"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7ED773C6" w14:textId="74EB8B41"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24EC753E" w14:textId="77777777" w:rsidTr="00647F2F">
        <w:tc>
          <w:tcPr>
            <w:tcW w:w="2177" w:type="dxa"/>
            <w:shd w:val="clear" w:color="auto" w:fill="auto"/>
          </w:tcPr>
          <w:p w14:paraId="41E01FE5" w14:textId="5202173F" w:rsidR="00647F2F" w:rsidRDefault="00647F2F" w:rsidP="00647F2F">
            <w:pPr>
              <w:pStyle w:val="TABLE-cell"/>
            </w:pPr>
            <w:r>
              <w:t>description</w:t>
            </w:r>
          </w:p>
        </w:tc>
        <w:tc>
          <w:tcPr>
            <w:tcW w:w="635" w:type="dxa"/>
            <w:shd w:val="clear" w:color="auto" w:fill="auto"/>
          </w:tcPr>
          <w:p w14:paraId="4E347B24" w14:textId="35429C83" w:rsidR="00647F2F" w:rsidRDefault="00647F2F" w:rsidP="00647F2F">
            <w:pPr>
              <w:pStyle w:val="TABLE-cell"/>
            </w:pPr>
            <w:r>
              <w:t>0..1</w:t>
            </w:r>
          </w:p>
        </w:tc>
        <w:tc>
          <w:tcPr>
            <w:tcW w:w="2177" w:type="dxa"/>
            <w:shd w:val="clear" w:color="auto" w:fill="auto"/>
          </w:tcPr>
          <w:p w14:paraId="4E6503F2" w14:textId="2F56685A"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14553C06" w14:textId="54689105"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3A23CE14" w14:textId="77777777" w:rsidTr="00647F2F">
        <w:tc>
          <w:tcPr>
            <w:tcW w:w="2177" w:type="dxa"/>
            <w:shd w:val="clear" w:color="auto" w:fill="auto"/>
          </w:tcPr>
          <w:p w14:paraId="1E5A94CE" w14:textId="2C973F4B" w:rsidR="00647F2F" w:rsidRDefault="00647F2F" w:rsidP="00647F2F">
            <w:pPr>
              <w:pStyle w:val="TABLE-cell"/>
            </w:pPr>
            <w:r>
              <w:t>mRID</w:t>
            </w:r>
          </w:p>
        </w:tc>
        <w:tc>
          <w:tcPr>
            <w:tcW w:w="635" w:type="dxa"/>
            <w:shd w:val="clear" w:color="auto" w:fill="auto"/>
          </w:tcPr>
          <w:p w14:paraId="140B6F0B" w14:textId="4163F72A" w:rsidR="00647F2F" w:rsidRDefault="00647F2F" w:rsidP="00647F2F">
            <w:pPr>
              <w:pStyle w:val="TABLE-cell"/>
            </w:pPr>
            <w:r>
              <w:t>1..1</w:t>
            </w:r>
          </w:p>
        </w:tc>
        <w:tc>
          <w:tcPr>
            <w:tcW w:w="2177" w:type="dxa"/>
            <w:shd w:val="clear" w:color="auto" w:fill="auto"/>
          </w:tcPr>
          <w:p w14:paraId="15AFA20F" w14:textId="2271D403"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0DE8E19C" w14:textId="71D4020D"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338FC605" w14:textId="77777777" w:rsidTr="00647F2F">
        <w:tc>
          <w:tcPr>
            <w:tcW w:w="2177" w:type="dxa"/>
            <w:shd w:val="clear" w:color="auto" w:fill="auto"/>
          </w:tcPr>
          <w:p w14:paraId="0AA595C8" w14:textId="6004161F" w:rsidR="00647F2F" w:rsidRDefault="00647F2F" w:rsidP="00647F2F">
            <w:pPr>
              <w:pStyle w:val="TABLE-cell"/>
            </w:pPr>
            <w:r>
              <w:t>name</w:t>
            </w:r>
          </w:p>
        </w:tc>
        <w:tc>
          <w:tcPr>
            <w:tcW w:w="635" w:type="dxa"/>
            <w:shd w:val="clear" w:color="auto" w:fill="auto"/>
          </w:tcPr>
          <w:p w14:paraId="0D6FDC32" w14:textId="17D18545" w:rsidR="00647F2F" w:rsidRDefault="00647F2F" w:rsidP="00647F2F">
            <w:pPr>
              <w:pStyle w:val="TABLE-cell"/>
            </w:pPr>
            <w:r>
              <w:t>1..1</w:t>
            </w:r>
          </w:p>
        </w:tc>
        <w:tc>
          <w:tcPr>
            <w:tcW w:w="2177" w:type="dxa"/>
            <w:shd w:val="clear" w:color="auto" w:fill="auto"/>
          </w:tcPr>
          <w:p w14:paraId="175F2908" w14:textId="07548740"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38B5DA98" w14:textId="5026DC1E"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26AB8D53" w14:textId="0901B97D" w:rsidR="00647F2F" w:rsidRDefault="00647F2F" w:rsidP="00647F2F"/>
    <w:p w14:paraId="2235A77C" w14:textId="5C0DD179" w:rsidR="00647F2F" w:rsidRDefault="00647F2F" w:rsidP="00647F2F">
      <w:r>
        <w:fldChar w:fldCharType="begin"/>
      </w:r>
      <w:r>
        <w:instrText xml:space="preserve"> REF _Ref113305652 \h </w:instrText>
      </w:r>
      <w:r>
        <w:fldChar w:fldCharType="separate"/>
      </w:r>
      <w:r w:rsidR="006064D5">
        <w:t>Table 119</w:t>
      </w:r>
      <w:r>
        <w:fldChar w:fldCharType="end"/>
      </w:r>
      <w:r>
        <w:t xml:space="preserve"> shows all association ends of Junction with other classes.</w:t>
      </w:r>
    </w:p>
    <w:p w14:paraId="69E1C601" w14:textId="0B39D10B" w:rsidR="00647F2F" w:rsidRDefault="00647F2F" w:rsidP="00647F2F">
      <w:pPr>
        <w:pStyle w:val="TABLE-title"/>
      </w:pPr>
      <w:bookmarkStart w:id="490" w:name="_Ref113305652"/>
      <w:bookmarkStart w:id="491" w:name="_Toc113308764"/>
      <w:r>
        <w:t xml:space="preserve">Table </w:t>
      </w:r>
      <w:r>
        <w:fldChar w:fldCharType="begin"/>
      </w:r>
      <w:r>
        <w:instrText xml:space="preserve"> SEQ Table \* ARABIC </w:instrText>
      </w:r>
      <w:r>
        <w:fldChar w:fldCharType="separate"/>
      </w:r>
      <w:r w:rsidR="006064D5">
        <w:t>119</w:t>
      </w:r>
      <w:r>
        <w:fldChar w:fldCharType="end"/>
      </w:r>
      <w:bookmarkEnd w:id="490"/>
      <w:r>
        <w:t xml:space="preserve"> – Association ends of LTDSEquipmentProfile::Junction with other classes</w:t>
      </w:r>
      <w:bookmarkEnd w:id="4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5B03714C" w14:textId="77777777" w:rsidTr="00647F2F">
        <w:trPr>
          <w:tblHeader/>
        </w:trPr>
        <w:tc>
          <w:tcPr>
            <w:tcW w:w="635" w:type="dxa"/>
            <w:shd w:val="clear" w:color="auto" w:fill="auto"/>
          </w:tcPr>
          <w:p w14:paraId="4C770D45" w14:textId="42B07197" w:rsidR="00647F2F" w:rsidRDefault="00647F2F" w:rsidP="00647F2F">
            <w:pPr>
              <w:pStyle w:val="TABLE-col-heading"/>
            </w:pPr>
            <w:r>
              <w:t>mult from</w:t>
            </w:r>
          </w:p>
        </w:tc>
        <w:tc>
          <w:tcPr>
            <w:tcW w:w="2177" w:type="dxa"/>
            <w:shd w:val="clear" w:color="auto" w:fill="auto"/>
          </w:tcPr>
          <w:p w14:paraId="0E44F992" w14:textId="0602769D" w:rsidR="00647F2F" w:rsidRDefault="00647F2F" w:rsidP="00647F2F">
            <w:pPr>
              <w:pStyle w:val="TABLE-col-heading"/>
            </w:pPr>
            <w:r>
              <w:t>name</w:t>
            </w:r>
          </w:p>
        </w:tc>
        <w:tc>
          <w:tcPr>
            <w:tcW w:w="635" w:type="dxa"/>
            <w:shd w:val="clear" w:color="auto" w:fill="auto"/>
          </w:tcPr>
          <w:p w14:paraId="0726FFEE" w14:textId="278D26D3" w:rsidR="00647F2F" w:rsidRDefault="00647F2F" w:rsidP="00647F2F">
            <w:pPr>
              <w:pStyle w:val="TABLE-col-heading"/>
            </w:pPr>
            <w:r>
              <w:t>mult to</w:t>
            </w:r>
          </w:p>
        </w:tc>
        <w:tc>
          <w:tcPr>
            <w:tcW w:w="2177" w:type="dxa"/>
            <w:shd w:val="clear" w:color="auto" w:fill="auto"/>
          </w:tcPr>
          <w:p w14:paraId="7E34EF2D" w14:textId="6D17328F" w:rsidR="00647F2F" w:rsidRDefault="00647F2F" w:rsidP="00647F2F">
            <w:pPr>
              <w:pStyle w:val="TABLE-col-heading"/>
            </w:pPr>
            <w:r>
              <w:t>type</w:t>
            </w:r>
          </w:p>
        </w:tc>
        <w:tc>
          <w:tcPr>
            <w:tcW w:w="3447" w:type="dxa"/>
            <w:shd w:val="clear" w:color="auto" w:fill="auto"/>
          </w:tcPr>
          <w:p w14:paraId="4FC88782" w14:textId="2DFB83D9" w:rsidR="00647F2F" w:rsidRDefault="00647F2F" w:rsidP="00647F2F">
            <w:pPr>
              <w:pStyle w:val="TABLE-col-heading"/>
            </w:pPr>
            <w:r>
              <w:t>description</w:t>
            </w:r>
          </w:p>
        </w:tc>
      </w:tr>
      <w:tr w:rsidR="00647F2F" w14:paraId="56AEDD6E" w14:textId="77777777" w:rsidTr="00647F2F">
        <w:tc>
          <w:tcPr>
            <w:tcW w:w="635" w:type="dxa"/>
            <w:shd w:val="clear" w:color="auto" w:fill="auto"/>
          </w:tcPr>
          <w:p w14:paraId="2E1E601B" w14:textId="24FDE4E4" w:rsidR="00647F2F" w:rsidRDefault="00647F2F" w:rsidP="00647F2F">
            <w:pPr>
              <w:pStyle w:val="TABLE-cell"/>
            </w:pPr>
            <w:r>
              <w:t>0..*</w:t>
            </w:r>
          </w:p>
        </w:tc>
        <w:tc>
          <w:tcPr>
            <w:tcW w:w="2177" w:type="dxa"/>
            <w:shd w:val="clear" w:color="auto" w:fill="auto"/>
          </w:tcPr>
          <w:p w14:paraId="5E59AA13" w14:textId="3B42B620" w:rsidR="00647F2F" w:rsidRDefault="00647F2F" w:rsidP="00647F2F">
            <w:pPr>
              <w:pStyle w:val="TABLE-cell"/>
            </w:pPr>
            <w:r>
              <w:t>BaseVoltage</w:t>
            </w:r>
          </w:p>
        </w:tc>
        <w:tc>
          <w:tcPr>
            <w:tcW w:w="635" w:type="dxa"/>
            <w:shd w:val="clear" w:color="auto" w:fill="auto"/>
          </w:tcPr>
          <w:p w14:paraId="30DE7292" w14:textId="0951C56A" w:rsidR="00647F2F" w:rsidRDefault="00647F2F" w:rsidP="00647F2F">
            <w:pPr>
              <w:pStyle w:val="TABLE-cell"/>
            </w:pPr>
            <w:r>
              <w:t>0..1</w:t>
            </w:r>
          </w:p>
        </w:tc>
        <w:tc>
          <w:tcPr>
            <w:tcW w:w="2177" w:type="dxa"/>
            <w:shd w:val="clear" w:color="auto" w:fill="auto"/>
          </w:tcPr>
          <w:p w14:paraId="60DE1272" w14:textId="17A40998" w:rsidR="00647F2F" w:rsidRDefault="00AB1D09" w:rsidP="00647F2F">
            <w:pPr>
              <w:pStyle w:val="TABLE-cell"/>
            </w:pPr>
            <w:hyperlink w:anchor="UML1895" w:history="1">
              <w:r w:rsidR="006064D5" w:rsidRPr="006064D5">
                <w:rPr>
                  <w:rStyle w:val="Hyperlink"/>
                </w:rPr>
                <w:t>BaseVoltage</w:t>
              </w:r>
            </w:hyperlink>
          </w:p>
        </w:tc>
        <w:tc>
          <w:tcPr>
            <w:tcW w:w="3447" w:type="dxa"/>
            <w:shd w:val="clear" w:color="auto" w:fill="auto"/>
          </w:tcPr>
          <w:p w14:paraId="42767D39" w14:textId="5F438ACD" w:rsidR="00647F2F" w:rsidRDefault="00647F2F" w:rsidP="00647F2F">
            <w:pPr>
              <w:pStyle w:val="TABLE-cell"/>
            </w:pPr>
            <w:r>
              <w:t xml:space="preserve">inherited from: </w:t>
            </w:r>
            <w:hyperlink w:anchor="UML1919" w:history="1">
              <w:r w:rsidR="006064D5" w:rsidRPr="006064D5">
                <w:rPr>
                  <w:rStyle w:val="Hyperlink"/>
                </w:rPr>
                <w:t>ConductingEquipment</w:t>
              </w:r>
            </w:hyperlink>
          </w:p>
        </w:tc>
      </w:tr>
      <w:tr w:rsidR="00647F2F" w14:paraId="70D1FBA9" w14:textId="77777777" w:rsidTr="00647F2F">
        <w:tc>
          <w:tcPr>
            <w:tcW w:w="635" w:type="dxa"/>
            <w:shd w:val="clear" w:color="auto" w:fill="auto"/>
          </w:tcPr>
          <w:p w14:paraId="0D71AA1E" w14:textId="6A502A32" w:rsidR="00647F2F" w:rsidRDefault="00647F2F" w:rsidP="00647F2F">
            <w:pPr>
              <w:pStyle w:val="TABLE-cell"/>
            </w:pPr>
            <w:r>
              <w:t>0..*</w:t>
            </w:r>
          </w:p>
        </w:tc>
        <w:tc>
          <w:tcPr>
            <w:tcW w:w="2177" w:type="dxa"/>
            <w:shd w:val="clear" w:color="auto" w:fill="auto"/>
          </w:tcPr>
          <w:p w14:paraId="5C97FC9D" w14:textId="206FA372" w:rsidR="00647F2F" w:rsidRDefault="00647F2F" w:rsidP="00647F2F">
            <w:pPr>
              <w:pStyle w:val="TABLE-cell"/>
            </w:pPr>
            <w:r>
              <w:t>EquipmentContainer</w:t>
            </w:r>
          </w:p>
        </w:tc>
        <w:tc>
          <w:tcPr>
            <w:tcW w:w="635" w:type="dxa"/>
            <w:shd w:val="clear" w:color="auto" w:fill="auto"/>
          </w:tcPr>
          <w:p w14:paraId="4DC30A52" w14:textId="75DE19BD" w:rsidR="00647F2F" w:rsidRDefault="00647F2F" w:rsidP="00647F2F">
            <w:pPr>
              <w:pStyle w:val="TABLE-cell"/>
            </w:pPr>
            <w:r>
              <w:t>0..1</w:t>
            </w:r>
          </w:p>
        </w:tc>
        <w:tc>
          <w:tcPr>
            <w:tcW w:w="2177" w:type="dxa"/>
            <w:shd w:val="clear" w:color="auto" w:fill="auto"/>
          </w:tcPr>
          <w:p w14:paraId="4E6FCC39" w14:textId="5A18AF4D" w:rsidR="00647F2F" w:rsidRDefault="00AB1D09" w:rsidP="00647F2F">
            <w:pPr>
              <w:pStyle w:val="TABLE-cell"/>
            </w:pPr>
            <w:hyperlink w:anchor="UML1997" w:history="1">
              <w:r w:rsidR="006064D5" w:rsidRPr="006064D5">
                <w:rPr>
                  <w:rStyle w:val="Hyperlink"/>
                </w:rPr>
                <w:t>EquipmentContainer</w:t>
              </w:r>
            </w:hyperlink>
          </w:p>
        </w:tc>
        <w:tc>
          <w:tcPr>
            <w:tcW w:w="3447" w:type="dxa"/>
            <w:shd w:val="clear" w:color="auto" w:fill="auto"/>
          </w:tcPr>
          <w:p w14:paraId="31FA77C8" w14:textId="03F2B063" w:rsidR="00647F2F" w:rsidRDefault="00647F2F" w:rsidP="00647F2F">
            <w:pPr>
              <w:pStyle w:val="TABLE-cell"/>
            </w:pPr>
            <w:r>
              <w:t xml:space="preserve">inherited from: </w:t>
            </w:r>
            <w:hyperlink w:anchor="UML1918" w:history="1">
              <w:r w:rsidR="006064D5" w:rsidRPr="006064D5">
                <w:rPr>
                  <w:rStyle w:val="Hyperlink"/>
                </w:rPr>
                <w:t>Equipment</w:t>
              </w:r>
            </w:hyperlink>
          </w:p>
        </w:tc>
      </w:tr>
    </w:tbl>
    <w:p w14:paraId="3FAAD0D7" w14:textId="20FB9901" w:rsidR="00647F2F" w:rsidRDefault="00647F2F" w:rsidP="00647F2F"/>
    <w:p w14:paraId="6F2987F0" w14:textId="20A93199" w:rsidR="00647F2F" w:rsidRDefault="00647F2F" w:rsidP="00647F2F">
      <w:pPr>
        <w:pStyle w:val="Heading3"/>
      </w:pPr>
      <w:bookmarkStart w:id="492" w:name="UML2002"/>
      <w:bookmarkStart w:id="493" w:name="_Toc113308373"/>
      <w:r>
        <w:t>Line</w:t>
      </w:r>
      <w:bookmarkEnd w:id="492"/>
      <w:bookmarkEnd w:id="493"/>
    </w:p>
    <w:p w14:paraId="15E08BBB" w14:textId="18A706FA" w:rsidR="00647F2F" w:rsidRDefault="00647F2F" w:rsidP="00647F2F">
      <w:r>
        <w:t xml:space="preserve">Inheritance path = </w:t>
      </w:r>
      <w:hyperlink w:anchor="UML1997" w:history="1">
        <w:r w:rsidR="006064D5" w:rsidRPr="006064D5">
          <w:rPr>
            <w:rStyle w:val="Hyperlink"/>
          </w:rPr>
          <w:t>EquipmentContainer</w:t>
        </w:r>
      </w:hyperlink>
      <w:r>
        <w:t xml:space="preserve"> : </w:t>
      </w:r>
      <w:hyperlink w:anchor="UML1996" w:history="1">
        <w:r w:rsidR="006064D5" w:rsidRPr="006064D5">
          <w:rPr>
            <w:rStyle w:val="Hyperlink"/>
          </w:rPr>
          <w:t>ConnectivityNodeContain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DF42A31" w14:textId="0A565BD8" w:rsidR="00647F2F" w:rsidRDefault="00647F2F" w:rsidP="00647F2F">
      <w:r>
        <w:t>Contains equipment beyond a substation belonging to a power transmission line.</w:t>
      </w:r>
    </w:p>
    <w:p w14:paraId="2E0E34E0" w14:textId="12B001AD" w:rsidR="00647F2F" w:rsidRDefault="00647F2F" w:rsidP="00647F2F">
      <w:r>
        <w:fldChar w:fldCharType="begin"/>
      </w:r>
      <w:r>
        <w:instrText xml:space="preserve"> REF _Ref113305658 \h </w:instrText>
      </w:r>
      <w:r>
        <w:fldChar w:fldCharType="separate"/>
      </w:r>
      <w:r w:rsidR="006064D5">
        <w:t>Table 120</w:t>
      </w:r>
      <w:r>
        <w:fldChar w:fldCharType="end"/>
      </w:r>
      <w:r>
        <w:t xml:space="preserve"> shows all attributes of Line.</w:t>
      </w:r>
    </w:p>
    <w:p w14:paraId="558DEF7B" w14:textId="4FE93CB6" w:rsidR="00647F2F" w:rsidRDefault="00647F2F" w:rsidP="00647F2F">
      <w:pPr>
        <w:pStyle w:val="TABLE-title"/>
      </w:pPr>
      <w:bookmarkStart w:id="494" w:name="_Ref113305658"/>
      <w:bookmarkStart w:id="495" w:name="_Toc113308765"/>
      <w:r>
        <w:t xml:space="preserve">Table </w:t>
      </w:r>
      <w:r>
        <w:fldChar w:fldCharType="begin"/>
      </w:r>
      <w:r>
        <w:instrText xml:space="preserve"> SEQ Table \* ARABIC </w:instrText>
      </w:r>
      <w:r>
        <w:fldChar w:fldCharType="separate"/>
      </w:r>
      <w:r w:rsidR="006064D5">
        <w:t>120</w:t>
      </w:r>
      <w:r>
        <w:fldChar w:fldCharType="end"/>
      </w:r>
      <w:bookmarkEnd w:id="494"/>
      <w:r>
        <w:t xml:space="preserve"> – Attributes of LTDSEquipmentProfile::Line</w:t>
      </w:r>
      <w:bookmarkEnd w:id="4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7A1BFBD6" w14:textId="77777777" w:rsidTr="00647F2F">
        <w:trPr>
          <w:tblHeader/>
        </w:trPr>
        <w:tc>
          <w:tcPr>
            <w:tcW w:w="2177" w:type="dxa"/>
            <w:shd w:val="clear" w:color="auto" w:fill="auto"/>
          </w:tcPr>
          <w:p w14:paraId="2BC8B5C1" w14:textId="74F4203A" w:rsidR="00647F2F" w:rsidRDefault="00647F2F" w:rsidP="00647F2F">
            <w:pPr>
              <w:pStyle w:val="TABLE-col-heading"/>
            </w:pPr>
            <w:r>
              <w:t>name</w:t>
            </w:r>
          </w:p>
        </w:tc>
        <w:tc>
          <w:tcPr>
            <w:tcW w:w="635" w:type="dxa"/>
            <w:shd w:val="clear" w:color="auto" w:fill="auto"/>
          </w:tcPr>
          <w:p w14:paraId="4DF16875" w14:textId="548537B9" w:rsidR="00647F2F" w:rsidRDefault="00647F2F" w:rsidP="00647F2F">
            <w:pPr>
              <w:pStyle w:val="TABLE-col-heading"/>
            </w:pPr>
            <w:r>
              <w:t>mult</w:t>
            </w:r>
          </w:p>
        </w:tc>
        <w:tc>
          <w:tcPr>
            <w:tcW w:w="2177" w:type="dxa"/>
            <w:shd w:val="clear" w:color="auto" w:fill="auto"/>
          </w:tcPr>
          <w:p w14:paraId="414124F3" w14:textId="15B7885B" w:rsidR="00647F2F" w:rsidRDefault="00647F2F" w:rsidP="00647F2F">
            <w:pPr>
              <w:pStyle w:val="TABLE-col-heading"/>
            </w:pPr>
            <w:r>
              <w:t>type</w:t>
            </w:r>
          </w:p>
        </w:tc>
        <w:tc>
          <w:tcPr>
            <w:tcW w:w="4082" w:type="dxa"/>
            <w:shd w:val="clear" w:color="auto" w:fill="auto"/>
          </w:tcPr>
          <w:p w14:paraId="7B334CF3" w14:textId="3CF6BDDC" w:rsidR="00647F2F" w:rsidRDefault="00647F2F" w:rsidP="00647F2F">
            <w:pPr>
              <w:pStyle w:val="TABLE-col-heading"/>
            </w:pPr>
            <w:r>
              <w:t>description</w:t>
            </w:r>
          </w:p>
        </w:tc>
      </w:tr>
      <w:tr w:rsidR="00647F2F" w14:paraId="01DE53BD" w14:textId="77777777" w:rsidTr="00647F2F">
        <w:tc>
          <w:tcPr>
            <w:tcW w:w="2177" w:type="dxa"/>
            <w:shd w:val="clear" w:color="auto" w:fill="auto"/>
          </w:tcPr>
          <w:p w14:paraId="1E9940CC" w14:textId="60DE809B" w:rsidR="00647F2F" w:rsidRDefault="00647F2F" w:rsidP="00647F2F">
            <w:pPr>
              <w:pStyle w:val="TABLE-cell"/>
            </w:pPr>
            <w:r>
              <w:t>description</w:t>
            </w:r>
          </w:p>
        </w:tc>
        <w:tc>
          <w:tcPr>
            <w:tcW w:w="635" w:type="dxa"/>
            <w:shd w:val="clear" w:color="auto" w:fill="auto"/>
          </w:tcPr>
          <w:p w14:paraId="785795EB" w14:textId="52F8926C" w:rsidR="00647F2F" w:rsidRDefault="00647F2F" w:rsidP="00647F2F">
            <w:pPr>
              <w:pStyle w:val="TABLE-cell"/>
            </w:pPr>
            <w:r>
              <w:t>0..1</w:t>
            </w:r>
          </w:p>
        </w:tc>
        <w:tc>
          <w:tcPr>
            <w:tcW w:w="2177" w:type="dxa"/>
            <w:shd w:val="clear" w:color="auto" w:fill="auto"/>
          </w:tcPr>
          <w:p w14:paraId="531F40F8" w14:textId="337D61BE"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710C59CF" w14:textId="712157CC"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1BC0B2DC" w14:textId="77777777" w:rsidTr="00647F2F">
        <w:tc>
          <w:tcPr>
            <w:tcW w:w="2177" w:type="dxa"/>
            <w:shd w:val="clear" w:color="auto" w:fill="auto"/>
          </w:tcPr>
          <w:p w14:paraId="493F1EC0" w14:textId="403C9BAE" w:rsidR="00647F2F" w:rsidRDefault="00647F2F" w:rsidP="00647F2F">
            <w:pPr>
              <w:pStyle w:val="TABLE-cell"/>
            </w:pPr>
            <w:r>
              <w:t>mRID</w:t>
            </w:r>
          </w:p>
        </w:tc>
        <w:tc>
          <w:tcPr>
            <w:tcW w:w="635" w:type="dxa"/>
            <w:shd w:val="clear" w:color="auto" w:fill="auto"/>
          </w:tcPr>
          <w:p w14:paraId="158B8239" w14:textId="702D323B" w:rsidR="00647F2F" w:rsidRDefault="00647F2F" w:rsidP="00647F2F">
            <w:pPr>
              <w:pStyle w:val="TABLE-cell"/>
            </w:pPr>
            <w:r>
              <w:t>1..1</w:t>
            </w:r>
          </w:p>
        </w:tc>
        <w:tc>
          <w:tcPr>
            <w:tcW w:w="2177" w:type="dxa"/>
            <w:shd w:val="clear" w:color="auto" w:fill="auto"/>
          </w:tcPr>
          <w:p w14:paraId="240F805A" w14:textId="0EB25C4A"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01BBC6A7" w14:textId="01A42CBF"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1DFC5922" w14:textId="77777777" w:rsidTr="00647F2F">
        <w:tc>
          <w:tcPr>
            <w:tcW w:w="2177" w:type="dxa"/>
            <w:shd w:val="clear" w:color="auto" w:fill="auto"/>
          </w:tcPr>
          <w:p w14:paraId="4A9A729F" w14:textId="48A6652A" w:rsidR="00647F2F" w:rsidRDefault="00647F2F" w:rsidP="00647F2F">
            <w:pPr>
              <w:pStyle w:val="TABLE-cell"/>
            </w:pPr>
            <w:r>
              <w:t>name</w:t>
            </w:r>
          </w:p>
        </w:tc>
        <w:tc>
          <w:tcPr>
            <w:tcW w:w="635" w:type="dxa"/>
            <w:shd w:val="clear" w:color="auto" w:fill="auto"/>
          </w:tcPr>
          <w:p w14:paraId="222C204B" w14:textId="3283C504" w:rsidR="00647F2F" w:rsidRDefault="00647F2F" w:rsidP="00647F2F">
            <w:pPr>
              <w:pStyle w:val="TABLE-cell"/>
            </w:pPr>
            <w:r>
              <w:t>1..1</w:t>
            </w:r>
          </w:p>
        </w:tc>
        <w:tc>
          <w:tcPr>
            <w:tcW w:w="2177" w:type="dxa"/>
            <w:shd w:val="clear" w:color="auto" w:fill="auto"/>
          </w:tcPr>
          <w:p w14:paraId="11DFB19E" w14:textId="74A3BEEE"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4DADC21B" w14:textId="20F33BE4"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32F24657" w14:textId="5FFA1713" w:rsidR="00647F2F" w:rsidRDefault="00647F2F" w:rsidP="00647F2F"/>
    <w:p w14:paraId="18540B0C" w14:textId="5FD2FE04" w:rsidR="00647F2F" w:rsidRDefault="00647F2F" w:rsidP="00647F2F">
      <w:r>
        <w:fldChar w:fldCharType="begin"/>
      </w:r>
      <w:r>
        <w:instrText xml:space="preserve"> REF _Ref113305662 \h </w:instrText>
      </w:r>
      <w:r>
        <w:fldChar w:fldCharType="separate"/>
      </w:r>
      <w:r w:rsidR="006064D5">
        <w:t>Table 121</w:t>
      </w:r>
      <w:r>
        <w:fldChar w:fldCharType="end"/>
      </w:r>
      <w:r>
        <w:t xml:space="preserve"> shows all association ends of Line with other classes.</w:t>
      </w:r>
    </w:p>
    <w:p w14:paraId="69367C49" w14:textId="3993FC90" w:rsidR="00647F2F" w:rsidRDefault="00647F2F" w:rsidP="00647F2F">
      <w:pPr>
        <w:pStyle w:val="TABLE-title"/>
      </w:pPr>
      <w:bookmarkStart w:id="496" w:name="_Ref113305662"/>
      <w:bookmarkStart w:id="497" w:name="_Toc113308766"/>
      <w:r>
        <w:t xml:space="preserve">Table </w:t>
      </w:r>
      <w:r>
        <w:fldChar w:fldCharType="begin"/>
      </w:r>
      <w:r>
        <w:instrText xml:space="preserve"> SEQ Table \* ARABIC </w:instrText>
      </w:r>
      <w:r>
        <w:fldChar w:fldCharType="separate"/>
      </w:r>
      <w:r w:rsidR="006064D5">
        <w:t>121</w:t>
      </w:r>
      <w:r>
        <w:fldChar w:fldCharType="end"/>
      </w:r>
      <w:bookmarkEnd w:id="496"/>
      <w:r>
        <w:t xml:space="preserve"> – Association ends of LTDSEquipmentProfile::Line with other classes</w:t>
      </w:r>
      <w:bookmarkEnd w:id="4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3FD2A681" w14:textId="77777777" w:rsidTr="00647F2F">
        <w:trPr>
          <w:tblHeader/>
        </w:trPr>
        <w:tc>
          <w:tcPr>
            <w:tcW w:w="635" w:type="dxa"/>
            <w:shd w:val="clear" w:color="auto" w:fill="auto"/>
          </w:tcPr>
          <w:p w14:paraId="51D48649" w14:textId="72AA717F" w:rsidR="00647F2F" w:rsidRDefault="00647F2F" w:rsidP="00647F2F">
            <w:pPr>
              <w:pStyle w:val="TABLE-col-heading"/>
            </w:pPr>
            <w:r>
              <w:t>mult from</w:t>
            </w:r>
          </w:p>
        </w:tc>
        <w:tc>
          <w:tcPr>
            <w:tcW w:w="2177" w:type="dxa"/>
            <w:shd w:val="clear" w:color="auto" w:fill="auto"/>
          </w:tcPr>
          <w:p w14:paraId="613080D3" w14:textId="0FD10A54" w:rsidR="00647F2F" w:rsidRDefault="00647F2F" w:rsidP="00647F2F">
            <w:pPr>
              <w:pStyle w:val="TABLE-col-heading"/>
            </w:pPr>
            <w:r>
              <w:t>name</w:t>
            </w:r>
          </w:p>
        </w:tc>
        <w:tc>
          <w:tcPr>
            <w:tcW w:w="635" w:type="dxa"/>
            <w:shd w:val="clear" w:color="auto" w:fill="auto"/>
          </w:tcPr>
          <w:p w14:paraId="1CCB047B" w14:textId="6185EF49" w:rsidR="00647F2F" w:rsidRDefault="00647F2F" w:rsidP="00647F2F">
            <w:pPr>
              <w:pStyle w:val="TABLE-col-heading"/>
            </w:pPr>
            <w:r>
              <w:t>mult to</w:t>
            </w:r>
          </w:p>
        </w:tc>
        <w:tc>
          <w:tcPr>
            <w:tcW w:w="2177" w:type="dxa"/>
            <w:shd w:val="clear" w:color="auto" w:fill="auto"/>
          </w:tcPr>
          <w:p w14:paraId="3377B6C1" w14:textId="6A39BB41" w:rsidR="00647F2F" w:rsidRDefault="00647F2F" w:rsidP="00647F2F">
            <w:pPr>
              <w:pStyle w:val="TABLE-col-heading"/>
            </w:pPr>
            <w:r>
              <w:t>type</w:t>
            </w:r>
          </w:p>
        </w:tc>
        <w:tc>
          <w:tcPr>
            <w:tcW w:w="3447" w:type="dxa"/>
            <w:shd w:val="clear" w:color="auto" w:fill="auto"/>
          </w:tcPr>
          <w:p w14:paraId="12AADC50" w14:textId="43D1907E" w:rsidR="00647F2F" w:rsidRDefault="00647F2F" w:rsidP="00647F2F">
            <w:pPr>
              <w:pStyle w:val="TABLE-col-heading"/>
            </w:pPr>
            <w:r>
              <w:t>description</w:t>
            </w:r>
          </w:p>
        </w:tc>
      </w:tr>
      <w:tr w:rsidR="00647F2F" w14:paraId="440E4644" w14:textId="77777777" w:rsidTr="00647F2F">
        <w:tc>
          <w:tcPr>
            <w:tcW w:w="635" w:type="dxa"/>
            <w:shd w:val="clear" w:color="auto" w:fill="auto"/>
          </w:tcPr>
          <w:p w14:paraId="0F4A7A9C" w14:textId="59A1107B" w:rsidR="00647F2F" w:rsidRDefault="00647F2F" w:rsidP="00647F2F">
            <w:pPr>
              <w:pStyle w:val="TABLE-cell"/>
            </w:pPr>
            <w:r>
              <w:t>0..*</w:t>
            </w:r>
          </w:p>
        </w:tc>
        <w:tc>
          <w:tcPr>
            <w:tcW w:w="2177" w:type="dxa"/>
            <w:shd w:val="clear" w:color="auto" w:fill="auto"/>
          </w:tcPr>
          <w:p w14:paraId="374E5AAF" w14:textId="13022F4E" w:rsidR="00647F2F" w:rsidRDefault="00647F2F" w:rsidP="00647F2F">
            <w:pPr>
              <w:pStyle w:val="TABLE-cell"/>
            </w:pPr>
            <w:r>
              <w:t>Region</w:t>
            </w:r>
          </w:p>
        </w:tc>
        <w:tc>
          <w:tcPr>
            <w:tcW w:w="635" w:type="dxa"/>
            <w:shd w:val="clear" w:color="auto" w:fill="auto"/>
          </w:tcPr>
          <w:p w14:paraId="53F9C543" w14:textId="55DD7709" w:rsidR="00647F2F" w:rsidRDefault="00647F2F" w:rsidP="00647F2F">
            <w:pPr>
              <w:pStyle w:val="TABLE-cell"/>
            </w:pPr>
            <w:r>
              <w:t>0..1</w:t>
            </w:r>
          </w:p>
        </w:tc>
        <w:tc>
          <w:tcPr>
            <w:tcW w:w="2177" w:type="dxa"/>
            <w:shd w:val="clear" w:color="auto" w:fill="auto"/>
          </w:tcPr>
          <w:p w14:paraId="30118571" w14:textId="7AF34D66" w:rsidR="00647F2F" w:rsidRDefault="00AB1D09" w:rsidP="00647F2F">
            <w:pPr>
              <w:pStyle w:val="TABLE-cell"/>
            </w:pPr>
            <w:hyperlink w:anchor="UML2022" w:history="1">
              <w:r w:rsidR="006064D5" w:rsidRPr="006064D5">
                <w:rPr>
                  <w:rStyle w:val="Hyperlink"/>
                </w:rPr>
                <w:t>SubGeographicalRegion</w:t>
              </w:r>
            </w:hyperlink>
          </w:p>
        </w:tc>
        <w:tc>
          <w:tcPr>
            <w:tcW w:w="3447" w:type="dxa"/>
            <w:shd w:val="clear" w:color="auto" w:fill="auto"/>
          </w:tcPr>
          <w:p w14:paraId="2B38FB52" w14:textId="4171A3DC" w:rsidR="00647F2F" w:rsidRDefault="00647F2F" w:rsidP="00647F2F">
            <w:pPr>
              <w:pStyle w:val="TABLE-cell"/>
            </w:pPr>
            <w:r>
              <w:t>The sub-geographical region of the line.</w:t>
            </w:r>
          </w:p>
        </w:tc>
      </w:tr>
    </w:tbl>
    <w:p w14:paraId="3F6CA916" w14:textId="585EBF74" w:rsidR="00647F2F" w:rsidRDefault="00647F2F" w:rsidP="00647F2F"/>
    <w:p w14:paraId="45E3B3CF" w14:textId="699386DF" w:rsidR="00647F2F" w:rsidRDefault="00647F2F" w:rsidP="00647F2F">
      <w:pPr>
        <w:pStyle w:val="Heading3"/>
      </w:pPr>
      <w:bookmarkStart w:id="498" w:name="UML1946"/>
      <w:bookmarkStart w:id="499" w:name="_Toc113308374"/>
      <w:r>
        <w:t>LinearShuntCompensator</w:t>
      </w:r>
      <w:bookmarkEnd w:id="498"/>
      <w:bookmarkEnd w:id="499"/>
    </w:p>
    <w:p w14:paraId="5BA9F732" w14:textId="1122D1D9" w:rsidR="00647F2F" w:rsidRDefault="00647F2F" w:rsidP="00647F2F">
      <w:r>
        <w:t xml:space="preserve">Inheritance path = </w:t>
      </w:r>
      <w:hyperlink w:anchor="UML1944" w:history="1">
        <w:r w:rsidR="006064D5" w:rsidRPr="006064D5">
          <w:rPr>
            <w:rStyle w:val="Hyperlink"/>
          </w:rPr>
          <w:t>ShuntCompensator</w:t>
        </w:r>
      </w:hyperlink>
      <w:r>
        <w:t xml:space="preserve"> : </w:t>
      </w:r>
      <w:hyperlink w:anchor="UML1938" w:history="1">
        <w:r w:rsidR="006064D5" w:rsidRPr="006064D5">
          <w:rPr>
            <w:rStyle w:val="Hyperlink"/>
          </w:rPr>
          <w:t>RegulatingCondEq</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0731759F" w14:textId="59610966" w:rsidR="00647F2F" w:rsidRDefault="00647F2F" w:rsidP="00647F2F">
      <w:r>
        <w:t>A linear shunt compensator has banks or sections with equal admittance values.</w:t>
      </w:r>
    </w:p>
    <w:p w14:paraId="7AB2687D" w14:textId="43526866" w:rsidR="00647F2F" w:rsidRDefault="00647F2F" w:rsidP="00647F2F">
      <w:r>
        <w:fldChar w:fldCharType="begin"/>
      </w:r>
      <w:r>
        <w:instrText xml:space="preserve"> REF _Ref113305675 \h </w:instrText>
      </w:r>
      <w:r>
        <w:fldChar w:fldCharType="separate"/>
      </w:r>
      <w:r w:rsidR="006064D5">
        <w:t>Table 122</w:t>
      </w:r>
      <w:r>
        <w:fldChar w:fldCharType="end"/>
      </w:r>
      <w:r>
        <w:t xml:space="preserve"> shows all attributes of LinearShuntCompensator.</w:t>
      </w:r>
    </w:p>
    <w:p w14:paraId="4518FE5B" w14:textId="7104C33E" w:rsidR="00647F2F" w:rsidRDefault="00647F2F" w:rsidP="00647F2F">
      <w:pPr>
        <w:pStyle w:val="TABLE-title"/>
      </w:pPr>
      <w:bookmarkStart w:id="500" w:name="_Ref113305675"/>
      <w:bookmarkStart w:id="501" w:name="_Toc113308767"/>
      <w:r>
        <w:t xml:space="preserve">Table </w:t>
      </w:r>
      <w:r>
        <w:fldChar w:fldCharType="begin"/>
      </w:r>
      <w:r>
        <w:instrText xml:space="preserve"> SEQ Table \* ARABIC </w:instrText>
      </w:r>
      <w:r>
        <w:fldChar w:fldCharType="separate"/>
      </w:r>
      <w:r w:rsidR="006064D5">
        <w:t>122</w:t>
      </w:r>
      <w:r>
        <w:fldChar w:fldCharType="end"/>
      </w:r>
      <w:bookmarkEnd w:id="500"/>
      <w:r>
        <w:t xml:space="preserve"> – Attributes of LTDSEquipmentProfile::LinearShuntCompensator</w:t>
      </w:r>
      <w:bookmarkEnd w:id="5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43536109" w14:textId="77777777" w:rsidTr="00647F2F">
        <w:trPr>
          <w:tblHeader/>
        </w:trPr>
        <w:tc>
          <w:tcPr>
            <w:tcW w:w="2177" w:type="dxa"/>
            <w:shd w:val="clear" w:color="auto" w:fill="auto"/>
          </w:tcPr>
          <w:p w14:paraId="32950249" w14:textId="0627544C" w:rsidR="00647F2F" w:rsidRDefault="00647F2F" w:rsidP="00647F2F">
            <w:pPr>
              <w:pStyle w:val="TABLE-col-heading"/>
            </w:pPr>
            <w:r>
              <w:t>name</w:t>
            </w:r>
          </w:p>
        </w:tc>
        <w:tc>
          <w:tcPr>
            <w:tcW w:w="635" w:type="dxa"/>
            <w:shd w:val="clear" w:color="auto" w:fill="auto"/>
          </w:tcPr>
          <w:p w14:paraId="198584E3" w14:textId="2DD993E5" w:rsidR="00647F2F" w:rsidRDefault="00647F2F" w:rsidP="00647F2F">
            <w:pPr>
              <w:pStyle w:val="TABLE-col-heading"/>
            </w:pPr>
            <w:r>
              <w:t>mult</w:t>
            </w:r>
          </w:p>
        </w:tc>
        <w:tc>
          <w:tcPr>
            <w:tcW w:w="2177" w:type="dxa"/>
            <w:shd w:val="clear" w:color="auto" w:fill="auto"/>
          </w:tcPr>
          <w:p w14:paraId="3247B9B1" w14:textId="0F0B7915" w:rsidR="00647F2F" w:rsidRDefault="00647F2F" w:rsidP="00647F2F">
            <w:pPr>
              <w:pStyle w:val="TABLE-col-heading"/>
            </w:pPr>
            <w:r>
              <w:t>type</w:t>
            </w:r>
          </w:p>
        </w:tc>
        <w:tc>
          <w:tcPr>
            <w:tcW w:w="4082" w:type="dxa"/>
            <w:shd w:val="clear" w:color="auto" w:fill="auto"/>
          </w:tcPr>
          <w:p w14:paraId="04AB867F" w14:textId="4630D9A5" w:rsidR="00647F2F" w:rsidRDefault="00647F2F" w:rsidP="00647F2F">
            <w:pPr>
              <w:pStyle w:val="TABLE-col-heading"/>
            </w:pPr>
            <w:r>
              <w:t>description</w:t>
            </w:r>
          </w:p>
        </w:tc>
      </w:tr>
      <w:tr w:rsidR="00647F2F" w14:paraId="5203C63F" w14:textId="77777777" w:rsidTr="00647F2F">
        <w:tc>
          <w:tcPr>
            <w:tcW w:w="2177" w:type="dxa"/>
            <w:shd w:val="clear" w:color="auto" w:fill="auto"/>
          </w:tcPr>
          <w:p w14:paraId="70BE5C83" w14:textId="5B1A5F90" w:rsidR="00647F2F" w:rsidRDefault="00647F2F" w:rsidP="00647F2F">
            <w:pPr>
              <w:pStyle w:val="TABLE-cell"/>
            </w:pPr>
            <w:r>
              <w:t>bPerSection</w:t>
            </w:r>
          </w:p>
        </w:tc>
        <w:tc>
          <w:tcPr>
            <w:tcW w:w="635" w:type="dxa"/>
            <w:shd w:val="clear" w:color="auto" w:fill="auto"/>
          </w:tcPr>
          <w:p w14:paraId="51F005A0" w14:textId="1DD1023D" w:rsidR="00647F2F" w:rsidRDefault="00647F2F" w:rsidP="00647F2F">
            <w:pPr>
              <w:pStyle w:val="TABLE-cell"/>
            </w:pPr>
            <w:r>
              <w:t>1..1</w:t>
            </w:r>
          </w:p>
        </w:tc>
        <w:tc>
          <w:tcPr>
            <w:tcW w:w="2177" w:type="dxa"/>
            <w:shd w:val="clear" w:color="auto" w:fill="auto"/>
          </w:tcPr>
          <w:p w14:paraId="0014A4AB" w14:textId="56A9F8BA" w:rsidR="00647F2F" w:rsidRDefault="00AB1D09" w:rsidP="00647F2F">
            <w:pPr>
              <w:pStyle w:val="TABLE-cell"/>
            </w:pPr>
            <w:hyperlink w:anchor="UML53" w:history="1">
              <w:r w:rsidR="006064D5" w:rsidRPr="006064D5">
                <w:rPr>
                  <w:rStyle w:val="Hyperlink"/>
                </w:rPr>
                <w:t>Susceptance</w:t>
              </w:r>
            </w:hyperlink>
          </w:p>
        </w:tc>
        <w:tc>
          <w:tcPr>
            <w:tcW w:w="4082" w:type="dxa"/>
            <w:shd w:val="clear" w:color="auto" w:fill="auto"/>
          </w:tcPr>
          <w:p w14:paraId="32FDE9EC" w14:textId="66BAFE90" w:rsidR="00647F2F" w:rsidRDefault="00647F2F" w:rsidP="00647F2F">
            <w:pPr>
              <w:pStyle w:val="TABLE-cell"/>
            </w:pPr>
            <w:r>
              <w:t>Positive sequence shunt (charging) susceptance per section.</w:t>
            </w:r>
          </w:p>
        </w:tc>
      </w:tr>
      <w:tr w:rsidR="00647F2F" w14:paraId="3D6AC206" w14:textId="77777777" w:rsidTr="00647F2F">
        <w:tc>
          <w:tcPr>
            <w:tcW w:w="2177" w:type="dxa"/>
            <w:shd w:val="clear" w:color="auto" w:fill="auto"/>
          </w:tcPr>
          <w:p w14:paraId="75D9393F" w14:textId="2EC4D7AB" w:rsidR="00647F2F" w:rsidRDefault="00647F2F" w:rsidP="00647F2F">
            <w:pPr>
              <w:pStyle w:val="TABLE-cell"/>
            </w:pPr>
            <w:r>
              <w:t>gPerSection</w:t>
            </w:r>
          </w:p>
        </w:tc>
        <w:tc>
          <w:tcPr>
            <w:tcW w:w="635" w:type="dxa"/>
            <w:shd w:val="clear" w:color="auto" w:fill="auto"/>
          </w:tcPr>
          <w:p w14:paraId="29762857" w14:textId="5092908A" w:rsidR="00647F2F" w:rsidRDefault="00647F2F" w:rsidP="00647F2F">
            <w:pPr>
              <w:pStyle w:val="TABLE-cell"/>
            </w:pPr>
            <w:r>
              <w:t>1..1</w:t>
            </w:r>
          </w:p>
        </w:tc>
        <w:tc>
          <w:tcPr>
            <w:tcW w:w="2177" w:type="dxa"/>
            <w:shd w:val="clear" w:color="auto" w:fill="auto"/>
          </w:tcPr>
          <w:p w14:paraId="34F64E39" w14:textId="5AA45A02" w:rsidR="00647F2F" w:rsidRDefault="00AB1D09" w:rsidP="00647F2F">
            <w:pPr>
              <w:pStyle w:val="TABLE-cell"/>
            </w:pPr>
            <w:hyperlink w:anchor="UML41" w:history="1">
              <w:r w:rsidR="006064D5" w:rsidRPr="006064D5">
                <w:rPr>
                  <w:rStyle w:val="Hyperlink"/>
                </w:rPr>
                <w:t>Conductance</w:t>
              </w:r>
            </w:hyperlink>
          </w:p>
        </w:tc>
        <w:tc>
          <w:tcPr>
            <w:tcW w:w="4082" w:type="dxa"/>
            <w:shd w:val="clear" w:color="auto" w:fill="auto"/>
          </w:tcPr>
          <w:p w14:paraId="6823B885" w14:textId="5834B879" w:rsidR="00647F2F" w:rsidRDefault="00647F2F" w:rsidP="00647F2F">
            <w:pPr>
              <w:pStyle w:val="TABLE-cell"/>
            </w:pPr>
            <w:r>
              <w:t>Positive sequence shunt (charging) conductance per section.</w:t>
            </w:r>
          </w:p>
        </w:tc>
      </w:tr>
      <w:tr w:rsidR="00647F2F" w14:paraId="5E6DBBBF" w14:textId="77777777" w:rsidTr="00647F2F">
        <w:tc>
          <w:tcPr>
            <w:tcW w:w="2177" w:type="dxa"/>
            <w:shd w:val="clear" w:color="auto" w:fill="auto"/>
          </w:tcPr>
          <w:p w14:paraId="43A235BF" w14:textId="7995D870" w:rsidR="00647F2F" w:rsidRDefault="00647F2F" w:rsidP="00647F2F">
            <w:pPr>
              <w:pStyle w:val="TABLE-cell"/>
            </w:pPr>
            <w:r>
              <w:t>aVRDelay</w:t>
            </w:r>
          </w:p>
        </w:tc>
        <w:tc>
          <w:tcPr>
            <w:tcW w:w="635" w:type="dxa"/>
            <w:shd w:val="clear" w:color="auto" w:fill="auto"/>
          </w:tcPr>
          <w:p w14:paraId="40F4CADC" w14:textId="049D42C4" w:rsidR="00647F2F" w:rsidRDefault="00647F2F" w:rsidP="00647F2F">
            <w:pPr>
              <w:pStyle w:val="TABLE-cell"/>
            </w:pPr>
            <w:r>
              <w:t>0..1</w:t>
            </w:r>
          </w:p>
        </w:tc>
        <w:tc>
          <w:tcPr>
            <w:tcW w:w="2177" w:type="dxa"/>
            <w:shd w:val="clear" w:color="auto" w:fill="auto"/>
          </w:tcPr>
          <w:p w14:paraId="0A173809" w14:textId="70046082" w:rsidR="00647F2F" w:rsidRDefault="00AB1D09" w:rsidP="00647F2F">
            <w:pPr>
              <w:pStyle w:val="TABLE-cell"/>
            </w:pPr>
            <w:hyperlink w:anchor="UML52" w:history="1">
              <w:r w:rsidR="006064D5" w:rsidRPr="006064D5">
                <w:rPr>
                  <w:rStyle w:val="Hyperlink"/>
                </w:rPr>
                <w:t>Seconds</w:t>
              </w:r>
            </w:hyperlink>
          </w:p>
        </w:tc>
        <w:tc>
          <w:tcPr>
            <w:tcW w:w="4082" w:type="dxa"/>
            <w:shd w:val="clear" w:color="auto" w:fill="auto"/>
          </w:tcPr>
          <w:p w14:paraId="37CD6A24" w14:textId="04C9A1C6" w:rsidR="00647F2F" w:rsidRDefault="00647F2F" w:rsidP="00647F2F">
            <w:pPr>
              <w:pStyle w:val="TABLE-cell"/>
            </w:pPr>
            <w:r>
              <w:t xml:space="preserve">inherited from: </w:t>
            </w:r>
            <w:hyperlink w:anchor="UML1944" w:history="1">
              <w:r w:rsidR="006064D5" w:rsidRPr="006064D5">
                <w:rPr>
                  <w:rStyle w:val="Hyperlink"/>
                </w:rPr>
                <w:t>ShuntCompensator</w:t>
              </w:r>
            </w:hyperlink>
          </w:p>
        </w:tc>
      </w:tr>
      <w:tr w:rsidR="00647F2F" w14:paraId="29CE1A05" w14:textId="77777777" w:rsidTr="00647F2F">
        <w:tc>
          <w:tcPr>
            <w:tcW w:w="2177" w:type="dxa"/>
            <w:shd w:val="clear" w:color="auto" w:fill="auto"/>
          </w:tcPr>
          <w:p w14:paraId="32C871F8" w14:textId="4651751F" w:rsidR="00647F2F" w:rsidRDefault="00647F2F" w:rsidP="00647F2F">
            <w:pPr>
              <w:pStyle w:val="TABLE-cell"/>
            </w:pPr>
            <w:r>
              <w:t>grounded</w:t>
            </w:r>
          </w:p>
        </w:tc>
        <w:tc>
          <w:tcPr>
            <w:tcW w:w="635" w:type="dxa"/>
            <w:shd w:val="clear" w:color="auto" w:fill="auto"/>
          </w:tcPr>
          <w:p w14:paraId="4EC8F9EE" w14:textId="3E070D10" w:rsidR="00647F2F" w:rsidRDefault="00647F2F" w:rsidP="00647F2F">
            <w:pPr>
              <w:pStyle w:val="TABLE-cell"/>
            </w:pPr>
            <w:r>
              <w:t>0..1</w:t>
            </w:r>
          </w:p>
        </w:tc>
        <w:tc>
          <w:tcPr>
            <w:tcW w:w="2177" w:type="dxa"/>
            <w:shd w:val="clear" w:color="auto" w:fill="auto"/>
          </w:tcPr>
          <w:p w14:paraId="0F28FA34" w14:textId="26455545"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32134F18" w14:textId="68B9D3D8" w:rsidR="00647F2F" w:rsidRDefault="00647F2F" w:rsidP="00647F2F">
            <w:pPr>
              <w:pStyle w:val="TABLE-cell"/>
            </w:pPr>
            <w:r>
              <w:t xml:space="preserve">inherited from: </w:t>
            </w:r>
            <w:hyperlink w:anchor="UML1944" w:history="1">
              <w:r w:rsidR="006064D5" w:rsidRPr="006064D5">
                <w:rPr>
                  <w:rStyle w:val="Hyperlink"/>
                </w:rPr>
                <w:t>ShuntCompensator</w:t>
              </w:r>
            </w:hyperlink>
          </w:p>
        </w:tc>
      </w:tr>
      <w:tr w:rsidR="00647F2F" w14:paraId="3D777ECD" w14:textId="77777777" w:rsidTr="00647F2F">
        <w:tc>
          <w:tcPr>
            <w:tcW w:w="2177" w:type="dxa"/>
            <w:shd w:val="clear" w:color="auto" w:fill="auto"/>
          </w:tcPr>
          <w:p w14:paraId="62C90489" w14:textId="0C64BF31" w:rsidR="00647F2F" w:rsidRDefault="00647F2F" w:rsidP="00647F2F">
            <w:pPr>
              <w:pStyle w:val="TABLE-cell"/>
            </w:pPr>
            <w:r>
              <w:t>maximumSections</w:t>
            </w:r>
          </w:p>
        </w:tc>
        <w:tc>
          <w:tcPr>
            <w:tcW w:w="635" w:type="dxa"/>
            <w:shd w:val="clear" w:color="auto" w:fill="auto"/>
          </w:tcPr>
          <w:p w14:paraId="54BFE9FD" w14:textId="100764C4" w:rsidR="00647F2F" w:rsidRDefault="00647F2F" w:rsidP="00647F2F">
            <w:pPr>
              <w:pStyle w:val="TABLE-cell"/>
            </w:pPr>
            <w:r>
              <w:t>1..1</w:t>
            </w:r>
          </w:p>
        </w:tc>
        <w:tc>
          <w:tcPr>
            <w:tcW w:w="2177" w:type="dxa"/>
            <w:shd w:val="clear" w:color="auto" w:fill="auto"/>
          </w:tcPr>
          <w:p w14:paraId="6180702A" w14:textId="382C6708" w:rsidR="00647F2F" w:rsidRDefault="00AB1D09" w:rsidP="00647F2F">
            <w:pPr>
              <w:pStyle w:val="TABLE-cell"/>
            </w:pPr>
            <w:hyperlink w:anchor="UML65" w:history="1">
              <w:r w:rsidR="006064D5" w:rsidRPr="006064D5">
                <w:rPr>
                  <w:rStyle w:val="Hyperlink"/>
                </w:rPr>
                <w:t>Integer</w:t>
              </w:r>
            </w:hyperlink>
          </w:p>
        </w:tc>
        <w:tc>
          <w:tcPr>
            <w:tcW w:w="4082" w:type="dxa"/>
            <w:shd w:val="clear" w:color="auto" w:fill="auto"/>
          </w:tcPr>
          <w:p w14:paraId="175BF29F" w14:textId="27889DF2" w:rsidR="00647F2F" w:rsidRDefault="00647F2F" w:rsidP="00647F2F">
            <w:pPr>
              <w:pStyle w:val="TABLE-cell"/>
            </w:pPr>
            <w:r>
              <w:t xml:space="preserve">inherited from: </w:t>
            </w:r>
            <w:hyperlink w:anchor="UML1944" w:history="1">
              <w:r w:rsidR="006064D5" w:rsidRPr="006064D5">
                <w:rPr>
                  <w:rStyle w:val="Hyperlink"/>
                </w:rPr>
                <w:t>ShuntCompensator</w:t>
              </w:r>
            </w:hyperlink>
          </w:p>
        </w:tc>
      </w:tr>
      <w:tr w:rsidR="00647F2F" w14:paraId="20DEC46A" w14:textId="77777777" w:rsidTr="00647F2F">
        <w:tc>
          <w:tcPr>
            <w:tcW w:w="2177" w:type="dxa"/>
            <w:shd w:val="clear" w:color="auto" w:fill="auto"/>
          </w:tcPr>
          <w:p w14:paraId="2C484B6D" w14:textId="0A23113D" w:rsidR="00647F2F" w:rsidRDefault="00647F2F" w:rsidP="00647F2F">
            <w:pPr>
              <w:pStyle w:val="TABLE-cell"/>
            </w:pPr>
            <w:r>
              <w:t>nomU</w:t>
            </w:r>
          </w:p>
        </w:tc>
        <w:tc>
          <w:tcPr>
            <w:tcW w:w="635" w:type="dxa"/>
            <w:shd w:val="clear" w:color="auto" w:fill="auto"/>
          </w:tcPr>
          <w:p w14:paraId="6C825CFA" w14:textId="7E590FCC" w:rsidR="00647F2F" w:rsidRDefault="00647F2F" w:rsidP="00647F2F">
            <w:pPr>
              <w:pStyle w:val="TABLE-cell"/>
            </w:pPr>
            <w:r>
              <w:t>1..1</w:t>
            </w:r>
          </w:p>
        </w:tc>
        <w:tc>
          <w:tcPr>
            <w:tcW w:w="2177" w:type="dxa"/>
            <w:shd w:val="clear" w:color="auto" w:fill="auto"/>
          </w:tcPr>
          <w:p w14:paraId="6035CE7E" w14:textId="3921080C" w:rsidR="00647F2F" w:rsidRDefault="00AB1D09" w:rsidP="00647F2F">
            <w:pPr>
              <w:pStyle w:val="TABLE-cell"/>
            </w:pPr>
            <w:hyperlink w:anchor="UML54" w:history="1">
              <w:r w:rsidR="006064D5" w:rsidRPr="006064D5">
                <w:rPr>
                  <w:rStyle w:val="Hyperlink"/>
                </w:rPr>
                <w:t>Voltage</w:t>
              </w:r>
            </w:hyperlink>
          </w:p>
        </w:tc>
        <w:tc>
          <w:tcPr>
            <w:tcW w:w="4082" w:type="dxa"/>
            <w:shd w:val="clear" w:color="auto" w:fill="auto"/>
          </w:tcPr>
          <w:p w14:paraId="0B3F925E" w14:textId="3651DA7A" w:rsidR="00647F2F" w:rsidRDefault="00647F2F" w:rsidP="00647F2F">
            <w:pPr>
              <w:pStyle w:val="TABLE-cell"/>
            </w:pPr>
            <w:r>
              <w:t xml:space="preserve">inherited from: </w:t>
            </w:r>
            <w:hyperlink w:anchor="UML1944" w:history="1">
              <w:r w:rsidR="006064D5" w:rsidRPr="006064D5">
                <w:rPr>
                  <w:rStyle w:val="Hyperlink"/>
                </w:rPr>
                <w:t>ShuntCompensator</w:t>
              </w:r>
            </w:hyperlink>
          </w:p>
        </w:tc>
      </w:tr>
      <w:tr w:rsidR="00647F2F" w14:paraId="7CB8521E" w14:textId="77777777" w:rsidTr="00647F2F">
        <w:tc>
          <w:tcPr>
            <w:tcW w:w="2177" w:type="dxa"/>
            <w:shd w:val="clear" w:color="auto" w:fill="auto"/>
          </w:tcPr>
          <w:p w14:paraId="1D21ED0D" w14:textId="3B5038DE" w:rsidR="00647F2F" w:rsidRDefault="00647F2F" w:rsidP="00647F2F">
            <w:pPr>
              <w:pStyle w:val="TABLE-cell"/>
            </w:pPr>
            <w:r>
              <w:t>normalSections</w:t>
            </w:r>
          </w:p>
        </w:tc>
        <w:tc>
          <w:tcPr>
            <w:tcW w:w="635" w:type="dxa"/>
            <w:shd w:val="clear" w:color="auto" w:fill="auto"/>
          </w:tcPr>
          <w:p w14:paraId="398FDDB2" w14:textId="0FA270A5" w:rsidR="00647F2F" w:rsidRDefault="00647F2F" w:rsidP="00647F2F">
            <w:pPr>
              <w:pStyle w:val="TABLE-cell"/>
            </w:pPr>
            <w:r>
              <w:t>1..1</w:t>
            </w:r>
          </w:p>
        </w:tc>
        <w:tc>
          <w:tcPr>
            <w:tcW w:w="2177" w:type="dxa"/>
            <w:shd w:val="clear" w:color="auto" w:fill="auto"/>
          </w:tcPr>
          <w:p w14:paraId="5F38C490" w14:textId="5900614E" w:rsidR="00647F2F" w:rsidRDefault="00AB1D09" w:rsidP="00647F2F">
            <w:pPr>
              <w:pStyle w:val="TABLE-cell"/>
            </w:pPr>
            <w:hyperlink w:anchor="UML65" w:history="1">
              <w:r w:rsidR="006064D5" w:rsidRPr="006064D5">
                <w:rPr>
                  <w:rStyle w:val="Hyperlink"/>
                </w:rPr>
                <w:t>Integer</w:t>
              </w:r>
            </w:hyperlink>
          </w:p>
        </w:tc>
        <w:tc>
          <w:tcPr>
            <w:tcW w:w="4082" w:type="dxa"/>
            <w:shd w:val="clear" w:color="auto" w:fill="auto"/>
          </w:tcPr>
          <w:p w14:paraId="1FD9AC6B" w14:textId="3EB4EA44" w:rsidR="00647F2F" w:rsidRDefault="00647F2F" w:rsidP="00647F2F">
            <w:pPr>
              <w:pStyle w:val="TABLE-cell"/>
            </w:pPr>
            <w:r>
              <w:t xml:space="preserve">inherited from: </w:t>
            </w:r>
            <w:hyperlink w:anchor="UML1944" w:history="1">
              <w:r w:rsidR="006064D5" w:rsidRPr="006064D5">
                <w:rPr>
                  <w:rStyle w:val="Hyperlink"/>
                </w:rPr>
                <w:t>ShuntCompensator</w:t>
              </w:r>
            </w:hyperlink>
          </w:p>
        </w:tc>
      </w:tr>
      <w:tr w:rsidR="00647F2F" w14:paraId="52CA039F" w14:textId="77777777" w:rsidTr="00647F2F">
        <w:tc>
          <w:tcPr>
            <w:tcW w:w="2177" w:type="dxa"/>
            <w:shd w:val="clear" w:color="auto" w:fill="auto"/>
          </w:tcPr>
          <w:p w14:paraId="46335384" w14:textId="14B1C43B" w:rsidR="00647F2F" w:rsidRDefault="00647F2F" w:rsidP="00647F2F">
            <w:pPr>
              <w:pStyle w:val="TABLE-cell"/>
            </w:pPr>
            <w:r>
              <w:t>voltageSensitivity</w:t>
            </w:r>
          </w:p>
        </w:tc>
        <w:tc>
          <w:tcPr>
            <w:tcW w:w="635" w:type="dxa"/>
            <w:shd w:val="clear" w:color="auto" w:fill="auto"/>
          </w:tcPr>
          <w:p w14:paraId="3A17CA4B" w14:textId="02C1B6F9" w:rsidR="00647F2F" w:rsidRDefault="00647F2F" w:rsidP="00647F2F">
            <w:pPr>
              <w:pStyle w:val="TABLE-cell"/>
            </w:pPr>
            <w:r>
              <w:t>0..1</w:t>
            </w:r>
          </w:p>
        </w:tc>
        <w:tc>
          <w:tcPr>
            <w:tcW w:w="2177" w:type="dxa"/>
            <w:shd w:val="clear" w:color="auto" w:fill="auto"/>
          </w:tcPr>
          <w:p w14:paraId="3DB862D5" w14:textId="355D4EDD" w:rsidR="00647F2F" w:rsidRDefault="00AB1D09" w:rsidP="00647F2F">
            <w:pPr>
              <w:pStyle w:val="TABLE-cell"/>
            </w:pPr>
            <w:hyperlink w:anchor="UML55" w:history="1">
              <w:r w:rsidR="006064D5" w:rsidRPr="006064D5">
                <w:rPr>
                  <w:rStyle w:val="Hyperlink"/>
                </w:rPr>
                <w:t>VoltagePerReactivePower</w:t>
              </w:r>
            </w:hyperlink>
          </w:p>
        </w:tc>
        <w:tc>
          <w:tcPr>
            <w:tcW w:w="4082" w:type="dxa"/>
            <w:shd w:val="clear" w:color="auto" w:fill="auto"/>
          </w:tcPr>
          <w:p w14:paraId="65B45912" w14:textId="43CA4C02" w:rsidR="00647F2F" w:rsidRDefault="00647F2F" w:rsidP="00647F2F">
            <w:pPr>
              <w:pStyle w:val="TABLE-cell"/>
            </w:pPr>
            <w:r>
              <w:t xml:space="preserve">inherited from: </w:t>
            </w:r>
            <w:hyperlink w:anchor="UML1944" w:history="1">
              <w:r w:rsidR="006064D5" w:rsidRPr="006064D5">
                <w:rPr>
                  <w:rStyle w:val="Hyperlink"/>
                </w:rPr>
                <w:t>ShuntCompensator</w:t>
              </w:r>
            </w:hyperlink>
          </w:p>
        </w:tc>
      </w:tr>
      <w:tr w:rsidR="00647F2F" w14:paraId="5340480C" w14:textId="77777777" w:rsidTr="00647F2F">
        <w:tc>
          <w:tcPr>
            <w:tcW w:w="2177" w:type="dxa"/>
            <w:shd w:val="clear" w:color="auto" w:fill="auto"/>
          </w:tcPr>
          <w:p w14:paraId="2AF9BCCF" w14:textId="298DDFAA" w:rsidR="00647F2F" w:rsidRDefault="00647F2F" w:rsidP="00647F2F">
            <w:pPr>
              <w:pStyle w:val="TABLE-cell"/>
            </w:pPr>
            <w:r>
              <w:t>aggregate</w:t>
            </w:r>
          </w:p>
        </w:tc>
        <w:tc>
          <w:tcPr>
            <w:tcW w:w="635" w:type="dxa"/>
            <w:shd w:val="clear" w:color="auto" w:fill="auto"/>
          </w:tcPr>
          <w:p w14:paraId="49CD2711" w14:textId="42CA351B" w:rsidR="00647F2F" w:rsidRDefault="00647F2F" w:rsidP="00647F2F">
            <w:pPr>
              <w:pStyle w:val="TABLE-cell"/>
            </w:pPr>
            <w:r>
              <w:t>0..1</w:t>
            </w:r>
          </w:p>
        </w:tc>
        <w:tc>
          <w:tcPr>
            <w:tcW w:w="2177" w:type="dxa"/>
            <w:shd w:val="clear" w:color="auto" w:fill="auto"/>
          </w:tcPr>
          <w:p w14:paraId="5E609728" w14:textId="5C1A41BB"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3A93CD85" w14:textId="22B18893"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15A1B282" w14:textId="77777777" w:rsidTr="00647F2F">
        <w:tc>
          <w:tcPr>
            <w:tcW w:w="2177" w:type="dxa"/>
            <w:shd w:val="clear" w:color="auto" w:fill="auto"/>
          </w:tcPr>
          <w:p w14:paraId="6418E14E" w14:textId="01A369F5" w:rsidR="00647F2F" w:rsidRDefault="00647F2F" w:rsidP="00647F2F">
            <w:pPr>
              <w:pStyle w:val="TABLE-cell"/>
            </w:pPr>
            <w:r>
              <w:t>normallyInService</w:t>
            </w:r>
          </w:p>
        </w:tc>
        <w:tc>
          <w:tcPr>
            <w:tcW w:w="635" w:type="dxa"/>
            <w:shd w:val="clear" w:color="auto" w:fill="auto"/>
          </w:tcPr>
          <w:p w14:paraId="29884B39" w14:textId="752482AA" w:rsidR="00647F2F" w:rsidRDefault="00647F2F" w:rsidP="00647F2F">
            <w:pPr>
              <w:pStyle w:val="TABLE-cell"/>
            </w:pPr>
            <w:r>
              <w:t>0..1</w:t>
            </w:r>
          </w:p>
        </w:tc>
        <w:tc>
          <w:tcPr>
            <w:tcW w:w="2177" w:type="dxa"/>
            <w:shd w:val="clear" w:color="auto" w:fill="auto"/>
          </w:tcPr>
          <w:p w14:paraId="6CBA9409" w14:textId="6C0AD1E6"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4CCDFE4D" w14:textId="030F99C6"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14B7A59C" w14:textId="77777777" w:rsidTr="00647F2F">
        <w:tc>
          <w:tcPr>
            <w:tcW w:w="2177" w:type="dxa"/>
            <w:shd w:val="clear" w:color="auto" w:fill="auto"/>
          </w:tcPr>
          <w:p w14:paraId="7749D33B" w14:textId="04211A4A" w:rsidR="00647F2F" w:rsidRDefault="00647F2F" w:rsidP="00647F2F">
            <w:pPr>
              <w:pStyle w:val="TABLE-cell"/>
            </w:pPr>
            <w:r>
              <w:t>description</w:t>
            </w:r>
          </w:p>
        </w:tc>
        <w:tc>
          <w:tcPr>
            <w:tcW w:w="635" w:type="dxa"/>
            <w:shd w:val="clear" w:color="auto" w:fill="auto"/>
          </w:tcPr>
          <w:p w14:paraId="66396C80" w14:textId="04FA3013" w:rsidR="00647F2F" w:rsidRDefault="00647F2F" w:rsidP="00647F2F">
            <w:pPr>
              <w:pStyle w:val="TABLE-cell"/>
            </w:pPr>
            <w:r>
              <w:t>0..1</w:t>
            </w:r>
          </w:p>
        </w:tc>
        <w:tc>
          <w:tcPr>
            <w:tcW w:w="2177" w:type="dxa"/>
            <w:shd w:val="clear" w:color="auto" w:fill="auto"/>
          </w:tcPr>
          <w:p w14:paraId="44046442" w14:textId="073B3ED2"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7787182E" w14:textId="5F47EDC3"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48973A27" w14:textId="77777777" w:rsidTr="00647F2F">
        <w:tc>
          <w:tcPr>
            <w:tcW w:w="2177" w:type="dxa"/>
            <w:shd w:val="clear" w:color="auto" w:fill="auto"/>
          </w:tcPr>
          <w:p w14:paraId="6458FFC0" w14:textId="6128E824" w:rsidR="00647F2F" w:rsidRDefault="00647F2F" w:rsidP="00647F2F">
            <w:pPr>
              <w:pStyle w:val="TABLE-cell"/>
            </w:pPr>
            <w:r>
              <w:t>mRID</w:t>
            </w:r>
          </w:p>
        </w:tc>
        <w:tc>
          <w:tcPr>
            <w:tcW w:w="635" w:type="dxa"/>
            <w:shd w:val="clear" w:color="auto" w:fill="auto"/>
          </w:tcPr>
          <w:p w14:paraId="45585DCA" w14:textId="795EA14A" w:rsidR="00647F2F" w:rsidRDefault="00647F2F" w:rsidP="00647F2F">
            <w:pPr>
              <w:pStyle w:val="TABLE-cell"/>
            </w:pPr>
            <w:r>
              <w:t>1..1</w:t>
            </w:r>
          </w:p>
        </w:tc>
        <w:tc>
          <w:tcPr>
            <w:tcW w:w="2177" w:type="dxa"/>
            <w:shd w:val="clear" w:color="auto" w:fill="auto"/>
          </w:tcPr>
          <w:p w14:paraId="6A12DD94" w14:textId="1A8BA8C6"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70CB76BE" w14:textId="086923BB"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61229126" w14:textId="77777777" w:rsidTr="00647F2F">
        <w:tc>
          <w:tcPr>
            <w:tcW w:w="2177" w:type="dxa"/>
            <w:shd w:val="clear" w:color="auto" w:fill="auto"/>
          </w:tcPr>
          <w:p w14:paraId="6C9ECFFE" w14:textId="4F127D4E" w:rsidR="00647F2F" w:rsidRDefault="00647F2F" w:rsidP="00647F2F">
            <w:pPr>
              <w:pStyle w:val="TABLE-cell"/>
            </w:pPr>
            <w:r>
              <w:t>name</w:t>
            </w:r>
          </w:p>
        </w:tc>
        <w:tc>
          <w:tcPr>
            <w:tcW w:w="635" w:type="dxa"/>
            <w:shd w:val="clear" w:color="auto" w:fill="auto"/>
          </w:tcPr>
          <w:p w14:paraId="239E3DB5" w14:textId="135DF739" w:rsidR="00647F2F" w:rsidRDefault="00647F2F" w:rsidP="00647F2F">
            <w:pPr>
              <w:pStyle w:val="TABLE-cell"/>
            </w:pPr>
            <w:r>
              <w:t>1..1</w:t>
            </w:r>
          </w:p>
        </w:tc>
        <w:tc>
          <w:tcPr>
            <w:tcW w:w="2177" w:type="dxa"/>
            <w:shd w:val="clear" w:color="auto" w:fill="auto"/>
          </w:tcPr>
          <w:p w14:paraId="08B21B1B" w14:textId="0A2AB499"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33C67FD3" w14:textId="1AAD700E"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14FB6C70" w14:textId="159C6476" w:rsidR="00647F2F" w:rsidRDefault="00647F2F" w:rsidP="00647F2F"/>
    <w:p w14:paraId="2BC6CC60" w14:textId="60AC744B" w:rsidR="00647F2F" w:rsidRDefault="00647F2F" w:rsidP="00647F2F">
      <w:r>
        <w:fldChar w:fldCharType="begin"/>
      </w:r>
      <w:r>
        <w:instrText xml:space="preserve"> REF _Ref113305682 \h </w:instrText>
      </w:r>
      <w:r>
        <w:fldChar w:fldCharType="separate"/>
      </w:r>
      <w:r w:rsidR="006064D5">
        <w:t>Table 123</w:t>
      </w:r>
      <w:r>
        <w:fldChar w:fldCharType="end"/>
      </w:r>
      <w:r>
        <w:t xml:space="preserve"> shows all association ends of LinearShuntCompensator with other classes.</w:t>
      </w:r>
    </w:p>
    <w:p w14:paraId="14E9FDDA" w14:textId="4B25E01A" w:rsidR="00647F2F" w:rsidRDefault="00647F2F" w:rsidP="00647F2F">
      <w:pPr>
        <w:pStyle w:val="TABLE-title"/>
      </w:pPr>
      <w:bookmarkStart w:id="502" w:name="_Ref113305682"/>
      <w:bookmarkStart w:id="503" w:name="_Toc113308768"/>
      <w:r>
        <w:t xml:space="preserve">Table </w:t>
      </w:r>
      <w:r>
        <w:fldChar w:fldCharType="begin"/>
      </w:r>
      <w:r>
        <w:instrText xml:space="preserve"> SEQ Table \* ARABIC </w:instrText>
      </w:r>
      <w:r>
        <w:fldChar w:fldCharType="separate"/>
      </w:r>
      <w:r w:rsidR="006064D5">
        <w:t>123</w:t>
      </w:r>
      <w:r>
        <w:fldChar w:fldCharType="end"/>
      </w:r>
      <w:bookmarkEnd w:id="502"/>
      <w:r>
        <w:t xml:space="preserve"> – Association ends of LTDSEquipmentProfile::LinearShuntCompensator with other classes</w:t>
      </w:r>
      <w:bookmarkEnd w:id="5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555C5F72" w14:textId="77777777" w:rsidTr="00647F2F">
        <w:trPr>
          <w:tblHeader/>
        </w:trPr>
        <w:tc>
          <w:tcPr>
            <w:tcW w:w="635" w:type="dxa"/>
            <w:shd w:val="clear" w:color="auto" w:fill="auto"/>
          </w:tcPr>
          <w:p w14:paraId="689E716A" w14:textId="6025051F" w:rsidR="00647F2F" w:rsidRDefault="00647F2F" w:rsidP="00647F2F">
            <w:pPr>
              <w:pStyle w:val="TABLE-col-heading"/>
            </w:pPr>
            <w:r>
              <w:t>mult from</w:t>
            </w:r>
          </w:p>
        </w:tc>
        <w:tc>
          <w:tcPr>
            <w:tcW w:w="2177" w:type="dxa"/>
            <w:shd w:val="clear" w:color="auto" w:fill="auto"/>
          </w:tcPr>
          <w:p w14:paraId="2171D4BD" w14:textId="07426CF4" w:rsidR="00647F2F" w:rsidRDefault="00647F2F" w:rsidP="00647F2F">
            <w:pPr>
              <w:pStyle w:val="TABLE-col-heading"/>
            </w:pPr>
            <w:r>
              <w:t>name</w:t>
            </w:r>
          </w:p>
        </w:tc>
        <w:tc>
          <w:tcPr>
            <w:tcW w:w="635" w:type="dxa"/>
            <w:shd w:val="clear" w:color="auto" w:fill="auto"/>
          </w:tcPr>
          <w:p w14:paraId="26FB1959" w14:textId="1A5A7554" w:rsidR="00647F2F" w:rsidRDefault="00647F2F" w:rsidP="00647F2F">
            <w:pPr>
              <w:pStyle w:val="TABLE-col-heading"/>
            </w:pPr>
            <w:r>
              <w:t>mult to</w:t>
            </w:r>
          </w:p>
        </w:tc>
        <w:tc>
          <w:tcPr>
            <w:tcW w:w="2177" w:type="dxa"/>
            <w:shd w:val="clear" w:color="auto" w:fill="auto"/>
          </w:tcPr>
          <w:p w14:paraId="0A083823" w14:textId="1B53E332" w:rsidR="00647F2F" w:rsidRDefault="00647F2F" w:rsidP="00647F2F">
            <w:pPr>
              <w:pStyle w:val="TABLE-col-heading"/>
            </w:pPr>
            <w:r>
              <w:t>type</w:t>
            </w:r>
          </w:p>
        </w:tc>
        <w:tc>
          <w:tcPr>
            <w:tcW w:w="3447" w:type="dxa"/>
            <w:shd w:val="clear" w:color="auto" w:fill="auto"/>
          </w:tcPr>
          <w:p w14:paraId="785E5128" w14:textId="7C3FBA2B" w:rsidR="00647F2F" w:rsidRDefault="00647F2F" w:rsidP="00647F2F">
            <w:pPr>
              <w:pStyle w:val="TABLE-col-heading"/>
            </w:pPr>
            <w:r>
              <w:t>description</w:t>
            </w:r>
          </w:p>
        </w:tc>
      </w:tr>
      <w:tr w:rsidR="00647F2F" w14:paraId="3F6FE112" w14:textId="77777777" w:rsidTr="00647F2F">
        <w:tc>
          <w:tcPr>
            <w:tcW w:w="635" w:type="dxa"/>
            <w:shd w:val="clear" w:color="auto" w:fill="auto"/>
          </w:tcPr>
          <w:p w14:paraId="53C67241" w14:textId="33D60EFD" w:rsidR="00647F2F" w:rsidRDefault="00647F2F" w:rsidP="00647F2F">
            <w:pPr>
              <w:pStyle w:val="TABLE-cell"/>
            </w:pPr>
            <w:r>
              <w:t>0..*</w:t>
            </w:r>
          </w:p>
        </w:tc>
        <w:tc>
          <w:tcPr>
            <w:tcW w:w="2177" w:type="dxa"/>
            <w:shd w:val="clear" w:color="auto" w:fill="auto"/>
          </w:tcPr>
          <w:p w14:paraId="7F19F948" w14:textId="3609D40E" w:rsidR="00647F2F" w:rsidRDefault="00647F2F" w:rsidP="00647F2F">
            <w:pPr>
              <w:pStyle w:val="TABLE-cell"/>
            </w:pPr>
            <w:r>
              <w:t>RegulatingControl</w:t>
            </w:r>
          </w:p>
        </w:tc>
        <w:tc>
          <w:tcPr>
            <w:tcW w:w="635" w:type="dxa"/>
            <w:shd w:val="clear" w:color="auto" w:fill="auto"/>
          </w:tcPr>
          <w:p w14:paraId="227D3EE9" w14:textId="3218F640" w:rsidR="00647F2F" w:rsidRDefault="00647F2F" w:rsidP="00647F2F">
            <w:pPr>
              <w:pStyle w:val="TABLE-cell"/>
            </w:pPr>
            <w:r>
              <w:t>0..1</w:t>
            </w:r>
          </w:p>
        </w:tc>
        <w:tc>
          <w:tcPr>
            <w:tcW w:w="2177" w:type="dxa"/>
            <w:shd w:val="clear" w:color="auto" w:fill="auto"/>
          </w:tcPr>
          <w:p w14:paraId="39E33EF2" w14:textId="70530E8E" w:rsidR="00647F2F" w:rsidRDefault="00AB1D09" w:rsidP="00647F2F">
            <w:pPr>
              <w:pStyle w:val="TABLE-cell"/>
            </w:pPr>
            <w:hyperlink w:anchor="UML2007" w:history="1">
              <w:r w:rsidR="006064D5" w:rsidRPr="006064D5">
                <w:rPr>
                  <w:rStyle w:val="Hyperlink"/>
                </w:rPr>
                <w:t>RegulatingControl</w:t>
              </w:r>
            </w:hyperlink>
          </w:p>
        </w:tc>
        <w:tc>
          <w:tcPr>
            <w:tcW w:w="3447" w:type="dxa"/>
            <w:shd w:val="clear" w:color="auto" w:fill="auto"/>
          </w:tcPr>
          <w:p w14:paraId="5DF29CA2" w14:textId="170E0A65" w:rsidR="00647F2F" w:rsidRDefault="00647F2F" w:rsidP="00647F2F">
            <w:pPr>
              <w:pStyle w:val="TABLE-cell"/>
            </w:pPr>
            <w:r>
              <w:t xml:space="preserve">inherited from: </w:t>
            </w:r>
            <w:hyperlink w:anchor="UML1938" w:history="1">
              <w:r w:rsidR="006064D5" w:rsidRPr="006064D5">
                <w:rPr>
                  <w:rStyle w:val="Hyperlink"/>
                </w:rPr>
                <w:t>RegulatingCondEq</w:t>
              </w:r>
            </w:hyperlink>
          </w:p>
        </w:tc>
      </w:tr>
      <w:tr w:rsidR="00647F2F" w14:paraId="5E11DF7D" w14:textId="77777777" w:rsidTr="00647F2F">
        <w:tc>
          <w:tcPr>
            <w:tcW w:w="635" w:type="dxa"/>
            <w:shd w:val="clear" w:color="auto" w:fill="auto"/>
          </w:tcPr>
          <w:p w14:paraId="421A50CC" w14:textId="553B6468" w:rsidR="00647F2F" w:rsidRDefault="00647F2F" w:rsidP="00647F2F">
            <w:pPr>
              <w:pStyle w:val="TABLE-cell"/>
            </w:pPr>
            <w:r>
              <w:t>0..*</w:t>
            </w:r>
          </w:p>
        </w:tc>
        <w:tc>
          <w:tcPr>
            <w:tcW w:w="2177" w:type="dxa"/>
            <w:shd w:val="clear" w:color="auto" w:fill="auto"/>
          </w:tcPr>
          <w:p w14:paraId="069A731C" w14:textId="6287C5DE" w:rsidR="00647F2F" w:rsidRDefault="00647F2F" w:rsidP="00647F2F">
            <w:pPr>
              <w:pStyle w:val="TABLE-cell"/>
            </w:pPr>
            <w:r>
              <w:t>BaseVoltage</w:t>
            </w:r>
          </w:p>
        </w:tc>
        <w:tc>
          <w:tcPr>
            <w:tcW w:w="635" w:type="dxa"/>
            <w:shd w:val="clear" w:color="auto" w:fill="auto"/>
          </w:tcPr>
          <w:p w14:paraId="6E3EBA35" w14:textId="0DBEB88F" w:rsidR="00647F2F" w:rsidRDefault="00647F2F" w:rsidP="00647F2F">
            <w:pPr>
              <w:pStyle w:val="TABLE-cell"/>
            </w:pPr>
            <w:r>
              <w:t>0..1</w:t>
            </w:r>
          </w:p>
        </w:tc>
        <w:tc>
          <w:tcPr>
            <w:tcW w:w="2177" w:type="dxa"/>
            <w:shd w:val="clear" w:color="auto" w:fill="auto"/>
          </w:tcPr>
          <w:p w14:paraId="777A7691" w14:textId="085F1C99" w:rsidR="00647F2F" w:rsidRDefault="00AB1D09" w:rsidP="00647F2F">
            <w:pPr>
              <w:pStyle w:val="TABLE-cell"/>
            </w:pPr>
            <w:hyperlink w:anchor="UML1895" w:history="1">
              <w:r w:rsidR="006064D5" w:rsidRPr="006064D5">
                <w:rPr>
                  <w:rStyle w:val="Hyperlink"/>
                </w:rPr>
                <w:t>BaseVoltage</w:t>
              </w:r>
            </w:hyperlink>
          </w:p>
        </w:tc>
        <w:tc>
          <w:tcPr>
            <w:tcW w:w="3447" w:type="dxa"/>
            <w:shd w:val="clear" w:color="auto" w:fill="auto"/>
          </w:tcPr>
          <w:p w14:paraId="3023877F" w14:textId="73BC41C9" w:rsidR="00647F2F" w:rsidRDefault="00647F2F" w:rsidP="00647F2F">
            <w:pPr>
              <w:pStyle w:val="TABLE-cell"/>
            </w:pPr>
            <w:r>
              <w:t xml:space="preserve">inherited from: </w:t>
            </w:r>
            <w:hyperlink w:anchor="UML1919" w:history="1">
              <w:r w:rsidR="006064D5" w:rsidRPr="006064D5">
                <w:rPr>
                  <w:rStyle w:val="Hyperlink"/>
                </w:rPr>
                <w:t>ConductingEquipment</w:t>
              </w:r>
            </w:hyperlink>
          </w:p>
        </w:tc>
      </w:tr>
      <w:tr w:rsidR="00647F2F" w14:paraId="3AB58110" w14:textId="77777777" w:rsidTr="00647F2F">
        <w:tc>
          <w:tcPr>
            <w:tcW w:w="635" w:type="dxa"/>
            <w:shd w:val="clear" w:color="auto" w:fill="auto"/>
          </w:tcPr>
          <w:p w14:paraId="6EB79BC5" w14:textId="23193994" w:rsidR="00647F2F" w:rsidRDefault="00647F2F" w:rsidP="00647F2F">
            <w:pPr>
              <w:pStyle w:val="TABLE-cell"/>
            </w:pPr>
            <w:r>
              <w:t>0..*</w:t>
            </w:r>
          </w:p>
        </w:tc>
        <w:tc>
          <w:tcPr>
            <w:tcW w:w="2177" w:type="dxa"/>
            <w:shd w:val="clear" w:color="auto" w:fill="auto"/>
          </w:tcPr>
          <w:p w14:paraId="14DFBAD9" w14:textId="19C2AA66" w:rsidR="00647F2F" w:rsidRDefault="00647F2F" w:rsidP="00647F2F">
            <w:pPr>
              <w:pStyle w:val="TABLE-cell"/>
            </w:pPr>
            <w:r>
              <w:t>EquipmentContainer</w:t>
            </w:r>
          </w:p>
        </w:tc>
        <w:tc>
          <w:tcPr>
            <w:tcW w:w="635" w:type="dxa"/>
            <w:shd w:val="clear" w:color="auto" w:fill="auto"/>
          </w:tcPr>
          <w:p w14:paraId="660FC80F" w14:textId="5C0FD768" w:rsidR="00647F2F" w:rsidRDefault="00647F2F" w:rsidP="00647F2F">
            <w:pPr>
              <w:pStyle w:val="TABLE-cell"/>
            </w:pPr>
            <w:r>
              <w:t>0..1</w:t>
            </w:r>
          </w:p>
        </w:tc>
        <w:tc>
          <w:tcPr>
            <w:tcW w:w="2177" w:type="dxa"/>
            <w:shd w:val="clear" w:color="auto" w:fill="auto"/>
          </w:tcPr>
          <w:p w14:paraId="067ACE41" w14:textId="3582066D" w:rsidR="00647F2F" w:rsidRDefault="00AB1D09" w:rsidP="00647F2F">
            <w:pPr>
              <w:pStyle w:val="TABLE-cell"/>
            </w:pPr>
            <w:hyperlink w:anchor="UML1997" w:history="1">
              <w:r w:rsidR="006064D5" w:rsidRPr="006064D5">
                <w:rPr>
                  <w:rStyle w:val="Hyperlink"/>
                </w:rPr>
                <w:t>EquipmentContainer</w:t>
              </w:r>
            </w:hyperlink>
          </w:p>
        </w:tc>
        <w:tc>
          <w:tcPr>
            <w:tcW w:w="3447" w:type="dxa"/>
            <w:shd w:val="clear" w:color="auto" w:fill="auto"/>
          </w:tcPr>
          <w:p w14:paraId="30474F2F" w14:textId="69B68AC7" w:rsidR="00647F2F" w:rsidRDefault="00647F2F" w:rsidP="00647F2F">
            <w:pPr>
              <w:pStyle w:val="TABLE-cell"/>
            </w:pPr>
            <w:r>
              <w:t xml:space="preserve">inherited from: </w:t>
            </w:r>
            <w:hyperlink w:anchor="UML1918" w:history="1">
              <w:r w:rsidR="006064D5" w:rsidRPr="006064D5">
                <w:rPr>
                  <w:rStyle w:val="Hyperlink"/>
                </w:rPr>
                <w:t>Equipment</w:t>
              </w:r>
            </w:hyperlink>
          </w:p>
        </w:tc>
      </w:tr>
    </w:tbl>
    <w:p w14:paraId="23AFA6EF" w14:textId="6494B57A" w:rsidR="00647F2F" w:rsidRDefault="00647F2F" w:rsidP="00647F2F"/>
    <w:p w14:paraId="3802FD89" w14:textId="5F6CFAC6" w:rsidR="00647F2F" w:rsidRDefault="00647F2F" w:rsidP="00647F2F">
      <w:pPr>
        <w:pStyle w:val="Heading3"/>
      </w:pPr>
      <w:bookmarkStart w:id="504" w:name="UML1878"/>
      <w:bookmarkStart w:id="505" w:name="_Toc113308375"/>
      <w:r>
        <w:t>LoadArea</w:t>
      </w:r>
      <w:bookmarkEnd w:id="504"/>
      <w:bookmarkEnd w:id="505"/>
    </w:p>
    <w:p w14:paraId="72DD640E" w14:textId="4CAE07A6" w:rsidR="00647F2F" w:rsidRDefault="00647F2F" w:rsidP="00647F2F">
      <w:r>
        <w:t xml:space="preserve">Inheritance path = </w:t>
      </w:r>
      <w:hyperlink w:anchor="UML1877" w:history="1">
        <w:r w:rsidR="006064D5" w:rsidRPr="006064D5">
          <w:rPr>
            <w:rStyle w:val="Hyperlink"/>
          </w:rPr>
          <w:t>EnergyArea</w:t>
        </w:r>
      </w:hyperlink>
      <w:r>
        <w:t xml:space="preserve"> : </w:t>
      </w:r>
      <w:hyperlink w:anchor="UML12" w:history="1">
        <w:r w:rsidR="006064D5" w:rsidRPr="006064D5">
          <w:rPr>
            <w:rStyle w:val="Hyperlink"/>
          </w:rPr>
          <w:t>IdentifiedObject</w:t>
        </w:r>
      </w:hyperlink>
    </w:p>
    <w:p w14:paraId="3159FB72" w14:textId="55BC5F72" w:rsidR="00647F2F" w:rsidRDefault="00647F2F" w:rsidP="00647F2F">
      <w:r>
        <w:t>The class is the root or first level in a hierarchical structure for grouping of loads for the purpose of load flow load scaling.</w:t>
      </w:r>
    </w:p>
    <w:p w14:paraId="36A6728E" w14:textId="6730A4A5" w:rsidR="00647F2F" w:rsidRDefault="00647F2F" w:rsidP="00647F2F">
      <w:r>
        <w:fldChar w:fldCharType="begin"/>
      </w:r>
      <w:r>
        <w:instrText xml:space="preserve"> REF _Ref113305688 \h </w:instrText>
      </w:r>
      <w:r>
        <w:fldChar w:fldCharType="separate"/>
      </w:r>
      <w:r w:rsidR="006064D5">
        <w:t>Table 124</w:t>
      </w:r>
      <w:r>
        <w:fldChar w:fldCharType="end"/>
      </w:r>
      <w:r>
        <w:t xml:space="preserve"> shows all attributes of LoadArea.</w:t>
      </w:r>
    </w:p>
    <w:p w14:paraId="14AE3075" w14:textId="207A931B" w:rsidR="00647F2F" w:rsidRDefault="00647F2F" w:rsidP="00647F2F">
      <w:pPr>
        <w:pStyle w:val="TABLE-title"/>
      </w:pPr>
      <w:bookmarkStart w:id="506" w:name="_Ref113305688"/>
      <w:bookmarkStart w:id="507" w:name="_Toc113308769"/>
      <w:r>
        <w:t xml:space="preserve">Table </w:t>
      </w:r>
      <w:r>
        <w:fldChar w:fldCharType="begin"/>
      </w:r>
      <w:r>
        <w:instrText xml:space="preserve"> SEQ Table \* ARABIC </w:instrText>
      </w:r>
      <w:r>
        <w:fldChar w:fldCharType="separate"/>
      </w:r>
      <w:r w:rsidR="006064D5">
        <w:t>124</w:t>
      </w:r>
      <w:r>
        <w:fldChar w:fldCharType="end"/>
      </w:r>
      <w:bookmarkEnd w:id="506"/>
      <w:r>
        <w:t xml:space="preserve"> – Attributes of LTDSEquipmentProfile::LoadArea</w:t>
      </w:r>
      <w:bookmarkEnd w:id="5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0A182C04" w14:textId="77777777" w:rsidTr="00647F2F">
        <w:trPr>
          <w:tblHeader/>
        </w:trPr>
        <w:tc>
          <w:tcPr>
            <w:tcW w:w="2177" w:type="dxa"/>
            <w:shd w:val="clear" w:color="auto" w:fill="auto"/>
          </w:tcPr>
          <w:p w14:paraId="362EEE5E" w14:textId="4F76DEF4" w:rsidR="00647F2F" w:rsidRDefault="00647F2F" w:rsidP="00647F2F">
            <w:pPr>
              <w:pStyle w:val="TABLE-col-heading"/>
            </w:pPr>
            <w:r>
              <w:t>name</w:t>
            </w:r>
          </w:p>
        </w:tc>
        <w:tc>
          <w:tcPr>
            <w:tcW w:w="635" w:type="dxa"/>
            <w:shd w:val="clear" w:color="auto" w:fill="auto"/>
          </w:tcPr>
          <w:p w14:paraId="417B5235" w14:textId="1E542949" w:rsidR="00647F2F" w:rsidRDefault="00647F2F" w:rsidP="00647F2F">
            <w:pPr>
              <w:pStyle w:val="TABLE-col-heading"/>
            </w:pPr>
            <w:r>
              <w:t>mult</w:t>
            </w:r>
          </w:p>
        </w:tc>
        <w:tc>
          <w:tcPr>
            <w:tcW w:w="2177" w:type="dxa"/>
            <w:shd w:val="clear" w:color="auto" w:fill="auto"/>
          </w:tcPr>
          <w:p w14:paraId="330D8EBA" w14:textId="1DC0858D" w:rsidR="00647F2F" w:rsidRDefault="00647F2F" w:rsidP="00647F2F">
            <w:pPr>
              <w:pStyle w:val="TABLE-col-heading"/>
            </w:pPr>
            <w:r>
              <w:t>type</w:t>
            </w:r>
          </w:p>
        </w:tc>
        <w:tc>
          <w:tcPr>
            <w:tcW w:w="4082" w:type="dxa"/>
            <w:shd w:val="clear" w:color="auto" w:fill="auto"/>
          </w:tcPr>
          <w:p w14:paraId="2A293663" w14:textId="7DD03641" w:rsidR="00647F2F" w:rsidRDefault="00647F2F" w:rsidP="00647F2F">
            <w:pPr>
              <w:pStyle w:val="TABLE-col-heading"/>
            </w:pPr>
            <w:r>
              <w:t>description</w:t>
            </w:r>
          </w:p>
        </w:tc>
      </w:tr>
      <w:tr w:rsidR="00647F2F" w14:paraId="32DB7173" w14:textId="77777777" w:rsidTr="00647F2F">
        <w:tc>
          <w:tcPr>
            <w:tcW w:w="2177" w:type="dxa"/>
            <w:shd w:val="clear" w:color="auto" w:fill="auto"/>
          </w:tcPr>
          <w:p w14:paraId="5C5D43D5" w14:textId="37BE591E" w:rsidR="00647F2F" w:rsidRDefault="00647F2F" w:rsidP="00647F2F">
            <w:pPr>
              <w:pStyle w:val="TABLE-cell"/>
            </w:pPr>
            <w:r>
              <w:t>description</w:t>
            </w:r>
          </w:p>
        </w:tc>
        <w:tc>
          <w:tcPr>
            <w:tcW w:w="635" w:type="dxa"/>
            <w:shd w:val="clear" w:color="auto" w:fill="auto"/>
          </w:tcPr>
          <w:p w14:paraId="01002CEE" w14:textId="1C6DB755" w:rsidR="00647F2F" w:rsidRDefault="00647F2F" w:rsidP="00647F2F">
            <w:pPr>
              <w:pStyle w:val="TABLE-cell"/>
            </w:pPr>
            <w:r>
              <w:t>0..1</w:t>
            </w:r>
          </w:p>
        </w:tc>
        <w:tc>
          <w:tcPr>
            <w:tcW w:w="2177" w:type="dxa"/>
            <w:shd w:val="clear" w:color="auto" w:fill="auto"/>
          </w:tcPr>
          <w:p w14:paraId="7EC8652C" w14:textId="5503AD59"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68DE4A76" w14:textId="099C807A"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04D43028" w14:textId="77777777" w:rsidTr="00647F2F">
        <w:tc>
          <w:tcPr>
            <w:tcW w:w="2177" w:type="dxa"/>
            <w:shd w:val="clear" w:color="auto" w:fill="auto"/>
          </w:tcPr>
          <w:p w14:paraId="279C27CA" w14:textId="48FC623F" w:rsidR="00647F2F" w:rsidRDefault="00647F2F" w:rsidP="00647F2F">
            <w:pPr>
              <w:pStyle w:val="TABLE-cell"/>
            </w:pPr>
            <w:r>
              <w:t>mRID</w:t>
            </w:r>
          </w:p>
        </w:tc>
        <w:tc>
          <w:tcPr>
            <w:tcW w:w="635" w:type="dxa"/>
            <w:shd w:val="clear" w:color="auto" w:fill="auto"/>
          </w:tcPr>
          <w:p w14:paraId="2CAF3026" w14:textId="1551E03C" w:rsidR="00647F2F" w:rsidRDefault="00647F2F" w:rsidP="00647F2F">
            <w:pPr>
              <w:pStyle w:val="TABLE-cell"/>
            </w:pPr>
            <w:r>
              <w:t>1..1</w:t>
            </w:r>
          </w:p>
        </w:tc>
        <w:tc>
          <w:tcPr>
            <w:tcW w:w="2177" w:type="dxa"/>
            <w:shd w:val="clear" w:color="auto" w:fill="auto"/>
          </w:tcPr>
          <w:p w14:paraId="57D6EB62" w14:textId="367EE192"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6B10F6AD" w14:textId="0977F8BB"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05740881" w14:textId="77777777" w:rsidTr="00647F2F">
        <w:tc>
          <w:tcPr>
            <w:tcW w:w="2177" w:type="dxa"/>
            <w:shd w:val="clear" w:color="auto" w:fill="auto"/>
          </w:tcPr>
          <w:p w14:paraId="5B4811D2" w14:textId="32E33712" w:rsidR="00647F2F" w:rsidRDefault="00647F2F" w:rsidP="00647F2F">
            <w:pPr>
              <w:pStyle w:val="TABLE-cell"/>
            </w:pPr>
            <w:r>
              <w:t>name</w:t>
            </w:r>
          </w:p>
        </w:tc>
        <w:tc>
          <w:tcPr>
            <w:tcW w:w="635" w:type="dxa"/>
            <w:shd w:val="clear" w:color="auto" w:fill="auto"/>
          </w:tcPr>
          <w:p w14:paraId="76E09454" w14:textId="51C471F3" w:rsidR="00647F2F" w:rsidRDefault="00647F2F" w:rsidP="00647F2F">
            <w:pPr>
              <w:pStyle w:val="TABLE-cell"/>
            </w:pPr>
            <w:r>
              <w:t>1..1</w:t>
            </w:r>
          </w:p>
        </w:tc>
        <w:tc>
          <w:tcPr>
            <w:tcW w:w="2177" w:type="dxa"/>
            <w:shd w:val="clear" w:color="auto" w:fill="auto"/>
          </w:tcPr>
          <w:p w14:paraId="20A76210" w14:textId="56DF871D"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5069C9EA" w14:textId="41FB60BA"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35747FAF" w14:textId="644FACF1" w:rsidR="00647F2F" w:rsidRDefault="00647F2F" w:rsidP="00647F2F"/>
    <w:p w14:paraId="5FAA89CB" w14:textId="0435492F" w:rsidR="00647F2F" w:rsidRDefault="00647F2F" w:rsidP="00647F2F">
      <w:pPr>
        <w:pStyle w:val="Heading3"/>
      </w:pPr>
      <w:bookmarkStart w:id="508" w:name="UML1957"/>
      <w:bookmarkStart w:id="509" w:name="_Toc113308376"/>
      <w:r>
        <w:t>LoadBreakSwitch</w:t>
      </w:r>
      <w:bookmarkEnd w:id="508"/>
      <w:bookmarkEnd w:id="509"/>
    </w:p>
    <w:p w14:paraId="0B454AAC" w14:textId="1FD5E3F7" w:rsidR="00647F2F" w:rsidRDefault="00647F2F" w:rsidP="00647F2F">
      <w:r>
        <w:t xml:space="preserve">Inheritance path = </w:t>
      </w:r>
      <w:hyperlink w:anchor="UML1956" w:history="1">
        <w:r w:rsidR="006064D5" w:rsidRPr="006064D5">
          <w:rPr>
            <w:rStyle w:val="Hyperlink"/>
          </w:rPr>
          <w:t>ProtectedSwitch</w:t>
        </w:r>
      </w:hyperlink>
      <w:r>
        <w:t xml:space="preserve"> : </w:t>
      </w:r>
      <w:hyperlink w:anchor="UML1955" w:history="1">
        <w:r w:rsidR="006064D5" w:rsidRPr="006064D5">
          <w:rPr>
            <w:rStyle w:val="Hyperlink"/>
          </w:rPr>
          <w:t>Switch</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DD6789E" w14:textId="3EDFDEA7" w:rsidR="00647F2F" w:rsidRDefault="00647F2F" w:rsidP="00647F2F">
      <w:r>
        <w:t>A mechanical switching device capable of making, carrying, and breaking currents under normal operating conditions.</w:t>
      </w:r>
    </w:p>
    <w:p w14:paraId="2D6D7FB1" w14:textId="52E22E3A" w:rsidR="00647F2F" w:rsidRDefault="00647F2F" w:rsidP="00647F2F">
      <w:r>
        <w:fldChar w:fldCharType="begin"/>
      </w:r>
      <w:r>
        <w:instrText xml:space="preserve"> REF _Ref113305699 \h </w:instrText>
      </w:r>
      <w:r>
        <w:fldChar w:fldCharType="separate"/>
      </w:r>
      <w:r w:rsidR="006064D5">
        <w:t>Table 125</w:t>
      </w:r>
      <w:r>
        <w:fldChar w:fldCharType="end"/>
      </w:r>
      <w:r>
        <w:t xml:space="preserve"> shows all attributes of LoadBreakSwitch.</w:t>
      </w:r>
    </w:p>
    <w:p w14:paraId="103B2B3C" w14:textId="0D50F675" w:rsidR="00647F2F" w:rsidRDefault="00647F2F" w:rsidP="00647F2F">
      <w:pPr>
        <w:pStyle w:val="TABLE-title"/>
      </w:pPr>
      <w:bookmarkStart w:id="510" w:name="_Ref113305699"/>
      <w:bookmarkStart w:id="511" w:name="_Toc113308770"/>
      <w:r>
        <w:t xml:space="preserve">Table </w:t>
      </w:r>
      <w:r>
        <w:fldChar w:fldCharType="begin"/>
      </w:r>
      <w:r>
        <w:instrText xml:space="preserve"> SEQ Table \* ARABIC </w:instrText>
      </w:r>
      <w:r>
        <w:fldChar w:fldCharType="separate"/>
      </w:r>
      <w:r w:rsidR="006064D5">
        <w:t>125</w:t>
      </w:r>
      <w:r>
        <w:fldChar w:fldCharType="end"/>
      </w:r>
      <w:bookmarkEnd w:id="510"/>
      <w:r>
        <w:t xml:space="preserve"> – Attributes of LTDSEquipmentProfile::LoadBreakSwitch</w:t>
      </w:r>
      <w:bookmarkEnd w:id="5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70237EFD" w14:textId="77777777" w:rsidTr="00647F2F">
        <w:trPr>
          <w:tblHeader/>
        </w:trPr>
        <w:tc>
          <w:tcPr>
            <w:tcW w:w="2177" w:type="dxa"/>
            <w:shd w:val="clear" w:color="auto" w:fill="auto"/>
          </w:tcPr>
          <w:p w14:paraId="41965C94" w14:textId="74EF30CE" w:rsidR="00647F2F" w:rsidRDefault="00647F2F" w:rsidP="00647F2F">
            <w:pPr>
              <w:pStyle w:val="TABLE-col-heading"/>
            </w:pPr>
            <w:r>
              <w:t>name</w:t>
            </w:r>
          </w:p>
        </w:tc>
        <w:tc>
          <w:tcPr>
            <w:tcW w:w="635" w:type="dxa"/>
            <w:shd w:val="clear" w:color="auto" w:fill="auto"/>
          </w:tcPr>
          <w:p w14:paraId="406A82E4" w14:textId="17304CCB" w:rsidR="00647F2F" w:rsidRDefault="00647F2F" w:rsidP="00647F2F">
            <w:pPr>
              <w:pStyle w:val="TABLE-col-heading"/>
            </w:pPr>
            <w:r>
              <w:t>mult</w:t>
            </w:r>
          </w:p>
        </w:tc>
        <w:tc>
          <w:tcPr>
            <w:tcW w:w="2177" w:type="dxa"/>
            <w:shd w:val="clear" w:color="auto" w:fill="auto"/>
          </w:tcPr>
          <w:p w14:paraId="512C3899" w14:textId="32FEC843" w:rsidR="00647F2F" w:rsidRDefault="00647F2F" w:rsidP="00647F2F">
            <w:pPr>
              <w:pStyle w:val="TABLE-col-heading"/>
            </w:pPr>
            <w:r>
              <w:t>type</w:t>
            </w:r>
          </w:p>
        </w:tc>
        <w:tc>
          <w:tcPr>
            <w:tcW w:w="4082" w:type="dxa"/>
            <w:shd w:val="clear" w:color="auto" w:fill="auto"/>
          </w:tcPr>
          <w:p w14:paraId="28842245" w14:textId="735574E0" w:rsidR="00647F2F" w:rsidRDefault="00647F2F" w:rsidP="00647F2F">
            <w:pPr>
              <w:pStyle w:val="TABLE-col-heading"/>
            </w:pPr>
            <w:r>
              <w:t>description</w:t>
            </w:r>
          </w:p>
        </w:tc>
      </w:tr>
      <w:tr w:rsidR="00647F2F" w14:paraId="25BEAFDE" w14:textId="77777777" w:rsidTr="00647F2F">
        <w:tc>
          <w:tcPr>
            <w:tcW w:w="2177" w:type="dxa"/>
            <w:shd w:val="clear" w:color="auto" w:fill="auto"/>
          </w:tcPr>
          <w:p w14:paraId="1CCBAC85" w14:textId="30719A9B" w:rsidR="00647F2F" w:rsidRDefault="00647F2F" w:rsidP="00647F2F">
            <w:pPr>
              <w:pStyle w:val="TABLE-cell"/>
            </w:pPr>
            <w:r>
              <w:t>normalOpen</w:t>
            </w:r>
          </w:p>
        </w:tc>
        <w:tc>
          <w:tcPr>
            <w:tcW w:w="635" w:type="dxa"/>
            <w:shd w:val="clear" w:color="auto" w:fill="auto"/>
          </w:tcPr>
          <w:p w14:paraId="4CA6207D" w14:textId="1144EF13" w:rsidR="00647F2F" w:rsidRDefault="00647F2F" w:rsidP="00647F2F">
            <w:pPr>
              <w:pStyle w:val="TABLE-cell"/>
            </w:pPr>
            <w:r>
              <w:t>1..1</w:t>
            </w:r>
          </w:p>
        </w:tc>
        <w:tc>
          <w:tcPr>
            <w:tcW w:w="2177" w:type="dxa"/>
            <w:shd w:val="clear" w:color="auto" w:fill="auto"/>
          </w:tcPr>
          <w:p w14:paraId="1C3941C4" w14:textId="12001823"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5B9CB453" w14:textId="41E9E469" w:rsidR="00647F2F" w:rsidRDefault="00647F2F" w:rsidP="00647F2F">
            <w:pPr>
              <w:pStyle w:val="TABLE-cell"/>
            </w:pPr>
            <w:r>
              <w:t xml:space="preserve">inherited from: </w:t>
            </w:r>
            <w:hyperlink w:anchor="UML1955" w:history="1">
              <w:r w:rsidR="006064D5" w:rsidRPr="006064D5">
                <w:rPr>
                  <w:rStyle w:val="Hyperlink"/>
                </w:rPr>
                <w:t>Switch</w:t>
              </w:r>
            </w:hyperlink>
          </w:p>
        </w:tc>
      </w:tr>
      <w:tr w:rsidR="00647F2F" w14:paraId="294A19D1" w14:textId="77777777" w:rsidTr="00647F2F">
        <w:tc>
          <w:tcPr>
            <w:tcW w:w="2177" w:type="dxa"/>
            <w:shd w:val="clear" w:color="auto" w:fill="auto"/>
          </w:tcPr>
          <w:p w14:paraId="1F6D97B7" w14:textId="7AD58BE3" w:rsidR="00647F2F" w:rsidRDefault="00647F2F" w:rsidP="00647F2F">
            <w:pPr>
              <w:pStyle w:val="TABLE-cell"/>
            </w:pPr>
            <w:r>
              <w:t>ratedCurrent</w:t>
            </w:r>
          </w:p>
        </w:tc>
        <w:tc>
          <w:tcPr>
            <w:tcW w:w="635" w:type="dxa"/>
            <w:shd w:val="clear" w:color="auto" w:fill="auto"/>
          </w:tcPr>
          <w:p w14:paraId="4A620692" w14:textId="6D648012" w:rsidR="00647F2F" w:rsidRDefault="00647F2F" w:rsidP="00647F2F">
            <w:pPr>
              <w:pStyle w:val="TABLE-cell"/>
            </w:pPr>
            <w:r>
              <w:t>1..1</w:t>
            </w:r>
          </w:p>
        </w:tc>
        <w:tc>
          <w:tcPr>
            <w:tcW w:w="2177" w:type="dxa"/>
            <w:shd w:val="clear" w:color="auto" w:fill="auto"/>
          </w:tcPr>
          <w:p w14:paraId="2DA2E6A2" w14:textId="7F001BE9" w:rsidR="00647F2F" w:rsidRDefault="00AB1D09" w:rsidP="00647F2F">
            <w:pPr>
              <w:pStyle w:val="TABLE-cell"/>
            </w:pPr>
            <w:hyperlink w:anchor="UML42" w:history="1">
              <w:r w:rsidR="006064D5" w:rsidRPr="006064D5">
                <w:rPr>
                  <w:rStyle w:val="Hyperlink"/>
                </w:rPr>
                <w:t>CurrentFlow</w:t>
              </w:r>
            </w:hyperlink>
          </w:p>
        </w:tc>
        <w:tc>
          <w:tcPr>
            <w:tcW w:w="4082" w:type="dxa"/>
            <w:shd w:val="clear" w:color="auto" w:fill="auto"/>
          </w:tcPr>
          <w:p w14:paraId="5D76954A" w14:textId="12A3406A" w:rsidR="00647F2F" w:rsidRDefault="00647F2F" w:rsidP="00647F2F">
            <w:pPr>
              <w:pStyle w:val="TABLE-cell"/>
            </w:pPr>
            <w:r>
              <w:t xml:space="preserve">inherited from: </w:t>
            </w:r>
            <w:hyperlink w:anchor="UML1955" w:history="1">
              <w:r w:rsidR="006064D5" w:rsidRPr="006064D5">
                <w:rPr>
                  <w:rStyle w:val="Hyperlink"/>
                </w:rPr>
                <w:t>Switch</w:t>
              </w:r>
            </w:hyperlink>
          </w:p>
        </w:tc>
      </w:tr>
      <w:tr w:rsidR="00647F2F" w14:paraId="0BD4732C" w14:textId="77777777" w:rsidTr="00647F2F">
        <w:tc>
          <w:tcPr>
            <w:tcW w:w="2177" w:type="dxa"/>
            <w:shd w:val="clear" w:color="auto" w:fill="auto"/>
          </w:tcPr>
          <w:p w14:paraId="1ACD29EA" w14:textId="2A173883" w:rsidR="00647F2F" w:rsidRDefault="00647F2F" w:rsidP="00647F2F">
            <w:pPr>
              <w:pStyle w:val="TABLE-cell"/>
            </w:pPr>
            <w:r>
              <w:t>retained</w:t>
            </w:r>
          </w:p>
        </w:tc>
        <w:tc>
          <w:tcPr>
            <w:tcW w:w="635" w:type="dxa"/>
            <w:shd w:val="clear" w:color="auto" w:fill="auto"/>
          </w:tcPr>
          <w:p w14:paraId="4BCDB852" w14:textId="57DFD0BB" w:rsidR="00647F2F" w:rsidRDefault="00647F2F" w:rsidP="00647F2F">
            <w:pPr>
              <w:pStyle w:val="TABLE-cell"/>
            </w:pPr>
            <w:r>
              <w:t>1..1</w:t>
            </w:r>
          </w:p>
        </w:tc>
        <w:tc>
          <w:tcPr>
            <w:tcW w:w="2177" w:type="dxa"/>
            <w:shd w:val="clear" w:color="auto" w:fill="auto"/>
          </w:tcPr>
          <w:p w14:paraId="2E24F21D" w14:textId="41E067C6"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5A691195" w14:textId="2517460C" w:rsidR="00647F2F" w:rsidRDefault="00647F2F" w:rsidP="00647F2F">
            <w:pPr>
              <w:pStyle w:val="TABLE-cell"/>
            </w:pPr>
            <w:r>
              <w:t xml:space="preserve">inherited from: </w:t>
            </w:r>
            <w:hyperlink w:anchor="UML1955" w:history="1">
              <w:r w:rsidR="006064D5" w:rsidRPr="006064D5">
                <w:rPr>
                  <w:rStyle w:val="Hyperlink"/>
                </w:rPr>
                <w:t>Switch</w:t>
              </w:r>
            </w:hyperlink>
          </w:p>
        </w:tc>
      </w:tr>
      <w:tr w:rsidR="00647F2F" w14:paraId="6958B760" w14:textId="77777777" w:rsidTr="00647F2F">
        <w:tc>
          <w:tcPr>
            <w:tcW w:w="2177" w:type="dxa"/>
            <w:shd w:val="clear" w:color="auto" w:fill="auto"/>
          </w:tcPr>
          <w:p w14:paraId="705323FE" w14:textId="5FA90573" w:rsidR="00647F2F" w:rsidRDefault="00647F2F" w:rsidP="00647F2F">
            <w:pPr>
              <w:pStyle w:val="TABLE-cell"/>
            </w:pPr>
            <w:r>
              <w:t>aggregate</w:t>
            </w:r>
          </w:p>
        </w:tc>
        <w:tc>
          <w:tcPr>
            <w:tcW w:w="635" w:type="dxa"/>
            <w:shd w:val="clear" w:color="auto" w:fill="auto"/>
          </w:tcPr>
          <w:p w14:paraId="4098AC47" w14:textId="7242E437" w:rsidR="00647F2F" w:rsidRDefault="00647F2F" w:rsidP="00647F2F">
            <w:pPr>
              <w:pStyle w:val="TABLE-cell"/>
            </w:pPr>
            <w:r>
              <w:t>0..1</w:t>
            </w:r>
          </w:p>
        </w:tc>
        <w:tc>
          <w:tcPr>
            <w:tcW w:w="2177" w:type="dxa"/>
            <w:shd w:val="clear" w:color="auto" w:fill="auto"/>
          </w:tcPr>
          <w:p w14:paraId="3C15F3F0" w14:textId="7B190949"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313C175A" w14:textId="7B55515C"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0A1F4F9E" w14:textId="77777777" w:rsidTr="00647F2F">
        <w:tc>
          <w:tcPr>
            <w:tcW w:w="2177" w:type="dxa"/>
            <w:shd w:val="clear" w:color="auto" w:fill="auto"/>
          </w:tcPr>
          <w:p w14:paraId="0B7FDC5C" w14:textId="685CE5F0" w:rsidR="00647F2F" w:rsidRDefault="00647F2F" w:rsidP="00647F2F">
            <w:pPr>
              <w:pStyle w:val="TABLE-cell"/>
            </w:pPr>
            <w:r>
              <w:t>normallyInService</w:t>
            </w:r>
          </w:p>
        </w:tc>
        <w:tc>
          <w:tcPr>
            <w:tcW w:w="635" w:type="dxa"/>
            <w:shd w:val="clear" w:color="auto" w:fill="auto"/>
          </w:tcPr>
          <w:p w14:paraId="433559E9" w14:textId="4EEE0FAA" w:rsidR="00647F2F" w:rsidRDefault="00647F2F" w:rsidP="00647F2F">
            <w:pPr>
              <w:pStyle w:val="TABLE-cell"/>
            </w:pPr>
            <w:r>
              <w:t>0..1</w:t>
            </w:r>
          </w:p>
        </w:tc>
        <w:tc>
          <w:tcPr>
            <w:tcW w:w="2177" w:type="dxa"/>
            <w:shd w:val="clear" w:color="auto" w:fill="auto"/>
          </w:tcPr>
          <w:p w14:paraId="70C72B17" w14:textId="6AA2A2FE"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23CCFD54" w14:textId="5DDBF1F3"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4332F24E" w14:textId="77777777" w:rsidTr="00647F2F">
        <w:tc>
          <w:tcPr>
            <w:tcW w:w="2177" w:type="dxa"/>
            <w:shd w:val="clear" w:color="auto" w:fill="auto"/>
          </w:tcPr>
          <w:p w14:paraId="6E3E1A8A" w14:textId="2A6EC2A4" w:rsidR="00647F2F" w:rsidRDefault="00647F2F" w:rsidP="00647F2F">
            <w:pPr>
              <w:pStyle w:val="TABLE-cell"/>
            </w:pPr>
            <w:r>
              <w:t>description</w:t>
            </w:r>
          </w:p>
        </w:tc>
        <w:tc>
          <w:tcPr>
            <w:tcW w:w="635" w:type="dxa"/>
            <w:shd w:val="clear" w:color="auto" w:fill="auto"/>
          </w:tcPr>
          <w:p w14:paraId="5F8D1E89" w14:textId="762DE491" w:rsidR="00647F2F" w:rsidRDefault="00647F2F" w:rsidP="00647F2F">
            <w:pPr>
              <w:pStyle w:val="TABLE-cell"/>
            </w:pPr>
            <w:r>
              <w:t>0..1</w:t>
            </w:r>
          </w:p>
        </w:tc>
        <w:tc>
          <w:tcPr>
            <w:tcW w:w="2177" w:type="dxa"/>
            <w:shd w:val="clear" w:color="auto" w:fill="auto"/>
          </w:tcPr>
          <w:p w14:paraId="43D95818" w14:textId="140DC6CC"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041560E5" w14:textId="189C4D4B"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4354CC49" w14:textId="77777777" w:rsidTr="00647F2F">
        <w:tc>
          <w:tcPr>
            <w:tcW w:w="2177" w:type="dxa"/>
            <w:shd w:val="clear" w:color="auto" w:fill="auto"/>
          </w:tcPr>
          <w:p w14:paraId="14866E42" w14:textId="45BB70FC" w:rsidR="00647F2F" w:rsidRDefault="00647F2F" w:rsidP="00647F2F">
            <w:pPr>
              <w:pStyle w:val="TABLE-cell"/>
            </w:pPr>
            <w:r>
              <w:t>mRID</w:t>
            </w:r>
          </w:p>
        </w:tc>
        <w:tc>
          <w:tcPr>
            <w:tcW w:w="635" w:type="dxa"/>
            <w:shd w:val="clear" w:color="auto" w:fill="auto"/>
          </w:tcPr>
          <w:p w14:paraId="04409E3D" w14:textId="42EA5208" w:rsidR="00647F2F" w:rsidRDefault="00647F2F" w:rsidP="00647F2F">
            <w:pPr>
              <w:pStyle w:val="TABLE-cell"/>
            </w:pPr>
            <w:r>
              <w:t>1..1</w:t>
            </w:r>
          </w:p>
        </w:tc>
        <w:tc>
          <w:tcPr>
            <w:tcW w:w="2177" w:type="dxa"/>
            <w:shd w:val="clear" w:color="auto" w:fill="auto"/>
          </w:tcPr>
          <w:p w14:paraId="3E034FD8" w14:textId="1E823647"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201AE876" w14:textId="11BDBA7D"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1C9AAD18" w14:textId="77777777" w:rsidTr="00647F2F">
        <w:tc>
          <w:tcPr>
            <w:tcW w:w="2177" w:type="dxa"/>
            <w:shd w:val="clear" w:color="auto" w:fill="auto"/>
          </w:tcPr>
          <w:p w14:paraId="272DE90F" w14:textId="6A4A831A" w:rsidR="00647F2F" w:rsidRDefault="00647F2F" w:rsidP="00647F2F">
            <w:pPr>
              <w:pStyle w:val="TABLE-cell"/>
            </w:pPr>
            <w:r>
              <w:t>name</w:t>
            </w:r>
          </w:p>
        </w:tc>
        <w:tc>
          <w:tcPr>
            <w:tcW w:w="635" w:type="dxa"/>
            <w:shd w:val="clear" w:color="auto" w:fill="auto"/>
          </w:tcPr>
          <w:p w14:paraId="2752A471" w14:textId="47947A66" w:rsidR="00647F2F" w:rsidRDefault="00647F2F" w:rsidP="00647F2F">
            <w:pPr>
              <w:pStyle w:val="TABLE-cell"/>
            </w:pPr>
            <w:r>
              <w:t>1..1</w:t>
            </w:r>
          </w:p>
        </w:tc>
        <w:tc>
          <w:tcPr>
            <w:tcW w:w="2177" w:type="dxa"/>
            <w:shd w:val="clear" w:color="auto" w:fill="auto"/>
          </w:tcPr>
          <w:p w14:paraId="287B3B2D" w14:textId="4FB1185E"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1A99E2B3" w14:textId="4E01E4DE"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136BE9B1" w14:textId="77FEAF39" w:rsidR="00647F2F" w:rsidRDefault="00647F2F" w:rsidP="00647F2F"/>
    <w:p w14:paraId="00951885" w14:textId="07F24FD8" w:rsidR="00647F2F" w:rsidRDefault="00647F2F" w:rsidP="00647F2F">
      <w:r>
        <w:fldChar w:fldCharType="begin"/>
      </w:r>
      <w:r>
        <w:instrText xml:space="preserve"> REF _Ref113305703 \h </w:instrText>
      </w:r>
      <w:r>
        <w:fldChar w:fldCharType="separate"/>
      </w:r>
      <w:r w:rsidR="006064D5">
        <w:t>Table 126</w:t>
      </w:r>
      <w:r>
        <w:fldChar w:fldCharType="end"/>
      </w:r>
      <w:r>
        <w:t xml:space="preserve"> shows all association ends of LoadBreakSwitch with other classes.</w:t>
      </w:r>
    </w:p>
    <w:p w14:paraId="710671F4" w14:textId="1BBDA147" w:rsidR="00647F2F" w:rsidRDefault="00647F2F" w:rsidP="00647F2F">
      <w:pPr>
        <w:pStyle w:val="TABLE-title"/>
      </w:pPr>
      <w:bookmarkStart w:id="512" w:name="_Ref113305703"/>
      <w:bookmarkStart w:id="513" w:name="_Toc113308771"/>
      <w:r>
        <w:t xml:space="preserve">Table </w:t>
      </w:r>
      <w:r>
        <w:fldChar w:fldCharType="begin"/>
      </w:r>
      <w:r>
        <w:instrText xml:space="preserve"> SEQ Table \* ARABIC </w:instrText>
      </w:r>
      <w:r>
        <w:fldChar w:fldCharType="separate"/>
      </w:r>
      <w:r w:rsidR="006064D5">
        <w:t>126</w:t>
      </w:r>
      <w:r>
        <w:fldChar w:fldCharType="end"/>
      </w:r>
      <w:bookmarkEnd w:id="512"/>
      <w:r>
        <w:t xml:space="preserve"> – Association ends of LTDSEquipmentProfile::LoadBreakSwitch with other classes</w:t>
      </w:r>
      <w:bookmarkEnd w:id="51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296CFE08" w14:textId="77777777" w:rsidTr="00647F2F">
        <w:trPr>
          <w:tblHeader/>
        </w:trPr>
        <w:tc>
          <w:tcPr>
            <w:tcW w:w="635" w:type="dxa"/>
            <w:shd w:val="clear" w:color="auto" w:fill="auto"/>
          </w:tcPr>
          <w:p w14:paraId="33BBF18A" w14:textId="15352B73" w:rsidR="00647F2F" w:rsidRDefault="00647F2F" w:rsidP="00647F2F">
            <w:pPr>
              <w:pStyle w:val="TABLE-col-heading"/>
            </w:pPr>
            <w:r>
              <w:t>mult from</w:t>
            </w:r>
          </w:p>
        </w:tc>
        <w:tc>
          <w:tcPr>
            <w:tcW w:w="2177" w:type="dxa"/>
            <w:shd w:val="clear" w:color="auto" w:fill="auto"/>
          </w:tcPr>
          <w:p w14:paraId="4C2E0A68" w14:textId="33D089FC" w:rsidR="00647F2F" w:rsidRDefault="00647F2F" w:rsidP="00647F2F">
            <w:pPr>
              <w:pStyle w:val="TABLE-col-heading"/>
            </w:pPr>
            <w:r>
              <w:t>name</w:t>
            </w:r>
          </w:p>
        </w:tc>
        <w:tc>
          <w:tcPr>
            <w:tcW w:w="635" w:type="dxa"/>
            <w:shd w:val="clear" w:color="auto" w:fill="auto"/>
          </w:tcPr>
          <w:p w14:paraId="1D52185E" w14:textId="624A4CA8" w:rsidR="00647F2F" w:rsidRDefault="00647F2F" w:rsidP="00647F2F">
            <w:pPr>
              <w:pStyle w:val="TABLE-col-heading"/>
            </w:pPr>
            <w:r>
              <w:t>mult to</w:t>
            </w:r>
          </w:p>
        </w:tc>
        <w:tc>
          <w:tcPr>
            <w:tcW w:w="2177" w:type="dxa"/>
            <w:shd w:val="clear" w:color="auto" w:fill="auto"/>
          </w:tcPr>
          <w:p w14:paraId="717D86CB" w14:textId="576BA724" w:rsidR="00647F2F" w:rsidRDefault="00647F2F" w:rsidP="00647F2F">
            <w:pPr>
              <w:pStyle w:val="TABLE-col-heading"/>
            </w:pPr>
            <w:r>
              <w:t>type</w:t>
            </w:r>
          </w:p>
        </w:tc>
        <w:tc>
          <w:tcPr>
            <w:tcW w:w="3447" w:type="dxa"/>
            <w:shd w:val="clear" w:color="auto" w:fill="auto"/>
          </w:tcPr>
          <w:p w14:paraId="77A8FFDF" w14:textId="57F7EF50" w:rsidR="00647F2F" w:rsidRDefault="00647F2F" w:rsidP="00647F2F">
            <w:pPr>
              <w:pStyle w:val="TABLE-col-heading"/>
            </w:pPr>
            <w:r>
              <w:t>description</w:t>
            </w:r>
          </w:p>
        </w:tc>
      </w:tr>
      <w:tr w:rsidR="00647F2F" w14:paraId="7BEFB574" w14:textId="77777777" w:rsidTr="00647F2F">
        <w:tc>
          <w:tcPr>
            <w:tcW w:w="635" w:type="dxa"/>
            <w:shd w:val="clear" w:color="auto" w:fill="auto"/>
          </w:tcPr>
          <w:p w14:paraId="555A41A9" w14:textId="5DA4A4BB" w:rsidR="00647F2F" w:rsidRDefault="00647F2F" w:rsidP="00647F2F">
            <w:pPr>
              <w:pStyle w:val="TABLE-cell"/>
            </w:pPr>
            <w:r>
              <w:t>0..*</w:t>
            </w:r>
          </w:p>
        </w:tc>
        <w:tc>
          <w:tcPr>
            <w:tcW w:w="2177" w:type="dxa"/>
            <w:shd w:val="clear" w:color="auto" w:fill="auto"/>
          </w:tcPr>
          <w:p w14:paraId="0295D88D" w14:textId="10507D84" w:rsidR="00647F2F" w:rsidRDefault="00647F2F" w:rsidP="00647F2F">
            <w:pPr>
              <w:pStyle w:val="TABLE-cell"/>
            </w:pPr>
            <w:r>
              <w:t>BaseVoltage</w:t>
            </w:r>
          </w:p>
        </w:tc>
        <w:tc>
          <w:tcPr>
            <w:tcW w:w="635" w:type="dxa"/>
            <w:shd w:val="clear" w:color="auto" w:fill="auto"/>
          </w:tcPr>
          <w:p w14:paraId="49A138C4" w14:textId="7AEBF3C9" w:rsidR="00647F2F" w:rsidRDefault="00647F2F" w:rsidP="00647F2F">
            <w:pPr>
              <w:pStyle w:val="TABLE-cell"/>
            </w:pPr>
            <w:r>
              <w:t>0..1</w:t>
            </w:r>
          </w:p>
        </w:tc>
        <w:tc>
          <w:tcPr>
            <w:tcW w:w="2177" w:type="dxa"/>
            <w:shd w:val="clear" w:color="auto" w:fill="auto"/>
          </w:tcPr>
          <w:p w14:paraId="490BA31A" w14:textId="7FCEE979" w:rsidR="00647F2F" w:rsidRDefault="00AB1D09" w:rsidP="00647F2F">
            <w:pPr>
              <w:pStyle w:val="TABLE-cell"/>
            </w:pPr>
            <w:hyperlink w:anchor="UML1895" w:history="1">
              <w:r w:rsidR="006064D5" w:rsidRPr="006064D5">
                <w:rPr>
                  <w:rStyle w:val="Hyperlink"/>
                </w:rPr>
                <w:t>BaseVoltage</w:t>
              </w:r>
            </w:hyperlink>
          </w:p>
        </w:tc>
        <w:tc>
          <w:tcPr>
            <w:tcW w:w="3447" w:type="dxa"/>
            <w:shd w:val="clear" w:color="auto" w:fill="auto"/>
          </w:tcPr>
          <w:p w14:paraId="5E7CFC80" w14:textId="26A15E8F" w:rsidR="00647F2F" w:rsidRDefault="00647F2F" w:rsidP="00647F2F">
            <w:pPr>
              <w:pStyle w:val="TABLE-cell"/>
            </w:pPr>
            <w:r>
              <w:t xml:space="preserve">inherited from: </w:t>
            </w:r>
            <w:hyperlink w:anchor="UML1919" w:history="1">
              <w:r w:rsidR="006064D5" w:rsidRPr="006064D5">
                <w:rPr>
                  <w:rStyle w:val="Hyperlink"/>
                </w:rPr>
                <w:t>ConductingEquipment</w:t>
              </w:r>
            </w:hyperlink>
          </w:p>
        </w:tc>
      </w:tr>
      <w:tr w:rsidR="00647F2F" w14:paraId="55C8D8E2" w14:textId="77777777" w:rsidTr="00647F2F">
        <w:tc>
          <w:tcPr>
            <w:tcW w:w="635" w:type="dxa"/>
            <w:shd w:val="clear" w:color="auto" w:fill="auto"/>
          </w:tcPr>
          <w:p w14:paraId="3611261E" w14:textId="1A07BB30" w:rsidR="00647F2F" w:rsidRDefault="00647F2F" w:rsidP="00647F2F">
            <w:pPr>
              <w:pStyle w:val="TABLE-cell"/>
            </w:pPr>
            <w:r>
              <w:t>0..*</w:t>
            </w:r>
          </w:p>
        </w:tc>
        <w:tc>
          <w:tcPr>
            <w:tcW w:w="2177" w:type="dxa"/>
            <w:shd w:val="clear" w:color="auto" w:fill="auto"/>
          </w:tcPr>
          <w:p w14:paraId="4AF013DB" w14:textId="35A4EF0A" w:rsidR="00647F2F" w:rsidRDefault="00647F2F" w:rsidP="00647F2F">
            <w:pPr>
              <w:pStyle w:val="TABLE-cell"/>
            </w:pPr>
            <w:r>
              <w:t>EquipmentContainer</w:t>
            </w:r>
          </w:p>
        </w:tc>
        <w:tc>
          <w:tcPr>
            <w:tcW w:w="635" w:type="dxa"/>
            <w:shd w:val="clear" w:color="auto" w:fill="auto"/>
          </w:tcPr>
          <w:p w14:paraId="773692EB" w14:textId="13731ADE" w:rsidR="00647F2F" w:rsidRDefault="00647F2F" w:rsidP="00647F2F">
            <w:pPr>
              <w:pStyle w:val="TABLE-cell"/>
            </w:pPr>
            <w:r>
              <w:t>0..1</w:t>
            </w:r>
          </w:p>
        </w:tc>
        <w:tc>
          <w:tcPr>
            <w:tcW w:w="2177" w:type="dxa"/>
            <w:shd w:val="clear" w:color="auto" w:fill="auto"/>
          </w:tcPr>
          <w:p w14:paraId="03AF43D3" w14:textId="1CE61E05" w:rsidR="00647F2F" w:rsidRDefault="00AB1D09" w:rsidP="00647F2F">
            <w:pPr>
              <w:pStyle w:val="TABLE-cell"/>
            </w:pPr>
            <w:hyperlink w:anchor="UML1997" w:history="1">
              <w:r w:rsidR="006064D5" w:rsidRPr="006064D5">
                <w:rPr>
                  <w:rStyle w:val="Hyperlink"/>
                </w:rPr>
                <w:t>EquipmentContainer</w:t>
              </w:r>
            </w:hyperlink>
          </w:p>
        </w:tc>
        <w:tc>
          <w:tcPr>
            <w:tcW w:w="3447" w:type="dxa"/>
            <w:shd w:val="clear" w:color="auto" w:fill="auto"/>
          </w:tcPr>
          <w:p w14:paraId="75C9B244" w14:textId="6A8891F5" w:rsidR="00647F2F" w:rsidRDefault="00647F2F" w:rsidP="00647F2F">
            <w:pPr>
              <w:pStyle w:val="TABLE-cell"/>
            </w:pPr>
            <w:r>
              <w:t xml:space="preserve">inherited from: </w:t>
            </w:r>
            <w:hyperlink w:anchor="UML1918" w:history="1">
              <w:r w:rsidR="006064D5" w:rsidRPr="006064D5">
                <w:rPr>
                  <w:rStyle w:val="Hyperlink"/>
                </w:rPr>
                <w:t>Equipment</w:t>
              </w:r>
            </w:hyperlink>
          </w:p>
        </w:tc>
      </w:tr>
    </w:tbl>
    <w:p w14:paraId="6C4FBFFB" w14:textId="3D60927E" w:rsidR="00647F2F" w:rsidRDefault="00647F2F" w:rsidP="00647F2F"/>
    <w:p w14:paraId="3CE0CAC8" w14:textId="40EC5DA8" w:rsidR="00647F2F" w:rsidRDefault="00647F2F" w:rsidP="00647F2F">
      <w:pPr>
        <w:pStyle w:val="Heading3"/>
      </w:pPr>
      <w:bookmarkStart w:id="514" w:name="UML1902"/>
      <w:bookmarkStart w:id="515" w:name="_Toc113308377"/>
      <w:r>
        <w:t>(abstract) LoadGroup</w:t>
      </w:r>
      <w:bookmarkEnd w:id="514"/>
      <w:bookmarkEnd w:id="515"/>
    </w:p>
    <w:p w14:paraId="46D1DB56" w14:textId="05F826E1" w:rsidR="00647F2F" w:rsidRDefault="00647F2F" w:rsidP="00647F2F">
      <w:r>
        <w:t xml:space="preserve">Inheritance path = </w:t>
      </w:r>
      <w:hyperlink w:anchor="UML12" w:history="1">
        <w:r w:rsidR="006064D5" w:rsidRPr="006064D5">
          <w:rPr>
            <w:rStyle w:val="Hyperlink"/>
          </w:rPr>
          <w:t>IdentifiedObject</w:t>
        </w:r>
      </w:hyperlink>
    </w:p>
    <w:p w14:paraId="64157220" w14:textId="0C7DFAED" w:rsidR="00647F2F" w:rsidRDefault="00647F2F" w:rsidP="00647F2F">
      <w:r>
        <w:t>The class is the third level in a hierarchical structure for grouping of loads for the purpose of load flow load scaling.</w:t>
      </w:r>
    </w:p>
    <w:p w14:paraId="580FFD0F" w14:textId="187C6EA2" w:rsidR="00647F2F" w:rsidRDefault="00647F2F" w:rsidP="00647F2F">
      <w:r>
        <w:fldChar w:fldCharType="begin"/>
      </w:r>
      <w:r>
        <w:instrText xml:space="preserve"> REF _Ref113305708 \h </w:instrText>
      </w:r>
      <w:r>
        <w:fldChar w:fldCharType="separate"/>
      </w:r>
      <w:r w:rsidR="006064D5">
        <w:t>Table 127</w:t>
      </w:r>
      <w:r>
        <w:fldChar w:fldCharType="end"/>
      </w:r>
      <w:r>
        <w:t xml:space="preserve"> shows all attributes of LoadGroup.</w:t>
      </w:r>
    </w:p>
    <w:p w14:paraId="0ADE6ED9" w14:textId="4D51186B" w:rsidR="00647F2F" w:rsidRDefault="00647F2F" w:rsidP="00647F2F">
      <w:pPr>
        <w:pStyle w:val="TABLE-title"/>
      </w:pPr>
      <w:bookmarkStart w:id="516" w:name="_Ref113305708"/>
      <w:bookmarkStart w:id="517" w:name="_Toc113308772"/>
      <w:r>
        <w:t xml:space="preserve">Table </w:t>
      </w:r>
      <w:r>
        <w:fldChar w:fldCharType="begin"/>
      </w:r>
      <w:r>
        <w:instrText xml:space="preserve"> SEQ Table \* ARABIC </w:instrText>
      </w:r>
      <w:r>
        <w:fldChar w:fldCharType="separate"/>
      </w:r>
      <w:r w:rsidR="006064D5">
        <w:t>127</w:t>
      </w:r>
      <w:r>
        <w:fldChar w:fldCharType="end"/>
      </w:r>
      <w:bookmarkEnd w:id="516"/>
      <w:r>
        <w:t xml:space="preserve"> – Attributes of LTDSEquipmentProfile::LoadGroup</w:t>
      </w:r>
      <w:bookmarkEnd w:id="5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35ADF116" w14:textId="77777777" w:rsidTr="00647F2F">
        <w:trPr>
          <w:tblHeader/>
        </w:trPr>
        <w:tc>
          <w:tcPr>
            <w:tcW w:w="2177" w:type="dxa"/>
            <w:shd w:val="clear" w:color="auto" w:fill="auto"/>
          </w:tcPr>
          <w:p w14:paraId="25826F73" w14:textId="58B6BC7F" w:rsidR="00647F2F" w:rsidRDefault="00647F2F" w:rsidP="00647F2F">
            <w:pPr>
              <w:pStyle w:val="TABLE-col-heading"/>
            </w:pPr>
            <w:r>
              <w:t>name</w:t>
            </w:r>
          </w:p>
        </w:tc>
        <w:tc>
          <w:tcPr>
            <w:tcW w:w="635" w:type="dxa"/>
            <w:shd w:val="clear" w:color="auto" w:fill="auto"/>
          </w:tcPr>
          <w:p w14:paraId="17FA6685" w14:textId="756A3923" w:rsidR="00647F2F" w:rsidRDefault="00647F2F" w:rsidP="00647F2F">
            <w:pPr>
              <w:pStyle w:val="TABLE-col-heading"/>
            </w:pPr>
            <w:r>
              <w:t>mult</w:t>
            </w:r>
          </w:p>
        </w:tc>
        <w:tc>
          <w:tcPr>
            <w:tcW w:w="2177" w:type="dxa"/>
            <w:shd w:val="clear" w:color="auto" w:fill="auto"/>
          </w:tcPr>
          <w:p w14:paraId="7C3BCAB0" w14:textId="071EEE3A" w:rsidR="00647F2F" w:rsidRDefault="00647F2F" w:rsidP="00647F2F">
            <w:pPr>
              <w:pStyle w:val="TABLE-col-heading"/>
            </w:pPr>
            <w:r>
              <w:t>type</w:t>
            </w:r>
          </w:p>
        </w:tc>
        <w:tc>
          <w:tcPr>
            <w:tcW w:w="4082" w:type="dxa"/>
            <w:shd w:val="clear" w:color="auto" w:fill="auto"/>
          </w:tcPr>
          <w:p w14:paraId="1CDBC1FE" w14:textId="48A5D9F2" w:rsidR="00647F2F" w:rsidRDefault="00647F2F" w:rsidP="00647F2F">
            <w:pPr>
              <w:pStyle w:val="TABLE-col-heading"/>
            </w:pPr>
            <w:r>
              <w:t>description</w:t>
            </w:r>
          </w:p>
        </w:tc>
      </w:tr>
      <w:tr w:rsidR="00647F2F" w14:paraId="583D6A40" w14:textId="77777777" w:rsidTr="00647F2F">
        <w:tc>
          <w:tcPr>
            <w:tcW w:w="2177" w:type="dxa"/>
            <w:shd w:val="clear" w:color="auto" w:fill="auto"/>
          </w:tcPr>
          <w:p w14:paraId="6D069B3A" w14:textId="1DA6FF91" w:rsidR="00647F2F" w:rsidRDefault="00647F2F" w:rsidP="00647F2F">
            <w:pPr>
              <w:pStyle w:val="TABLE-cell"/>
            </w:pPr>
            <w:r>
              <w:t>description</w:t>
            </w:r>
          </w:p>
        </w:tc>
        <w:tc>
          <w:tcPr>
            <w:tcW w:w="635" w:type="dxa"/>
            <w:shd w:val="clear" w:color="auto" w:fill="auto"/>
          </w:tcPr>
          <w:p w14:paraId="317DEFCA" w14:textId="2AA731AC" w:rsidR="00647F2F" w:rsidRDefault="00647F2F" w:rsidP="00647F2F">
            <w:pPr>
              <w:pStyle w:val="TABLE-cell"/>
            </w:pPr>
            <w:r>
              <w:t>0..1</w:t>
            </w:r>
          </w:p>
        </w:tc>
        <w:tc>
          <w:tcPr>
            <w:tcW w:w="2177" w:type="dxa"/>
            <w:shd w:val="clear" w:color="auto" w:fill="auto"/>
          </w:tcPr>
          <w:p w14:paraId="4764EBA1" w14:textId="120ACDEE"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05B051C3" w14:textId="7B8D1C0C"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4C19F197" w14:textId="77777777" w:rsidTr="00647F2F">
        <w:tc>
          <w:tcPr>
            <w:tcW w:w="2177" w:type="dxa"/>
            <w:shd w:val="clear" w:color="auto" w:fill="auto"/>
          </w:tcPr>
          <w:p w14:paraId="4721ECDF" w14:textId="3F5C0170" w:rsidR="00647F2F" w:rsidRDefault="00647F2F" w:rsidP="00647F2F">
            <w:pPr>
              <w:pStyle w:val="TABLE-cell"/>
            </w:pPr>
            <w:r>
              <w:t>mRID</w:t>
            </w:r>
          </w:p>
        </w:tc>
        <w:tc>
          <w:tcPr>
            <w:tcW w:w="635" w:type="dxa"/>
            <w:shd w:val="clear" w:color="auto" w:fill="auto"/>
          </w:tcPr>
          <w:p w14:paraId="7B88F5C2" w14:textId="47AFFE8D" w:rsidR="00647F2F" w:rsidRDefault="00647F2F" w:rsidP="00647F2F">
            <w:pPr>
              <w:pStyle w:val="TABLE-cell"/>
            </w:pPr>
            <w:r>
              <w:t>1..1</w:t>
            </w:r>
          </w:p>
        </w:tc>
        <w:tc>
          <w:tcPr>
            <w:tcW w:w="2177" w:type="dxa"/>
            <w:shd w:val="clear" w:color="auto" w:fill="auto"/>
          </w:tcPr>
          <w:p w14:paraId="50491002" w14:textId="3F4887A4"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1DF7F25F" w14:textId="4959F656"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4A2DC3A0" w14:textId="77777777" w:rsidTr="00647F2F">
        <w:tc>
          <w:tcPr>
            <w:tcW w:w="2177" w:type="dxa"/>
            <w:shd w:val="clear" w:color="auto" w:fill="auto"/>
          </w:tcPr>
          <w:p w14:paraId="1A5607D9" w14:textId="01A39E9B" w:rsidR="00647F2F" w:rsidRDefault="00647F2F" w:rsidP="00647F2F">
            <w:pPr>
              <w:pStyle w:val="TABLE-cell"/>
            </w:pPr>
            <w:r>
              <w:t>name</w:t>
            </w:r>
          </w:p>
        </w:tc>
        <w:tc>
          <w:tcPr>
            <w:tcW w:w="635" w:type="dxa"/>
            <w:shd w:val="clear" w:color="auto" w:fill="auto"/>
          </w:tcPr>
          <w:p w14:paraId="7177C913" w14:textId="7D084D1D" w:rsidR="00647F2F" w:rsidRDefault="00647F2F" w:rsidP="00647F2F">
            <w:pPr>
              <w:pStyle w:val="TABLE-cell"/>
            </w:pPr>
            <w:r>
              <w:t>1..1</w:t>
            </w:r>
          </w:p>
        </w:tc>
        <w:tc>
          <w:tcPr>
            <w:tcW w:w="2177" w:type="dxa"/>
            <w:shd w:val="clear" w:color="auto" w:fill="auto"/>
          </w:tcPr>
          <w:p w14:paraId="1B69D56A" w14:textId="5FD9E1A9"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462D128F" w14:textId="74F39460"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3758F1C3" w14:textId="2B198B4D" w:rsidR="00647F2F" w:rsidRDefault="00647F2F" w:rsidP="00647F2F"/>
    <w:p w14:paraId="0E01DB8C" w14:textId="4074F818" w:rsidR="00647F2F" w:rsidRDefault="00647F2F" w:rsidP="00647F2F">
      <w:r>
        <w:fldChar w:fldCharType="begin"/>
      </w:r>
      <w:r>
        <w:instrText xml:space="preserve"> REF _Ref113305713 \h </w:instrText>
      </w:r>
      <w:r>
        <w:fldChar w:fldCharType="separate"/>
      </w:r>
      <w:r w:rsidR="006064D5">
        <w:t>Table 128</w:t>
      </w:r>
      <w:r>
        <w:fldChar w:fldCharType="end"/>
      </w:r>
      <w:r>
        <w:t xml:space="preserve"> shows all association ends of LoadGroup with other classes.</w:t>
      </w:r>
    </w:p>
    <w:p w14:paraId="48382D9C" w14:textId="1D75D86A" w:rsidR="00647F2F" w:rsidRDefault="00647F2F" w:rsidP="00647F2F">
      <w:pPr>
        <w:pStyle w:val="TABLE-title"/>
      </w:pPr>
      <w:bookmarkStart w:id="518" w:name="_Ref113305713"/>
      <w:bookmarkStart w:id="519" w:name="_Toc113308773"/>
      <w:r>
        <w:t xml:space="preserve">Table </w:t>
      </w:r>
      <w:r>
        <w:fldChar w:fldCharType="begin"/>
      </w:r>
      <w:r>
        <w:instrText xml:space="preserve"> SEQ Table \* ARABIC </w:instrText>
      </w:r>
      <w:r>
        <w:fldChar w:fldCharType="separate"/>
      </w:r>
      <w:r w:rsidR="006064D5">
        <w:t>128</w:t>
      </w:r>
      <w:r>
        <w:fldChar w:fldCharType="end"/>
      </w:r>
      <w:bookmarkEnd w:id="518"/>
      <w:r>
        <w:t xml:space="preserve"> – Association ends of LTDSEquipmentProfile::LoadGroup with other classes</w:t>
      </w:r>
      <w:bookmarkEnd w:id="5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77F6AD3C" w14:textId="77777777" w:rsidTr="00647F2F">
        <w:trPr>
          <w:tblHeader/>
        </w:trPr>
        <w:tc>
          <w:tcPr>
            <w:tcW w:w="635" w:type="dxa"/>
            <w:shd w:val="clear" w:color="auto" w:fill="auto"/>
          </w:tcPr>
          <w:p w14:paraId="385D1A20" w14:textId="309CA4BF" w:rsidR="00647F2F" w:rsidRDefault="00647F2F" w:rsidP="00647F2F">
            <w:pPr>
              <w:pStyle w:val="TABLE-col-heading"/>
            </w:pPr>
            <w:r>
              <w:t>mult from</w:t>
            </w:r>
          </w:p>
        </w:tc>
        <w:tc>
          <w:tcPr>
            <w:tcW w:w="2177" w:type="dxa"/>
            <w:shd w:val="clear" w:color="auto" w:fill="auto"/>
          </w:tcPr>
          <w:p w14:paraId="66C0088D" w14:textId="046903F0" w:rsidR="00647F2F" w:rsidRDefault="00647F2F" w:rsidP="00647F2F">
            <w:pPr>
              <w:pStyle w:val="TABLE-col-heading"/>
            </w:pPr>
            <w:r>
              <w:t>name</w:t>
            </w:r>
          </w:p>
        </w:tc>
        <w:tc>
          <w:tcPr>
            <w:tcW w:w="635" w:type="dxa"/>
            <w:shd w:val="clear" w:color="auto" w:fill="auto"/>
          </w:tcPr>
          <w:p w14:paraId="7014FBA3" w14:textId="4BC8CBC7" w:rsidR="00647F2F" w:rsidRDefault="00647F2F" w:rsidP="00647F2F">
            <w:pPr>
              <w:pStyle w:val="TABLE-col-heading"/>
            </w:pPr>
            <w:r>
              <w:t>mult to</w:t>
            </w:r>
          </w:p>
        </w:tc>
        <w:tc>
          <w:tcPr>
            <w:tcW w:w="2177" w:type="dxa"/>
            <w:shd w:val="clear" w:color="auto" w:fill="auto"/>
          </w:tcPr>
          <w:p w14:paraId="70068410" w14:textId="713E76F8" w:rsidR="00647F2F" w:rsidRDefault="00647F2F" w:rsidP="00647F2F">
            <w:pPr>
              <w:pStyle w:val="TABLE-col-heading"/>
            </w:pPr>
            <w:r>
              <w:t>type</w:t>
            </w:r>
          </w:p>
        </w:tc>
        <w:tc>
          <w:tcPr>
            <w:tcW w:w="3447" w:type="dxa"/>
            <w:shd w:val="clear" w:color="auto" w:fill="auto"/>
          </w:tcPr>
          <w:p w14:paraId="450550B9" w14:textId="0466F498" w:rsidR="00647F2F" w:rsidRDefault="00647F2F" w:rsidP="00647F2F">
            <w:pPr>
              <w:pStyle w:val="TABLE-col-heading"/>
            </w:pPr>
            <w:r>
              <w:t>description</w:t>
            </w:r>
          </w:p>
        </w:tc>
      </w:tr>
      <w:tr w:rsidR="00647F2F" w14:paraId="7CE67828" w14:textId="77777777" w:rsidTr="00647F2F">
        <w:tc>
          <w:tcPr>
            <w:tcW w:w="635" w:type="dxa"/>
            <w:shd w:val="clear" w:color="auto" w:fill="auto"/>
          </w:tcPr>
          <w:p w14:paraId="4D60C371" w14:textId="7CC21F4A" w:rsidR="00647F2F" w:rsidRDefault="00647F2F" w:rsidP="00647F2F">
            <w:pPr>
              <w:pStyle w:val="TABLE-cell"/>
            </w:pPr>
            <w:r>
              <w:t>1..*</w:t>
            </w:r>
          </w:p>
        </w:tc>
        <w:tc>
          <w:tcPr>
            <w:tcW w:w="2177" w:type="dxa"/>
            <w:shd w:val="clear" w:color="auto" w:fill="auto"/>
          </w:tcPr>
          <w:p w14:paraId="1436AE94" w14:textId="3E37634D" w:rsidR="00647F2F" w:rsidRDefault="00647F2F" w:rsidP="00647F2F">
            <w:pPr>
              <w:pStyle w:val="TABLE-cell"/>
            </w:pPr>
            <w:r>
              <w:t>SubLoadArea</w:t>
            </w:r>
          </w:p>
        </w:tc>
        <w:tc>
          <w:tcPr>
            <w:tcW w:w="635" w:type="dxa"/>
            <w:shd w:val="clear" w:color="auto" w:fill="auto"/>
          </w:tcPr>
          <w:p w14:paraId="10D42628" w14:textId="6DE95FE8" w:rsidR="00647F2F" w:rsidRDefault="00647F2F" w:rsidP="00647F2F">
            <w:pPr>
              <w:pStyle w:val="TABLE-cell"/>
            </w:pPr>
            <w:r>
              <w:t>1..1</w:t>
            </w:r>
          </w:p>
        </w:tc>
        <w:tc>
          <w:tcPr>
            <w:tcW w:w="2177" w:type="dxa"/>
            <w:shd w:val="clear" w:color="auto" w:fill="auto"/>
          </w:tcPr>
          <w:p w14:paraId="35C87D76" w14:textId="74A6BFE3" w:rsidR="00647F2F" w:rsidRDefault="00AB1D09" w:rsidP="00647F2F">
            <w:pPr>
              <w:pStyle w:val="TABLE-cell"/>
            </w:pPr>
            <w:hyperlink w:anchor="UML1879" w:history="1">
              <w:r w:rsidR="006064D5" w:rsidRPr="006064D5">
                <w:rPr>
                  <w:rStyle w:val="Hyperlink"/>
                </w:rPr>
                <w:t>SubLoadArea</w:t>
              </w:r>
            </w:hyperlink>
          </w:p>
        </w:tc>
        <w:tc>
          <w:tcPr>
            <w:tcW w:w="3447" w:type="dxa"/>
            <w:shd w:val="clear" w:color="auto" w:fill="auto"/>
          </w:tcPr>
          <w:p w14:paraId="6781E2CB" w14:textId="05FC8AE8" w:rsidR="00647F2F" w:rsidRDefault="00647F2F" w:rsidP="00647F2F">
            <w:pPr>
              <w:pStyle w:val="TABLE-cell"/>
            </w:pPr>
            <w:r>
              <w:t>The SubLoadArea where the Loadgroup belongs.</w:t>
            </w:r>
          </w:p>
        </w:tc>
      </w:tr>
    </w:tbl>
    <w:p w14:paraId="06EEC600" w14:textId="050863BE" w:rsidR="00647F2F" w:rsidRDefault="00647F2F" w:rsidP="00647F2F"/>
    <w:p w14:paraId="2DE73496" w14:textId="01E45B56" w:rsidR="00647F2F" w:rsidRDefault="00647F2F" w:rsidP="00647F2F">
      <w:pPr>
        <w:pStyle w:val="Heading3"/>
      </w:pPr>
      <w:bookmarkStart w:id="520" w:name="UML1905"/>
      <w:bookmarkStart w:id="521" w:name="_Toc113308378"/>
      <w:r>
        <w:t>LoadResponseCharacteristic</w:t>
      </w:r>
      <w:bookmarkEnd w:id="520"/>
      <w:bookmarkEnd w:id="521"/>
    </w:p>
    <w:p w14:paraId="30909A55" w14:textId="38A596D5" w:rsidR="00647F2F" w:rsidRDefault="00647F2F" w:rsidP="00647F2F">
      <w:r>
        <w:t xml:space="preserve">Inheritance path = </w:t>
      </w:r>
      <w:hyperlink w:anchor="UML12" w:history="1">
        <w:r w:rsidR="006064D5" w:rsidRPr="006064D5">
          <w:rPr>
            <w:rStyle w:val="Hyperlink"/>
          </w:rPr>
          <w:t>IdentifiedObject</w:t>
        </w:r>
      </w:hyperlink>
    </w:p>
    <w:p w14:paraId="5FD4F4D1" w14:textId="77777777" w:rsidR="00647F2F" w:rsidRDefault="00647F2F" w:rsidP="00647F2F">
      <w:r>
        <w:t>Models the characteristic response of the load demand due to changes in system conditions such as voltage and frequency. It is not related to demand response.</w:t>
      </w:r>
    </w:p>
    <w:p w14:paraId="0C883B4B" w14:textId="77777777" w:rsidR="00647F2F" w:rsidRDefault="00647F2F" w:rsidP="00647F2F">
      <w:r>
        <w:t>If LoadResponseCharacteristic.exponentModel is True, the exponential voltage or frequency dependent models are specified and used as to calculate active and reactive power components of the load model.</w:t>
      </w:r>
    </w:p>
    <w:p w14:paraId="1D4BDCAC" w14:textId="77777777" w:rsidR="00647F2F" w:rsidRDefault="00647F2F" w:rsidP="00647F2F">
      <w:r>
        <w:t>The equations to calculate active and reactive power components of the load model are internal to the power flow calculation, hence they use different quantities depending on the use case of the data exchange.</w:t>
      </w:r>
    </w:p>
    <w:p w14:paraId="58113284" w14:textId="77777777" w:rsidR="00647F2F" w:rsidRDefault="00647F2F" w:rsidP="00647F2F">
      <w:r>
        <w:t>The equations for exponential voltage dependent load model injected power are:</w:t>
      </w:r>
    </w:p>
    <w:p w14:paraId="7458C7C7" w14:textId="77777777" w:rsidR="00647F2F" w:rsidRDefault="00647F2F" w:rsidP="00647F2F">
      <w:r>
        <w:t>pInjection= Pnominal* (Voltage/cim:BaseVoltage.nominalVoltage) ** cim:LoadResponseCharacteristic.pVoltageExponent</w:t>
      </w:r>
    </w:p>
    <w:p w14:paraId="7BAA01A0" w14:textId="77777777" w:rsidR="00647F2F" w:rsidRDefault="00647F2F" w:rsidP="00647F2F">
      <w:r>
        <w:t>qInjection= Qnominal* (Voltage/cim:BaseVoltage.nominalVoltage) ** cim:LoadResponseCharacteristic.qVoltageExponent</w:t>
      </w:r>
    </w:p>
    <w:p w14:paraId="4E4C49BA" w14:textId="77777777" w:rsidR="00647F2F" w:rsidRDefault="00647F2F" w:rsidP="00647F2F">
      <w:r>
        <w:t>Where:</w:t>
      </w:r>
    </w:p>
    <w:p w14:paraId="4A444FFE" w14:textId="77777777" w:rsidR="00647F2F" w:rsidRDefault="00647F2F" w:rsidP="00647F2F">
      <w:r>
        <w:t>1) * means "multiply" and ** is "raised to power of";</w:t>
      </w:r>
    </w:p>
    <w:p w14:paraId="35118AA2" w14:textId="77777777" w:rsidR="00647F2F" w:rsidRDefault="00647F2F" w:rsidP="00647F2F">
      <w:r>
        <w:t>2) Pnominal and Qnominal represent the active power and reactive power at nominal voltage as any load described by the voltage exponential model shall be given at nominal voltage.  This means that EnergyConsumer.p and EnergyConsumer.q  are at nominal voltage.</w:t>
      </w:r>
    </w:p>
    <w:p w14:paraId="0D3C5B4A" w14:textId="77777777" w:rsidR="00647F2F" w:rsidRDefault="00647F2F" w:rsidP="00647F2F">
      <w:r>
        <w:t>3) After power flow is solved:</w:t>
      </w:r>
    </w:p>
    <w:p w14:paraId="0E50396B" w14:textId="77777777" w:rsidR="00647F2F" w:rsidRDefault="00647F2F" w:rsidP="00647F2F">
      <w:r>
        <w:t>-pInjection and qInjection correspond to SvPowerflow.p and SvPowerflow.q respectively.</w:t>
      </w:r>
    </w:p>
    <w:p w14:paraId="0F4311AC" w14:textId="3869FF26" w:rsidR="00647F2F" w:rsidRDefault="00647F2F" w:rsidP="00647F2F">
      <w:r>
        <w:t>- Voltage corresponds to SvVoltage.v at the TopologicalNode where the load is connected.</w:t>
      </w:r>
    </w:p>
    <w:p w14:paraId="556E2846" w14:textId="2174667B" w:rsidR="00647F2F" w:rsidRDefault="00647F2F" w:rsidP="00647F2F">
      <w:r>
        <w:fldChar w:fldCharType="begin"/>
      </w:r>
      <w:r>
        <w:instrText xml:space="preserve"> REF _Ref113305726 \h </w:instrText>
      </w:r>
      <w:r>
        <w:fldChar w:fldCharType="separate"/>
      </w:r>
      <w:r w:rsidR="006064D5">
        <w:t>Table 129</w:t>
      </w:r>
      <w:r>
        <w:fldChar w:fldCharType="end"/>
      </w:r>
      <w:r>
        <w:t xml:space="preserve"> shows all attributes of LoadResponseCharacteristic.</w:t>
      </w:r>
    </w:p>
    <w:p w14:paraId="2634F79C" w14:textId="379B5B6F" w:rsidR="00647F2F" w:rsidRDefault="00647F2F" w:rsidP="00647F2F">
      <w:pPr>
        <w:pStyle w:val="TABLE-title"/>
      </w:pPr>
      <w:bookmarkStart w:id="522" w:name="_Ref113305726"/>
      <w:bookmarkStart w:id="523" w:name="_Toc113308774"/>
      <w:r>
        <w:t xml:space="preserve">Table </w:t>
      </w:r>
      <w:r>
        <w:fldChar w:fldCharType="begin"/>
      </w:r>
      <w:r>
        <w:instrText xml:space="preserve"> SEQ Table \* ARABIC </w:instrText>
      </w:r>
      <w:r>
        <w:fldChar w:fldCharType="separate"/>
      </w:r>
      <w:r w:rsidR="006064D5">
        <w:t>129</w:t>
      </w:r>
      <w:r>
        <w:fldChar w:fldCharType="end"/>
      </w:r>
      <w:bookmarkEnd w:id="522"/>
      <w:r>
        <w:t xml:space="preserve"> – Attributes of LTDSEquipmentProfile::LoadResponseCharacteristic</w:t>
      </w:r>
      <w:bookmarkEnd w:id="5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28D8F1CD" w14:textId="77777777" w:rsidTr="00647F2F">
        <w:trPr>
          <w:tblHeader/>
        </w:trPr>
        <w:tc>
          <w:tcPr>
            <w:tcW w:w="2177" w:type="dxa"/>
            <w:shd w:val="clear" w:color="auto" w:fill="auto"/>
          </w:tcPr>
          <w:p w14:paraId="3B360561" w14:textId="6D8727D6" w:rsidR="00647F2F" w:rsidRDefault="00647F2F" w:rsidP="00647F2F">
            <w:pPr>
              <w:pStyle w:val="TABLE-col-heading"/>
            </w:pPr>
            <w:r>
              <w:t>name</w:t>
            </w:r>
          </w:p>
        </w:tc>
        <w:tc>
          <w:tcPr>
            <w:tcW w:w="635" w:type="dxa"/>
            <w:shd w:val="clear" w:color="auto" w:fill="auto"/>
          </w:tcPr>
          <w:p w14:paraId="22792ED6" w14:textId="75102C4F" w:rsidR="00647F2F" w:rsidRDefault="00647F2F" w:rsidP="00647F2F">
            <w:pPr>
              <w:pStyle w:val="TABLE-col-heading"/>
            </w:pPr>
            <w:r>
              <w:t>mult</w:t>
            </w:r>
          </w:p>
        </w:tc>
        <w:tc>
          <w:tcPr>
            <w:tcW w:w="2177" w:type="dxa"/>
            <w:shd w:val="clear" w:color="auto" w:fill="auto"/>
          </w:tcPr>
          <w:p w14:paraId="1E067DFE" w14:textId="0880BE60" w:rsidR="00647F2F" w:rsidRDefault="00647F2F" w:rsidP="00647F2F">
            <w:pPr>
              <w:pStyle w:val="TABLE-col-heading"/>
            </w:pPr>
            <w:r>
              <w:t>type</w:t>
            </w:r>
          </w:p>
        </w:tc>
        <w:tc>
          <w:tcPr>
            <w:tcW w:w="4082" w:type="dxa"/>
            <w:shd w:val="clear" w:color="auto" w:fill="auto"/>
          </w:tcPr>
          <w:p w14:paraId="7A1C403A" w14:textId="4E141D19" w:rsidR="00647F2F" w:rsidRDefault="00647F2F" w:rsidP="00647F2F">
            <w:pPr>
              <w:pStyle w:val="TABLE-col-heading"/>
            </w:pPr>
            <w:r>
              <w:t>description</w:t>
            </w:r>
          </w:p>
        </w:tc>
      </w:tr>
      <w:tr w:rsidR="00647F2F" w14:paraId="4B071DC3" w14:textId="77777777" w:rsidTr="00647F2F">
        <w:tc>
          <w:tcPr>
            <w:tcW w:w="2177" w:type="dxa"/>
            <w:shd w:val="clear" w:color="auto" w:fill="auto"/>
          </w:tcPr>
          <w:p w14:paraId="25C0FB59" w14:textId="74AD3912" w:rsidR="00647F2F" w:rsidRDefault="00647F2F" w:rsidP="00647F2F">
            <w:pPr>
              <w:pStyle w:val="TABLE-cell"/>
            </w:pPr>
            <w:r>
              <w:t>exponentModel</w:t>
            </w:r>
          </w:p>
        </w:tc>
        <w:tc>
          <w:tcPr>
            <w:tcW w:w="635" w:type="dxa"/>
            <w:shd w:val="clear" w:color="auto" w:fill="auto"/>
          </w:tcPr>
          <w:p w14:paraId="77774FCF" w14:textId="34736472" w:rsidR="00647F2F" w:rsidRDefault="00647F2F" w:rsidP="00647F2F">
            <w:pPr>
              <w:pStyle w:val="TABLE-cell"/>
            </w:pPr>
            <w:r>
              <w:t>1..1</w:t>
            </w:r>
          </w:p>
        </w:tc>
        <w:tc>
          <w:tcPr>
            <w:tcW w:w="2177" w:type="dxa"/>
            <w:shd w:val="clear" w:color="auto" w:fill="auto"/>
          </w:tcPr>
          <w:p w14:paraId="373DA72B" w14:textId="694CBF37"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4C3D5348" w14:textId="77777777" w:rsidR="00647F2F" w:rsidRDefault="00647F2F" w:rsidP="00647F2F">
            <w:pPr>
              <w:pStyle w:val="TABLE-cell"/>
            </w:pPr>
            <w:r>
              <w:t>Indicates the exponential voltage dependency model is to be used. If false, the coefficient model is to be used.</w:t>
            </w:r>
          </w:p>
          <w:p w14:paraId="0293DF65" w14:textId="77777777" w:rsidR="00647F2F" w:rsidRDefault="00647F2F" w:rsidP="00647F2F">
            <w:pPr>
              <w:pStyle w:val="TABLE-cell"/>
            </w:pPr>
            <w:r>
              <w:t>The exponential voltage dependency model consist of the attributes:</w:t>
            </w:r>
          </w:p>
          <w:p w14:paraId="25CE5989" w14:textId="77777777" w:rsidR="00647F2F" w:rsidRDefault="00647F2F" w:rsidP="00647F2F">
            <w:pPr>
              <w:pStyle w:val="TABLE-cell"/>
            </w:pPr>
            <w:r>
              <w:t>- pVoltageExponent</w:t>
            </w:r>
          </w:p>
          <w:p w14:paraId="53C305A0" w14:textId="77777777" w:rsidR="00647F2F" w:rsidRDefault="00647F2F" w:rsidP="00647F2F">
            <w:pPr>
              <w:pStyle w:val="TABLE-cell"/>
            </w:pPr>
            <w:r>
              <w:t>- qVoltageExponent</w:t>
            </w:r>
          </w:p>
          <w:p w14:paraId="6A2458D9" w14:textId="77777777" w:rsidR="00647F2F" w:rsidRDefault="00647F2F" w:rsidP="00647F2F">
            <w:pPr>
              <w:pStyle w:val="TABLE-cell"/>
            </w:pPr>
            <w:r>
              <w:t>- pFrequencyExponent</w:t>
            </w:r>
          </w:p>
          <w:p w14:paraId="133DE05E" w14:textId="77777777" w:rsidR="00647F2F" w:rsidRDefault="00647F2F" w:rsidP="00647F2F">
            <w:pPr>
              <w:pStyle w:val="TABLE-cell"/>
            </w:pPr>
            <w:r>
              <w:t>- qFrequencyExponent.</w:t>
            </w:r>
          </w:p>
          <w:p w14:paraId="572396E0" w14:textId="77777777" w:rsidR="00647F2F" w:rsidRDefault="00647F2F" w:rsidP="00647F2F">
            <w:pPr>
              <w:pStyle w:val="TABLE-cell"/>
            </w:pPr>
            <w:r>
              <w:t>The coefficient model consist of the attributes:</w:t>
            </w:r>
          </w:p>
          <w:p w14:paraId="79B95231" w14:textId="77777777" w:rsidR="00647F2F" w:rsidRDefault="00647F2F" w:rsidP="00647F2F">
            <w:pPr>
              <w:pStyle w:val="TABLE-cell"/>
            </w:pPr>
            <w:r>
              <w:t>- pConstantImpedance</w:t>
            </w:r>
          </w:p>
          <w:p w14:paraId="083EB588" w14:textId="77777777" w:rsidR="00647F2F" w:rsidRDefault="00647F2F" w:rsidP="00647F2F">
            <w:pPr>
              <w:pStyle w:val="TABLE-cell"/>
            </w:pPr>
            <w:r>
              <w:t>- pConstantCurrent</w:t>
            </w:r>
          </w:p>
          <w:p w14:paraId="2E643825" w14:textId="77777777" w:rsidR="00647F2F" w:rsidRDefault="00647F2F" w:rsidP="00647F2F">
            <w:pPr>
              <w:pStyle w:val="TABLE-cell"/>
            </w:pPr>
            <w:r>
              <w:t>- pConstantPower</w:t>
            </w:r>
          </w:p>
          <w:p w14:paraId="5E701D74" w14:textId="77777777" w:rsidR="00647F2F" w:rsidRDefault="00647F2F" w:rsidP="00647F2F">
            <w:pPr>
              <w:pStyle w:val="TABLE-cell"/>
            </w:pPr>
            <w:r>
              <w:t>- qConstantImpedance</w:t>
            </w:r>
          </w:p>
          <w:p w14:paraId="05590991" w14:textId="77777777" w:rsidR="00647F2F" w:rsidRDefault="00647F2F" w:rsidP="00647F2F">
            <w:pPr>
              <w:pStyle w:val="TABLE-cell"/>
            </w:pPr>
            <w:r>
              <w:t>- qConstantCurrent</w:t>
            </w:r>
          </w:p>
          <w:p w14:paraId="3AC2F654" w14:textId="77777777" w:rsidR="00647F2F" w:rsidRDefault="00647F2F" w:rsidP="00647F2F">
            <w:pPr>
              <w:pStyle w:val="TABLE-cell"/>
            </w:pPr>
            <w:r>
              <w:t>- qConstantPower.</w:t>
            </w:r>
          </w:p>
          <w:p w14:paraId="56786CEE" w14:textId="77777777" w:rsidR="00647F2F" w:rsidRDefault="00647F2F" w:rsidP="00647F2F">
            <w:pPr>
              <w:pStyle w:val="TABLE-cell"/>
            </w:pPr>
            <w:r>
              <w:t>The sum of pConstantImpedance, pConstantCurrent and pConstantPower shall equal 1.</w:t>
            </w:r>
          </w:p>
          <w:p w14:paraId="5342F6E9" w14:textId="0E8807EF" w:rsidR="00647F2F" w:rsidRDefault="00647F2F" w:rsidP="00647F2F">
            <w:pPr>
              <w:pStyle w:val="TABLE-cell"/>
            </w:pPr>
            <w:r>
              <w:t>The sum of qConstantImpedance, qConstantCurrent and qConstantPower shall equal 1.</w:t>
            </w:r>
          </w:p>
        </w:tc>
      </w:tr>
      <w:tr w:rsidR="00647F2F" w14:paraId="07F44E7B" w14:textId="77777777" w:rsidTr="00647F2F">
        <w:tc>
          <w:tcPr>
            <w:tcW w:w="2177" w:type="dxa"/>
            <w:shd w:val="clear" w:color="auto" w:fill="auto"/>
          </w:tcPr>
          <w:p w14:paraId="6B0DA8DD" w14:textId="13A516B9" w:rsidR="00647F2F" w:rsidRDefault="00647F2F" w:rsidP="00647F2F">
            <w:pPr>
              <w:pStyle w:val="TABLE-cell"/>
            </w:pPr>
            <w:r>
              <w:t>pConstantCurrent</w:t>
            </w:r>
          </w:p>
        </w:tc>
        <w:tc>
          <w:tcPr>
            <w:tcW w:w="635" w:type="dxa"/>
            <w:shd w:val="clear" w:color="auto" w:fill="auto"/>
          </w:tcPr>
          <w:p w14:paraId="06141D20" w14:textId="3F6561D7" w:rsidR="00647F2F" w:rsidRDefault="00647F2F" w:rsidP="00647F2F">
            <w:pPr>
              <w:pStyle w:val="TABLE-cell"/>
            </w:pPr>
            <w:r>
              <w:t>0..1</w:t>
            </w:r>
          </w:p>
        </w:tc>
        <w:tc>
          <w:tcPr>
            <w:tcW w:w="2177" w:type="dxa"/>
            <w:shd w:val="clear" w:color="auto" w:fill="auto"/>
          </w:tcPr>
          <w:p w14:paraId="4CAE0B66" w14:textId="6D049109"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4BF8196D" w14:textId="2B54B42E" w:rsidR="00647F2F" w:rsidRDefault="00647F2F" w:rsidP="00647F2F">
            <w:pPr>
              <w:pStyle w:val="TABLE-cell"/>
            </w:pPr>
            <w:r>
              <w:t>Portion of active power load modelled as constant current.</w:t>
            </w:r>
          </w:p>
        </w:tc>
      </w:tr>
      <w:tr w:rsidR="00647F2F" w14:paraId="76689627" w14:textId="77777777" w:rsidTr="00647F2F">
        <w:tc>
          <w:tcPr>
            <w:tcW w:w="2177" w:type="dxa"/>
            <w:shd w:val="clear" w:color="auto" w:fill="auto"/>
          </w:tcPr>
          <w:p w14:paraId="42737D08" w14:textId="6B911117" w:rsidR="00647F2F" w:rsidRDefault="00647F2F" w:rsidP="00647F2F">
            <w:pPr>
              <w:pStyle w:val="TABLE-cell"/>
            </w:pPr>
            <w:r>
              <w:t>pConstantImpedance</w:t>
            </w:r>
          </w:p>
        </w:tc>
        <w:tc>
          <w:tcPr>
            <w:tcW w:w="635" w:type="dxa"/>
            <w:shd w:val="clear" w:color="auto" w:fill="auto"/>
          </w:tcPr>
          <w:p w14:paraId="63906629" w14:textId="37498B07" w:rsidR="00647F2F" w:rsidRDefault="00647F2F" w:rsidP="00647F2F">
            <w:pPr>
              <w:pStyle w:val="TABLE-cell"/>
            </w:pPr>
            <w:r>
              <w:t>0..1</w:t>
            </w:r>
          </w:p>
        </w:tc>
        <w:tc>
          <w:tcPr>
            <w:tcW w:w="2177" w:type="dxa"/>
            <w:shd w:val="clear" w:color="auto" w:fill="auto"/>
          </w:tcPr>
          <w:p w14:paraId="35AC0CF6" w14:textId="0039F657"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2479F995" w14:textId="68C5F0FA" w:rsidR="00647F2F" w:rsidRDefault="00647F2F" w:rsidP="00647F2F">
            <w:pPr>
              <w:pStyle w:val="TABLE-cell"/>
            </w:pPr>
            <w:r>
              <w:t>Portion of active power load modelled as constant impedance.</w:t>
            </w:r>
          </w:p>
        </w:tc>
      </w:tr>
      <w:tr w:rsidR="00647F2F" w14:paraId="377693CD" w14:textId="77777777" w:rsidTr="00647F2F">
        <w:tc>
          <w:tcPr>
            <w:tcW w:w="2177" w:type="dxa"/>
            <w:shd w:val="clear" w:color="auto" w:fill="auto"/>
          </w:tcPr>
          <w:p w14:paraId="25554BE2" w14:textId="0CBAA3BB" w:rsidR="00647F2F" w:rsidRDefault="00647F2F" w:rsidP="00647F2F">
            <w:pPr>
              <w:pStyle w:val="TABLE-cell"/>
            </w:pPr>
            <w:r>
              <w:t>pConstantPower</w:t>
            </w:r>
          </w:p>
        </w:tc>
        <w:tc>
          <w:tcPr>
            <w:tcW w:w="635" w:type="dxa"/>
            <w:shd w:val="clear" w:color="auto" w:fill="auto"/>
          </w:tcPr>
          <w:p w14:paraId="544CDE5D" w14:textId="6F27E88A" w:rsidR="00647F2F" w:rsidRDefault="00647F2F" w:rsidP="00647F2F">
            <w:pPr>
              <w:pStyle w:val="TABLE-cell"/>
            </w:pPr>
            <w:r>
              <w:t>0..1</w:t>
            </w:r>
          </w:p>
        </w:tc>
        <w:tc>
          <w:tcPr>
            <w:tcW w:w="2177" w:type="dxa"/>
            <w:shd w:val="clear" w:color="auto" w:fill="auto"/>
          </w:tcPr>
          <w:p w14:paraId="23FB77A5" w14:textId="5C4C6F6E"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0129B0F7" w14:textId="492365DF" w:rsidR="00647F2F" w:rsidRDefault="00647F2F" w:rsidP="00647F2F">
            <w:pPr>
              <w:pStyle w:val="TABLE-cell"/>
            </w:pPr>
            <w:r>
              <w:t>Portion of active power load modelled as constant power.</w:t>
            </w:r>
          </w:p>
        </w:tc>
      </w:tr>
      <w:tr w:rsidR="00647F2F" w14:paraId="2D2BEB54" w14:textId="77777777" w:rsidTr="00647F2F">
        <w:tc>
          <w:tcPr>
            <w:tcW w:w="2177" w:type="dxa"/>
            <w:shd w:val="clear" w:color="auto" w:fill="auto"/>
          </w:tcPr>
          <w:p w14:paraId="5B10EF6C" w14:textId="6E07F03B" w:rsidR="00647F2F" w:rsidRDefault="00647F2F" w:rsidP="00647F2F">
            <w:pPr>
              <w:pStyle w:val="TABLE-cell"/>
            </w:pPr>
            <w:r>
              <w:t>pFrequencyExponent</w:t>
            </w:r>
          </w:p>
        </w:tc>
        <w:tc>
          <w:tcPr>
            <w:tcW w:w="635" w:type="dxa"/>
            <w:shd w:val="clear" w:color="auto" w:fill="auto"/>
          </w:tcPr>
          <w:p w14:paraId="33BDE045" w14:textId="4197E791" w:rsidR="00647F2F" w:rsidRDefault="00647F2F" w:rsidP="00647F2F">
            <w:pPr>
              <w:pStyle w:val="TABLE-cell"/>
            </w:pPr>
            <w:r>
              <w:t>0..1</w:t>
            </w:r>
          </w:p>
        </w:tc>
        <w:tc>
          <w:tcPr>
            <w:tcW w:w="2177" w:type="dxa"/>
            <w:shd w:val="clear" w:color="auto" w:fill="auto"/>
          </w:tcPr>
          <w:p w14:paraId="16518F56" w14:textId="79199F34"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51F488AB" w14:textId="17BCB986" w:rsidR="00647F2F" w:rsidRDefault="00647F2F" w:rsidP="00647F2F">
            <w:pPr>
              <w:pStyle w:val="TABLE-cell"/>
            </w:pPr>
            <w:r>
              <w:t>Exponent of per unit frequency effecting active power.</w:t>
            </w:r>
          </w:p>
        </w:tc>
      </w:tr>
      <w:tr w:rsidR="00647F2F" w14:paraId="4E1258EC" w14:textId="77777777" w:rsidTr="00647F2F">
        <w:tc>
          <w:tcPr>
            <w:tcW w:w="2177" w:type="dxa"/>
            <w:shd w:val="clear" w:color="auto" w:fill="auto"/>
          </w:tcPr>
          <w:p w14:paraId="08EFBBE1" w14:textId="3E260D0A" w:rsidR="00647F2F" w:rsidRDefault="00647F2F" w:rsidP="00647F2F">
            <w:pPr>
              <w:pStyle w:val="TABLE-cell"/>
            </w:pPr>
            <w:r>
              <w:t>pVoltageExponent</w:t>
            </w:r>
          </w:p>
        </w:tc>
        <w:tc>
          <w:tcPr>
            <w:tcW w:w="635" w:type="dxa"/>
            <w:shd w:val="clear" w:color="auto" w:fill="auto"/>
          </w:tcPr>
          <w:p w14:paraId="7007495A" w14:textId="54CF1DC9" w:rsidR="00647F2F" w:rsidRDefault="00647F2F" w:rsidP="00647F2F">
            <w:pPr>
              <w:pStyle w:val="TABLE-cell"/>
            </w:pPr>
            <w:r>
              <w:t>0..1</w:t>
            </w:r>
          </w:p>
        </w:tc>
        <w:tc>
          <w:tcPr>
            <w:tcW w:w="2177" w:type="dxa"/>
            <w:shd w:val="clear" w:color="auto" w:fill="auto"/>
          </w:tcPr>
          <w:p w14:paraId="6295FEC0" w14:textId="2EB60948"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2F5AEBBC" w14:textId="7DDCD85D" w:rsidR="00647F2F" w:rsidRDefault="00647F2F" w:rsidP="00647F2F">
            <w:pPr>
              <w:pStyle w:val="TABLE-cell"/>
            </w:pPr>
            <w:r>
              <w:t>Exponent of per unit voltage effecting real power.</w:t>
            </w:r>
          </w:p>
        </w:tc>
      </w:tr>
      <w:tr w:rsidR="00647F2F" w14:paraId="2E56B0A9" w14:textId="77777777" w:rsidTr="00647F2F">
        <w:tc>
          <w:tcPr>
            <w:tcW w:w="2177" w:type="dxa"/>
            <w:shd w:val="clear" w:color="auto" w:fill="auto"/>
          </w:tcPr>
          <w:p w14:paraId="30EA3678" w14:textId="1C656E95" w:rsidR="00647F2F" w:rsidRDefault="00647F2F" w:rsidP="00647F2F">
            <w:pPr>
              <w:pStyle w:val="TABLE-cell"/>
            </w:pPr>
            <w:r>
              <w:t>qConstantCurrent</w:t>
            </w:r>
          </w:p>
        </w:tc>
        <w:tc>
          <w:tcPr>
            <w:tcW w:w="635" w:type="dxa"/>
            <w:shd w:val="clear" w:color="auto" w:fill="auto"/>
          </w:tcPr>
          <w:p w14:paraId="2438602E" w14:textId="7A501B46" w:rsidR="00647F2F" w:rsidRDefault="00647F2F" w:rsidP="00647F2F">
            <w:pPr>
              <w:pStyle w:val="TABLE-cell"/>
            </w:pPr>
            <w:r>
              <w:t>0..1</w:t>
            </w:r>
          </w:p>
        </w:tc>
        <w:tc>
          <w:tcPr>
            <w:tcW w:w="2177" w:type="dxa"/>
            <w:shd w:val="clear" w:color="auto" w:fill="auto"/>
          </w:tcPr>
          <w:p w14:paraId="21CE7C3C" w14:textId="08E43481"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0980D421" w14:textId="3F6EE76D" w:rsidR="00647F2F" w:rsidRDefault="00647F2F" w:rsidP="00647F2F">
            <w:pPr>
              <w:pStyle w:val="TABLE-cell"/>
            </w:pPr>
            <w:r>
              <w:t>Portion of reactive power load modelled as constant current.</w:t>
            </w:r>
          </w:p>
        </w:tc>
      </w:tr>
      <w:tr w:rsidR="00647F2F" w14:paraId="74455343" w14:textId="77777777" w:rsidTr="00647F2F">
        <w:tc>
          <w:tcPr>
            <w:tcW w:w="2177" w:type="dxa"/>
            <w:shd w:val="clear" w:color="auto" w:fill="auto"/>
          </w:tcPr>
          <w:p w14:paraId="4EC3FF7D" w14:textId="1CB117BE" w:rsidR="00647F2F" w:rsidRDefault="00647F2F" w:rsidP="00647F2F">
            <w:pPr>
              <w:pStyle w:val="TABLE-cell"/>
            </w:pPr>
            <w:r>
              <w:t>qConstantImpedance</w:t>
            </w:r>
          </w:p>
        </w:tc>
        <w:tc>
          <w:tcPr>
            <w:tcW w:w="635" w:type="dxa"/>
            <w:shd w:val="clear" w:color="auto" w:fill="auto"/>
          </w:tcPr>
          <w:p w14:paraId="502D2BCF" w14:textId="50E89104" w:rsidR="00647F2F" w:rsidRDefault="00647F2F" w:rsidP="00647F2F">
            <w:pPr>
              <w:pStyle w:val="TABLE-cell"/>
            </w:pPr>
            <w:r>
              <w:t>0..1</w:t>
            </w:r>
          </w:p>
        </w:tc>
        <w:tc>
          <w:tcPr>
            <w:tcW w:w="2177" w:type="dxa"/>
            <w:shd w:val="clear" w:color="auto" w:fill="auto"/>
          </w:tcPr>
          <w:p w14:paraId="6FF69663" w14:textId="14E58C4C"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61F44D46" w14:textId="55DEF87D" w:rsidR="00647F2F" w:rsidRDefault="00647F2F" w:rsidP="00647F2F">
            <w:pPr>
              <w:pStyle w:val="TABLE-cell"/>
            </w:pPr>
            <w:r>
              <w:t>Portion of reactive power load modelled as constant impedance.</w:t>
            </w:r>
          </w:p>
        </w:tc>
      </w:tr>
      <w:tr w:rsidR="00647F2F" w14:paraId="52F3058C" w14:textId="77777777" w:rsidTr="00647F2F">
        <w:tc>
          <w:tcPr>
            <w:tcW w:w="2177" w:type="dxa"/>
            <w:shd w:val="clear" w:color="auto" w:fill="auto"/>
          </w:tcPr>
          <w:p w14:paraId="22983391" w14:textId="65EFAAD9" w:rsidR="00647F2F" w:rsidRDefault="00647F2F" w:rsidP="00647F2F">
            <w:pPr>
              <w:pStyle w:val="TABLE-cell"/>
            </w:pPr>
            <w:r>
              <w:t>qConstantPower</w:t>
            </w:r>
          </w:p>
        </w:tc>
        <w:tc>
          <w:tcPr>
            <w:tcW w:w="635" w:type="dxa"/>
            <w:shd w:val="clear" w:color="auto" w:fill="auto"/>
          </w:tcPr>
          <w:p w14:paraId="43FF0FD3" w14:textId="367A4610" w:rsidR="00647F2F" w:rsidRDefault="00647F2F" w:rsidP="00647F2F">
            <w:pPr>
              <w:pStyle w:val="TABLE-cell"/>
            </w:pPr>
            <w:r>
              <w:t>0..1</w:t>
            </w:r>
          </w:p>
        </w:tc>
        <w:tc>
          <w:tcPr>
            <w:tcW w:w="2177" w:type="dxa"/>
            <w:shd w:val="clear" w:color="auto" w:fill="auto"/>
          </w:tcPr>
          <w:p w14:paraId="2B0EFCCD" w14:textId="37296728"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79051491" w14:textId="756B975C" w:rsidR="00647F2F" w:rsidRDefault="00647F2F" w:rsidP="00647F2F">
            <w:pPr>
              <w:pStyle w:val="TABLE-cell"/>
            </w:pPr>
            <w:r>
              <w:t>Portion of reactive power load modelled as constant power.</w:t>
            </w:r>
          </w:p>
        </w:tc>
      </w:tr>
      <w:tr w:rsidR="00647F2F" w14:paraId="24FA69FB" w14:textId="77777777" w:rsidTr="00647F2F">
        <w:tc>
          <w:tcPr>
            <w:tcW w:w="2177" w:type="dxa"/>
            <w:shd w:val="clear" w:color="auto" w:fill="auto"/>
          </w:tcPr>
          <w:p w14:paraId="5028A3E6" w14:textId="3B9A9424" w:rsidR="00647F2F" w:rsidRDefault="00647F2F" w:rsidP="00647F2F">
            <w:pPr>
              <w:pStyle w:val="TABLE-cell"/>
            </w:pPr>
            <w:r>
              <w:t>qFrequencyExponent</w:t>
            </w:r>
          </w:p>
        </w:tc>
        <w:tc>
          <w:tcPr>
            <w:tcW w:w="635" w:type="dxa"/>
            <w:shd w:val="clear" w:color="auto" w:fill="auto"/>
          </w:tcPr>
          <w:p w14:paraId="422498CE" w14:textId="3431FC53" w:rsidR="00647F2F" w:rsidRDefault="00647F2F" w:rsidP="00647F2F">
            <w:pPr>
              <w:pStyle w:val="TABLE-cell"/>
            </w:pPr>
            <w:r>
              <w:t>0..1</w:t>
            </w:r>
          </w:p>
        </w:tc>
        <w:tc>
          <w:tcPr>
            <w:tcW w:w="2177" w:type="dxa"/>
            <w:shd w:val="clear" w:color="auto" w:fill="auto"/>
          </w:tcPr>
          <w:p w14:paraId="1106E00B" w14:textId="0D41056F"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4FCDCB3B" w14:textId="1960F003" w:rsidR="00647F2F" w:rsidRDefault="00647F2F" w:rsidP="00647F2F">
            <w:pPr>
              <w:pStyle w:val="TABLE-cell"/>
            </w:pPr>
            <w:r>
              <w:t>Exponent of per unit frequency effecting reactive power.</w:t>
            </w:r>
          </w:p>
        </w:tc>
      </w:tr>
      <w:tr w:rsidR="00647F2F" w14:paraId="57AF59BE" w14:textId="77777777" w:rsidTr="00647F2F">
        <w:tc>
          <w:tcPr>
            <w:tcW w:w="2177" w:type="dxa"/>
            <w:shd w:val="clear" w:color="auto" w:fill="auto"/>
          </w:tcPr>
          <w:p w14:paraId="35C089F7" w14:textId="36E4506C" w:rsidR="00647F2F" w:rsidRDefault="00647F2F" w:rsidP="00647F2F">
            <w:pPr>
              <w:pStyle w:val="TABLE-cell"/>
            </w:pPr>
            <w:r>
              <w:t>qVoltageExponent</w:t>
            </w:r>
          </w:p>
        </w:tc>
        <w:tc>
          <w:tcPr>
            <w:tcW w:w="635" w:type="dxa"/>
            <w:shd w:val="clear" w:color="auto" w:fill="auto"/>
          </w:tcPr>
          <w:p w14:paraId="3679A305" w14:textId="6FEE14F3" w:rsidR="00647F2F" w:rsidRDefault="00647F2F" w:rsidP="00647F2F">
            <w:pPr>
              <w:pStyle w:val="TABLE-cell"/>
            </w:pPr>
            <w:r>
              <w:t>0..1</w:t>
            </w:r>
          </w:p>
        </w:tc>
        <w:tc>
          <w:tcPr>
            <w:tcW w:w="2177" w:type="dxa"/>
            <w:shd w:val="clear" w:color="auto" w:fill="auto"/>
          </w:tcPr>
          <w:p w14:paraId="736FCBEF" w14:textId="74204BFB" w:rsidR="00647F2F" w:rsidRDefault="00AB1D09" w:rsidP="00647F2F">
            <w:pPr>
              <w:pStyle w:val="TABLE-cell"/>
            </w:pPr>
            <w:hyperlink w:anchor="UML64" w:history="1">
              <w:r w:rsidR="006064D5" w:rsidRPr="006064D5">
                <w:rPr>
                  <w:rStyle w:val="Hyperlink"/>
                </w:rPr>
                <w:t>Float</w:t>
              </w:r>
            </w:hyperlink>
          </w:p>
        </w:tc>
        <w:tc>
          <w:tcPr>
            <w:tcW w:w="4082" w:type="dxa"/>
            <w:shd w:val="clear" w:color="auto" w:fill="auto"/>
          </w:tcPr>
          <w:p w14:paraId="22EF76DA" w14:textId="635583E1" w:rsidR="00647F2F" w:rsidRDefault="00647F2F" w:rsidP="00647F2F">
            <w:pPr>
              <w:pStyle w:val="TABLE-cell"/>
            </w:pPr>
            <w:r>
              <w:t>Exponent of per unit voltage effecting reactive power.</w:t>
            </w:r>
          </w:p>
        </w:tc>
      </w:tr>
      <w:tr w:rsidR="00647F2F" w14:paraId="4D5141D4" w14:textId="77777777" w:rsidTr="00647F2F">
        <w:tc>
          <w:tcPr>
            <w:tcW w:w="2177" w:type="dxa"/>
            <w:shd w:val="clear" w:color="auto" w:fill="auto"/>
          </w:tcPr>
          <w:p w14:paraId="7D12B1F9" w14:textId="62B135B0" w:rsidR="00647F2F" w:rsidRDefault="00647F2F" w:rsidP="00647F2F">
            <w:pPr>
              <w:pStyle w:val="TABLE-cell"/>
            </w:pPr>
            <w:r>
              <w:t>description</w:t>
            </w:r>
          </w:p>
        </w:tc>
        <w:tc>
          <w:tcPr>
            <w:tcW w:w="635" w:type="dxa"/>
            <w:shd w:val="clear" w:color="auto" w:fill="auto"/>
          </w:tcPr>
          <w:p w14:paraId="5142A97F" w14:textId="436590CE" w:rsidR="00647F2F" w:rsidRDefault="00647F2F" w:rsidP="00647F2F">
            <w:pPr>
              <w:pStyle w:val="TABLE-cell"/>
            </w:pPr>
            <w:r>
              <w:t>0..1</w:t>
            </w:r>
          </w:p>
        </w:tc>
        <w:tc>
          <w:tcPr>
            <w:tcW w:w="2177" w:type="dxa"/>
            <w:shd w:val="clear" w:color="auto" w:fill="auto"/>
          </w:tcPr>
          <w:p w14:paraId="056D59B6" w14:textId="291302C9"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4F175629" w14:textId="548D6BA1"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591D04B0" w14:textId="77777777" w:rsidTr="00647F2F">
        <w:tc>
          <w:tcPr>
            <w:tcW w:w="2177" w:type="dxa"/>
            <w:shd w:val="clear" w:color="auto" w:fill="auto"/>
          </w:tcPr>
          <w:p w14:paraId="4157412D" w14:textId="3EBD351A" w:rsidR="00647F2F" w:rsidRDefault="00647F2F" w:rsidP="00647F2F">
            <w:pPr>
              <w:pStyle w:val="TABLE-cell"/>
            </w:pPr>
            <w:r>
              <w:t>mRID</w:t>
            </w:r>
          </w:p>
        </w:tc>
        <w:tc>
          <w:tcPr>
            <w:tcW w:w="635" w:type="dxa"/>
            <w:shd w:val="clear" w:color="auto" w:fill="auto"/>
          </w:tcPr>
          <w:p w14:paraId="4B6C290C" w14:textId="7BAAF2A5" w:rsidR="00647F2F" w:rsidRDefault="00647F2F" w:rsidP="00647F2F">
            <w:pPr>
              <w:pStyle w:val="TABLE-cell"/>
            </w:pPr>
            <w:r>
              <w:t>1..1</w:t>
            </w:r>
          </w:p>
        </w:tc>
        <w:tc>
          <w:tcPr>
            <w:tcW w:w="2177" w:type="dxa"/>
            <w:shd w:val="clear" w:color="auto" w:fill="auto"/>
          </w:tcPr>
          <w:p w14:paraId="0F6F9910" w14:textId="2F67679D"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474FBD46" w14:textId="184A2D25"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0CDF4C84" w14:textId="77777777" w:rsidTr="00647F2F">
        <w:tc>
          <w:tcPr>
            <w:tcW w:w="2177" w:type="dxa"/>
            <w:shd w:val="clear" w:color="auto" w:fill="auto"/>
          </w:tcPr>
          <w:p w14:paraId="4949C11C" w14:textId="28A74020" w:rsidR="00647F2F" w:rsidRDefault="00647F2F" w:rsidP="00647F2F">
            <w:pPr>
              <w:pStyle w:val="TABLE-cell"/>
            </w:pPr>
            <w:r>
              <w:t>name</w:t>
            </w:r>
          </w:p>
        </w:tc>
        <w:tc>
          <w:tcPr>
            <w:tcW w:w="635" w:type="dxa"/>
            <w:shd w:val="clear" w:color="auto" w:fill="auto"/>
          </w:tcPr>
          <w:p w14:paraId="2D821B9A" w14:textId="3353CC4A" w:rsidR="00647F2F" w:rsidRDefault="00647F2F" w:rsidP="00647F2F">
            <w:pPr>
              <w:pStyle w:val="TABLE-cell"/>
            </w:pPr>
            <w:r>
              <w:t>1..1</w:t>
            </w:r>
          </w:p>
        </w:tc>
        <w:tc>
          <w:tcPr>
            <w:tcW w:w="2177" w:type="dxa"/>
            <w:shd w:val="clear" w:color="auto" w:fill="auto"/>
          </w:tcPr>
          <w:p w14:paraId="7369A0E8" w14:textId="5994C531"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364EECCD" w14:textId="6393B705"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2B6D6B97" w14:textId="2BB2DB24" w:rsidR="00647F2F" w:rsidRDefault="00647F2F" w:rsidP="00647F2F"/>
    <w:p w14:paraId="078DBF63" w14:textId="01AE11DC" w:rsidR="00647F2F" w:rsidRDefault="00647F2F" w:rsidP="00647F2F">
      <w:pPr>
        <w:pStyle w:val="Heading3"/>
      </w:pPr>
      <w:bookmarkStart w:id="524" w:name="UML1935"/>
      <w:bookmarkStart w:id="525" w:name="_Toc113308379"/>
      <w:r>
        <w:t>NonConformLoad</w:t>
      </w:r>
      <w:bookmarkEnd w:id="524"/>
      <w:bookmarkEnd w:id="525"/>
    </w:p>
    <w:p w14:paraId="0DEFC2F9" w14:textId="2DB614DA" w:rsidR="00647F2F" w:rsidRDefault="00647F2F" w:rsidP="00647F2F">
      <w:r>
        <w:t xml:space="preserve">Inheritance path = </w:t>
      </w:r>
      <w:hyperlink w:anchor="UML1933" w:history="1">
        <w:r w:rsidR="006064D5" w:rsidRPr="006064D5">
          <w:rPr>
            <w:rStyle w:val="Hyperlink"/>
          </w:rPr>
          <w:t>EnergyConsumer</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752F03E5" w14:textId="74EBA270" w:rsidR="00647F2F" w:rsidRDefault="00647F2F" w:rsidP="00647F2F">
      <w:r>
        <w:t>NonConformLoad represents loads that do not follow a daily load change pattern and whose changes are not correlated with the daily load change pattern.</w:t>
      </w:r>
    </w:p>
    <w:p w14:paraId="0EC3A451" w14:textId="1ADC81D6" w:rsidR="00647F2F" w:rsidRDefault="00647F2F" w:rsidP="00647F2F">
      <w:r>
        <w:fldChar w:fldCharType="begin"/>
      </w:r>
      <w:r>
        <w:instrText xml:space="preserve"> REF _Ref113305733 \h </w:instrText>
      </w:r>
      <w:r>
        <w:fldChar w:fldCharType="separate"/>
      </w:r>
      <w:r w:rsidR="006064D5">
        <w:t>Table 130</w:t>
      </w:r>
      <w:r>
        <w:fldChar w:fldCharType="end"/>
      </w:r>
      <w:r>
        <w:t xml:space="preserve"> shows all attributes of NonConformLoad.</w:t>
      </w:r>
    </w:p>
    <w:p w14:paraId="0106EC52" w14:textId="2D1683DA" w:rsidR="00647F2F" w:rsidRDefault="00647F2F" w:rsidP="00647F2F">
      <w:pPr>
        <w:pStyle w:val="TABLE-title"/>
      </w:pPr>
      <w:bookmarkStart w:id="526" w:name="_Ref113305733"/>
      <w:bookmarkStart w:id="527" w:name="_Toc113308775"/>
      <w:r>
        <w:t xml:space="preserve">Table </w:t>
      </w:r>
      <w:r>
        <w:fldChar w:fldCharType="begin"/>
      </w:r>
      <w:r>
        <w:instrText xml:space="preserve"> SEQ Table \* ARABIC </w:instrText>
      </w:r>
      <w:r>
        <w:fldChar w:fldCharType="separate"/>
      </w:r>
      <w:r w:rsidR="006064D5">
        <w:t>130</w:t>
      </w:r>
      <w:r>
        <w:fldChar w:fldCharType="end"/>
      </w:r>
      <w:bookmarkEnd w:id="526"/>
      <w:r>
        <w:t xml:space="preserve"> – Attributes of LTDSEquipmentProfile::NonConformLoad</w:t>
      </w:r>
      <w:bookmarkEnd w:id="5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2468EE4F" w14:textId="77777777" w:rsidTr="00647F2F">
        <w:trPr>
          <w:tblHeader/>
        </w:trPr>
        <w:tc>
          <w:tcPr>
            <w:tcW w:w="2177" w:type="dxa"/>
            <w:shd w:val="clear" w:color="auto" w:fill="auto"/>
          </w:tcPr>
          <w:p w14:paraId="0AA3F66C" w14:textId="48C9A715" w:rsidR="00647F2F" w:rsidRDefault="00647F2F" w:rsidP="00647F2F">
            <w:pPr>
              <w:pStyle w:val="TABLE-col-heading"/>
            </w:pPr>
            <w:r>
              <w:t>name</w:t>
            </w:r>
          </w:p>
        </w:tc>
        <w:tc>
          <w:tcPr>
            <w:tcW w:w="635" w:type="dxa"/>
            <w:shd w:val="clear" w:color="auto" w:fill="auto"/>
          </w:tcPr>
          <w:p w14:paraId="4F313492" w14:textId="7B1BBE65" w:rsidR="00647F2F" w:rsidRDefault="00647F2F" w:rsidP="00647F2F">
            <w:pPr>
              <w:pStyle w:val="TABLE-col-heading"/>
            </w:pPr>
            <w:r>
              <w:t>mult</w:t>
            </w:r>
          </w:p>
        </w:tc>
        <w:tc>
          <w:tcPr>
            <w:tcW w:w="2177" w:type="dxa"/>
            <w:shd w:val="clear" w:color="auto" w:fill="auto"/>
          </w:tcPr>
          <w:p w14:paraId="2DBAACBE" w14:textId="72642CDD" w:rsidR="00647F2F" w:rsidRDefault="00647F2F" w:rsidP="00647F2F">
            <w:pPr>
              <w:pStyle w:val="TABLE-col-heading"/>
            </w:pPr>
            <w:r>
              <w:t>type</w:t>
            </w:r>
          </w:p>
        </w:tc>
        <w:tc>
          <w:tcPr>
            <w:tcW w:w="4082" w:type="dxa"/>
            <w:shd w:val="clear" w:color="auto" w:fill="auto"/>
          </w:tcPr>
          <w:p w14:paraId="6D81B77B" w14:textId="081A0403" w:rsidR="00647F2F" w:rsidRDefault="00647F2F" w:rsidP="00647F2F">
            <w:pPr>
              <w:pStyle w:val="TABLE-col-heading"/>
            </w:pPr>
            <w:r>
              <w:t>description</w:t>
            </w:r>
          </w:p>
        </w:tc>
      </w:tr>
      <w:tr w:rsidR="00647F2F" w14:paraId="765C4A5F" w14:textId="77777777" w:rsidTr="00647F2F">
        <w:tc>
          <w:tcPr>
            <w:tcW w:w="2177" w:type="dxa"/>
            <w:shd w:val="clear" w:color="auto" w:fill="auto"/>
          </w:tcPr>
          <w:p w14:paraId="688B13A7" w14:textId="6918A5F4" w:rsidR="00647F2F" w:rsidRDefault="00647F2F" w:rsidP="00647F2F">
            <w:pPr>
              <w:pStyle w:val="TABLE-cell"/>
            </w:pPr>
            <w:r>
              <w:t>pfixed</w:t>
            </w:r>
          </w:p>
        </w:tc>
        <w:tc>
          <w:tcPr>
            <w:tcW w:w="635" w:type="dxa"/>
            <w:shd w:val="clear" w:color="auto" w:fill="auto"/>
          </w:tcPr>
          <w:p w14:paraId="3A7DEE65" w14:textId="71A36AB0" w:rsidR="00647F2F" w:rsidRDefault="00647F2F" w:rsidP="00647F2F">
            <w:pPr>
              <w:pStyle w:val="TABLE-cell"/>
            </w:pPr>
            <w:r>
              <w:t>0..1</w:t>
            </w:r>
          </w:p>
        </w:tc>
        <w:tc>
          <w:tcPr>
            <w:tcW w:w="2177" w:type="dxa"/>
            <w:shd w:val="clear" w:color="auto" w:fill="auto"/>
          </w:tcPr>
          <w:p w14:paraId="0C2F74C8" w14:textId="4D46D858" w:rsidR="00647F2F" w:rsidRDefault="00AB1D09" w:rsidP="00647F2F">
            <w:pPr>
              <w:pStyle w:val="TABLE-cell"/>
            </w:pPr>
            <w:hyperlink w:anchor="UML33" w:history="1">
              <w:r w:rsidR="006064D5" w:rsidRPr="006064D5">
                <w:rPr>
                  <w:rStyle w:val="Hyperlink"/>
                </w:rPr>
                <w:t>ActivePower</w:t>
              </w:r>
            </w:hyperlink>
          </w:p>
        </w:tc>
        <w:tc>
          <w:tcPr>
            <w:tcW w:w="4082" w:type="dxa"/>
            <w:shd w:val="clear" w:color="auto" w:fill="auto"/>
          </w:tcPr>
          <w:p w14:paraId="139FD934" w14:textId="76B75C0B" w:rsidR="00647F2F" w:rsidRDefault="00647F2F" w:rsidP="00647F2F">
            <w:pPr>
              <w:pStyle w:val="TABLE-cell"/>
            </w:pPr>
            <w:r>
              <w:t xml:space="preserve">inherited from: </w:t>
            </w:r>
            <w:hyperlink w:anchor="UML1933" w:history="1">
              <w:r w:rsidR="006064D5" w:rsidRPr="006064D5">
                <w:rPr>
                  <w:rStyle w:val="Hyperlink"/>
                </w:rPr>
                <w:t>EnergyConsumer</w:t>
              </w:r>
            </w:hyperlink>
          </w:p>
        </w:tc>
      </w:tr>
      <w:tr w:rsidR="00647F2F" w14:paraId="5C9B6EA9" w14:textId="77777777" w:rsidTr="00647F2F">
        <w:tc>
          <w:tcPr>
            <w:tcW w:w="2177" w:type="dxa"/>
            <w:shd w:val="clear" w:color="auto" w:fill="auto"/>
          </w:tcPr>
          <w:p w14:paraId="4D9E1E57" w14:textId="75BD9608" w:rsidR="00647F2F" w:rsidRDefault="00647F2F" w:rsidP="00647F2F">
            <w:pPr>
              <w:pStyle w:val="TABLE-cell"/>
            </w:pPr>
            <w:r>
              <w:t>pfixedPct</w:t>
            </w:r>
          </w:p>
        </w:tc>
        <w:tc>
          <w:tcPr>
            <w:tcW w:w="635" w:type="dxa"/>
            <w:shd w:val="clear" w:color="auto" w:fill="auto"/>
          </w:tcPr>
          <w:p w14:paraId="45FEC4F3" w14:textId="0531ACEB" w:rsidR="00647F2F" w:rsidRDefault="00647F2F" w:rsidP="00647F2F">
            <w:pPr>
              <w:pStyle w:val="TABLE-cell"/>
            </w:pPr>
            <w:r>
              <w:t>0..1</w:t>
            </w:r>
          </w:p>
        </w:tc>
        <w:tc>
          <w:tcPr>
            <w:tcW w:w="2177" w:type="dxa"/>
            <w:shd w:val="clear" w:color="auto" w:fill="auto"/>
          </w:tcPr>
          <w:p w14:paraId="59D673D8" w14:textId="1E85B737" w:rsidR="00647F2F" w:rsidRDefault="00AB1D09" w:rsidP="00647F2F">
            <w:pPr>
              <w:pStyle w:val="TABLE-cell"/>
            </w:pPr>
            <w:hyperlink w:anchor="UML46" w:history="1">
              <w:r w:rsidR="006064D5" w:rsidRPr="006064D5">
                <w:rPr>
                  <w:rStyle w:val="Hyperlink"/>
                </w:rPr>
                <w:t>PerCent</w:t>
              </w:r>
            </w:hyperlink>
          </w:p>
        </w:tc>
        <w:tc>
          <w:tcPr>
            <w:tcW w:w="4082" w:type="dxa"/>
            <w:shd w:val="clear" w:color="auto" w:fill="auto"/>
          </w:tcPr>
          <w:p w14:paraId="13270FF2" w14:textId="08D652E5" w:rsidR="00647F2F" w:rsidRDefault="00647F2F" w:rsidP="00647F2F">
            <w:pPr>
              <w:pStyle w:val="TABLE-cell"/>
            </w:pPr>
            <w:r>
              <w:t xml:space="preserve">inherited from: </w:t>
            </w:r>
            <w:hyperlink w:anchor="UML1933" w:history="1">
              <w:r w:rsidR="006064D5" w:rsidRPr="006064D5">
                <w:rPr>
                  <w:rStyle w:val="Hyperlink"/>
                </w:rPr>
                <w:t>EnergyConsumer</w:t>
              </w:r>
            </w:hyperlink>
          </w:p>
        </w:tc>
      </w:tr>
      <w:tr w:rsidR="00647F2F" w14:paraId="0E1BC941" w14:textId="77777777" w:rsidTr="00647F2F">
        <w:tc>
          <w:tcPr>
            <w:tcW w:w="2177" w:type="dxa"/>
            <w:shd w:val="clear" w:color="auto" w:fill="auto"/>
          </w:tcPr>
          <w:p w14:paraId="51F128A1" w14:textId="422C6FAF" w:rsidR="00647F2F" w:rsidRDefault="00647F2F" w:rsidP="00647F2F">
            <w:pPr>
              <w:pStyle w:val="TABLE-cell"/>
            </w:pPr>
            <w:r>
              <w:t>qfixed</w:t>
            </w:r>
          </w:p>
        </w:tc>
        <w:tc>
          <w:tcPr>
            <w:tcW w:w="635" w:type="dxa"/>
            <w:shd w:val="clear" w:color="auto" w:fill="auto"/>
          </w:tcPr>
          <w:p w14:paraId="2BB07D29" w14:textId="3DC55E19" w:rsidR="00647F2F" w:rsidRDefault="00647F2F" w:rsidP="00647F2F">
            <w:pPr>
              <w:pStyle w:val="TABLE-cell"/>
            </w:pPr>
            <w:r>
              <w:t>0..1</w:t>
            </w:r>
          </w:p>
        </w:tc>
        <w:tc>
          <w:tcPr>
            <w:tcW w:w="2177" w:type="dxa"/>
            <w:shd w:val="clear" w:color="auto" w:fill="auto"/>
          </w:tcPr>
          <w:p w14:paraId="2CBE4B1D" w14:textId="1E782B20" w:rsidR="00647F2F" w:rsidRDefault="00AB1D09" w:rsidP="00647F2F">
            <w:pPr>
              <w:pStyle w:val="TABLE-cell"/>
            </w:pPr>
            <w:hyperlink w:anchor="UML48" w:history="1">
              <w:r w:rsidR="006064D5" w:rsidRPr="006064D5">
                <w:rPr>
                  <w:rStyle w:val="Hyperlink"/>
                </w:rPr>
                <w:t>ReactivePower</w:t>
              </w:r>
            </w:hyperlink>
          </w:p>
        </w:tc>
        <w:tc>
          <w:tcPr>
            <w:tcW w:w="4082" w:type="dxa"/>
            <w:shd w:val="clear" w:color="auto" w:fill="auto"/>
          </w:tcPr>
          <w:p w14:paraId="1B545A60" w14:textId="35265086" w:rsidR="00647F2F" w:rsidRDefault="00647F2F" w:rsidP="00647F2F">
            <w:pPr>
              <w:pStyle w:val="TABLE-cell"/>
            </w:pPr>
            <w:r>
              <w:t xml:space="preserve">inherited from: </w:t>
            </w:r>
            <w:hyperlink w:anchor="UML1933" w:history="1">
              <w:r w:rsidR="006064D5" w:rsidRPr="006064D5">
                <w:rPr>
                  <w:rStyle w:val="Hyperlink"/>
                </w:rPr>
                <w:t>EnergyConsumer</w:t>
              </w:r>
            </w:hyperlink>
          </w:p>
        </w:tc>
      </w:tr>
      <w:tr w:rsidR="00647F2F" w14:paraId="402DAB34" w14:textId="77777777" w:rsidTr="00647F2F">
        <w:tc>
          <w:tcPr>
            <w:tcW w:w="2177" w:type="dxa"/>
            <w:shd w:val="clear" w:color="auto" w:fill="auto"/>
          </w:tcPr>
          <w:p w14:paraId="5B0474D0" w14:textId="3652452A" w:rsidR="00647F2F" w:rsidRDefault="00647F2F" w:rsidP="00647F2F">
            <w:pPr>
              <w:pStyle w:val="TABLE-cell"/>
            </w:pPr>
            <w:r>
              <w:t>qfixedPct</w:t>
            </w:r>
          </w:p>
        </w:tc>
        <w:tc>
          <w:tcPr>
            <w:tcW w:w="635" w:type="dxa"/>
            <w:shd w:val="clear" w:color="auto" w:fill="auto"/>
          </w:tcPr>
          <w:p w14:paraId="5502443A" w14:textId="0D342F48" w:rsidR="00647F2F" w:rsidRDefault="00647F2F" w:rsidP="00647F2F">
            <w:pPr>
              <w:pStyle w:val="TABLE-cell"/>
            </w:pPr>
            <w:r>
              <w:t>0..1</w:t>
            </w:r>
          </w:p>
        </w:tc>
        <w:tc>
          <w:tcPr>
            <w:tcW w:w="2177" w:type="dxa"/>
            <w:shd w:val="clear" w:color="auto" w:fill="auto"/>
          </w:tcPr>
          <w:p w14:paraId="530037CA" w14:textId="2DA77325" w:rsidR="00647F2F" w:rsidRDefault="00AB1D09" w:rsidP="00647F2F">
            <w:pPr>
              <w:pStyle w:val="TABLE-cell"/>
            </w:pPr>
            <w:hyperlink w:anchor="UML46" w:history="1">
              <w:r w:rsidR="006064D5" w:rsidRPr="006064D5">
                <w:rPr>
                  <w:rStyle w:val="Hyperlink"/>
                </w:rPr>
                <w:t>PerCent</w:t>
              </w:r>
            </w:hyperlink>
          </w:p>
        </w:tc>
        <w:tc>
          <w:tcPr>
            <w:tcW w:w="4082" w:type="dxa"/>
            <w:shd w:val="clear" w:color="auto" w:fill="auto"/>
          </w:tcPr>
          <w:p w14:paraId="4A692E9A" w14:textId="60C27E8B" w:rsidR="00647F2F" w:rsidRDefault="00647F2F" w:rsidP="00647F2F">
            <w:pPr>
              <w:pStyle w:val="TABLE-cell"/>
            </w:pPr>
            <w:r>
              <w:t xml:space="preserve">inherited from: </w:t>
            </w:r>
            <w:hyperlink w:anchor="UML1933" w:history="1">
              <w:r w:rsidR="006064D5" w:rsidRPr="006064D5">
                <w:rPr>
                  <w:rStyle w:val="Hyperlink"/>
                </w:rPr>
                <w:t>EnergyConsumer</w:t>
              </w:r>
            </w:hyperlink>
          </w:p>
        </w:tc>
      </w:tr>
      <w:tr w:rsidR="00647F2F" w14:paraId="270E11FA" w14:textId="77777777" w:rsidTr="00647F2F">
        <w:tc>
          <w:tcPr>
            <w:tcW w:w="2177" w:type="dxa"/>
            <w:shd w:val="clear" w:color="auto" w:fill="auto"/>
          </w:tcPr>
          <w:p w14:paraId="330DBAE4" w14:textId="78F04FA2" w:rsidR="00647F2F" w:rsidRDefault="00647F2F" w:rsidP="00647F2F">
            <w:pPr>
              <w:pStyle w:val="TABLE-cell"/>
            </w:pPr>
            <w:r>
              <w:t>aggregate</w:t>
            </w:r>
          </w:p>
        </w:tc>
        <w:tc>
          <w:tcPr>
            <w:tcW w:w="635" w:type="dxa"/>
            <w:shd w:val="clear" w:color="auto" w:fill="auto"/>
          </w:tcPr>
          <w:p w14:paraId="30C77DDE" w14:textId="362BF988" w:rsidR="00647F2F" w:rsidRDefault="00647F2F" w:rsidP="00647F2F">
            <w:pPr>
              <w:pStyle w:val="TABLE-cell"/>
            </w:pPr>
            <w:r>
              <w:t>0..1</w:t>
            </w:r>
          </w:p>
        </w:tc>
        <w:tc>
          <w:tcPr>
            <w:tcW w:w="2177" w:type="dxa"/>
            <w:shd w:val="clear" w:color="auto" w:fill="auto"/>
          </w:tcPr>
          <w:p w14:paraId="70347A99" w14:textId="5D87D47E"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28502E54" w14:textId="737888C9"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29D334B3" w14:textId="77777777" w:rsidTr="00647F2F">
        <w:tc>
          <w:tcPr>
            <w:tcW w:w="2177" w:type="dxa"/>
            <w:shd w:val="clear" w:color="auto" w:fill="auto"/>
          </w:tcPr>
          <w:p w14:paraId="61D465E8" w14:textId="6AD7DC74" w:rsidR="00647F2F" w:rsidRDefault="00647F2F" w:rsidP="00647F2F">
            <w:pPr>
              <w:pStyle w:val="TABLE-cell"/>
            </w:pPr>
            <w:r>
              <w:t>normallyInService</w:t>
            </w:r>
          </w:p>
        </w:tc>
        <w:tc>
          <w:tcPr>
            <w:tcW w:w="635" w:type="dxa"/>
            <w:shd w:val="clear" w:color="auto" w:fill="auto"/>
          </w:tcPr>
          <w:p w14:paraId="2C565710" w14:textId="7631328B" w:rsidR="00647F2F" w:rsidRDefault="00647F2F" w:rsidP="00647F2F">
            <w:pPr>
              <w:pStyle w:val="TABLE-cell"/>
            </w:pPr>
            <w:r>
              <w:t>0..1</w:t>
            </w:r>
          </w:p>
        </w:tc>
        <w:tc>
          <w:tcPr>
            <w:tcW w:w="2177" w:type="dxa"/>
            <w:shd w:val="clear" w:color="auto" w:fill="auto"/>
          </w:tcPr>
          <w:p w14:paraId="0756DC3B" w14:textId="4146283C" w:rsidR="00647F2F" w:rsidRDefault="00AB1D09" w:rsidP="00647F2F">
            <w:pPr>
              <w:pStyle w:val="TABLE-cell"/>
            </w:pPr>
            <w:hyperlink w:anchor="UML57" w:history="1">
              <w:r w:rsidR="006064D5" w:rsidRPr="006064D5">
                <w:rPr>
                  <w:rStyle w:val="Hyperlink"/>
                </w:rPr>
                <w:t>Boolean</w:t>
              </w:r>
            </w:hyperlink>
          </w:p>
        </w:tc>
        <w:tc>
          <w:tcPr>
            <w:tcW w:w="4082" w:type="dxa"/>
            <w:shd w:val="clear" w:color="auto" w:fill="auto"/>
          </w:tcPr>
          <w:p w14:paraId="2A4B67A0" w14:textId="2624EFBE" w:rsidR="00647F2F" w:rsidRDefault="00647F2F" w:rsidP="00647F2F">
            <w:pPr>
              <w:pStyle w:val="TABLE-cell"/>
            </w:pPr>
            <w:r>
              <w:t xml:space="preserve">inherited from: </w:t>
            </w:r>
            <w:hyperlink w:anchor="UML1918" w:history="1">
              <w:r w:rsidR="006064D5" w:rsidRPr="006064D5">
                <w:rPr>
                  <w:rStyle w:val="Hyperlink"/>
                </w:rPr>
                <w:t>Equipment</w:t>
              </w:r>
            </w:hyperlink>
          </w:p>
        </w:tc>
      </w:tr>
      <w:tr w:rsidR="00647F2F" w14:paraId="7C55B55C" w14:textId="77777777" w:rsidTr="00647F2F">
        <w:tc>
          <w:tcPr>
            <w:tcW w:w="2177" w:type="dxa"/>
            <w:shd w:val="clear" w:color="auto" w:fill="auto"/>
          </w:tcPr>
          <w:p w14:paraId="26998D1F" w14:textId="154B27F7" w:rsidR="00647F2F" w:rsidRDefault="00647F2F" w:rsidP="00647F2F">
            <w:pPr>
              <w:pStyle w:val="TABLE-cell"/>
            </w:pPr>
            <w:r>
              <w:t>description</w:t>
            </w:r>
          </w:p>
        </w:tc>
        <w:tc>
          <w:tcPr>
            <w:tcW w:w="635" w:type="dxa"/>
            <w:shd w:val="clear" w:color="auto" w:fill="auto"/>
          </w:tcPr>
          <w:p w14:paraId="6BC7ACC9" w14:textId="7F48F888" w:rsidR="00647F2F" w:rsidRDefault="00647F2F" w:rsidP="00647F2F">
            <w:pPr>
              <w:pStyle w:val="TABLE-cell"/>
            </w:pPr>
            <w:r>
              <w:t>0..1</w:t>
            </w:r>
          </w:p>
        </w:tc>
        <w:tc>
          <w:tcPr>
            <w:tcW w:w="2177" w:type="dxa"/>
            <w:shd w:val="clear" w:color="auto" w:fill="auto"/>
          </w:tcPr>
          <w:p w14:paraId="663C82A5" w14:textId="4FDA76D3"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3A6CD5E0" w14:textId="71B823E2"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6EE16B8D" w14:textId="77777777" w:rsidTr="00647F2F">
        <w:tc>
          <w:tcPr>
            <w:tcW w:w="2177" w:type="dxa"/>
            <w:shd w:val="clear" w:color="auto" w:fill="auto"/>
          </w:tcPr>
          <w:p w14:paraId="7F1B7318" w14:textId="07D76B10" w:rsidR="00647F2F" w:rsidRDefault="00647F2F" w:rsidP="00647F2F">
            <w:pPr>
              <w:pStyle w:val="TABLE-cell"/>
            </w:pPr>
            <w:r>
              <w:t>mRID</w:t>
            </w:r>
          </w:p>
        </w:tc>
        <w:tc>
          <w:tcPr>
            <w:tcW w:w="635" w:type="dxa"/>
            <w:shd w:val="clear" w:color="auto" w:fill="auto"/>
          </w:tcPr>
          <w:p w14:paraId="5B1B567B" w14:textId="6E3302ED" w:rsidR="00647F2F" w:rsidRDefault="00647F2F" w:rsidP="00647F2F">
            <w:pPr>
              <w:pStyle w:val="TABLE-cell"/>
            </w:pPr>
            <w:r>
              <w:t>1..1</w:t>
            </w:r>
          </w:p>
        </w:tc>
        <w:tc>
          <w:tcPr>
            <w:tcW w:w="2177" w:type="dxa"/>
            <w:shd w:val="clear" w:color="auto" w:fill="auto"/>
          </w:tcPr>
          <w:p w14:paraId="42D182C7" w14:textId="35167B6D"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7A92DAD1" w14:textId="6D6908D1"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1780F1D1" w14:textId="77777777" w:rsidTr="00647F2F">
        <w:tc>
          <w:tcPr>
            <w:tcW w:w="2177" w:type="dxa"/>
            <w:shd w:val="clear" w:color="auto" w:fill="auto"/>
          </w:tcPr>
          <w:p w14:paraId="58E7E227" w14:textId="407861D7" w:rsidR="00647F2F" w:rsidRDefault="00647F2F" w:rsidP="00647F2F">
            <w:pPr>
              <w:pStyle w:val="TABLE-cell"/>
            </w:pPr>
            <w:r>
              <w:t>name</w:t>
            </w:r>
          </w:p>
        </w:tc>
        <w:tc>
          <w:tcPr>
            <w:tcW w:w="635" w:type="dxa"/>
            <w:shd w:val="clear" w:color="auto" w:fill="auto"/>
          </w:tcPr>
          <w:p w14:paraId="52DBDB97" w14:textId="654E3F82" w:rsidR="00647F2F" w:rsidRDefault="00647F2F" w:rsidP="00647F2F">
            <w:pPr>
              <w:pStyle w:val="TABLE-cell"/>
            </w:pPr>
            <w:r>
              <w:t>1..1</w:t>
            </w:r>
          </w:p>
        </w:tc>
        <w:tc>
          <w:tcPr>
            <w:tcW w:w="2177" w:type="dxa"/>
            <w:shd w:val="clear" w:color="auto" w:fill="auto"/>
          </w:tcPr>
          <w:p w14:paraId="57841F7F" w14:textId="2AAAB505"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02B93DB5" w14:textId="76DFD83E"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046451B2" w14:textId="0F59902E" w:rsidR="00647F2F" w:rsidRDefault="00647F2F" w:rsidP="00647F2F"/>
    <w:p w14:paraId="79FCE0B1" w14:textId="651DDCC6" w:rsidR="00647F2F" w:rsidRDefault="00647F2F" w:rsidP="00647F2F">
      <w:r>
        <w:fldChar w:fldCharType="begin"/>
      </w:r>
      <w:r>
        <w:instrText xml:space="preserve"> REF _Ref113305741 \h </w:instrText>
      </w:r>
      <w:r>
        <w:fldChar w:fldCharType="separate"/>
      </w:r>
      <w:r w:rsidR="006064D5">
        <w:t>Table 131</w:t>
      </w:r>
      <w:r>
        <w:fldChar w:fldCharType="end"/>
      </w:r>
      <w:r>
        <w:t xml:space="preserve"> shows all association ends of NonConformLoad with other classes.</w:t>
      </w:r>
    </w:p>
    <w:p w14:paraId="4301DA98" w14:textId="4E8176E5" w:rsidR="00647F2F" w:rsidRDefault="00647F2F" w:rsidP="00647F2F">
      <w:pPr>
        <w:pStyle w:val="TABLE-title"/>
      </w:pPr>
      <w:bookmarkStart w:id="528" w:name="_Ref113305741"/>
      <w:bookmarkStart w:id="529" w:name="_Toc113308776"/>
      <w:r>
        <w:t xml:space="preserve">Table </w:t>
      </w:r>
      <w:r>
        <w:fldChar w:fldCharType="begin"/>
      </w:r>
      <w:r>
        <w:instrText xml:space="preserve"> SEQ Table \* ARABIC </w:instrText>
      </w:r>
      <w:r>
        <w:fldChar w:fldCharType="separate"/>
      </w:r>
      <w:r w:rsidR="006064D5">
        <w:t>131</w:t>
      </w:r>
      <w:r>
        <w:fldChar w:fldCharType="end"/>
      </w:r>
      <w:bookmarkEnd w:id="528"/>
      <w:r>
        <w:t xml:space="preserve"> – Association ends of LTDSEquipmentProfile::NonConformLoad with other classes</w:t>
      </w:r>
      <w:bookmarkEnd w:id="5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2EE5BA35" w14:textId="77777777" w:rsidTr="00647F2F">
        <w:trPr>
          <w:tblHeader/>
        </w:trPr>
        <w:tc>
          <w:tcPr>
            <w:tcW w:w="635" w:type="dxa"/>
            <w:shd w:val="clear" w:color="auto" w:fill="auto"/>
          </w:tcPr>
          <w:p w14:paraId="0E46B18F" w14:textId="46212D09" w:rsidR="00647F2F" w:rsidRDefault="00647F2F" w:rsidP="00647F2F">
            <w:pPr>
              <w:pStyle w:val="TABLE-col-heading"/>
            </w:pPr>
            <w:r>
              <w:t>mult from</w:t>
            </w:r>
          </w:p>
        </w:tc>
        <w:tc>
          <w:tcPr>
            <w:tcW w:w="2177" w:type="dxa"/>
            <w:shd w:val="clear" w:color="auto" w:fill="auto"/>
          </w:tcPr>
          <w:p w14:paraId="49166A74" w14:textId="01C98D76" w:rsidR="00647F2F" w:rsidRDefault="00647F2F" w:rsidP="00647F2F">
            <w:pPr>
              <w:pStyle w:val="TABLE-col-heading"/>
            </w:pPr>
            <w:r>
              <w:t>name</w:t>
            </w:r>
          </w:p>
        </w:tc>
        <w:tc>
          <w:tcPr>
            <w:tcW w:w="635" w:type="dxa"/>
            <w:shd w:val="clear" w:color="auto" w:fill="auto"/>
          </w:tcPr>
          <w:p w14:paraId="7BFEC41F" w14:textId="2C449D84" w:rsidR="00647F2F" w:rsidRDefault="00647F2F" w:rsidP="00647F2F">
            <w:pPr>
              <w:pStyle w:val="TABLE-col-heading"/>
            </w:pPr>
            <w:r>
              <w:t>mult to</w:t>
            </w:r>
          </w:p>
        </w:tc>
        <w:tc>
          <w:tcPr>
            <w:tcW w:w="2177" w:type="dxa"/>
            <w:shd w:val="clear" w:color="auto" w:fill="auto"/>
          </w:tcPr>
          <w:p w14:paraId="77B6CD3F" w14:textId="5F5BACE4" w:rsidR="00647F2F" w:rsidRDefault="00647F2F" w:rsidP="00647F2F">
            <w:pPr>
              <w:pStyle w:val="TABLE-col-heading"/>
            </w:pPr>
            <w:r>
              <w:t>type</w:t>
            </w:r>
          </w:p>
        </w:tc>
        <w:tc>
          <w:tcPr>
            <w:tcW w:w="3447" w:type="dxa"/>
            <w:shd w:val="clear" w:color="auto" w:fill="auto"/>
          </w:tcPr>
          <w:p w14:paraId="3AECF0FC" w14:textId="5B0492CC" w:rsidR="00647F2F" w:rsidRDefault="00647F2F" w:rsidP="00647F2F">
            <w:pPr>
              <w:pStyle w:val="TABLE-col-heading"/>
            </w:pPr>
            <w:r>
              <w:t>description</w:t>
            </w:r>
          </w:p>
        </w:tc>
      </w:tr>
      <w:tr w:rsidR="00647F2F" w14:paraId="7AD35F5F" w14:textId="77777777" w:rsidTr="00647F2F">
        <w:tc>
          <w:tcPr>
            <w:tcW w:w="635" w:type="dxa"/>
            <w:shd w:val="clear" w:color="auto" w:fill="auto"/>
          </w:tcPr>
          <w:p w14:paraId="3E2541BF" w14:textId="5980927F" w:rsidR="00647F2F" w:rsidRDefault="00647F2F" w:rsidP="00647F2F">
            <w:pPr>
              <w:pStyle w:val="TABLE-cell"/>
            </w:pPr>
            <w:r>
              <w:t>1..*</w:t>
            </w:r>
          </w:p>
        </w:tc>
        <w:tc>
          <w:tcPr>
            <w:tcW w:w="2177" w:type="dxa"/>
            <w:shd w:val="clear" w:color="auto" w:fill="auto"/>
          </w:tcPr>
          <w:p w14:paraId="36580298" w14:textId="3480EBAD" w:rsidR="00647F2F" w:rsidRDefault="00647F2F" w:rsidP="00647F2F">
            <w:pPr>
              <w:pStyle w:val="TABLE-cell"/>
            </w:pPr>
            <w:r>
              <w:t>LoadGroup</w:t>
            </w:r>
          </w:p>
        </w:tc>
        <w:tc>
          <w:tcPr>
            <w:tcW w:w="635" w:type="dxa"/>
            <w:shd w:val="clear" w:color="auto" w:fill="auto"/>
          </w:tcPr>
          <w:p w14:paraId="696862A0" w14:textId="50DE2802" w:rsidR="00647F2F" w:rsidRDefault="00647F2F" w:rsidP="00647F2F">
            <w:pPr>
              <w:pStyle w:val="TABLE-cell"/>
            </w:pPr>
            <w:r>
              <w:t>1..1</w:t>
            </w:r>
          </w:p>
        </w:tc>
        <w:tc>
          <w:tcPr>
            <w:tcW w:w="2177" w:type="dxa"/>
            <w:shd w:val="clear" w:color="auto" w:fill="auto"/>
          </w:tcPr>
          <w:p w14:paraId="649C730F" w14:textId="4271AA8B" w:rsidR="00647F2F" w:rsidRDefault="00AB1D09" w:rsidP="00647F2F">
            <w:pPr>
              <w:pStyle w:val="TABLE-cell"/>
            </w:pPr>
            <w:hyperlink w:anchor="UML1904" w:history="1">
              <w:r w:rsidR="006064D5" w:rsidRPr="006064D5">
                <w:rPr>
                  <w:rStyle w:val="Hyperlink"/>
                </w:rPr>
                <w:t>NonConformLoadGroup</w:t>
              </w:r>
            </w:hyperlink>
          </w:p>
        </w:tc>
        <w:tc>
          <w:tcPr>
            <w:tcW w:w="3447" w:type="dxa"/>
            <w:shd w:val="clear" w:color="auto" w:fill="auto"/>
          </w:tcPr>
          <w:p w14:paraId="60F6E59B" w14:textId="3EE9E6AC" w:rsidR="00647F2F" w:rsidRDefault="00647F2F" w:rsidP="00647F2F">
            <w:pPr>
              <w:pStyle w:val="TABLE-cell"/>
            </w:pPr>
            <w:r>
              <w:t>Group of this ConformLoad.</w:t>
            </w:r>
          </w:p>
        </w:tc>
      </w:tr>
      <w:tr w:rsidR="00647F2F" w14:paraId="4DC05F04" w14:textId="77777777" w:rsidTr="00647F2F">
        <w:tc>
          <w:tcPr>
            <w:tcW w:w="635" w:type="dxa"/>
            <w:shd w:val="clear" w:color="auto" w:fill="auto"/>
          </w:tcPr>
          <w:p w14:paraId="19FEA737" w14:textId="2E432E53" w:rsidR="00647F2F" w:rsidRDefault="00647F2F" w:rsidP="00647F2F">
            <w:pPr>
              <w:pStyle w:val="TABLE-cell"/>
            </w:pPr>
            <w:r>
              <w:t>0..*</w:t>
            </w:r>
          </w:p>
        </w:tc>
        <w:tc>
          <w:tcPr>
            <w:tcW w:w="2177" w:type="dxa"/>
            <w:shd w:val="clear" w:color="auto" w:fill="auto"/>
          </w:tcPr>
          <w:p w14:paraId="5961AB71" w14:textId="6254F7D3" w:rsidR="00647F2F" w:rsidRDefault="00647F2F" w:rsidP="00647F2F">
            <w:pPr>
              <w:pStyle w:val="TABLE-cell"/>
            </w:pPr>
            <w:r>
              <w:t>LoadResponse</w:t>
            </w:r>
          </w:p>
        </w:tc>
        <w:tc>
          <w:tcPr>
            <w:tcW w:w="635" w:type="dxa"/>
            <w:shd w:val="clear" w:color="auto" w:fill="auto"/>
          </w:tcPr>
          <w:p w14:paraId="12FAEC50" w14:textId="70B4330A" w:rsidR="00647F2F" w:rsidRDefault="00647F2F" w:rsidP="00647F2F">
            <w:pPr>
              <w:pStyle w:val="TABLE-cell"/>
            </w:pPr>
            <w:r>
              <w:t>0..1</w:t>
            </w:r>
          </w:p>
        </w:tc>
        <w:tc>
          <w:tcPr>
            <w:tcW w:w="2177" w:type="dxa"/>
            <w:shd w:val="clear" w:color="auto" w:fill="auto"/>
          </w:tcPr>
          <w:p w14:paraId="3F487FDF" w14:textId="6580771E" w:rsidR="00647F2F" w:rsidRDefault="00AB1D09" w:rsidP="00647F2F">
            <w:pPr>
              <w:pStyle w:val="TABLE-cell"/>
            </w:pPr>
            <w:hyperlink w:anchor="UML1905" w:history="1">
              <w:r w:rsidR="006064D5" w:rsidRPr="006064D5">
                <w:rPr>
                  <w:rStyle w:val="Hyperlink"/>
                </w:rPr>
                <w:t>LoadResponseCharacteristic</w:t>
              </w:r>
            </w:hyperlink>
          </w:p>
        </w:tc>
        <w:tc>
          <w:tcPr>
            <w:tcW w:w="3447" w:type="dxa"/>
            <w:shd w:val="clear" w:color="auto" w:fill="auto"/>
          </w:tcPr>
          <w:p w14:paraId="5B5E5A70" w14:textId="3F317359" w:rsidR="00647F2F" w:rsidRDefault="00647F2F" w:rsidP="00647F2F">
            <w:pPr>
              <w:pStyle w:val="TABLE-cell"/>
            </w:pPr>
            <w:r>
              <w:t xml:space="preserve">inherited from: </w:t>
            </w:r>
            <w:hyperlink w:anchor="UML1933" w:history="1">
              <w:r w:rsidR="006064D5" w:rsidRPr="006064D5">
                <w:rPr>
                  <w:rStyle w:val="Hyperlink"/>
                </w:rPr>
                <w:t>EnergyConsumer</w:t>
              </w:r>
            </w:hyperlink>
          </w:p>
        </w:tc>
      </w:tr>
      <w:tr w:rsidR="00647F2F" w14:paraId="55C50F0D" w14:textId="77777777" w:rsidTr="00647F2F">
        <w:tc>
          <w:tcPr>
            <w:tcW w:w="635" w:type="dxa"/>
            <w:shd w:val="clear" w:color="auto" w:fill="auto"/>
          </w:tcPr>
          <w:p w14:paraId="6809FE9B" w14:textId="16FCCBD9" w:rsidR="00647F2F" w:rsidRDefault="00647F2F" w:rsidP="00647F2F">
            <w:pPr>
              <w:pStyle w:val="TABLE-cell"/>
            </w:pPr>
            <w:r>
              <w:t>0..*</w:t>
            </w:r>
          </w:p>
        </w:tc>
        <w:tc>
          <w:tcPr>
            <w:tcW w:w="2177" w:type="dxa"/>
            <w:shd w:val="clear" w:color="auto" w:fill="auto"/>
          </w:tcPr>
          <w:p w14:paraId="62797E90" w14:textId="7B24FE59" w:rsidR="00647F2F" w:rsidRDefault="00647F2F" w:rsidP="00647F2F">
            <w:pPr>
              <w:pStyle w:val="TABLE-cell"/>
            </w:pPr>
            <w:r>
              <w:t>BaseVoltage</w:t>
            </w:r>
          </w:p>
        </w:tc>
        <w:tc>
          <w:tcPr>
            <w:tcW w:w="635" w:type="dxa"/>
            <w:shd w:val="clear" w:color="auto" w:fill="auto"/>
          </w:tcPr>
          <w:p w14:paraId="69F9369F" w14:textId="553E9737" w:rsidR="00647F2F" w:rsidRDefault="00647F2F" w:rsidP="00647F2F">
            <w:pPr>
              <w:pStyle w:val="TABLE-cell"/>
            </w:pPr>
            <w:r>
              <w:t>0..1</w:t>
            </w:r>
          </w:p>
        </w:tc>
        <w:tc>
          <w:tcPr>
            <w:tcW w:w="2177" w:type="dxa"/>
            <w:shd w:val="clear" w:color="auto" w:fill="auto"/>
          </w:tcPr>
          <w:p w14:paraId="18B16993" w14:textId="0442EDEF" w:rsidR="00647F2F" w:rsidRDefault="00AB1D09" w:rsidP="00647F2F">
            <w:pPr>
              <w:pStyle w:val="TABLE-cell"/>
            </w:pPr>
            <w:hyperlink w:anchor="UML1895" w:history="1">
              <w:r w:rsidR="006064D5" w:rsidRPr="006064D5">
                <w:rPr>
                  <w:rStyle w:val="Hyperlink"/>
                </w:rPr>
                <w:t>BaseVoltage</w:t>
              </w:r>
            </w:hyperlink>
          </w:p>
        </w:tc>
        <w:tc>
          <w:tcPr>
            <w:tcW w:w="3447" w:type="dxa"/>
            <w:shd w:val="clear" w:color="auto" w:fill="auto"/>
          </w:tcPr>
          <w:p w14:paraId="692BF0E2" w14:textId="75A5C370" w:rsidR="00647F2F" w:rsidRDefault="00647F2F" w:rsidP="00647F2F">
            <w:pPr>
              <w:pStyle w:val="TABLE-cell"/>
            </w:pPr>
            <w:r>
              <w:t xml:space="preserve">inherited from: </w:t>
            </w:r>
            <w:hyperlink w:anchor="UML1919" w:history="1">
              <w:r w:rsidR="006064D5" w:rsidRPr="006064D5">
                <w:rPr>
                  <w:rStyle w:val="Hyperlink"/>
                </w:rPr>
                <w:t>ConductingEquipment</w:t>
              </w:r>
            </w:hyperlink>
          </w:p>
        </w:tc>
      </w:tr>
      <w:tr w:rsidR="00647F2F" w14:paraId="0D064F69" w14:textId="77777777" w:rsidTr="00647F2F">
        <w:tc>
          <w:tcPr>
            <w:tcW w:w="635" w:type="dxa"/>
            <w:shd w:val="clear" w:color="auto" w:fill="auto"/>
          </w:tcPr>
          <w:p w14:paraId="03DF56B8" w14:textId="717213E0" w:rsidR="00647F2F" w:rsidRDefault="00647F2F" w:rsidP="00647F2F">
            <w:pPr>
              <w:pStyle w:val="TABLE-cell"/>
            </w:pPr>
            <w:r>
              <w:t>0..*</w:t>
            </w:r>
          </w:p>
        </w:tc>
        <w:tc>
          <w:tcPr>
            <w:tcW w:w="2177" w:type="dxa"/>
            <w:shd w:val="clear" w:color="auto" w:fill="auto"/>
          </w:tcPr>
          <w:p w14:paraId="2A0E8106" w14:textId="40717E59" w:rsidR="00647F2F" w:rsidRDefault="00647F2F" w:rsidP="00647F2F">
            <w:pPr>
              <w:pStyle w:val="TABLE-cell"/>
            </w:pPr>
            <w:r>
              <w:t>EquipmentContainer</w:t>
            </w:r>
          </w:p>
        </w:tc>
        <w:tc>
          <w:tcPr>
            <w:tcW w:w="635" w:type="dxa"/>
            <w:shd w:val="clear" w:color="auto" w:fill="auto"/>
          </w:tcPr>
          <w:p w14:paraId="09789528" w14:textId="5D08ED7A" w:rsidR="00647F2F" w:rsidRDefault="00647F2F" w:rsidP="00647F2F">
            <w:pPr>
              <w:pStyle w:val="TABLE-cell"/>
            </w:pPr>
            <w:r>
              <w:t>0..1</w:t>
            </w:r>
          </w:p>
        </w:tc>
        <w:tc>
          <w:tcPr>
            <w:tcW w:w="2177" w:type="dxa"/>
            <w:shd w:val="clear" w:color="auto" w:fill="auto"/>
          </w:tcPr>
          <w:p w14:paraId="71FEC811" w14:textId="1ABADC82" w:rsidR="00647F2F" w:rsidRDefault="00AB1D09" w:rsidP="00647F2F">
            <w:pPr>
              <w:pStyle w:val="TABLE-cell"/>
            </w:pPr>
            <w:hyperlink w:anchor="UML1997" w:history="1">
              <w:r w:rsidR="006064D5" w:rsidRPr="006064D5">
                <w:rPr>
                  <w:rStyle w:val="Hyperlink"/>
                </w:rPr>
                <w:t>EquipmentContainer</w:t>
              </w:r>
            </w:hyperlink>
          </w:p>
        </w:tc>
        <w:tc>
          <w:tcPr>
            <w:tcW w:w="3447" w:type="dxa"/>
            <w:shd w:val="clear" w:color="auto" w:fill="auto"/>
          </w:tcPr>
          <w:p w14:paraId="564E1847" w14:textId="1410CFE7" w:rsidR="00647F2F" w:rsidRDefault="00647F2F" w:rsidP="00647F2F">
            <w:pPr>
              <w:pStyle w:val="TABLE-cell"/>
            </w:pPr>
            <w:r>
              <w:t xml:space="preserve">inherited from: </w:t>
            </w:r>
            <w:hyperlink w:anchor="UML1918" w:history="1">
              <w:r w:rsidR="006064D5" w:rsidRPr="006064D5">
                <w:rPr>
                  <w:rStyle w:val="Hyperlink"/>
                </w:rPr>
                <w:t>Equipment</w:t>
              </w:r>
            </w:hyperlink>
          </w:p>
        </w:tc>
      </w:tr>
    </w:tbl>
    <w:p w14:paraId="2349B014" w14:textId="419FBB52" w:rsidR="00647F2F" w:rsidRDefault="00647F2F" w:rsidP="00647F2F"/>
    <w:p w14:paraId="27E216C0" w14:textId="583D9BE5" w:rsidR="00647F2F" w:rsidRDefault="00647F2F" w:rsidP="00647F2F">
      <w:pPr>
        <w:pStyle w:val="Heading3"/>
      </w:pPr>
      <w:bookmarkStart w:id="530" w:name="UML1904"/>
      <w:bookmarkStart w:id="531" w:name="_Toc113308380"/>
      <w:r>
        <w:t>NonConformLoadGroup</w:t>
      </w:r>
      <w:bookmarkEnd w:id="530"/>
      <w:bookmarkEnd w:id="531"/>
    </w:p>
    <w:p w14:paraId="4E92906F" w14:textId="490BA171" w:rsidR="00647F2F" w:rsidRDefault="00647F2F" w:rsidP="00647F2F">
      <w:r>
        <w:t xml:space="preserve">Inheritance path = </w:t>
      </w:r>
      <w:hyperlink w:anchor="UML1902" w:history="1">
        <w:r w:rsidR="006064D5" w:rsidRPr="006064D5">
          <w:rPr>
            <w:rStyle w:val="Hyperlink"/>
          </w:rPr>
          <w:t>LoadGroup</w:t>
        </w:r>
      </w:hyperlink>
      <w:r>
        <w:t xml:space="preserve"> : </w:t>
      </w:r>
      <w:hyperlink w:anchor="UML12" w:history="1">
        <w:r w:rsidR="006064D5" w:rsidRPr="006064D5">
          <w:rPr>
            <w:rStyle w:val="Hyperlink"/>
          </w:rPr>
          <w:t>IdentifiedObject</w:t>
        </w:r>
      </w:hyperlink>
    </w:p>
    <w:p w14:paraId="1D198A63" w14:textId="3574F370" w:rsidR="00647F2F" w:rsidRDefault="00647F2F" w:rsidP="00647F2F">
      <w:r>
        <w:t>Loads that do not follow a daily and seasonal load variation pattern.</w:t>
      </w:r>
    </w:p>
    <w:p w14:paraId="62ABE148" w14:textId="1F7CB8AB" w:rsidR="00647F2F" w:rsidRDefault="00647F2F" w:rsidP="00647F2F">
      <w:r>
        <w:fldChar w:fldCharType="begin"/>
      </w:r>
      <w:r>
        <w:instrText xml:space="preserve"> REF _Ref113305745 \h </w:instrText>
      </w:r>
      <w:r>
        <w:fldChar w:fldCharType="separate"/>
      </w:r>
      <w:r w:rsidR="006064D5">
        <w:t>Table 132</w:t>
      </w:r>
      <w:r>
        <w:fldChar w:fldCharType="end"/>
      </w:r>
      <w:r>
        <w:t xml:space="preserve"> shows all attributes of NonConformLoadGroup.</w:t>
      </w:r>
    </w:p>
    <w:p w14:paraId="3EF604FB" w14:textId="07625135" w:rsidR="00647F2F" w:rsidRDefault="00647F2F" w:rsidP="00647F2F">
      <w:pPr>
        <w:pStyle w:val="TABLE-title"/>
      </w:pPr>
      <w:bookmarkStart w:id="532" w:name="_Ref113305745"/>
      <w:bookmarkStart w:id="533" w:name="_Toc113308777"/>
      <w:r>
        <w:t xml:space="preserve">Table </w:t>
      </w:r>
      <w:r>
        <w:fldChar w:fldCharType="begin"/>
      </w:r>
      <w:r>
        <w:instrText xml:space="preserve"> SEQ Table \* ARABIC </w:instrText>
      </w:r>
      <w:r>
        <w:fldChar w:fldCharType="separate"/>
      </w:r>
      <w:r w:rsidR="006064D5">
        <w:t>132</w:t>
      </w:r>
      <w:r>
        <w:fldChar w:fldCharType="end"/>
      </w:r>
      <w:bookmarkEnd w:id="532"/>
      <w:r>
        <w:t xml:space="preserve"> – Attributes of LTDSEquipmentProfile::NonConformLoadGroup</w:t>
      </w:r>
      <w:bookmarkEnd w:id="53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11CE6B90" w14:textId="77777777" w:rsidTr="00647F2F">
        <w:trPr>
          <w:tblHeader/>
        </w:trPr>
        <w:tc>
          <w:tcPr>
            <w:tcW w:w="2177" w:type="dxa"/>
            <w:shd w:val="clear" w:color="auto" w:fill="auto"/>
          </w:tcPr>
          <w:p w14:paraId="6935AFE0" w14:textId="6F8AD113" w:rsidR="00647F2F" w:rsidRDefault="00647F2F" w:rsidP="00647F2F">
            <w:pPr>
              <w:pStyle w:val="TABLE-col-heading"/>
            </w:pPr>
            <w:r>
              <w:t>name</w:t>
            </w:r>
          </w:p>
        </w:tc>
        <w:tc>
          <w:tcPr>
            <w:tcW w:w="635" w:type="dxa"/>
            <w:shd w:val="clear" w:color="auto" w:fill="auto"/>
          </w:tcPr>
          <w:p w14:paraId="4BA91631" w14:textId="3B83B7DE" w:rsidR="00647F2F" w:rsidRDefault="00647F2F" w:rsidP="00647F2F">
            <w:pPr>
              <w:pStyle w:val="TABLE-col-heading"/>
            </w:pPr>
            <w:r>
              <w:t>mult</w:t>
            </w:r>
          </w:p>
        </w:tc>
        <w:tc>
          <w:tcPr>
            <w:tcW w:w="2177" w:type="dxa"/>
            <w:shd w:val="clear" w:color="auto" w:fill="auto"/>
          </w:tcPr>
          <w:p w14:paraId="30C52C45" w14:textId="4731A421" w:rsidR="00647F2F" w:rsidRDefault="00647F2F" w:rsidP="00647F2F">
            <w:pPr>
              <w:pStyle w:val="TABLE-col-heading"/>
            </w:pPr>
            <w:r>
              <w:t>type</w:t>
            </w:r>
          </w:p>
        </w:tc>
        <w:tc>
          <w:tcPr>
            <w:tcW w:w="4082" w:type="dxa"/>
            <w:shd w:val="clear" w:color="auto" w:fill="auto"/>
          </w:tcPr>
          <w:p w14:paraId="17401E13" w14:textId="56724FB7" w:rsidR="00647F2F" w:rsidRDefault="00647F2F" w:rsidP="00647F2F">
            <w:pPr>
              <w:pStyle w:val="TABLE-col-heading"/>
            </w:pPr>
            <w:r>
              <w:t>description</w:t>
            </w:r>
          </w:p>
        </w:tc>
      </w:tr>
      <w:tr w:rsidR="00647F2F" w14:paraId="180F4C52" w14:textId="77777777" w:rsidTr="00647F2F">
        <w:tc>
          <w:tcPr>
            <w:tcW w:w="2177" w:type="dxa"/>
            <w:shd w:val="clear" w:color="auto" w:fill="auto"/>
          </w:tcPr>
          <w:p w14:paraId="370130AE" w14:textId="7A69157D" w:rsidR="00647F2F" w:rsidRDefault="00647F2F" w:rsidP="00647F2F">
            <w:pPr>
              <w:pStyle w:val="TABLE-cell"/>
            </w:pPr>
            <w:r>
              <w:t>description</w:t>
            </w:r>
          </w:p>
        </w:tc>
        <w:tc>
          <w:tcPr>
            <w:tcW w:w="635" w:type="dxa"/>
            <w:shd w:val="clear" w:color="auto" w:fill="auto"/>
          </w:tcPr>
          <w:p w14:paraId="43B553FC" w14:textId="2C6A5FD6" w:rsidR="00647F2F" w:rsidRDefault="00647F2F" w:rsidP="00647F2F">
            <w:pPr>
              <w:pStyle w:val="TABLE-cell"/>
            </w:pPr>
            <w:r>
              <w:t>0..1</w:t>
            </w:r>
          </w:p>
        </w:tc>
        <w:tc>
          <w:tcPr>
            <w:tcW w:w="2177" w:type="dxa"/>
            <w:shd w:val="clear" w:color="auto" w:fill="auto"/>
          </w:tcPr>
          <w:p w14:paraId="1E63BD0C" w14:textId="5667BD85"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7358284F" w14:textId="57E9D9EF"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78DA7B6E" w14:textId="77777777" w:rsidTr="00647F2F">
        <w:tc>
          <w:tcPr>
            <w:tcW w:w="2177" w:type="dxa"/>
            <w:shd w:val="clear" w:color="auto" w:fill="auto"/>
          </w:tcPr>
          <w:p w14:paraId="1DEFB5BD" w14:textId="6860FF2A" w:rsidR="00647F2F" w:rsidRDefault="00647F2F" w:rsidP="00647F2F">
            <w:pPr>
              <w:pStyle w:val="TABLE-cell"/>
            </w:pPr>
            <w:r>
              <w:t>mRID</w:t>
            </w:r>
          </w:p>
        </w:tc>
        <w:tc>
          <w:tcPr>
            <w:tcW w:w="635" w:type="dxa"/>
            <w:shd w:val="clear" w:color="auto" w:fill="auto"/>
          </w:tcPr>
          <w:p w14:paraId="101BE63C" w14:textId="6C29E338" w:rsidR="00647F2F" w:rsidRDefault="00647F2F" w:rsidP="00647F2F">
            <w:pPr>
              <w:pStyle w:val="TABLE-cell"/>
            </w:pPr>
            <w:r>
              <w:t>1..1</w:t>
            </w:r>
          </w:p>
        </w:tc>
        <w:tc>
          <w:tcPr>
            <w:tcW w:w="2177" w:type="dxa"/>
            <w:shd w:val="clear" w:color="auto" w:fill="auto"/>
          </w:tcPr>
          <w:p w14:paraId="195C45B8" w14:textId="2431BF77"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03EB66FC" w14:textId="73AD9918"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6B2B19D4" w14:textId="77777777" w:rsidTr="00647F2F">
        <w:tc>
          <w:tcPr>
            <w:tcW w:w="2177" w:type="dxa"/>
            <w:shd w:val="clear" w:color="auto" w:fill="auto"/>
          </w:tcPr>
          <w:p w14:paraId="70BE1967" w14:textId="59D6157D" w:rsidR="00647F2F" w:rsidRDefault="00647F2F" w:rsidP="00647F2F">
            <w:pPr>
              <w:pStyle w:val="TABLE-cell"/>
            </w:pPr>
            <w:r>
              <w:t>name</w:t>
            </w:r>
          </w:p>
        </w:tc>
        <w:tc>
          <w:tcPr>
            <w:tcW w:w="635" w:type="dxa"/>
            <w:shd w:val="clear" w:color="auto" w:fill="auto"/>
          </w:tcPr>
          <w:p w14:paraId="47E17ABB" w14:textId="050345B0" w:rsidR="00647F2F" w:rsidRDefault="00647F2F" w:rsidP="00647F2F">
            <w:pPr>
              <w:pStyle w:val="TABLE-cell"/>
            </w:pPr>
            <w:r>
              <w:t>1..1</w:t>
            </w:r>
          </w:p>
        </w:tc>
        <w:tc>
          <w:tcPr>
            <w:tcW w:w="2177" w:type="dxa"/>
            <w:shd w:val="clear" w:color="auto" w:fill="auto"/>
          </w:tcPr>
          <w:p w14:paraId="302E2A95" w14:textId="72657565"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76245704" w14:textId="65F3E2A7"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7574CD01" w14:textId="2E2F4A41" w:rsidR="00647F2F" w:rsidRDefault="00647F2F" w:rsidP="00647F2F"/>
    <w:p w14:paraId="67406BF7" w14:textId="043FEC0B" w:rsidR="00647F2F" w:rsidRDefault="00647F2F" w:rsidP="00647F2F">
      <w:r>
        <w:fldChar w:fldCharType="begin"/>
      </w:r>
      <w:r>
        <w:instrText xml:space="preserve"> REF _Ref113305750 \h </w:instrText>
      </w:r>
      <w:r>
        <w:fldChar w:fldCharType="separate"/>
      </w:r>
      <w:r w:rsidR="006064D5">
        <w:t>Table 133</w:t>
      </w:r>
      <w:r>
        <w:fldChar w:fldCharType="end"/>
      </w:r>
      <w:r>
        <w:t xml:space="preserve"> shows all association ends of NonConformLoadGroup with other classes.</w:t>
      </w:r>
    </w:p>
    <w:p w14:paraId="6634669F" w14:textId="2A2EE40F" w:rsidR="00647F2F" w:rsidRDefault="00647F2F" w:rsidP="00647F2F">
      <w:pPr>
        <w:pStyle w:val="TABLE-title"/>
      </w:pPr>
      <w:bookmarkStart w:id="534" w:name="_Ref113305750"/>
      <w:bookmarkStart w:id="535" w:name="_Toc113308778"/>
      <w:r>
        <w:t xml:space="preserve">Table </w:t>
      </w:r>
      <w:r>
        <w:fldChar w:fldCharType="begin"/>
      </w:r>
      <w:r>
        <w:instrText xml:space="preserve"> SEQ Table \* ARABIC </w:instrText>
      </w:r>
      <w:r>
        <w:fldChar w:fldCharType="separate"/>
      </w:r>
      <w:r w:rsidR="006064D5">
        <w:t>133</w:t>
      </w:r>
      <w:r>
        <w:fldChar w:fldCharType="end"/>
      </w:r>
      <w:bookmarkEnd w:id="534"/>
      <w:r>
        <w:t xml:space="preserve"> – Association ends of LTDSEquipmentProfile::NonConformLoadGroup with other classes</w:t>
      </w:r>
      <w:bookmarkEnd w:id="5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03935160" w14:textId="77777777" w:rsidTr="00647F2F">
        <w:trPr>
          <w:tblHeader/>
        </w:trPr>
        <w:tc>
          <w:tcPr>
            <w:tcW w:w="635" w:type="dxa"/>
            <w:shd w:val="clear" w:color="auto" w:fill="auto"/>
          </w:tcPr>
          <w:p w14:paraId="5713E450" w14:textId="1586329E" w:rsidR="00647F2F" w:rsidRDefault="00647F2F" w:rsidP="00647F2F">
            <w:pPr>
              <w:pStyle w:val="TABLE-col-heading"/>
            </w:pPr>
            <w:r>
              <w:t>mult from</w:t>
            </w:r>
          </w:p>
        </w:tc>
        <w:tc>
          <w:tcPr>
            <w:tcW w:w="2177" w:type="dxa"/>
            <w:shd w:val="clear" w:color="auto" w:fill="auto"/>
          </w:tcPr>
          <w:p w14:paraId="312ABC96" w14:textId="5850857A" w:rsidR="00647F2F" w:rsidRDefault="00647F2F" w:rsidP="00647F2F">
            <w:pPr>
              <w:pStyle w:val="TABLE-col-heading"/>
            </w:pPr>
            <w:r>
              <w:t>name</w:t>
            </w:r>
          </w:p>
        </w:tc>
        <w:tc>
          <w:tcPr>
            <w:tcW w:w="635" w:type="dxa"/>
            <w:shd w:val="clear" w:color="auto" w:fill="auto"/>
          </w:tcPr>
          <w:p w14:paraId="4F919311" w14:textId="241D8E5C" w:rsidR="00647F2F" w:rsidRDefault="00647F2F" w:rsidP="00647F2F">
            <w:pPr>
              <w:pStyle w:val="TABLE-col-heading"/>
            </w:pPr>
            <w:r>
              <w:t>mult to</w:t>
            </w:r>
          </w:p>
        </w:tc>
        <w:tc>
          <w:tcPr>
            <w:tcW w:w="2177" w:type="dxa"/>
            <w:shd w:val="clear" w:color="auto" w:fill="auto"/>
          </w:tcPr>
          <w:p w14:paraId="1EC3E572" w14:textId="1CEB2EA0" w:rsidR="00647F2F" w:rsidRDefault="00647F2F" w:rsidP="00647F2F">
            <w:pPr>
              <w:pStyle w:val="TABLE-col-heading"/>
            </w:pPr>
            <w:r>
              <w:t>type</w:t>
            </w:r>
          </w:p>
        </w:tc>
        <w:tc>
          <w:tcPr>
            <w:tcW w:w="3447" w:type="dxa"/>
            <w:shd w:val="clear" w:color="auto" w:fill="auto"/>
          </w:tcPr>
          <w:p w14:paraId="5C45F9F7" w14:textId="05686361" w:rsidR="00647F2F" w:rsidRDefault="00647F2F" w:rsidP="00647F2F">
            <w:pPr>
              <w:pStyle w:val="TABLE-col-heading"/>
            </w:pPr>
            <w:r>
              <w:t>description</w:t>
            </w:r>
          </w:p>
        </w:tc>
      </w:tr>
      <w:tr w:rsidR="00647F2F" w14:paraId="44DAB608" w14:textId="77777777" w:rsidTr="00647F2F">
        <w:tc>
          <w:tcPr>
            <w:tcW w:w="635" w:type="dxa"/>
            <w:shd w:val="clear" w:color="auto" w:fill="auto"/>
          </w:tcPr>
          <w:p w14:paraId="45A57EC8" w14:textId="10B93D02" w:rsidR="00647F2F" w:rsidRDefault="00647F2F" w:rsidP="00647F2F">
            <w:pPr>
              <w:pStyle w:val="TABLE-cell"/>
            </w:pPr>
            <w:r>
              <w:t>1..*</w:t>
            </w:r>
          </w:p>
        </w:tc>
        <w:tc>
          <w:tcPr>
            <w:tcW w:w="2177" w:type="dxa"/>
            <w:shd w:val="clear" w:color="auto" w:fill="auto"/>
          </w:tcPr>
          <w:p w14:paraId="78FD8D41" w14:textId="2D66351E" w:rsidR="00647F2F" w:rsidRDefault="00647F2F" w:rsidP="00647F2F">
            <w:pPr>
              <w:pStyle w:val="TABLE-cell"/>
            </w:pPr>
            <w:r>
              <w:t>SubLoadArea</w:t>
            </w:r>
          </w:p>
        </w:tc>
        <w:tc>
          <w:tcPr>
            <w:tcW w:w="635" w:type="dxa"/>
            <w:shd w:val="clear" w:color="auto" w:fill="auto"/>
          </w:tcPr>
          <w:p w14:paraId="3220E535" w14:textId="45108D00" w:rsidR="00647F2F" w:rsidRDefault="00647F2F" w:rsidP="00647F2F">
            <w:pPr>
              <w:pStyle w:val="TABLE-cell"/>
            </w:pPr>
            <w:r>
              <w:t>1..1</w:t>
            </w:r>
          </w:p>
        </w:tc>
        <w:tc>
          <w:tcPr>
            <w:tcW w:w="2177" w:type="dxa"/>
            <w:shd w:val="clear" w:color="auto" w:fill="auto"/>
          </w:tcPr>
          <w:p w14:paraId="3305FFFE" w14:textId="517C2F5A" w:rsidR="00647F2F" w:rsidRDefault="00AB1D09" w:rsidP="00647F2F">
            <w:pPr>
              <w:pStyle w:val="TABLE-cell"/>
            </w:pPr>
            <w:hyperlink w:anchor="UML1879" w:history="1">
              <w:r w:rsidR="006064D5" w:rsidRPr="006064D5">
                <w:rPr>
                  <w:rStyle w:val="Hyperlink"/>
                </w:rPr>
                <w:t>SubLoadArea</w:t>
              </w:r>
            </w:hyperlink>
          </w:p>
        </w:tc>
        <w:tc>
          <w:tcPr>
            <w:tcW w:w="3447" w:type="dxa"/>
            <w:shd w:val="clear" w:color="auto" w:fill="auto"/>
          </w:tcPr>
          <w:p w14:paraId="083A6FAB" w14:textId="4000DEEB" w:rsidR="00647F2F" w:rsidRDefault="00647F2F" w:rsidP="00647F2F">
            <w:pPr>
              <w:pStyle w:val="TABLE-cell"/>
            </w:pPr>
            <w:r>
              <w:t xml:space="preserve">inherited from: </w:t>
            </w:r>
            <w:hyperlink w:anchor="UML1902" w:history="1">
              <w:r w:rsidR="006064D5" w:rsidRPr="006064D5">
                <w:rPr>
                  <w:rStyle w:val="Hyperlink"/>
                </w:rPr>
                <w:t>LoadGroup</w:t>
              </w:r>
            </w:hyperlink>
          </w:p>
        </w:tc>
      </w:tr>
    </w:tbl>
    <w:p w14:paraId="7245D65D" w14:textId="3C53BCB3" w:rsidR="00647F2F" w:rsidRDefault="00647F2F" w:rsidP="00647F2F"/>
    <w:p w14:paraId="737AF4BE" w14:textId="7B992CA7" w:rsidR="00647F2F" w:rsidRDefault="00647F2F" w:rsidP="00647F2F">
      <w:pPr>
        <w:pStyle w:val="Heading3"/>
      </w:pPr>
      <w:bookmarkStart w:id="536" w:name="UML1890"/>
      <w:bookmarkStart w:id="537" w:name="_Toc113308381"/>
      <w:r>
        <w:t>NonConformLoadSchedule</w:t>
      </w:r>
      <w:bookmarkEnd w:id="536"/>
      <w:bookmarkEnd w:id="537"/>
    </w:p>
    <w:p w14:paraId="3E52F289" w14:textId="34559456" w:rsidR="00647F2F" w:rsidRDefault="00647F2F" w:rsidP="00647F2F">
      <w:r>
        <w:t xml:space="preserve">Inheritance path = </w:t>
      </w:r>
      <w:hyperlink w:anchor="UML1889" w:history="1">
        <w:r w:rsidR="006064D5" w:rsidRPr="006064D5">
          <w:rPr>
            <w:rStyle w:val="Hyperlink"/>
          </w:rPr>
          <w:t>SeasonDayTypeSchedule</w:t>
        </w:r>
      </w:hyperlink>
      <w:r>
        <w:t xml:space="preserve"> : </w:t>
      </w:r>
      <w:hyperlink w:anchor="UML1888" w:history="1">
        <w:r w:rsidR="006064D5" w:rsidRPr="006064D5">
          <w:rPr>
            <w:rStyle w:val="Hyperlink"/>
          </w:rPr>
          <w:t>RegularIntervalSchedule</w:t>
        </w:r>
      </w:hyperlink>
      <w:r>
        <w:t xml:space="preserve"> : </w:t>
      </w:r>
      <w:hyperlink w:anchor="UML1887" w:history="1">
        <w:r w:rsidR="006064D5" w:rsidRPr="006064D5">
          <w:rPr>
            <w:rStyle w:val="Hyperlink"/>
          </w:rPr>
          <w:t>BasicIntervalSchedule</w:t>
        </w:r>
      </w:hyperlink>
      <w:r>
        <w:t xml:space="preserve"> : </w:t>
      </w:r>
      <w:hyperlink w:anchor="UML12" w:history="1">
        <w:r w:rsidR="006064D5" w:rsidRPr="006064D5">
          <w:rPr>
            <w:rStyle w:val="Hyperlink"/>
          </w:rPr>
          <w:t>IdentifiedObject</w:t>
        </w:r>
      </w:hyperlink>
    </w:p>
    <w:p w14:paraId="59219FA4" w14:textId="786F3F37" w:rsidR="00647F2F" w:rsidRDefault="00647F2F" w:rsidP="00647F2F">
      <w:r>
        <w:t>An active power (Y1-axis) and reactive power (Y2-axis) schedule (curves) versus time (X-axis) for non-conforming loads, e.g., large industrial load or power station service (where modelled).</w:t>
      </w:r>
    </w:p>
    <w:p w14:paraId="5ED92155" w14:textId="2E308BF5" w:rsidR="00647F2F" w:rsidRDefault="00647F2F" w:rsidP="00647F2F">
      <w:r>
        <w:fldChar w:fldCharType="begin"/>
      </w:r>
      <w:r>
        <w:instrText xml:space="preserve"> REF _Ref113305759 \h </w:instrText>
      </w:r>
      <w:r>
        <w:fldChar w:fldCharType="separate"/>
      </w:r>
      <w:r w:rsidR="006064D5">
        <w:t>Table 134</w:t>
      </w:r>
      <w:r>
        <w:fldChar w:fldCharType="end"/>
      </w:r>
      <w:r>
        <w:t xml:space="preserve"> shows all attributes of NonConformLoadSchedule.</w:t>
      </w:r>
    </w:p>
    <w:p w14:paraId="721661A4" w14:textId="4AA890F9" w:rsidR="00647F2F" w:rsidRDefault="00647F2F" w:rsidP="00647F2F">
      <w:pPr>
        <w:pStyle w:val="TABLE-title"/>
      </w:pPr>
      <w:bookmarkStart w:id="538" w:name="_Ref113305759"/>
      <w:bookmarkStart w:id="539" w:name="_Toc113308779"/>
      <w:r>
        <w:t xml:space="preserve">Table </w:t>
      </w:r>
      <w:r>
        <w:fldChar w:fldCharType="begin"/>
      </w:r>
      <w:r>
        <w:instrText xml:space="preserve"> SEQ Table \* ARABIC </w:instrText>
      </w:r>
      <w:r>
        <w:fldChar w:fldCharType="separate"/>
      </w:r>
      <w:r w:rsidR="006064D5">
        <w:t>134</w:t>
      </w:r>
      <w:r>
        <w:fldChar w:fldCharType="end"/>
      </w:r>
      <w:bookmarkEnd w:id="538"/>
      <w:r>
        <w:t xml:space="preserve"> – Attributes of LTDSEquipmentProfile::NonConformLoadSchedule</w:t>
      </w:r>
      <w:bookmarkEnd w:id="5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47F2F" w14:paraId="33640595" w14:textId="77777777" w:rsidTr="00647F2F">
        <w:trPr>
          <w:tblHeader/>
        </w:trPr>
        <w:tc>
          <w:tcPr>
            <w:tcW w:w="2177" w:type="dxa"/>
            <w:shd w:val="clear" w:color="auto" w:fill="auto"/>
          </w:tcPr>
          <w:p w14:paraId="7EB8C380" w14:textId="070E220D" w:rsidR="00647F2F" w:rsidRDefault="00647F2F" w:rsidP="00647F2F">
            <w:pPr>
              <w:pStyle w:val="TABLE-col-heading"/>
            </w:pPr>
            <w:r>
              <w:t>name</w:t>
            </w:r>
          </w:p>
        </w:tc>
        <w:tc>
          <w:tcPr>
            <w:tcW w:w="635" w:type="dxa"/>
            <w:shd w:val="clear" w:color="auto" w:fill="auto"/>
          </w:tcPr>
          <w:p w14:paraId="1130EF60" w14:textId="443CF901" w:rsidR="00647F2F" w:rsidRDefault="00647F2F" w:rsidP="00647F2F">
            <w:pPr>
              <w:pStyle w:val="TABLE-col-heading"/>
            </w:pPr>
            <w:r>
              <w:t>mult</w:t>
            </w:r>
          </w:p>
        </w:tc>
        <w:tc>
          <w:tcPr>
            <w:tcW w:w="2177" w:type="dxa"/>
            <w:shd w:val="clear" w:color="auto" w:fill="auto"/>
          </w:tcPr>
          <w:p w14:paraId="1D5C02AE" w14:textId="7229829D" w:rsidR="00647F2F" w:rsidRDefault="00647F2F" w:rsidP="00647F2F">
            <w:pPr>
              <w:pStyle w:val="TABLE-col-heading"/>
            </w:pPr>
            <w:r>
              <w:t>type</w:t>
            </w:r>
          </w:p>
        </w:tc>
        <w:tc>
          <w:tcPr>
            <w:tcW w:w="4082" w:type="dxa"/>
            <w:shd w:val="clear" w:color="auto" w:fill="auto"/>
          </w:tcPr>
          <w:p w14:paraId="6DDF87A7" w14:textId="3D84A66A" w:rsidR="00647F2F" w:rsidRDefault="00647F2F" w:rsidP="00647F2F">
            <w:pPr>
              <w:pStyle w:val="TABLE-col-heading"/>
            </w:pPr>
            <w:r>
              <w:t>description</w:t>
            </w:r>
          </w:p>
        </w:tc>
      </w:tr>
      <w:tr w:rsidR="00647F2F" w14:paraId="57D03F2A" w14:textId="77777777" w:rsidTr="00647F2F">
        <w:tc>
          <w:tcPr>
            <w:tcW w:w="2177" w:type="dxa"/>
            <w:shd w:val="clear" w:color="auto" w:fill="auto"/>
          </w:tcPr>
          <w:p w14:paraId="1F36FEF8" w14:textId="24F10135" w:rsidR="00647F2F" w:rsidRDefault="00647F2F" w:rsidP="00647F2F">
            <w:pPr>
              <w:pStyle w:val="TABLE-cell"/>
            </w:pPr>
            <w:r>
              <w:t>timeStep</w:t>
            </w:r>
          </w:p>
        </w:tc>
        <w:tc>
          <w:tcPr>
            <w:tcW w:w="635" w:type="dxa"/>
            <w:shd w:val="clear" w:color="auto" w:fill="auto"/>
          </w:tcPr>
          <w:p w14:paraId="1BE041C5" w14:textId="4CC819C8" w:rsidR="00647F2F" w:rsidRDefault="00647F2F" w:rsidP="00647F2F">
            <w:pPr>
              <w:pStyle w:val="TABLE-cell"/>
            </w:pPr>
            <w:r>
              <w:t>1..1</w:t>
            </w:r>
          </w:p>
        </w:tc>
        <w:tc>
          <w:tcPr>
            <w:tcW w:w="2177" w:type="dxa"/>
            <w:shd w:val="clear" w:color="auto" w:fill="auto"/>
          </w:tcPr>
          <w:p w14:paraId="0547D599" w14:textId="1BC27E4D" w:rsidR="00647F2F" w:rsidRDefault="00AB1D09" w:rsidP="00647F2F">
            <w:pPr>
              <w:pStyle w:val="TABLE-cell"/>
            </w:pPr>
            <w:hyperlink w:anchor="UML52" w:history="1">
              <w:r w:rsidR="006064D5" w:rsidRPr="006064D5">
                <w:rPr>
                  <w:rStyle w:val="Hyperlink"/>
                </w:rPr>
                <w:t>Seconds</w:t>
              </w:r>
            </w:hyperlink>
          </w:p>
        </w:tc>
        <w:tc>
          <w:tcPr>
            <w:tcW w:w="4082" w:type="dxa"/>
            <w:shd w:val="clear" w:color="auto" w:fill="auto"/>
          </w:tcPr>
          <w:p w14:paraId="2FD9F672" w14:textId="1F70E25D" w:rsidR="00647F2F" w:rsidRDefault="00647F2F" w:rsidP="00647F2F">
            <w:pPr>
              <w:pStyle w:val="TABLE-cell"/>
            </w:pPr>
            <w:r>
              <w:t xml:space="preserve">inherited from: </w:t>
            </w:r>
            <w:hyperlink w:anchor="UML1888" w:history="1">
              <w:r w:rsidR="006064D5" w:rsidRPr="006064D5">
                <w:rPr>
                  <w:rStyle w:val="Hyperlink"/>
                </w:rPr>
                <w:t>RegularIntervalSchedule</w:t>
              </w:r>
            </w:hyperlink>
          </w:p>
        </w:tc>
      </w:tr>
      <w:tr w:rsidR="00647F2F" w14:paraId="684D5D87" w14:textId="77777777" w:rsidTr="00647F2F">
        <w:tc>
          <w:tcPr>
            <w:tcW w:w="2177" w:type="dxa"/>
            <w:shd w:val="clear" w:color="auto" w:fill="auto"/>
          </w:tcPr>
          <w:p w14:paraId="6B142099" w14:textId="6B40ED57" w:rsidR="00647F2F" w:rsidRDefault="00647F2F" w:rsidP="00647F2F">
            <w:pPr>
              <w:pStyle w:val="TABLE-cell"/>
            </w:pPr>
            <w:r>
              <w:t>endTime</w:t>
            </w:r>
          </w:p>
        </w:tc>
        <w:tc>
          <w:tcPr>
            <w:tcW w:w="635" w:type="dxa"/>
            <w:shd w:val="clear" w:color="auto" w:fill="auto"/>
          </w:tcPr>
          <w:p w14:paraId="7E336E76" w14:textId="34DE02E4" w:rsidR="00647F2F" w:rsidRDefault="00647F2F" w:rsidP="00647F2F">
            <w:pPr>
              <w:pStyle w:val="TABLE-cell"/>
            </w:pPr>
            <w:r>
              <w:t>1..1</w:t>
            </w:r>
          </w:p>
        </w:tc>
        <w:tc>
          <w:tcPr>
            <w:tcW w:w="2177" w:type="dxa"/>
            <w:shd w:val="clear" w:color="auto" w:fill="auto"/>
          </w:tcPr>
          <w:p w14:paraId="16219FD4" w14:textId="27A90ACE" w:rsidR="00647F2F" w:rsidRDefault="00AB1D09" w:rsidP="00647F2F">
            <w:pPr>
              <w:pStyle w:val="TABLE-cell"/>
            </w:pPr>
            <w:hyperlink w:anchor="UML63" w:history="1">
              <w:r w:rsidR="006064D5" w:rsidRPr="006064D5">
                <w:rPr>
                  <w:rStyle w:val="Hyperlink"/>
                </w:rPr>
                <w:t>DateTime</w:t>
              </w:r>
            </w:hyperlink>
          </w:p>
        </w:tc>
        <w:tc>
          <w:tcPr>
            <w:tcW w:w="4082" w:type="dxa"/>
            <w:shd w:val="clear" w:color="auto" w:fill="auto"/>
          </w:tcPr>
          <w:p w14:paraId="22FD3E57" w14:textId="6E4AA101" w:rsidR="00647F2F" w:rsidRDefault="00647F2F" w:rsidP="00647F2F">
            <w:pPr>
              <w:pStyle w:val="TABLE-cell"/>
            </w:pPr>
            <w:r>
              <w:t xml:space="preserve">inherited from: </w:t>
            </w:r>
            <w:hyperlink w:anchor="UML1888" w:history="1">
              <w:r w:rsidR="006064D5" w:rsidRPr="006064D5">
                <w:rPr>
                  <w:rStyle w:val="Hyperlink"/>
                </w:rPr>
                <w:t>RegularIntervalSchedule</w:t>
              </w:r>
            </w:hyperlink>
          </w:p>
        </w:tc>
      </w:tr>
      <w:tr w:rsidR="00647F2F" w14:paraId="48FB9133" w14:textId="77777777" w:rsidTr="00647F2F">
        <w:tc>
          <w:tcPr>
            <w:tcW w:w="2177" w:type="dxa"/>
            <w:shd w:val="clear" w:color="auto" w:fill="auto"/>
          </w:tcPr>
          <w:p w14:paraId="7B0A00A5" w14:textId="3F9B9528" w:rsidR="00647F2F" w:rsidRDefault="00647F2F" w:rsidP="00647F2F">
            <w:pPr>
              <w:pStyle w:val="TABLE-cell"/>
            </w:pPr>
            <w:r>
              <w:t>startTime</w:t>
            </w:r>
          </w:p>
        </w:tc>
        <w:tc>
          <w:tcPr>
            <w:tcW w:w="635" w:type="dxa"/>
            <w:shd w:val="clear" w:color="auto" w:fill="auto"/>
          </w:tcPr>
          <w:p w14:paraId="49C7BCC4" w14:textId="4EB5EFB4" w:rsidR="00647F2F" w:rsidRDefault="00647F2F" w:rsidP="00647F2F">
            <w:pPr>
              <w:pStyle w:val="TABLE-cell"/>
            </w:pPr>
            <w:r>
              <w:t>1..1</w:t>
            </w:r>
          </w:p>
        </w:tc>
        <w:tc>
          <w:tcPr>
            <w:tcW w:w="2177" w:type="dxa"/>
            <w:shd w:val="clear" w:color="auto" w:fill="auto"/>
          </w:tcPr>
          <w:p w14:paraId="0EA18ABD" w14:textId="63342C28" w:rsidR="00647F2F" w:rsidRDefault="00AB1D09" w:rsidP="00647F2F">
            <w:pPr>
              <w:pStyle w:val="TABLE-cell"/>
            </w:pPr>
            <w:hyperlink w:anchor="UML63" w:history="1">
              <w:r w:rsidR="006064D5" w:rsidRPr="006064D5">
                <w:rPr>
                  <w:rStyle w:val="Hyperlink"/>
                </w:rPr>
                <w:t>DateTime</w:t>
              </w:r>
            </w:hyperlink>
          </w:p>
        </w:tc>
        <w:tc>
          <w:tcPr>
            <w:tcW w:w="4082" w:type="dxa"/>
            <w:shd w:val="clear" w:color="auto" w:fill="auto"/>
          </w:tcPr>
          <w:p w14:paraId="66543ED6" w14:textId="5307CB08" w:rsidR="00647F2F" w:rsidRDefault="00647F2F" w:rsidP="00647F2F">
            <w:pPr>
              <w:pStyle w:val="TABLE-cell"/>
            </w:pPr>
            <w:r>
              <w:t xml:space="preserve">inherited from: </w:t>
            </w:r>
            <w:hyperlink w:anchor="UML1887" w:history="1">
              <w:r w:rsidR="006064D5" w:rsidRPr="006064D5">
                <w:rPr>
                  <w:rStyle w:val="Hyperlink"/>
                </w:rPr>
                <w:t>BasicIntervalSchedule</w:t>
              </w:r>
            </w:hyperlink>
          </w:p>
        </w:tc>
      </w:tr>
      <w:tr w:rsidR="00647F2F" w14:paraId="64AC3C5A" w14:textId="77777777" w:rsidTr="00647F2F">
        <w:tc>
          <w:tcPr>
            <w:tcW w:w="2177" w:type="dxa"/>
            <w:shd w:val="clear" w:color="auto" w:fill="auto"/>
          </w:tcPr>
          <w:p w14:paraId="75FE3C39" w14:textId="5E65E84C" w:rsidR="00647F2F" w:rsidRDefault="00647F2F" w:rsidP="00647F2F">
            <w:pPr>
              <w:pStyle w:val="TABLE-cell"/>
            </w:pPr>
            <w:r>
              <w:t>value1Unit</w:t>
            </w:r>
          </w:p>
        </w:tc>
        <w:tc>
          <w:tcPr>
            <w:tcW w:w="635" w:type="dxa"/>
            <w:shd w:val="clear" w:color="auto" w:fill="auto"/>
          </w:tcPr>
          <w:p w14:paraId="355949B9" w14:textId="068D97A9" w:rsidR="00647F2F" w:rsidRDefault="00647F2F" w:rsidP="00647F2F">
            <w:pPr>
              <w:pStyle w:val="TABLE-cell"/>
            </w:pPr>
            <w:r>
              <w:t>1..1</w:t>
            </w:r>
          </w:p>
        </w:tc>
        <w:tc>
          <w:tcPr>
            <w:tcW w:w="2177" w:type="dxa"/>
            <w:shd w:val="clear" w:color="auto" w:fill="auto"/>
          </w:tcPr>
          <w:p w14:paraId="3D6E1127" w14:textId="562CF5C1" w:rsidR="00647F2F" w:rsidRDefault="00AB1D09" w:rsidP="00647F2F">
            <w:pPr>
              <w:pStyle w:val="TABLE-cell"/>
            </w:pPr>
            <w:hyperlink w:anchor="UML30" w:history="1">
              <w:r w:rsidR="006064D5" w:rsidRPr="006064D5">
                <w:rPr>
                  <w:rStyle w:val="Hyperlink"/>
                </w:rPr>
                <w:t>UnitSymbol</w:t>
              </w:r>
            </w:hyperlink>
          </w:p>
        </w:tc>
        <w:tc>
          <w:tcPr>
            <w:tcW w:w="4082" w:type="dxa"/>
            <w:shd w:val="clear" w:color="auto" w:fill="auto"/>
          </w:tcPr>
          <w:p w14:paraId="4294E1EE" w14:textId="1D76AF4C" w:rsidR="00647F2F" w:rsidRDefault="00647F2F" w:rsidP="00647F2F">
            <w:pPr>
              <w:pStyle w:val="TABLE-cell"/>
            </w:pPr>
            <w:r>
              <w:t xml:space="preserve">inherited from: </w:t>
            </w:r>
            <w:hyperlink w:anchor="UML1887" w:history="1">
              <w:r w:rsidR="006064D5" w:rsidRPr="006064D5">
                <w:rPr>
                  <w:rStyle w:val="Hyperlink"/>
                </w:rPr>
                <w:t>BasicIntervalSchedule</w:t>
              </w:r>
            </w:hyperlink>
          </w:p>
        </w:tc>
      </w:tr>
      <w:tr w:rsidR="00647F2F" w14:paraId="55C1B58A" w14:textId="77777777" w:rsidTr="00647F2F">
        <w:tc>
          <w:tcPr>
            <w:tcW w:w="2177" w:type="dxa"/>
            <w:shd w:val="clear" w:color="auto" w:fill="auto"/>
          </w:tcPr>
          <w:p w14:paraId="3E94412E" w14:textId="0A6BD020" w:rsidR="00647F2F" w:rsidRDefault="00647F2F" w:rsidP="00647F2F">
            <w:pPr>
              <w:pStyle w:val="TABLE-cell"/>
            </w:pPr>
            <w:r>
              <w:t>value2Unit</w:t>
            </w:r>
          </w:p>
        </w:tc>
        <w:tc>
          <w:tcPr>
            <w:tcW w:w="635" w:type="dxa"/>
            <w:shd w:val="clear" w:color="auto" w:fill="auto"/>
          </w:tcPr>
          <w:p w14:paraId="58955E8C" w14:textId="651C00DD" w:rsidR="00647F2F" w:rsidRDefault="00647F2F" w:rsidP="00647F2F">
            <w:pPr>
              <w:pStyle w:val="TABLE-cell"/>
            </w:pPr>
            <w:r>
              <w:t>0..1</w:t>
            </w:r>
          </w:p>
        </w:tc>
        <w:tc>
          <w:tcPr>
            <w:tcW w:w="2177" w:type="dxa"/>
            <w:shd w:val="clear" w:color="auto" w:fill="auto"/>
          </w:tcPr>
          <w:p w14:paraId="7558FCB8" w14:textId="3B044C01" w:rsidR="00647F2F" w:rsidRDefault="00AB1D09" w:rsidP="00647F2F">
            <w:pPr>
              <w:pStyle w:val="TABLE-cell"/>
            </w:pPr>
            <w:hyperlink w:anchor="UML30" w:history="1">
              <w:r w:rsidR="006064D5" w:rsidRPr="006064D5">
                <w:rPr>
                  <w:rStyle w:val="Hyperlink"/>
                </w:rPr>
                <w:t>UnitSymbol</w:t>
              </w:r>
            </w:hyperlink>
          </w:p>
        </w:tc>
        <w:tc>
          <w:tcPr>
            <w:tcW w:w="4082" w:type="dxa"/>
            <w:shd w:val="clear" w:color="auto" w:fill="auto"/>
          </w:tcPr>
          <w:p w14:paraId="71E41334" w14:textId="15C42075" w:rsidR="00647F2F" w:rsidRDefault="00647F2F" w:rsidP="00647F2F">
            <w:pPr>
              <w:pStyle w:val="TABLE-cell"/>
            </w:pPr>
            <w:r>
              <w:t xml:space="preserve">inherited from: </w:t>
            </w:r>
            <w:hyperlink w:anchor="UML1887" w:history="1">
              <w:r w:rsidR="006064D5" w:rsidRPr="006064D5">
                <w:rPr>
                  <w:rStyle w:val="Hyperlink"/>
                </w:rPr>
                <w:t>BasicIntervalSchedule</w:t>
              </w:r>
            </w:hyperlink>
          </w:p>
        </w:tc>
      </w:tr>
      <w:tr w:rsidR="00647F2F" w14:paraId="2DC8524A" w14:textId="77777777" w:rsidTr="00647F2F">
        <w:tc>
          <w:tcPr>
            <w:tcW w:w="2177" w:type="dxa"/>
            <w:shd w:val="clear" w:color="auto" w:fill="auto"/>
          </w:tcPr>
          <w:p w14:paraId="035E4E85" w14:textId="735050A8" w:rsidR="00647F2F" w:rsidRDefault="00647F2F" w:rsidP="00647F2F">
            <w:pPr>
              <w:pStyle w:val="TABLE-cell"/>
            </w:pPr>
            <w:r>
              <w:t>description</w:t>
            </w:r>
          </w:p>
        </w:tc>
        <w:tc>
          <w:tcPr>
            <w:tcW w:w="635" w:type="dxa"/>
            <w:shd w:val="clear" w:color="auto" w:fill="auto"/>
          </w:tcPr>
          <w:p w14:paraId="53F7008F" w14:textId="6B3320AF" w:rsidR="00647F2F" w:rsidRDefault="00647F2F" w:rsidP="00647F2F">
            <w:pPr>
              <w:pStyle w:val="TABLE-cell"/>
            </w:pPr>
            <w:r>
              <w:t>0..1</w:t>
            </w:r>
          </w:p>
        </w:tc>
        <w:tc>
          <w:tcPr>
            <w:tcW w:w="2177" w:type="dxa"/>
            <w:shd w:val="clear" w:color="auto" w:fill="auto"/>
          </w:tcPr>
          <w:p w14:paraId="45DD4949" w14:textId="041906A5"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55515F78" w14:textId="23912B5B"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68BE5354" w14:textId="77777777" w:rsidTr="00647F2F">
        <w:tc>
          <w:tcPr>
            <w:tcW w:w="2177" w:type="dxa"/>
            <w:shd w:val="clear" w:color="auto" w:fill="auto"/>
          </w:tcPr>
          <w:p w14:paraId="7909B699" w14:textId="3274A42C" w:rsidR="00647F2F" w:rsidRDefault="00647F2F" w:rsidP="00647F2F">
            <w:pPr>
              <w:pStyle w:val="TABLE-cell"/>
            </w:pPr>
            <w:r>
              <w:t>mRID</w:t>
            </w:r>
          </w:p>
        </w:tc>
        <w:tc>
          <w:tcPr>
            <w:tcW w:w="635" w:type="dxa"/>
            <w:shd w:val="clear" w:color="auto" w:fill="auto"/>
          </w:tcPr>
          <w:p w14:paraId="04AF03FF" w14:textId="3FCAF364" w:rsidR="00647F2F" w:rsidRDefault="00647F2F" w:rsidP="00647F2F">
            <w:pPr>
              <w:pStyle w:val="TABLE-cell"/>
            </w:pPr>
            <w:r>
              <w:t>1..1</w:t>
            </w:r>
          </w:p>
        </w:tc>
        <w:tc>
          <w:tcPr>
            <w:tcW w:w="2177" w:type="dxa"/>
            <w:shd w:val="clear" w:color="auto" w:fill="auto"/>
          </w:tcPr>
          <w:p w14:paraId="4938FD37" w14:textId="06F27A7D"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2A570DEF" w14:textId="221E9087" w:rsidR="00647F2F" w:rsidRDefault="00647F2F" w:rsidP="00647F2F">
            <w:pPr>
              <w:pStyle w:val="TABLE-cell"/>
            </w:pPr>
            <w:r>
              <w:t xml:space="preserve">inherited from: </w:t>
            </w:r>
            <w:hyperlink w:anchor="UML12" w:history="1">
              <w:r w:rsidR="006064D5" w:rsidRPr="006064D5">
                <w:rPr>
                  <w:rStyle w:val="Hyperlink"/>
                </w:rPr>
                <w:t>IdentifiedObject</w:t>
              </w:r>
            </w:hyperlink>
          </w:p>
        </w:tc>
      </w:tr>
      <w:tr w:rsidR="00647F2F" w14:paraId="674617DB" w14:textId="77777777" w:rsidTr="00647F2F">
        <w:tc>
          <w:tcPr>
            <w:tcW w:w="2177" w:type="dxa"/>
            <w:shd w:val="clear" w:color="auto" w:fill="auto"/>
          </w:tcPr>
          <w:p w14:paraId="688F9E9F" w14:textId="37451ED7" w:rsidR="00647F2F" w:rsidRDefault="00647F2F" w:rsidP="00647F2F">
            <w:pPr>
              <w:pStyle w:val="TABLE-cell"/>
            </w:pPr>
            <w:r>
              <w:t>name</w:t>
            </w:r>
          </w:p>
        </w:tc>
        <w:tc>
          <w:tcPr>
            <w:tcW w:w="635" w:type="dxa"/>
            <w:shd w:val="clear" w:color="auto" w:fill="auto"/>
          </w:tcPr>
          <w:p w14:paraId="68C5232F" w14:textId="71BD002F" w:rsidR="00647F2F" w:rsidRDefault="00647F2F" w:rsidP="00647F2F">
            <w:pPr>
              <w:pStyle w:val="TABLE-cell"/>
            </w:pPr>
            <w:r>
              <w:t>1..1</w:t>
            </w:r>
          </w:p>
        </w:tc>
        <w:tc>
          <w:tcPr>
            <w:tcW w:w="2177" w:type="dxa"/>
            <w:shd w:val="clear" w:color="auto" w:fill="auto"/>
          </w:tcPr>
          <w:p w14:paraId="6DE3B1B7" w14:textId="29CDA09F" w:rsidR="00647F2F" w:rsidRDefault="00AB1D09" w:rsidP="00647F2F">
            <w:pPr>
              <w:pStyle w:val="TABLE-cell"/>
            </w:pPr>
            <w:hyperlink w:anchor="UML67" w:history="1">
              <w:r w:rsidR="006064D5" w:rsidRPr="006064D5">
                <w:rPr>
                  <w:rStyle w:val="Hyperlink"/>
                </w:rPr>
                <w:t>String</w:t>
              </w:r>
            </w:hyperlink>
          </w:p>
        </w:tc>
        <w:tc>
          <w:tcPr>
            <w:tcW w:w="4082" w:type="dxa"/>
            <w:shd w:val="clear" w:color="auto" w:fill="auto"/>
          </w:tcPr>
          <w:p w14:paraId="5325AC0C" w14:textId="1CD6E4FF" w:rsidR="00647F2F" w:rsidRDefault="00647F2F" w:rsidP="00647F2F">
            <w:pPr>
              <w:pStyle w:val="TABLE-cell"/>
            </w:pPr>
            <w:r>
              <w:t xml:space="preserve">inherited from: </w:t>
            </w:r>
            <w:hyperlink w:anchor="UML12" w:history="1">
              <w:r w:rsidR="006064D5" w:rsidRPr="006064D5">
                <w:rPr>
                  <w:rStyle w:val="Hyperlink"/>
                </w:rPr>
                <w:t>IdentifiedObject</w:t>
              </w:r>
            </w:hyperlink>
          </w:p>
        </w:tc>
      </w:tr>
    </w:tbl>
    <w:p w14:paraId="54F3A3D0" w14:textId="5D505706" w:rsidR="00647F2F" w:rsidRDefault="00647F2F" w:rsidP="00647F2F"/>
    <w:p w14:paraId="6E2774A4" w14:textId="0742EFCA" w:rsidR="00647F2F" w:rsidRDefault="00647F2F" w:rsidP="00647F2F">
      <w:r>
        <w:fldChar w:fldCharType="begin"/>
      </w:r>
      <w:r>
        <w:instrText xml:space="preserve"> REF _Ref113305765 \h </w:instrText>
      </w:r>
      <w:r>
        <w:fldChar w:fldCharType="separate"/>
      </w:r>
      <w:r w:rsidR="006064D5">
        <w:t>Table 135</w:t>
      </w:r>
      <w:r>
        <w:fldChar w:fldCharType="end"/>
      </w:r>
      <w:r>
        <w:t xml:space="preserve"> shows all association ends of NonConformLoadSchedule with other classes.</w:t>
      </w:r>
    </w:p>
    <w:p w14:paraId="1FF55F95" w14:textId="733897B3" w:rsidR="00647F2F" w:rsidRDefault="00647F2F" w:rsidP="00647F2F">
      <w:pPr>
        <w:pStyle w:val="TABLE-title"/>
      </w:pPr>
      <w:bookmarkStart w:id="540" w:name="_Ref113305765"/>
      <w:bookmarkStart w:id="541" w:name="_Toc113308780"/>
      <w:r>
        <w:t xml:space="preserve">Table </w:t>
      </w:r>
      <w:r>
        <w:fldChar w:fldCharType="begin"/>
      </w:r>
      <w:r>
        <w:instrText xml:space="preserve"> SEQ Table \* ARABIC </w:instrText>
      </w:r>
      <w:r>
        <w:fldChar w:fldCharType="separate"/>
      </w:r>
      <w:r w:rsidR="006064D5">
        <w:t>135</w:t>
      </w:r>
      <w:r>
        <w:fldChar w:fldCharType="end"/>
      </w:r>
      <w:bookmarkEnd w:id="540"/>
      <w:r>
        <w:t xml:space="preserve"> – Association ends of LTDSEquipmentProfile::NonConformLoadSchedule with other classes</w:t>
      </w:r>
      <w:bookmarkEnd w:id="5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47F2F" w14:paraId="0837FB7C" w14:textId="77777777" w:rsidTr="00647F2F">
        <w:trPr>
          <w:tblHeader/>
        </w:trPr>
        <w:tc>
          <w:tcPr>
            <w:tcW w:w="635" w:type="dxa"/>
            <w:shd w:val="clear" w:color="auto" w:fill="auto"/>
          </w:tcPr>
          <w:p w14:paraId="020FA8DE" w14:textId="6BE15457" w:rsidR="00647F2F" w:rsidRDefault="00647F2F" w:rsidP="00647F2F">
            <w:pPr>
              <w:pStyle w:val="TABLE-col-heading"/>
            </w:pPr>
            <w:r>
              <w:t>mult from</w:t>
            </w:r>
          </w:p>
        </w:tc>
        <w:tc>
          <w:tcPr>
            <w:tcW w:w="2177" w:type="dxa"/>
            <w:shd w:val="clear" w:color="auto" w:fill="auto"/>
          </w:tcPr>
          <w:p w14:paraId="2DCDF3FD" w14:textId="3E6D7442" w:rsidR="00647F2F" w:rsidRDefault="00647F2F" w:rsidP="00647F2F">
            <w:pPr>
              <w:pStyle w:val="TABLE-col-heading"/>
            </w:pPr>
            <w:r>
              <w:t>name</w:t>
            </w:r>
          </w:p>
        </w:tc>
        <w:tc>
          <w:tcPr>
            <w:tcW w:w="635" w:type="dxa"/>
            <w:shd w:val="clear" w:color="auto" w:fill="auto"/>
          </w:tcPr>
          <w:p w14:paraId="5115F240" w14:textId="0811DC20" w:rsidR="00647F2F" w:rsidRDefault="00647F2F" w:rsidP="00647F2F">
            <w:pPr>
              <w:pStyle w:val="TABLE-col-heading"/>
            </w:pPr>
            <w:r>
              <w:t>mult to</w:t>
            </w:r>
          </w:p>
        </w:tc>
        <w:tc>
          <w:tcPr>
            <w:tcW w:w="2177" w:type="dxa"/>
            <w:shd w:val="clear" w:color="auto" w:fill="auto"/>
          </w:tcPr>
          <w:p w14:paraId="51FB5AB7" w14:textId="30366A6D" w:rsidR="00647F2F" w:rsidRDefault="00647F2F" w:rsidP="00647F2F">
            <w:pPr>
              <w:pStyle w:val="TABLE-col-heading"/>
            </w:pPr>
            <w:r>
              <w:t>type</w:t>
            </w:r>
          </w:p>
        </w:tc>
        <w:tc>
          <w:tcPr>
            <w:tcW w:w="3447" w:type="dxa"/>
            <w:shd w:val="clear" w:color="auto" w:fill="auto"/>
          </w:tcPr>
          <w:p w14:paraId="32D3F3AD" w14:textId="329DB748" w:rsidR="00647F2F" w:rsidRDefault="00647F2F" w:rsidP="00647F2F">
            <w:pPr>
              <w:pStyle w:val="TABLE-col-heading"/>
            </w:pPr>
            <w:r>
              <w:t>description</w:t>
            </w:r>
          </w:p>
        </w:tc>
      </w:tr>
      <w:tr w:rsidR="00647F2F" w14:paraId="0C28F8E7" w14:textId="77777777" w:rsidTr="00647F2F">
        <w:tc>
          <w:tcPr>
            <w:tcW w:w="635" w:type="dxa"/>
            <w:shd w:val="clear" w:color="auto" w:fill="auto"/>
          </w:tcPr>
          <w:p w14:paraId="66B76A09" w14:textId="678D1D45" w:rsidR="00647F2F" w:rsidRDefault="00647F2F" w:rsidP="00647F2F">
            <w:pPr>
              <w:pStyle w:val="TABLE-cell"/>
            </w:pPr>
            <w:r>
              <w:t>0..*</w:t>
            </w:r>
          </w:p>
        </w:tc>
        <w:tc>
          <w:tcPr>
            <w:tcW w:w="2177" w:type="dxa"/>
            <w:shd w:val="clear" w:color="auto" w:fill="auto"/>
          </w:tcPr>
          <w:p w14:paraId="256BB8A2" w14:textId="2BA8D149" w:rsidR="00647F2F" w:rsidRDefault="00647F2F" w:rsidP="00647F2F">
            <w:pPr>
              <w:pStyle w:val="TABLE-cell"/>
            </w:pPr>
            <w:r>
              <w:t>NonConformLoadGroup</w:t>
            </w:r>
          </w:p>
        </w:tc>
        <w:tc>
          <w:tcPr>
            <w:tcW w:w="635" w:type="dxa"/>
            <w:shd w:val="clear" w:color="auto" w:fill="auto"/>
          </w:tcPr>
          <w:p w14:paraId="3096DEC4" w14:textId="0671A29B" w:rsidR="00647F2F" w:rsidRDefault="00647F2F" w:rsidP="00647F2F">
            <w:pPr>
              <w:pStyle w:val="TABLE-cell"/>
            </w:pPr>
            <w:r>
              <w:t>1..1</w:t>
            </w:r>
          </w:p>
        </w:tc>
        <w:tc>
          <w:tcPr>
            <w:tcW w:w="2177" w:type="dxa"/>
            <w:shd w:val="clear" w:color="auto" w:fill="auto"/>
          </w:tcPr>
          <w:p w14:paraId="26ECDCB9" w14:textId="351621DC" w:rsidR="00647F2F" w:rsidRDefault="00AB1D09" w:rsidP="00647F2F">
            <w:pPr>
              <w:pStyle w:val="TABLE-cell"/>
            </w:pPr>
            <w:hyperlink w:anchor="UML1904" w:history="1">
              <w:r w:rsidR="006064D5" w:rsidRPr="006064D5">
                <w:rPr>
                  <w:rStyle w:val="Hyperlink"/>
                </w:rPr>
                <w:t>NonConformLoadGroup</w:t>
              </w:r>
            </w:hyperlink>
          </w:p>
        </w:tc>
        <w:tc>
          <w:tcPr>
            <w:tcW w:w="3447" w:type="dxa"/>
            <w:shd w:val="clear" w:color="auto" w:fill="auto"/>
          </w:tcPr>
          <w:p w14:paraId="67DC5EAD" w14:textId="20EFDC66" w:rsidR="00647F2F" w:rsidRDefault="00647F2F" w:rsidP="00647F2F">
            <w:pPr>
              <w:pStyle w:val="TABLE-cell"/>
            </w:pPr>
            <w:r>
              <w:t>The NonConformLoadGroup where the NonConformLoadSchedule belongs.</w:t>
            </w:r>
          </w:p>
        </w:tc>
      </w:tr>
      <w:tr w:rsidR="00647F2F" w14:paraId="31CD3E5A" w14:textId="77777777" w:rsidTr="00647F2F">
        <w:tc>
          <w:tcPr>
            <w:tcW w:w="635" w:type="dxa"/>
            <w:shd w:val="clear" w:color="auto" w:fill="auto"/>
          </w:tcPr>
          <w:p w14:paraId="1AE17888" w14:textId="2CE6E83B" w:rsidR="00647F2F" w:rsidRDefault="00647F2F" w:rsidP="00647F2F">
            <w:pPr>
              <w:pStyle w:val="TABLE-cell"/>
            </w:pPr>
            <w:r>
              <w:t>0..*</w:t>
            </w:r>
          </w:p>
        </w:tc>
        <w:tc>
          <w:tcPr>
            <w:tcW w:w="2177" w:type="dxa"/>
            <w:shd w:val="clear" w:color="auto" w:fill="auto"/>
          </w:tcPr>
          <w:p w14:paraId="56D9BF3D" w14:textId="3167FB99" w:rsidR="00647F2F" w:rsidRDefault="00647F2F" w:rsidP="00647F2F">
            <w:pPr>
              <w:pStyle w:val="TABLE-cell"/>
            </w:pPr>
            <w:r>
              <w:t>DayType</w:t>
            </w:r>
          </w:p>
        </w:tc>
        <w:tc>
          <w:tcPr>
            <w:tcW w:w="635" w:type="dxa"/>
            <w:shd w:val="clear" w:color="auto" w:fill="auto"/>
          </w:tcPr>
          <w:p w14:paraId="7A8A6C16" w14:textId="7D2BE017" w:rsidR="00647F2F" w:rsidRDefault="00647F2F" w:rsidP="00647F2F">
            <w:pPr>
              <w:pStyle w:val="TABLE-cell"/>
            </w:pPr>
            <w:r>
              <w:t>1..1</w:t>
            </w:r>
          </w:p>
        </w:tc>
        <w:tc>
          <w:tcPr>
            <w:tcW w:w="2177" w:type="dxa"/>
            <w:shd w:val="clear" w:color="auto" w:fill="auto"/>
          </w:tcPr>
          <w:p w14:paraId="2B617B89" w14:textId="1DA27A92" w:rsidR="00647F2F" w:rsidRDefault="00AB1D09" w:rsidP="00647F2F">
            <w:pPr>
              <w:pStyle w:val="TABLE-cell"/>
            </w:pPr>
            <w:hyperlink w:anchor="UML1880" w:history="1">
              <w:r w:rsidR="006064D5" w:rsidRPr="006064D5">
                <w:rPr>
                  <w:rStyle w:val="Hyperlink"/>
                </w:rPr>
                <w:t>DayType</w:t>
              </w:r>
            </w:hyperlink>
          </w:p>
        </w:tc>
        <w:tc>
          <w:tcPr>
            <w:tcW w:w="3447" w:type="dxa"/>
            <w:shd w:val="clear" w:color="auto" w:fill="auto"/>
          </w:tcPr>
          <w:p w14:paraId="55CCEDD7" w14:textId="509CB2C8" w:rsidR="00647F2F" w:rsidRDefault="00647F2F" w:rsidP="00647F2F">
            <w:pPr>
              <w:pStyle w:val="TABLE-cell"/>
            </w:pPr>
            <w:r>
              <w:t xml:space="preserve">inherited from: </w:t>
            </w:r>
            <w:hyperlink w:anchor="UML1889" w:history="1">
              <w:r w:rsidR="006064D5" w:rsidRPr="006064D5">
                <w:rPr>
                  <w:rStyle w:val="Hyperlink"/>
                </w:rPr>
                <w:t>SeasonDayTypeSchedule</w:t>
              </w:r>
            </w:hyperlink>
          </w:p>
        </w:tc>
      </w:tr>
      <w:tr w:rsidR="00647F2F" w14:paraId="697941E1" w14:textId="77777777" w:rsidTr="00647F2F">
        <w:tc>
          <w:tcPr>
            <w:tcW w:w="635" w:type="dxa"/>
            <w:shd w:val="clear" w:color="auto" w:fill="auto"/>
          </w:tcPr>
          <w:p w14:paraId="29DDD618" w14:textId="74BC0F48" w:rsidR="00647F2F" w:rsidRDefault="00647F2F" w:rsidP="00647F2F">
            <w:pPr>
              <w:pStyle w:val="TABLE-cell"/>
            </w:pPr>
            <w:r>
              <w:t>0..*</w:t>
            </w:r>
          </w:p>
        </w:tc>
        <w:tc>
          <w:tcPr>
            <w:tcW w:w="2177" w:type="dxa"/>
            <w:shd w:val="clear" w:color="auto" w:fill="auto"/>
          </w:tcPr>
          <w:p w14:paraId="3E6B1090" w14:textId="6DA33CE8" w:rsidR="00647F2F" w:rsidRDefault="00647F2F" w:rsidP="00647F2F">
            <w:pPr>
              <w:pStyle w:val="TABLE-cell"/>
            </w:pPr>
            <w:r>
              <w:t>Season</w:t>
            </w:r>
          </w:p>
        </w:tc>
        <w:tc>
          <w:tcPr>
            <w:tcW w:w="635" w:type="dxa"/>
            <w:shd w:val="clear" w:color="auto" w:fill="auto"/>
          </w:tcPr>
          <w:p w14:paraId="2C6746D8" w14:textId="2A6484F2" w:rsidR="00647F2F" w:rsidRDefault="00647F2F" w:rsidP="00647F2F">
            <w:pPr>
              <w:pStyle w:val="TABLE-cell"/>
            </w:pPr>
            <w:r>
              <w:t>1..1</w:t>
            </w:r>
          </w:p>
        </w:tc>
        <w:tc>
          <w:tcPr>
            <w:tcW w:w="2177" w:type="dxa"/>
            <w:shd w:val="clear" w:color="auto" w:fill="auto"/>
          </w:tcPr>
          <w:p w14:paraId="1115A0D7" w14:textId="2DC3E76A" w:rsidR="00647F2F" w:rsidRDefault="00AB1D09" w:rsidP="00647F2F">
            <w:pPr>
              <w:pStyle w:val="TABLE-cell"/>
            </w:pPr>
            <w:hyperlink w:anchor="UML2021" w:history="1">
              <w:r w:rsidR="006064D5" w:rsidRPr="006064D5">
                <w:rPr>
                  <w:rStyle w:val="Hyperlink"/>
                </w:rPr>
                <w:t>Season</w:t>
              </w:r>
            </w:hyperlink>
          </w:p>
        </w:tc>
        <w:tc>
          <w:tcPr>
            <w:tcW w:w="3447" w:type="dxa"/>
            <w:shd w:val="clear" w:color="auto" w:fill="auto"/>
          </w:tcPr>
          <w:p w14:paraId="05C81FD1" w14:textId="7154E482" w:rsidR="00647F2F" w:rsidRDefault="00647F2F" w:rsidP="00647F2F">
            <w:pPr>
              <w:pStyle w:val="TABLE-cell"/>
            </w:pPr>
            <w:r>
              <w:t xml:space="preserve">inherited from: </w:t>
            </w:r>
            <w:hyperlink w:anchor="UML1889" w:history="1">
              <w:r w:rsidR="006064D5" w:rsidRPr="006064D5">
                <w:rPr>
                  <w:rStyle w:val="Hyperlink"/>
                </w:rPr>
                <w:t>SeasonDayTypeSchedule</w:t>
              </w:r>
            </w:hyperlink>
          </w:p>
        </w:tc>
      </w:tr>
    </w:tbl>
    <w:p w14:paraId="6520101E" w14:textId="31FD337A" w:rsidR="00647F2F" w:rsidRDefault="00647F2F" w:rsidP="00647F2F"/>
    <w:p w14:paraId="59AC9CA5" w14:textId="2CB73F8A" w:rsidR="00647F2F" w:rsidRDefault="00647F2F" w:rsidP="00647F2F">
      <w:pPr>
        <w:pStyle w:val="Heading3"/>
      </w:pPr>
      <w:bookmarkStart w:id="542" w:name="UML1945"/>
      <w:bookmarkStart w:id="543" w:name="_Toc113308382"/>
      <w:r>
        <w:t>NonlinearShuntCompensator</w:t>
      </w:r>
      <w:bookmarkEnd w:id="542"/>
      <w:bookmarkEnd w:id="543"/>
    </w:p>
    <w:p w14:paraId="0D0D698D" w14:textId="1BBD0C03" w:rsidR="00647F2F" w:rsidRDefault="00647F2F" w:rsidP="00647F2F">
      <w:r>
        <w:t xml:space="preserve">Inheritance path = </w:t>
      </w:r>
      <w:hyperlink w:anchor="UML1944" w:history="1">
        <w:r w:rsidR="006064D5" w:rsidRPr="006064D5">
          <w:rPr>
            <w:rStyle w:val="Hyperlink"/>
          </w:rPr>
          <w:t>ShuntCompensator</w:t>
        </w:r>
      </w:hyperlink>
      <w:r>
        <w:t xml:space="preserve"> : </w:t>
      </w:r>
      <w:hyperlink w:anchor="UML1938" w:history="1">
        <w:r w:rsidR="006064D5" w:rsidRPr="006064D5">
          <w:rPr>
            <w:rStyle w:val="Hyperlink"/>
          </w:rPr>
          <w:t>RegulatingCondEq</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B93E69D" w14:textId="257363BA" w:rsidR="00647F2F" w:rsidRDefault="00647F2F" w:rsidP="00647F2F">
      <w:r>
        <w:t>A non linear shunt compensator has bank or section admittance values that differ. The attributes g, b, g0 and b0 of the associated NonlinearShuntCompensatorPoint describe the total conductance and admittance of a NonlinearShuntCompensatorPoint at a section number specified by NonlinearShuntCompensatorPoint.sectionNumber.</w:t>
      </w:r>
    </w:p>
    <w:p w14:paraId="56C58CBE" w14:textId="4EC823D1" w:rsidR="00871EB1" w:rsidRDefault="00871EB1" w:rsidP="00871EB1">
      <w:r>
        <w:fldChar w:fldCharType="begin"/>
      </w:r>
      <w:r>
        <w:instrText xml:space="preserve"> REF _Ref113305777 \h </w:instrText>
      </w:r>
      <w:r>
        <w:fldChar w:fldCharType="separate"/>
      </w:r>
      <w:r w:rsidR="006064D5">
        <w:t>Table 136</w:t>
      </w:r>
      <w:r>
        <w:fldChar w:fldCharType="end"/>
      </w:r>
      <w:r>
        <w:t xml:space="preserve"> shows all attributes of NonlinearShuntCompensator.</w:t>
      </w:r>
    </w:p>
    <w:p w14:paraId="01962E98" w14:textId="2055EFF8" w:rsidR="00871EB1" w:rsidRDefault="00871EB1" w:rsidP="00871EB1">
      <w:pPr>
        <w:pStyle w:val="TABLE-title"/>
      </w:pPr>
      <w:bookmarkStart w:id="544" w:name="_Ref113305777"/>
      <w:bookmarkStart w:id="545" w:name="_Toc113308781"/>
      <w:r>
        <w:t xml:space="preserve">Table </w:t>
      </w:r>
      <w:r>
        <w:fldChar w:fldCharType="begin"/>
      </w:r>
      <w:r>
        <w:instrText xml:space="preserve"> SEQ Table \* ARABIC </w:instrText>
      </w:r>
      <w:r>
        <w:fldChar w:fldCharType="separate"/>
      </w:r>
      <w:r w:rsidR="006064D5">
        <w:t>136</w:t>
      </w:r>
      <w:r>
        <w:fldChar w:fldCharType="end"/>
      </w:r>
      <w:bookmarkEnd w:id="544"/>
      <w:r>
        <w:t xml:space="preserve"> – Attributes of LTDSEquipmentProfile::NonlinearShuntCompensator</w:t>
      </w:r>
      <w:bookmarkEnd w:id="5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3446D664" w14:textId="77777777" w:rsidTr="00871EB1">
        <w:trPr>
          <w:tblHeader/>
        </w:trPr>
        <w:tc>
          <w:tcPr>
            <w:tcW w:w="2177" w:type="dxa"/>
            <w:shd w:val="clear" w:color="auto" w:fill="auto"/>
          </w:tcPr>
          <w:p w14:paraId="54634999" w14:textId="1E05A4E2" w:rsidR="00871EB1" w:rsidRDefault="00871EB1" w:rsidP="00871EB1">
            <w:pPr>
              <w:pStyle w:val="TABLE-col-heading"/>
            </w:pPr>
            <w:r>
              <w:t>name</w:t>
            </w:r>
          </w:p>
        </w:tc>
        <w:tc>
          <w:tcPr>
            <w:tcW w:w="635" w:type="dxa"/>
            <w:shd w:val="clear" w:color="auto" w:fill="auto"/>
          </w:tcPr>
          <w:p w14:paraId="000B5DCF" w14:textId="599344F9" w:rsidR="00871EB1" w:rsidRDefault="00871EB1" w:rsidP="00871EB1">
            <w:pPr>
              <w:pStyle w:val="TABLE-col-heading"/>
            </w:pPr>
            <w:r>
              <w:t>mult</w:t>
            </w:r>
          </w:p>
        </w:tc>
        <w:tc>
          <w:tcPr>
            <w:tcW w:w="2177" w:type="dxa"/>
            <w:shd w:val="clear" w:color="auto" w:fill="auto"/>
          </w:tcPr>
          <w:p w14:paraId="4F1A7EE7" w14:textId="01C9DA41" w:rsidR="00871EB1" w:rsidRDefault="00871EB1" w:rsidP="00871EB1">
            <w:pPr>
              <w:pStyle w:val="TABLE-col-heading"/>
            </w:pPr>
            <w:r>
              <w:t>type</w:t>
            </w:r>
          </w:p>
        </w:tc>
        <w:tc>
          <w:tcPr>
            <w:tcW w:w="4082" w:type="dxa"/>
            <w:shd w:val="clear" w:color="auto" w:fill="auto"/>
          </w:tcPr>
          <w:p w14:paraId="4683404E" w14:textId="37C6A244" w:rsidR="00871EB1" w:rsidRDefault="00871EB1" w:rsidP="00871EB1">
            <w:pPr>
              <w:pStyle w:val="TABLE-col-heading"/>
            </w:pPr>
            <w:r>
              <w:t>description</w:t>
            </w:r>
          </w:p>
        </w:tc>
      </w:tr>
      <w:tr w:rsidR="00871EB1" w14:paraId="3010C66B" w14:textId="77777777" w:rsidTr="00871EB1">
        <w:tc>
          <w:tcPr>
            <w:tcW w:w="2177" w:type="dxa"/>
            <w:shd w:val="clear" w:color="auto" w:fill="auto"/>
          </w:tcPr>
          <w:p w14:paraId="1C9B7CF1" w14:textId="5A4BDC73" w:rsidR="00871EB1" w:rsidRDefault="00871EB1" w:rsidP="00871EB1">
            <w:pPr>
              <w:pStyle w:val="TABLE-cell"/>
            </w:pPr>
            <w:r>
              <w:t>aVRDelay</w:t>
            </w:r>
          </w:p>
        </w:tc>
        <w:tc>
          <w:tcPr>
            <w:tcW w:w="635" w:type="dxa"/>
            <w:shd w:val="clear" w:color="auto" w:fill="auto"/>
          </w:tcPr>
          <w:p w14:paraId="1414EF63" w14:textId="2B551F24" w:rsidR="00871EB1" w:rsidRDefault="00871EB1" w:rsidP="00871EB1">
            <w:pPr>
              <w:pStyle w:val="TABLE-cell"/>
            </w:pPr>
            <w:r>
              <w:t>0..1</w:t>
            </w:r>
          </w:p>
        </w:tc>
        <w:tc>
          <w:tcPr>
            <w:tcW w:w="2177" w:type="dxa"/>
            <w:shd w:val="clear" w:color="auto" w:fill="auto"/>
          </w:tcPr>
          <w:p w14:paraId="02306789" w14:textId="7BBC949E" w:rsidR="00871EB1" w:rsidRDefault="00AB1D09" w:rsidP="00871EB1">
            <w:pPr>
              <w:pStyle w:val="TABLE-cell"/>
            </w:pPr>
            <w:hyperlink w:anchor="UML52" w:history="1">
              <w:r w:rsidR="006064D5" w:rsidRPr="006064D5">
                <w:rPr>
                  <w:rStyle w:val="Hyperlink"/>
                </w:rPr>
                <w:t>Seconds</w:t>
              </w:r>
            </w:hyperlink>
          </w:p>
        </w:tc>
        <w:tc>
          <w:tcPr>
            <w:tcW w:w="4082" w:type="dxa"/>
            <w:shd w:val="clear" w:color="auto" w:fill="auto"/>
          </w:tcPr>
          <w:p w14:paraId="16009996" w14:textId="37E4D038" w:rsidR="00871EB1" w:rsidRDefault="00871EB1" w:rsidP="00871EB1">
            <w:pPr>
              <w:pStyle w:val="TABLE-cell"/>
            </w:pPr>
            <w:r>
              <w:t xml:space="preserve">inherited from: </w:t>
            </w:r>
            <w:hyperlink w:anchor="UML1944" w:history="1">
              <w:r w:rsidR="006064D5" w:rsidRPr="006064D5">
                <w:rPr>
                  <w:rStyle w:val="Hyperlink"/>
                </w:rPr>
                <w:t>ShuntCompensator</w:t>
              </w:r>
            </w:hyperlink>
          </w:p>
        </w:tc>
      </w:tr>
      <w:tr w:rsidR="00871EB1" w14:paraId="1DE0E094" w14:textId="77777777" w:rsidTr="00871EB1">
        <w:tc>
          <w:tcPr>
            <w:tcW w:w="2177" w:type="dxa"/>
            <w:shd w:val="clear" w:color="auto" w:fill="auto"/>
          </w:tcPr>
          <w:p w14:paraId="0E98C6D3" w14:textId="68C723A6" w:rsidR="00871EB1" w:rsidRDefault="00871EB1" w:rsidP="00871EB1">
            <w:pPr>
              <w:pStyle w:val="TABLE-cell"/>
            </w:pPr>
            <w:r>
              <w:t>grounded</w:t>
            </w:r>
          </w:p>
        </w:tc>
        <w:tc>
          <w:tcPr>
            <w:tcW w:w="635" w:type="dxa"/>
            <w:shd w:val="clear" w:color="auto" w:fill="auto"/>
          </w:tcPr>
          <w:p w14:paraId="161038DD" w14:textId="3AAF89F2" w:rsidR="00871EB1" w:rsidRDefault="00871EB1" w:rsidP="00871EB1">
            <w:pPr>
              <w:pStyle w:val="TABLE-cell"/>
            </w:pPr>
            <w:r>
              <w:t>0..1</w:t>
            </w:r>
          </w:p>
        </w:tc>
        <w:tc>
          <w:tcPr>
            <w:tcW w:w="2177" w:type="dxa"/>
            <w:shd w:val="clear" w:color="auto" w:fill="auto"/>
          </w:tcPr>
          <w:p w14:paraId="07623035" w14:textId="0444E2CD"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5CE02463" w14:textId="0ED396CD" w:rsidR="00871EB1" w:rsidRDefault="00871EB1" w:rsidP="00871EB1">
            <w:pPr>
              <w:pStyle w:val="TABLE-cell"/>
            </w:pPr>
            <w:r>
              <w:t xml:space="preserve">inherited from: </w:t>
            </w:r>
            <w:hyperlink w:anchor="UML1944" w:history="1">
              <w:r w:rsidR="006064D5" w:rsidRPr="006064D5">
                <w:rPr>
                  <w:rStyle w:val="Hyperlink"/>
                </w:rPr>
                <w:t>ShuntCompensator</w:t>
              </w:r>
            </w:hyperlink>
          </w:p>
        </w:tc>
      </w:tr>
      <w:tr w:rsidR="00871EB1" w14:paraId="13A4DECB" w14:textId="77777777" w:rsidTr="00871EB1">
        <w:tc>
          <w:tcPr>
            <w:tcW w:w="2177" w:type="dxa"/>
            <w:shd w:val="clear" w:color="auto" w:fill="auto"/>
          </w:tcPr>
          <w:p w14:paraId="571455D8" w14:textId="4D2A0C70" w:rsidR="00871EB1" w:rsidRDefault="00871EB1" w:rsidP="00871EB1">
            <w:pPr>
              <w:pStyle w:val="TABLE-cell"/>
            </w:pPr>
            <w:r>
              <w:t>maximumSections</w:t>
            </w:r>
          </w:p>
        </w:tc>
        <w:tc>
          <w:tcPr>
            <w:tcW w:w="635" w:type="dxa"/>
            <w:shd w:val="clear" w:color="auto" w:fill="auto"/>
          </w:tcPr>
          <w:p w14:paraId="422E35A1" w14:textId="612C080A" w:rsidR="00871EB1" w:rsidRDefault="00871EB1" w:rsidP="00871EB1">
            <w:pPr>
              <w:pStyle w:val="TABLE-cell"/>
            </w:pPr>
            <w:r>
              <w:t>1..1</w:t>
            </w:r>
          </w:p>
        </w:tc>
        <w:tc>
          <w:tcPr>
            <w:tcW w:w="2177" w:type="dxa"/>
            <w:shd w:val="clear" w:color="auto" w:fill="auto"/>
          </w:tcPr>
          <w:p w14:paraId="01CC4C7D" w14:textId="4BF26233"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159F1993" w14:textId="0EA2520F" w:rsidR="00871EB1" w:rsidRDefault="00871EB1" w:rsidP="00871EB1">
            <w:pPr>
              <w:pStyle w:val="TABLE-cell"/>
            </w:pPr>
            <w:r>
              <w:t xml:space="preserve">inherited from: </w:t>
            </w:r>
            <w:hyperlink w:anchor="UML1944" w:history="1">
              <w:r w:rsidR="006064D5" w:rsidRPr="006064D5">
                <w:rPr>
                  <w:rStyle w:val="Hyperlink"/>
                </w:rPr>
                <w:t>ShuntCompensator</w:t>
              </w:r>
            </w:hyperlink>
          </w:p>
        </w:tc>
      </w:tr>
      <w:tr w:rsidR="00871EB1" w14:paraId="3BE7ECF8" w14:textId="77777777" w:rsidTr="00871EB1">
        <w:tc>
          <w:tcPr>
            <w:tcW w:w="2177" w:type="dxa"/>
            <w:shd w:val="clear" w:color="auto" w:fill="auto"/>
          </w:tcPr>
          <w:p w14:paraId="3703D9AE" w14:textId="5B0375FD" w:rsidR="00871EB1" w:rsidRDefault="00871EB1" w:rsidP="00871EB1">
            <w:pPr>
              <w:pStyle w:val="TABLE-cell"/>
            </w:pPr>
            <w:r>
              <w:t>nomU</w:t>
            </w:r>
          </w:p>
        </w:tc>
        <w:tc>
          <w:tcPr>
            <w:tcW w:w="635" w:type="dxa"/>
            <w:shd w:val="clear" w:color="auto" w:fill="auto"/>
          </w:tcPr>
          <w:p w14:paraId="29C2AA13" w14:textId="2ED243C7" w:rsidR="00871EB1" w:rsidRDefault="00871EB1" w:rsidP="00871EB1">
            <w:pPr>
              <w:pStyle w:val="TABLE-cell"/>
            </w:pPr>
            <w:r>
              <w:t>1..1</w:t>
            </w:r>
          </w:p>
        </w:tc>
        <w:tc>
          <w:tcPr>
            <w:tcW w:w="2177" w:type="dxa"/>
            <w:shd w:val="clear" w:color="auto" w:fill="auto"/>
          </w:tcPr>
          <w:p w14:paraId="2C0367C8" w14:textId="731A8EA3" w:rsidR="00871EB1" w:rsidRDefault="00AB1D09" w:rsidP="00871EB1">
            <w:pPr>
              <w:pStyle w:val="TABLE-cell"/>
            </w:pPr>
            <w:hyperlink w:anchor="UML54" w:history="1">
              <w:r w:rsidR="006064D5" w:rsidRPr="006064D5">
                <w:rPr>
                  <w:rStyle w:val="Hyperlink"/>
                </w:rPr>
                <w:t>Voltage</w:t>
              </w:r>
            </w:hyperlink>
          </w:p>
        </w:tc>
        <w:tc>
          <w:tcPr>
            <w:tcW w:w="4082" w:type="dxa"/>
            <w:shd w:val="clear" w:color="auto" w:fill="auto"/>
          </w:tcPr>
          <w:p w14:paraId="19B12512" w14:textId="196CCC6B" w:rsidR="00871EB1" w:rsidRDefault="00871EB1" w:rsidP="00871EB1">
            <w:pPr>
              <w:pStyle w:val="TABLE-cell"/>
            </w:pPr>
            <w:r>
              <w:t xml:space="preserve">inherited from: </w:t>
            </w:r>
            <w:hyperlink w:anchor="UML1944" w:history="1">
              <w:r w:rsidR="006064D5" w:rsidRPr="006064D5">
                <w:rPr>
                  <w:rStyle w:val="Hyperlink"/>
                </w:rPr>
                <w:t>ShuntCompensator</w:t>
              </w:r>
            </w:hyperlink>
          </w:p>
        </w:tc>
      </w:tr>
      <w:tr w:rsidR="00871EB1" w14:paraId="1AA7874C" w14:textId="77777777" w:rsidTr="00871EB1">
        <w:tc>
          <w:tcPr>
            <w:tcW w:w="2177" w:type="dxa"/>
            <w:shd w:val="clear" w:color="auto" w:fill="auto"/>
          </w:tcPr>
          <w:p w14:paraId="4B7AC03B" w14:textId="055E80B8" w:rsidR="00871EB1" w:rsidRDefault="00871EB1" w:rsidP="00871EB1">
            <w:pPr>
              <w:pStyle w:val="TABLE-cell"/>
            </w:pPr>
            <w:r>
              <w:t>normalSections</w:t>
            </w:r>
          </w:p>
        </w:tc>
        <w:tc>
          <w:tcPr>
            <w:tcW w:w="635" w:type="dxa"/>
            <w:shd w:val="clear" w:color="auto" w:fill="auto"/>
          </w:tcPr>
          <w:p w14:paraId="3F2D84FB" w14:textId="157CBFA7" w:rsidR="00871EB1" w:rsidRDefault="00871EB1" w:rsidP="00871EB1">
            <w:pPr>
              <w:pStyle w:val="TABLE-cell"/>
            </w:pPr>
            <w:r>
              <w:t>1..1</w:t>
            </w:r>
          </w:p>
        </w:tc>
        <w:tc>
          <w:tcPr>
            <w:tcW w:w="2177" w:type="dxa"/>
            <w:shd w:val="clear" w:color="auto" w:fill="auto"/>
          </w:tcPr>
          <w:p w14:paraId="50535A17" w14:textId="5A704170"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28B3F415" w14:textId="1164E689" w:rsidR="00871EB1" w:rsidRDefault="00871EB1" w:rsidP="00871EB1">
            <w:pPr>
              <w:pStyle w:val="TABLE-cell"/>
            </w:pPr>
            <w:r>
              <w:t xml:space="preserve">inherited from: </w:t>
            </w:r>
            <w:hyperlink w:anchor="UML1944" w:history="1">
              <w:r w:rsidR="006064D5" w:rsidRPr="006064D5">
                <w:rPr>
                  <w:rStyle w:val="Hyperlink"/>
                </w:rPr>
                <w:t>ShuntCompensator</w:t>
              </w:r>
            </w:hyperlink>
          </w:p>
        </w:tc>
      </w:tr>
      <w:tr w:rsidR="00871EB1" w14:paraId="63F82646" w14:textId="77777777" w:rsidTr="00871EB1">
        <w:tc>
          <w:tcPr>
            <w:tcW w:w="2177" w:type="dxa"/>
            <w:shd w:val="clear" w:color="auto" w:fill="auto"/>
          </w:tcPr>
          <w:p w14:paraId="27FE34E5" w14:textId="649B4927" w:rsidR="00871EB1" w:rsidRDefault="00871EB1" w:rsidP="00871EB1">
            <w:pPr>
              <w:pStyle w:val="TABLE-cell"/>
            </w:pPr>
            <w:r>
              <w:t>voltageSensitivity</w:t>
            </w:r>
          </w:p>
        </w:tc>
        <w:tc>
          <w:tcPr>
            <w:tcW w:w="635" w:type="dxa"/>
            <w:shd w:val="clear" w:color="auto" w:fill="auto"/>
          </w:tcPr>
          <w:p w14:paraId="5E3FF734" w14:textId="345255CE" w:rsidR="00871EB1" w:rsidRDefault="00871EB1" w:rsidP="00871EB1">
            <w:pPr>
              <w:pStyle w:val="TABLE-cell"/>
            </w:pPr>
            <w:r>
              <w:t>0..1</w:t>
            </w:r>
          </w:p>
        </w:tc>
        <w:tc>
          <w:tcPr>
            <w:tcW w:w="2177" w:type="dxa"/>
            <w:shd w:val="clear" w:color="auto" w:fill="auto"/>
          </w:tcPr>
          <w:p w14:paraId="56FB60B4" w14:textId="77AFC7E2" w:rsidR="00871EB1" w:rsidRDefault="00AB1D09" w:rsidP="00871EB1">
            <w:pPr>
              <w:pStyle w:val="TABLE-cell"/>
            </w:pPr>
            <w:hyperlink w:anchor="UML55" w:history="1">
              <w:r w:rsidR="006064D5" w:rsidRPr="006064D5">
                <w:rPr>
                  <w:rStyle w:val="Hyperlink"/>
                </w:rPr>
                <w:t>VoltagePerReactivePower</w:t>
              </w:r>
            </w:hyperlink>
          </w:p>
        </w:tc>
        <w:tc>
          <w:tcPr>
            <w:tcW w:w="4082" w:type="dxa"/>
            <w:shd w:val="clear" w:color="auto" w:fill="auto"/>
          </w:tcPr>
          <w:p w14:paraId="04B9B8EE" w14:textId="5B7F6ADE" w:rsidR="00871EB1" w:rsidRDefault="00871EB1" w:rsidP="00871EB1">
            <w:pPr>
              <w:pStyle w:val="TABLE-cell"/>
            </w:pPr>
            <w:r>
              <w:t xml:space="preserve">inherited from: </w:t>
            </w:r>
            <w:hyperlink w:anchor="UML1944" w:history="1">
              <w:r w:rsidR="006064D5" w:rsidRPr="006064D5">
                <w:rPr>
                  <w:rStyle w:val="Hyperlink"/>
                </w:rPr>
                <w:t>ShuntCompensator</w:t>
              </w:r>
            </w:hyperlink>
          </w:p>
        </w:tc>
      </w:tr>
      <w:tr w:rsidR="00871EB1" w14:paraId="2F68649E" w14:textId="77777777" w:rsidTr="00871EB1">
        <w:tc>
          <w:tcPr>
            <w:tcW w:w="2177" w:type="dxa"/>
            <w:shd w:val="clear" w:color="auto" w:fill="auto"/>
          </w:tcPr>
          <w:p w14:paraId="41E144E3" w14:textId="50ECA1FA" w:rsidR="00871EB1" w:rsidRDefault="00871EB1" w:rsidP="00871EB1">
            <w:pPr>
              <w:pStyle w:val="TABLE-cell"/>
            </w:pPr>
            <w:r>
              <w:t>aggregate</w:t>
            </w:r>
          </w:p>
        </w:tc>
        <w:tc>
          <w:tcPr>
            <w:tcW w:w="635" w:type="dxa"/>
            <w:shd w:val="clear" w:color="auto" w:fill="auto"/>
          </w:tcPr>
          <w:p w14:paraId="7A1CA329" w14:textId="210EC9FD" w:rsidR="00871EB1" w:rsidRDefault="00871EB1" w:rsidP="00871EB1">
            <w:pPr>
              <w:pStyle w:val="TABLE-cell"/>
            </w:pPr>
            <w:r>
              <w:t>0..1</w:t>
            </w:r>
          </w:p>
        </w:tc>
        <w:tc>
          <w:tcPr>
            <w:tcW w:w="2177" w:type="dxa"/>
            <w:shd w:val="clear" w:color="auto" w:fill="auto"/>
          </w:tcPr>
          <w:p w14:paraId="37AC4EE9" w14:textId="76853FDC"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685C1397" w14:textId="55A92F84" w:rsidR="00871EB1" w:rsidRDefault="00871EB1" w:rsidP="00871EB1">
            <w:pPr>
              <w:pStyle w:val="TABLE-cell"/>
            </w:pPr>
            <w:r>
              <w:t xml:space="preserve">inherited from: </w:t>
            </w:r>
            <w:hyperlink w:anchor="UML1918" w:history="1">
              <w:r w:rsidR="006064D5" w:rsidRPr="006064D5">
                <w:rPr>
                  <w:rStyle w:val="Hyperlink"/>
                </w:rPr>
                <w:t>Equipment</w:t>
              </w:r>
            </w:hyperlink>
          </w:p>
        </w:tc>
      </w:tr>
      <w:tr w:rsidR="00871EB1" w14:paraId="094D5026" w14:textId="77777777" w:rsidTr="00871EB1">
        <w:tc>
          <w:tcPr>
            <w:tcW w:w="2177" w:type="dxa"/>
            <w:shd w:val="clear" w:color="auto" w:fill="auto"/>
          </w:tcPr>
          <w:p w14:paraId="52E8D64B" w14:textId="58D2EDF7" w:rsidR="00871EB1" w:rsidRDefault="00871EB1" w:rsidP="00871EB1">
            <w:pPr>
              <w:pStyle w:val="TABLE-cell"/>
            </w:pPr>
            <w:r>
              <w:t>normallyInService</w:t>
            </w:r>
          </w:p>
        </w:tc>
        <w:tc>
          <w:tcPr>
            <w:tcW w:w="635" w:type="dxa"/>
            <w:shd w:val="clear" w:color="auto" w:fill="auto"/>
          </w:tcPr>
          <w:p w14:paraId="4971CD5E" w14:textId="2EFFFB97" w:rsidR="00871EB1" w:rsidRDefault="00871EB1" w:rsidP="00871EB1">
            <w:pPr>
              <w:pStyle w:val="TABLE-cell"/>
            </w:pPr>
            <w:r>
              <w:t>0..1</w:t>
            </w:r>
          </w:p>
        </w:tc>
        <w:tc>
          <w:tcPr>
            <w:tcW w:w="2177" w:type="dxa"/>
            <w:shd w:val="clear" w:color="auto" w:fill="auto"/>
          </w:tcPr>
          <w:p w14:paraId="2DE06BFC" w14:textId="297BEBEB"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159B7E69" w14:textId="0118B831" w:rsidR="00871EB1" w:rsidRDefault="00871EB1" w:rsidP="00871EB1">
            <w:pPr>
              <w:pStyle w:val="TABLE-cell"/>
            </w:pPr>
            <w:r>
              <w:t xml:space="preserve">inherited from: </w:t>
            </w:r>
            <w:hyperlink w:anchor="UML1918" w:history="1">
              <w:r w:rsidR="006064D5" w:rsidRPr="006064D5">
                <w:rPr>
                  <w:rStyle w:val="Hyperlink"/>
                </w:rPr>
                <w:t>Equipment</w:t>
              </w:r>
            </w:hyperlink>
          </w:p>
        </w:tc>
      </w:tr>
      <w:tr w:rsidR="00871EB1" w14:paraId="09F84BFA" w14:textId="77777777" w:rsidTr="00871EB1">
        <w:tc>
          <w:tcPr>
            <w:tcW w:w="2177" w:type="dxa"/>
            <w:shd w:val="clear" w:color="auto" w:fill="auto"/>
          </w:tcPr>
          <w:p w14:paraId="760878A6" w14:textId="291E1A0A" w:rsidR="00871EB1" w:rsidRDefault="00871EB1" w:rsidP="00871EB1">
            <w:pPr>
              <w:pStyle w:val="TABLE-cell"/>
            </w:pPr>
            <w:r>
              <w:t>description</w:t>
            </w:r>
          </w:p>
        </w:tc>
        <w:tc>
          <w:tcPr>
            <w:tcW w:w="635" w:type="dxa"/>
            <w:shd w:val="clear" w:color="auto" w:fill="auto"/>
          </w:tcPr>
          <w:p w14:paraId="3E097702" w14:textId="02D9B79F" w:rsidR="00871EB1" w:rsidRDefault="00871EB1" w:rsidP="00871EB1">
            <w:pPr>
              <w:pStyle w:val="TABLE-cell"/>
            </w:pPr>
            <w:r>
              <w:t>0..1</w:t>
            </w:r>
          </w:p>
        </w:tc>
        <w:tc>
          <w:tcPr>
            <w:tcW w:w="2177" w:type="dxa"/>
            <w:shd w:val="clear" w:color="auto" w:fill="auto"/>
          </w:tcPr>
          <w:p w14:paraId="0C276790" w14:textId="0BE2EF07"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5EBCBF00" w14:textId="66F17C0D"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76ACF725" w14:textId="77777777" w:rsidTr="00871EB1">
        <w:tc>
          <w:tcPr>
            <w:tcW w:w="2177" w:type="dxa"/>
            <w:shd w:val="clear" w:color="auto" w:fill="auto"/>
          </w:tcPr>
          <w:p w14:paraId="15877BA8" w14:textId="0220CE50" w:rsidR="00871EB1" w:rsidRDefault="00871EB1" w:rsidP="00871EB1">
            <w:pPr>
              <w:pStyle w:val="TABLE-cell"/>
            </w:pPr>
            <w:r>
              <w:t>mRID</w:t>
            </w:r>
          </w:p>
        </w:tc>
        <w:tc>
          <w:tcPr>
            <w:tcW w:w="635" w:type="dxa"/>
            <w:shd w:val="clear" w:color="auto" w:fill="auto"/>
          </w:tcPr>
          <w:p w14:paraId="099F9A9A" w14:textId="3F9782DE" w:rsidR="00871EB1" w:rsidRDefault="00871EB1" w:rsidP="00871EB1">
            <w:pPr>
              <w:pStyle w:val="TABLE-cell"/>
            </w:pPr>
            <w:r>
              <w:t>1..1</w:t>
            </w:r>
          </w:p>
        </w:tc>
        <w:tc>
          <w:tcPr>
            <w:tcW w:w="2177" w:type="dxa"/>
            <w:shd w:val="clear" w:color="auto" w:fill="auto"/>
          </w:tcPr>
          <w:p w14:paraId="4AFAACC2" w14:textId="093F9CC6"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0DC26BC4" w14:textId="75E57359"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57ACDF76" w14:textId="77777777" w:rsidTr="00871EB1">
        <w:tc>
          <w:tcPr>
            <w:tcW w:w="2177" w:type="dxa"/>
            <w:shd w:val="clear" w:color="auto" w:fill="auto"/>
          </w:tcPr>
          <w:p w14:paraId="64924871" w14:textId="32D3CAA8" w:rsidR="00871EB1" w:rsidRDefault="00871EB1" w:rsidP="00871EB1">
            <w:pPr>
              <w:pStyle w:val="TABLE-cell"/>
            </w:pPr>
            <w:r>
              <w:t>name</w:t>
            </w:r>
          </w:p>
        </w:tc>
        <w:tc>
          <w:tcPr>
            <w:tcW w:w="635" w:type="dxa"/>
            <w:shd w:val="clear" w:color="auto" w:fill="auto"/>
          </w:tcPr>
          <w:p w14:paraId="5AF1F695" w14:textId="02126EB8" w:rsidR="00871EB1" w:rsidRDefault="00871EB1" w:rsidP="00871EB1">
            <w:pPr>
              <w:pStyle w:val="TABLE-cell"/>
            </w:pPr>
            <w:r>
              <w:t>1..1</w:t>
            </w:r>
          </w:p>
        </w:tc>
        <w:tc>
          <w:tcPr>
            <w:tcW w:w="2177" w:type="dxa"/>
            <w:shd w:val="clear" w:color="auto" w:fill="auto"/>
          </w:tcPr>
          <w:p w14:paraId="0F8DA2AD" w14:textId="0D4AC1AD"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47A67394" w14:textId="0D185A67"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2A819536" w14:textId="25A0468A" w:rsidR="00871EB1" w:rsidRDefault="00871EB1" w:rsidP="00871EB1"/>
    <w:p w14:paraId="10BEE9B0" w14:textId="0EB59243" w:rsidR="00871EB1" w:rsidRDefault="00871EB1" w:rsidP="00871EB1">
      <w:r>
        <w:fldChar w:fldCharType="begin"/>
      </w:r>
      <w:r>
        <w:instrText xml:space="preserve"> REF _Ref113305784 \h </w:instrText>
      </w:r>
      <w:r>
        <w:fldChar w:fldCharType="separate"/>
      </w:r>
      <w:r w:rsidR="006064D5">
        <w:t>Table 137</w:t>
      </w:r>
      <w:r>
        <w:fldChar w:fldCharType="end"/>
      </w:r>
      <w:r>
        <w:t xml:space="preserve"> shows all association ends of NonlinearShuntCompensator with other classes.</w:t>
      </w:r>
    </w:p>
    <w:p w14:paraId="1E183315" w14:textId="06DC0ADF" w:rsidR="00871EB1" w:rsidRDefault="00871EB1" w:rsidP="00871EB1">
      <w:pPr>
        <w:pStyle w:val="TABLE-title"/>
      </w:pPr>
      <w:bookmarkStart w:id="546" w:name="_Ref113305784"/>
      <w:bookmarkStart w:id="547" w:name="_Toc113308782"/>
      <w:r>
        <w:t xml:space="preserve">Table </w:t>
      </w:r>
      <w:r>
        <w:fldChar w:fldCharType="begin"/>
      </w:r>
      <w:r>
        <w:instrText xml:space="preserve"> SEQ Table \* ARABIC </w:instrText>
      </w:r>
      <w:r>
        <w:fldChar w:fldCharType="separate"/>
      </w:r>
      <w:r w:rsidR="006064D5">
        <w:t>137</w:t>
      </w:r>
      <w:r>
        <w:fldChar w:fldCharType="end"/>
      </w:r>
      <w:bookmarkEnd w:id="546"/>
      <w:r>
        <w:t xml:space="preserve"> – Association ends of LTDSEquipmentProfile::NonlinearShuntCompensator with other classes</w:t>
      </w:r>
      <w:bookmarkEnd w:id="5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5271AF5E" w14:textId="77777777" w:rsidTr="00871EB1">
        <w:trPr>
          <w:tblHeader/>
        </w:trPr>
        <w:tc>
          <w:tcPr>
            <w:tcW w:w="635" w:type="dxa"/>
            <w:shd w:val="clear" w:color="auto" w:fill="auto"/>
          </w:tcPr>
          <w:p w14:paraId="48A4E9C5" w14:textId="1D851439" w:rsidR="00871EB1" w:rsidRDefault="00871EB1" w:rsidP="00871EB1">
            <w:pPr>
              <w:pStyle w:val="TABLE-col-heading"/>
            </w:pPr>
            <w:r>
              <w:t>mult from</w:t>
            </w:r>
          </w:p>
        </w:tc>
        <w:tc>
          <w:tcPr>
            <w:tcW w:w="2177" w:type="dxa"/>
            <w:shd w:val="clear" w:color="auto" w:fill="auto"/>
          </w:tcPr>
          <w:p w14:paraId="79A91291" w14:textId="15658196" w:rsidR="00871EB1" w:rsidRDefault="00871EB1" w:rsidP="00871EB1">
            <w:pPr>
              <w:pStyle w:val="TABLE-col-heading"/>
            </w:pPr>
            <w:r>
              <w:t>name</w:t>
            </w:r>
          </w:p>
        </w:tc>
        <w:tc>
          <w:tcPr>
            <w:tcW w:w="635" w:type="dxa"/>
            <w:shd w:val="clear" w:color="auto" w:fill="auto"/>
          </w:tcPr>
          <w:p w14:paraId="663A2E79" w14:textId="722917C7" w:rsidR="00871EB1" w:rsidRDefault="00871EB1" w:rsidP="00871EB1">
            <w:pPr>
              <w:pStyle w:val="TABLE-col-heading"/>
            </w:pPr>
            <w:r>
              <w:t>mult to</w:t>
            </w:r>
          </w:p>
        </w:tc>
        <w:tc>
          <w:tcPr>
            <w:tcW w:w="2177" w:type="dxa"/>
            <w:shd w:val="clear" w:color="auto" w:fill="auto"/>
          </w:tcPr>
          <w:p w14:paraId="6115C414" w14:textId="2D8227A7" w:rsidR="00871EB1" w:rsidRDefault="00871EB1" w:rsidP="00871EB1">
            <w:pPr>
              <w:pStyle w:val="TABLE-col-heading"/>
            </w:pPr>
            <w:r>
              <w:t>type</w:t>
            </w:r>
          </w:p>
        </w:tc>
        <w:tc>
          <w:tcPr>
            <w:tcW w:w="3447" w:type="dxa"/>
            <w:shd w:val="clear" w:color="auto" w:fill="auto"/>
          </w:tcPr>
          <w:p w14:paraId="1B10113A" w14:textId="7537FCF8" w:rsidR="00871EB1" w:rsidRDefault="00871EB1" w:rsidP="00871EB1">
            <w:pPr>
              <w:pStyle w:val="TABLE-col-heading"/>
            </w:pPr>
            <w:r>
              <w:t>description</w:t>
            </w:r>
          </w:p>
        </w:tc>
      </w:tr>
      <w:tr w:rsidR="00871EB1" w14:paraId="0A770C99" w14:textId="77777777" w:rsidTr="00871EB1">
        <w:tc>
          <w:tcPr>
            <w:tcW w:w="635" w:type="dxa"/>
            <w:shd w:val="clear" w:color="auto" w:fill="auto"/>
          </w:tcPr>
          <w:p w14:paraId="6E61860F" w14:textId="7FF0A4FC" w:rsidR="00871EB1" w:rsidRDefault="00871EB1" w:rsidP="00871EB1">
            <w:pPr>
              <w:pStyle w:val="TABLE-cell"/>
            </w:pPr>
            <w:r>
              <w:t>0..*</w:t>
            </w:r>
          </w:p>
        </w:tc>
        <w:tc>
          <w:tcPr>
            <w:tcW w:w="2177" w:type="dxa"/>
            <w:shd w:val="clear" w:color="auto" w:fill="auto"/>
          </w:tcPr>
          <w:p w14:paraId="2E60D048" w14:textId="4DF65128" w:rsidR="00871EB1" w:rsidRDefault="00871EB1" w:rsidP="00871EB1">
            <w:pPr>
              <w:pStyle w:val="TABLE-cell"/>
            </w:pPr>
            <w:r>
              <w:t>RegulatingControl</w:t>
            </w:r>
          </w:p>
        </w:tc>
        <w:tc>
          <w:tcPr>
            <w:tcW w:w="635" w:type="dxa"/>
            <w:shd w:val="clear" w:color="auto" w:fill="auto"/>
          </w:tcPr>
          <w:p w14:paraId="5323241C" w14:textId="7D943DE0" w:rsidR="00871EB1" w:rsidRDefault="00871EB1" w:rsidP="00871EB1">
            <w:pPr>
              <w:pStyle w:val="TABLE-cell"/>
            </w:pPr>
            <w:r>
              <w:t>0..1</w:t>
            </w:r>
          </w:p>
        </w:tc>
        <w:tc>
          <w:tcPr>
            <w:tcW w:w="2177" w:type="dxa"/>
            <w:shd w:val="clear" w:color="auto" w:fill="auto"/>
          </w:tcPr>
          <w:p w14:paraId="062D2ABB" w14:textId="58FE99C9" w:rsidR="00871EB1" w:rsidRDefault="00AB1D09" w:rsidP="00871EB1">
            <w:pPr>
              <w:pStyle w:val="TABLE-cell"/>
            </w:pPr>
            <w:hyperlink w:anchor="UML2007" w:history="1">
              <w:r w:rsidR="006064D5" w:rsidRPr="006064D5">
                <w:rPr>
                  <w:rStyle w:val="Hyperlink"/>
                </w:rPr>
                <w:t>RegulatingControl</w:t>
              </w:r>
            </w:hyperlink>
          </w:p>
        </w:tc>
        <w:tc>
          <w:tcPr>
            <w:tcW w:w="3447" w:type="dxa"/>
            <w:shd w:val="clear" w:color="auto" w:fill="auto"/>
          </w:tcPr>
          <w:p w14:paraId="0DCCF245" w14:textId="3ADC3EC2" w:rsidR="00871EB1" w:rsidRDefault="00871EB1" w:rsidP="00871EB1">
            <w:pPr>
              <w:pStyle w:val="TABLE-cell"/>
            </w:pPr>
            <w:r>
              <w:t xml:space="preserve">inherited from: </w:t>
            </w:r>
            <w:hyperlink w:anchor="UML1938" w:history="1">
              <w:r w:rsidR="006064D5" w:rsidRPr="006064D5">
                <w:rPr>
                  <w:rStyle w:val="Hyperlink"/>
                </w:rPr>
                <w:t>RegulatingCondEq</w:t>
              </w:r>
            </w:hyperlink>
          </w:p>
        </w:tc>
      </w:tr>
      <w:tr w:rsidR="00871EB1" w14:paraId="7D5DCB66" w14:textId="77777777" w:rsidTr="00871EB1">
        <w:tc>
          <w:tcPr>
            <w:tcW w:w="635" w:type="dxa"/>
            <w:shd w:val="clear" w:color="auto" w:fill="auto"/>
          </w:tcPr>
          <w:p w14:paraId="142B00A8" w14:textId="77C839EB" w:rsidR="00871EB1" w:rsidRDefault="00871EB1" w:rsidP="00871EB1">
            <w:pPr>
              <w:pStyle w:val="TABLE-cell"/>
            </w:pPr>
            <w:r>
              <w:t>0..*</w:t>
            </w:r>
          </w:p>
        </w:tc>
        <w:tc>
          <w:tcPr>
            <w:tcW w:w="2177" w:type="dxa"/>
            <w:shd w:val="clear" w:color="auto" w:fill="auto"/>
          </w:tcPr>
          <w:p w14:paraId="50C4F3EA" w14:textId="5762DD49" w:rsidR="00871EB1" w:rsidRDefault="00871EB1" w:rsidP="00871EB1">
            <w:pPr>
              <w:pStyle w:val="TABLE-cell"/>
            </w:pPr>
            <w:r>
              <w:t>BaseVoltage</w:t>
            </w:r>
          </w:p>
        </w:tc>
        <w:tc>
          <w:tcPr>
            <w:tcW w:w="635" w:type="dxa"/>
            <w:shd w:val="clear" w:color="auto" w:fill="auto"/>
          </w:tcPr>
          <w:p w14:paraId="2ECE2B68" w14:textId="06D02F89" w:rsidR="00871EB1" w:rsidRDefault="00871EB1" w:rsidP="00871EB1">
            <w:pPr>
              <w:pStyle w:val="TABLE-cell"/>
            </w:pPr>
            <w:r>
              <w:t>0..1</w:t>
            </w:r>
          </w:p>
        </w:tc>
        <w:tc>
          <w:tcPr>
            <w:tcW w:w="2177" w:type="dxa"/>
            <w:shd w:val="clear" w:color="auto" w:fill="auto"/>
          </w:tcPr>
          <w:p w14:paraId="3663EEA0" w14:textId="63D21B3D" w:rsidR="00871EB1" w:rsidRDefault="00AB1D09" w:rsidP="00871EB1">
            <w:pPr>
              <w:pStyle w:val="TABLE-cell"/>
            </w:pPr>
            <w:hyperlink w:anchor="UML1895" w:history="1">
              <w:r w:rsidR="006064D5" w:rsidRPr="006064D5">
                <w:rPr>
                  <w:rStyle w:val="Hyperlink"/>
                </w:rPr>
                <w:t>BaseVoltage</w:t>
              </w:r>
            </w:hyperlink>
          </w:p>
        </w:tc>
        <w:tc>
          <w:tcPr>
            <w:tcW w:w="3447" w:type="dxa"/>
            <w:shd w:val="clear" w:color="auto" w:fill="auto"/>
          </w:tcPr>
          <w:p w14:paraId="32C652A8" w14:textId="1970F7EF" w:rsidR="00871EB1" w:rsidRDefault="00871EB1" w:rsidP="00871EB1">
            <w:pPr>
              <w:pStyle w:val="TABLE-cell"/>
            </w:pPr>
            <w:r>
              <w:t xml:space="preserve">inherited from: </w:t>
            </w:r>
            <w:hyperlink w:anchor="UML1919" w:history="1">
              <w:r w:rsidR="006064D5" w:rsidRPr="006064D5">
                <w:rPr>
                  <w:rStyle w:val="Hyperlink"/>
                </w:rPr>
                <w:t>ConductingEquipment</w:t>
              </w:r>
            </w:hyperlink>
          </w:p>
        </w:tc>
      </w:tr>
      <w:tr w:rsidR="00871EB1" w14:paraId="4942AA1E" w14:textId="77777777" w:rsidTr="00871EB1">
        <w:tc>
          <w:tcPr>
            <w:tcW w:w="635" w:type="dxa"/>
            <w:shd w:val="clear" w:color="auto" w:fill="auto"/>
          </w:tcPr>
          <w:p w14:paraId="1250F621" w14:textId="244748B7" w:rsidR="00871EB1" w:rsidRDefault="00871EB1" w:rsidP="00871EB1">
            <w:pPr>
              <w:pStyle w:val="TABLE-cell"/>
            </w:pPr>
            <w:r>
              <w:t>0..*</w:t>
            </w:r>
          </w:p>
        </w:tc>
        <w:tc>
          <w:tcPr>
            <w:tcW w:w="2177" w:type="dxa"/>
            <w:shd w:val="clear" w:color="auto" w:fill="auto"/>
          </w:tcPr>
          <w:p w14:paraId="46FEFD05" w14:textId="5DBD536C" w:rsidR="00871EB1" w:rsidRDefault="00871EB1" w:rsidP="00871EB1">
            <w:pPr>
              <w:pStyle w:val="TABLE-cell"/>
            </w:pPr>
            <w:r>
              <w:t>EquipmentContainer</w:t>
            </w:r>
          </w:p>
        </w:tc>
        <w:tc>
          <w:tcPr>
            <w:tcW w:w="635" w:type="dxa"/>
            <w:shd w:val="clear" w:color="auto" w:fill="auto"/>
          </w:tcPr>
          <w:p w14:paraId="3F3D8906" w14:textId="433636E4" w:rsidR="00871EB1" w:rsidRDefault="00871EB1" w:rsidP="00871EB1">
            <w:pPr>
              <w:pStyle w:val="TABLE-cell"/>
            </w:pPr>
            <w:r>
              <w:t>0..1</w:t>
            </w:r>
          </w:p>
        </w:tc>
        <w:tc>
          <w:tcPr>
            <w:tcW w:w="2177" w:type="dxa"/>
            <w:shd w:val="clear" w:color="auto" w:fill="auto"/>
          </w:tcPr>
          <w:p w14:paraId="36BE8DB6" w14:textId="5AEBD103" w:rsidR="00871EB1" w:rsidRDefault="00AB1D09" w:rsidP="00871EB1">
            <w:pPr>
              <w:pStyle w:val="TABLE-cell"/>
            </w:pPr>
            <w:hyperlink w:anchor="UML1997" w:history="1">
              <w:r w:rsidR="006064D5" w:rsidRPr="006064D5">
                <w:rPr>
                  <w:rStyle w:val="Hyperlink"/>
                </w:rPr>
                <w:t>EquipmentContainer</w:t>
              </w:r>
            </w:hyperlink>
          </w:p>
        </w:tc>
        <w:tc>
          <w:tcPr>
            <w:tcW w:w="3447" w:type="dxa"/>
            <w:shd w:val="clear" w:color="auto" w:fill="auto"/>
          </w:tcPr>
          <w:p w14:paraId="474F537C" w14:textId="1DDBC83C" w:rsidR="00871EB1" w:rsidRDefault="00871EB1" w:rsidP="00871EB1">
            <w:pPr>
              <w:pStyle w:val="TABLE-cell"/>
            </w:pPr>
            <w:r>
              <w:t xml:space="preserve">inherited from: </w:t>
            </w:r>
            <w:hyperlink w:anchor="UML1918" w:history="1">
              <w:r w:rsidR="006064D5" w:rsidRPr="006064D5">
                <w:rPr>
                  <w:rStyle w:val="Hyperlink"/>
                </w:rPr>
                <w:t>Equipment</w:t>
              </w:r>
            </w:hyperlink>
          </w:p>
        </w:tc>
      </w:tr>
    </w:tbl>
    <w:p w14:paraId="256A3036" w14:textId="5381C838" w:rsidR="00871EB1" w:rsidRDefault="00871EB1" w:rsidP="00871EB1"/>
    <w:p w14:paraId="34EAFFF6" w14:textId="3DE13845" w:rsidR="00871EB1" w:rsidRDefault="00871EB1" w:rsidP="00871EB1">
      <w:pPr>
        <w:pStyle w:val="Heading3"/>
      </w:pPr>
      <w:bookmarkStart w:id="548" w:name="UML13"/>
      <w:bookmarkStart w:id="549" w:name="_Toc113308383"/>
      <w:r>
        <w:t>NonlinearShuntCompensatorPoint root class</w:t>
      </w:r>
      <w:bookmarkEnd w:id="548"/>
      <w:bookmarkEnd w:id="549"/>
    </w:p>
    <w:p w14:paraId="04388B02" w14:textId="29CDEDCF" w:rsidR="00871EB1" w:rsidRDefault="00871EB1" w:rsidP="00871EB1">
      <w:r>
        <w:t>A non linear shunt compensator bank or section admittance value. The number of NonlinearShuntCompenstorPoint instances associated with a NonlinearShuntCompensator shall be equal to ShuntCompensator.maximumSections. ShuntCompensator.sections shall only be set to one of the NonlinearShuntCompenstorPoint.sectionNumber. There is no interpolation between NonlinearShuntCompenstorPoint-s.</w:t>
      </w:r>
    </w:p>
    <w:p w14:paraId="5C28FA6F" w14:textId="230EF0BF" w:rsidR="00871EB1" w:rsidRDefault="00871EB1" w:rsidP="00871EB1">
      <w:r>
        <w:fldChar w:fldCharType="begin"/>
      </w:r>
      <w:r>
        <w:instrText xml:space="preserve"> REF _Ref113305788 \h </w:instrText>
      </w:r>
      <w:r>
        <w:fldChar w:fldCharType="separate"/>
      </w:r>
      <w:r w:rsidR="006064D5">
        <w:t>Table 138</w:t>
      </w:r>
      <w:r>
        <w:fldChar w:fldCharType="end"/>
      </w:r>
      <w:r>
        <w:t xml:space="preserve"> shows all attributes of NonlinearShuntCompensatorPoint.</w:t>
      </w:r>
    </w:p>
    <w:p w14:paraId="60D7E379" w14:textId="3513F2CB" w:rsidR="00871EB1" w:rsidRDefault="00871EB1" w:rsidP="00871EB1">
      <w:pPr>
        <w:pStyle w:val="TABLE-title"/>
      </w:pPr>
      <w:bookmarkStart w:id="550" w:name="_Ref113305788"/>
      <w:bookmarkStart w:id="551" w:name="_Toc113308783"/>
      <w:r>
        <w:t xml:space="preserve">Table </w:t>
      </w:r>
      <w:r>
        <w:fldChar w:fldCharType="begin"/>
      </w:r>
      <w:r>
        <w:instrText xml:space="preserve"> SEQ Table \* ARABIC </w:instrText>
      </w:r>
      <w:r>
        <w:fldChar w:fldCharType="separate"/>
      </w:r>
      <w:r w:rsidR="006064D5">
        <w:t>138</w:t>
      </w:r>
      <w:r>
        <w:fldChar w:fldCharType="end"/>
      </w:r>
      <w:bookmarkEnd w:id="550"/>
      <w:r>
        <w:t xml:space="preserve"> – Attributes of LTDSEquipmentProfile::NonlinearShuntCompensatorPoint</w:t>
      </w:r>
      <w:bookmarkEnd w:id="5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53211EDB" w14:textId="77777777" w:rsidTr="00871EB1">
        <w:trPr>
          <w:tblHeader/>
        </w:trPr>
        <w:tc>
          <w:tcPr>
            <w:tcW w:w="2177" w:type="dxa"/>
            <w:shd w:val="clear" w:color="auto" w:fill="auto"/>
          </w:tcPr>
          <w:p w14:paraId="757FFC2F" w14:textId="6F23B4A9" w:rsidR="00871EB1" w:rsidRDefault="00871EB1" w:rsidP="00871EB1">
            <w:pPr>
              <w:pStyle w:val="TABLE-col-heading"/>
            </w:pPr>
            <w:r>
              <w:t>name</w:t>
            </w:r>
          </w:p>
        </w:tc>
        <w:tc>
          <w:tcPr>
            <w:tcW w:w="635" w:type="dxa"/>
            <w:shd w:val="clear" w:color="auto" w:fill="auto"/>
          </w:tcPr>
          <w:p w14:paraId="49FA9C12" w14:textId="47D6A889" w:rsidR="00871EB1" w:rsidRDefault="00871EB1" w:rsidP="00871EB1">
            <w:pPr>
              <w:pStyle w:val="TABLE-col-heading"/>
            </w:pPr>
            <w:r>
              <w:t>mult</w:t>
            </w:r>
          </w:p>
        </w:tc>
        <w:tc>
          <w:tcPr>
            <w:tcW w:w="2177" w:type="dxa"/>
            <w:shd w:val="clear" w:color="auto" w:fill="auto"/>
          </w:tcPr>
          <w:p w14:paraId="2E424844" w14:textId="110C7467" w:rsidR="00871EB1" w:rsidRDefault="00871EB1" w:rsidP="00871EB1">
            <w:pPr>
              <w:pStyle w:val="TABLE-col-heading"/>
            </w:pPr>
            <w:r>
              <w:t>type</w:t>
            </w:r>
          </w:p>
        </w:tc>
        <w:tc>
          <w:tcPr>
            <w:tcW w:w="4082" w:type="dxa"/>
            <w:shd w:val="clear" w:color="auto" w:fill="auto"/>
          </w:tcPr>
          <w:p w14:paraId="3FDB177E" w14:textId="25DA44B9" w:rsidR="00871EB1" w:rsidRDefault="00871EB1" w:rsidP="00871EB1">
            <w:pPr>
              <w:pStyle w:val="TABLE-col-heading"/>
            </w:pPr>
            <w:r>
              <w:t>description</w:t>
            </w:r>
          </w:p>
        </w:tc>
      </w:tr>
      <w:tr w:rsidR="00871EB1" w14:paraId="773FF00F" w14:textId="77777777" w:rsidTr="00871EB1">
        <w:tc>
          <w:tcPr>
            <w:tcW w:w="2177" w:type="dxa"/>
            <w:shd w:val="clear" w:color="auto" w:fill="auto"/>
          </w:tcPr>
          <w:p w14:paraId="38A9887B" w14:textId="418B349D" w:rsidR="00871EB1" w:rsidRDefault="00871EB1" w:rsidP="00871EB1">
            <w:pPr>
              <w:pStyle w:val="TABLE-cell"/>
            </w:pPr>
            <w:r>
              <w:t>b</w:t>
            </w:r>
          </w:p>
        </w:tc>
        <w:tc>
          <w:tcPr>
            <w:tcW w:w="635" w:type="dxa"/>
            <w:shd w:val="clear" w:color="auto" w:fill="auto"/>
          </w:tcPr>
          <w:p w14:paraId="5AE5B71D" w14:textId="146E48D9" w:rsidR="00871EB1" w:rsidRDefault="00871EB1" w:rsidP="00871EB1">
            <w:pPr>
              <w:pStyle w:val="TABLE-cell"/>
            </w:pPr>
            <w:r>
              <w:t>1..1</w:t>
            </w:r>
          </w:p>
        </w:tc>
        <w:tc>
          <w:tcPr>
            <w:tcW w:w="2177" w:type="dxa"/>
            <w:shd w:val="clear" w:color="auto" w:fill="auto"/>
          </w:tcPr>
          <w:p w14:paraId="39AECAF9" w14:textId="0B02DDB4" w:rsidR="00871EB1" w:rsidRDefault="00AB1D09" w:rsidP="00871EB1">
            <w:pPr>
              <w:pStyle w:val="TABLE-cell"/>
            </w:pPr>
            <w:hyperlink w:anchor="UML53" w:history="1">
              <w:r w:rsidR="006064D5" w:rsidRPr="006064D5">
                <w:rPr>
                  <w:rStyle w:val="Hyperlink"/>
                </w:rPr>
                <w:t>Susceptance</w:t>
              </w:r>
            </w:hyperlink>
          </w:p>
        </w:tc>
        <w:tc>
          <w:tcPr>
            <w:tcW w:w="4082" w:type="dxa"/>
            <w:shd w:val="clear" w:color="auto" w:fill="auto"/>
          </w:tcPr>
          <w:p w14:paraId="01AD7A78" w14:textId="60F5ECF4" w:rsidR="00871EB1" w:rsidRDefault="00871EB1" w:rsidP="00871EB1">
            <w:pPr>
              <w:pStyle w:val="TABLE-cell"/>
            </w:pPr>
            <w:r>
              <w:t>Positive sequence shunt (charging) susceptance per section.</w:t>
            </w:r>
          </w:p>
        </w:tc>
      </w:tr>
      <w:tr w:rsidR="00871EB1" w14:paraId="40BF6F0C" w14:textId="77777777" w:rsidTr="00871EB1">
        <w:tc>
          <w:tcPr>
            <w:tcW w:w="2177" w:type="dxa"/>
            <w:shd w:val="clear" w:color="auto" w:fill="auto"/>
          </w:tcPr>
          <w:p w14:paraId="6AE95E91" w14:textId="55902EB9" w:rsidR="00871EB1" w:rsidRDefault="00871EB1" w:rsidP="00871EB1">
            <w:pPr>
              <w:pStyle w:val="TABLE-cell"/>
            </w:pPr>
            <w:r>
              <w:t>g</w:t>
            </w:r>
          </w:p>
        </w:tc>
        <w:tc>
          <w:tcPr>
            <w:tcW w:w="635" w:type="dxa"/>
            <w:shd w:val="clear" w:color="auto" w:fill="auto"/>
          </w:tcPr>
          <w:p w14:paraId="15DDDFD5" w14:textId="175D4022" w:rsidR="00871EB1" w:rsidRDefault="00871EB1" w:rsidP="00871EB1">
            <w:pPr>
              <w:pStyle w:val="TABLE-cell"/>
            </w:pPr>
            <w:r>
              <w:t>1..1</w:t>
            </w:r>
          </w:p>
        </w:tc>
        <w:tc>
          <w:tcPr>
            <w:tcW w:w="2177" w:type="dxa"/>
            <w:shd w:val="clear" w:color="auto" w:fill="auto"/>
          </w:tcPr>
          <w:p w14:paraId="7BE0AB4B" w14:textId="42B681F6" w:rsidR="00871EB1" w:rsidRDefault="00AB1D09" w:rsidP="00871EB1">
            <w:pPr>
              <w:pStyle w:val="TABLE-cell"/>
            </w:pPr>
            <w:hyperlink w:anchor="UML41" w:history="1">
              <w:r w:rsidR="006064D5" w:rsidRPr="006064D5">
                <w:rPr>
                  <w:rStyle w:val="Hyperlink"/>
                </w:rPr>
                <w:t>Conductance</w:t>
              </w:r>
            </w:hyperlink>
          </w:p>
        </w:tc>
        <w:tc>
          <w:tcPr>
            <w:tcW w:w="4082" w:type="dxa"/>
            <w:shd w:val="clear" w:color="auto" w:fill="auto"/>
          </w:tcPr>
          <w:p w14:paraId="75184FEF" w14:textId="06398A50" w:rsidR="00871EB1" w:rsidRDefault="00871EB1" w:rsidP="00871EB1">
            <w:pPr>
              <w:pStyle w:val="TABLE-cell"/>
            </w:pPr>
            <w:r>
              <w:t>Positive sequence shunt (charging) conductance per section.</w:t>
            </w:r>
          </w:p>
        </w:tc>
      </w:tr>
      <w:tr w:rsidR="00871EB1" w14:paraId="4E27FD0D" w14:textId="77777777" w:rsidTr="00871EB1">
        <w:tc>
          <w:tcPr>
            <w:tcW w:w="2177" w:type="dxa"/>
            <w:shd w:val="clear" w:color="auto" w:fill="auto"/>
          </w:tcPr>
          <w:p w14:paraId="0B13F681" w14:textId="687BC0DA" w:rsidR="00871EB1" w:rsidRDefault="00871EB1" w:rsidP="00871EB1">
            <w:pPr>
              <w:pStyle w:val="TABLE-cell"/>
            </w:pPr>
            <w:r>
              <w:t>sectionNumber</w:t>
            </w:r>
          </w:p>
        </w:tc>
        <w:tc>
          <w:tcPr>
            <w:tcW w:w="635" w:type="dxa"/>
            <w:shd w:val="clear" w:color="auto" w:fill="auto"/>
          </w:tcPr>
          <w:p w14:paraId="17E46FDC" w14:textId="6EA26853" w:rsidR="00871EB1" w:rsidRDefault="00871EB1" w:rsidP="00871EB1">
            <w:pPr>
              <w:pStyle w:val="TABLE-cell"/>
            </w:pPr>
            <w:r>
              <w:t>1..1</w:t>
            </w:r>
          </w:p>
        </w:tc>
        <w:tc>
          <w:tcPr>
            <w:tcW w:w="2177" w:type="dxa"/>
            <w:shd w:val="clear" w:color="auto" w:fill="auto"/>
          </w:tcPr>
          <w:p w14:paraId="31A3F8DB" w14:textId="708CED7B"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7A8EAA4B" w14:textId="12783885" w:rsidR="00871EB1" w:rsidRDefault="00871EB1" w:rsidP="00871EB1">
            <w:pPr>
              <w:pStyle w:val="TABLE-cell"/>
            </w:pPr>
            <w:r>
              <w:t>The number of the section.</w:t>
            </w:r>
          </w:p>
        </w:tc>
      </w:tr>
    </w:tbl>
    <w:p w14:paraId="7689EA48" w14:textId="3B7DC4AB" w:rsidR="00871EB1" w:rsidRDefault="00871EB1" w:rsidP="00871EB1"/>
    <w:p w14:paraId="62EEAEA2" w14:textId="4CB133FB" w:rsidR="00871EB1" w:rsidRDefault="00871EB1" w:rsidP="00871EB1">
      <w:r>
        <w:fldChar w:fldCharType="begin"/>
      </w:r>
      <w:r>
        <w:instrText xml:space="preserve"> REF _Ref113305791 \h </w:instrText>
      </w:r>
      <w:r>
        <w:fldChar w:fldCharType="separate"/>
      </w:r>
      <w:r w:rsidR="006064D5">
        <w:t>Table 139</w:t>
      </w:r>
      <w:r>
        <w:fldChar w:fldCharType="end"/>
      </w:r>
      <w:r>
        <w:t xml:space="preserve"> shows all association ends of NonlinearShuntCompensatorPoint with other classes.</w:t>
      </w:r>
    </w:p>
    <w:p w14:paraId="299C3804" w14:textId="4E3AA769" w:rsidR="00871EB1" w:rsidRDefault="00871EB1" w:rsidP="00871EB1">
      <w:pPr>
        <w:pStyle w:val="TABLE-title"/>
      </w:pPr>
      <w:bookmarkStart w:id="552" w:name="_Ref113305791"/>
      <w:bookmarkStart w:id="553" w:name="_Toc113308784"/>
      <w:r>
        <w:t xml:space="preserve">Table </w:t>
      </w:r>
      <w:r>
        <w:fldChar w:fldCharType="begin"/>
      </w:r>
      <w:r>
        <w:instrText xml:space="preserve"> SEQ Table \* ARABIC </w:instrText>
      </w:r>
      <w:r>
        <w:fldChar w:fldCharType="separate"/>
      </w:r>
      <w:r w:rsidR="006064D5">
        <w:t>139</w:t>
      </w:r>
      <w:r>
        <w:fldChar w:fldCharType="end"/>
      </w:r>
      <w:bookmarkEnd w:id="552"/>
      <w:r>
        <w:t xml:space="preserve"> – Association ends of LTDSEquipmentProfile::NonlinearShuntCompensatorPoint with other classes</w:t>
      </w:r>
      <w:bookmarkEnd w:id="5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44669E5F" w14:textId="77777777" w:rsidTr="00871EB1">
        <w:trPr>
          <w:tblHeader/>
        </w:trPr>
        <w:tc>
          <w:tcPr>
            <w:tcW w:w="635" w:type="dxa"/>
            <w:shd w:val="clear" w:color="auto" w:fill="auto"/>
          </w:tcPr>
          <w:p w14:paraId="28355696" w14:textId="261A1B67" w:rsidR="00871EB1" w:rsidRDefault="00871EB1" w:rsidP="00871EB1">
            <w:pPr>
              <w:pStyle w:val="TABLE-col-heading"/>
            </w:pPr>
            <w:r>
              <w:t>mult from</w:t>
            </w:r>
          </w:p>
        </w:tc>
        <w:tc>
          <w:tcPr>
            <w:tcW w:w="2177" w:type="dxa"/>
            <w:shd w:val="clear" w:color="auto" w:fill="auto"/>
          </w:tcPr>
          <w:p w14:paraId="21477902" w14:textId="5299F8A3" w:rsidR="00871EB1" w:rsidRDefault="00871EB1" w:rsidP="00871EB1">
            <w:pPr>
              <w:pStyle w:val="TABLE-col-heading"/>
            </w:pPr>
            <w:r>
              <w:t>name</w:t>
            </w:r>
          </w:p>
        </w:tc>
        <w:tc>
          <w:tcPr>
            <w:tcW w:w="635" w:type="dxa"/>
            <w:shd w:val="clear" w:color="auto" w:fill="auto"/>
          </w:tcPr>
          <w:p w14:paraId="4DFA0443" w14:textId="77E46439" w:rsidR="00871EB1" w:rsidRDefault="00871EB1" w:rsidP="00871EB1">
            <w:pPr>
              <w:pStyle w:val="TABLE-col-heading"/>
            </w:pPr>
            <w:r>
              <w:t>mult to</w:t>
            </w:r>
          </w:p>
        </w:tc>
        <w:tc>
          <w:tcPr>
            <w:tcW w:w="2177" w:type="dxa"/>
            <w:shd w:val="clear" w:color="auto" w:fill="auto"/>
          </w:tcPr>
          <w:p w14:paraId="0B826392" w14:textId="0FE5C4D6" w:rsidR="00871EB1" w:rsidRDefault="00871EB1" w:rsidP="00871EB1">
            <w:pPr>
              <w:pStyle w:val="TABLE-col-heading"/>
            </w:pPr>
            <w:r>
              <w:t>type</w:t>
            </w:r>
          </w:p>
        </w:tc>
        <w:tc>
          <w:tcPr>
            <w:tcW w:w="3447" w:type="dxa"/>
            <w:shd w:val="clear" w:color="auto" w:fill="auto"/>
          </w:tcPr>
          <w:p w14:paraId="24329ABA" w14:textId="7CBD0F65" w:rsidR="00871EB1" w:rsidRDefault="00871EB1" w:rsidP="00871EB1">
            <w:pPr>
              <w:pStyle w:val="TABLE-col-heading"/>
            </w:pPr>
            <w:r>
              <w:t>description</w:t>
            </w:r>
          </w:p>
        </w:tc>
      </w:tr>
      <w:tr w:rsidR="00871EB1" w14:paraId="56917A9F" w14:textId="77777777" w:rsidTr="00871EB1">
        <w:tc>
          <w:tcPr>
            <w:tcW w:w="635" w:type="dxa"/>
            <w:shd w:val="clear" w:color="auto" w:fill="auto"/>
          </w:tcPr>
          <w:p w14:paraId="2FD68352" w14:textId="7C0484BB" w:rsidR="00871EB1" w:rsidRDefault="00871EB1" w:rsidP="00871EB1">
            <w:pPr>
              <w:pStyle w:val="TABLE-cell"/>
            </w:pPr>
            <w:r>
              <w:t>1..*</w:t>
            </w:r>
          </w:p>
        </w:tc>
        <w:tc>
          <w:tcPr>
            <w:tcW w:w="2177" w:type="dxa"/>
            <w:shd w:val="clear" w:color="auto" w:fill="auto"/>
          </w:tcPr>
          <w:p w14:paraId="5378AE57" w14:textId="546501A1" w:rsidR="00871EB1" w:rsidRDefault="00871EB1" w:rsidP="00871EB1">
            <w:pPr>
              <w:pStyle w:val="TABLE-cell"/>
            </w:pPr>
            <w:r>
              <w:t>NonlinearShuntCompensator</w:t>
            </w:r>
          </w:p>
        </w:tc>
        <w:tc>
          <w:tcPr>
            <w:tcW w:w="635" w:type="dxa"/>
            <w:shd w:val="clear" w:color="auto" w:fill="auto"/>
          </w:tcPr>
          <w:p w14:paraId="57C5195E" w14:textId="41FC5587" w:rsidR="00871EB1" w:rsidRDefault="00871EB1" w:rsidP="00871EB1">
            <w:pPr>
              <w:pStyle w:val="TABLE-cell"/>
            </w:pPr>
            <w:r>
              <w:t>1..1</w:t>
            </w:r>
          </w:p>
        </w:tc>
        <w:tc>
          <w:tcPr>
            <w:tcW w:w="2177" w:type="dxa"/>
            <w:shd w:val="clear" w:color="auto" w:fill="auto"/>
          </w:tcPr>
          <w:p w14:paraId="3F6B1C37" w14:textId="50F9FC41" w:rsidR="00871EB1" w:rsidRDefault="00AB1D09" w:rsidP="00871EB1">
            <w:pPr>
              <w:pStyle w:val="TABLE-cell"/>
            </w:pPr>
            <w:hyperlink w:anchor="UML1945" w:history="1">
              <w:r w:rsidR="006064D5" w:rsidRPr="006064D5">
                <w:rPr>
                  <w:rStyle w:val="Hyperlink"/>
                </w:rPr>
                <w:t>NonlinearShuntCompensator</w:t>
              </w:r>
            </w:hyperlink>
          </w:p>
        </w:tc>
        <w:tc>
          <w:tcPr>
            <w:tcW w:w="3447" w:type="dxa"/>
            <w:shd w:val="clear" w:color="auto" w:fill="auto"/>
          </w:tcPr>
          <w:p w14:paraId="0B26477F" w14:textId="66803473" w:rsidR="00871EB1" w:rsidRDefault="00871EB1" w:rsidP="00871EB1">
            <w:pPr>
              <w:pStyle w:val="TABLE-cell"/>
            </w:pPr>
            <w:r>
              <w:t>Non-linear shunt compensator owning this point.</w:t>
            </w:r>
          </w:p>
        </w:tc>
      </w:tr>
    </w:tbl>
    <w:p w14:paraId="442FA361" w14:textId="4F15875D" w:rsidR="00871EB1" w:rsidRDefault="00871EB1" w:rsidP="00871EB1"/>
    <w:p w14:paraId="07F6CC76" w14:textId="2C7E3CA0" w:rsidR="00871EB1" w:rsidRDefault="00871EB1" w:rsidP="00871EB1">
      <w:pPr>
        <w:pStyle w:val="Heading3"/>
      </w:pPr>
      <w:bookmarkStart w:id="554" w:name="UML1985"/>
      <w:bookmarkStart w:id="555" w:name="_Toc113308384"/>
      <w:r>
        <w:t>NuclearGeneratingUnit</w:t>
      </w:r>
      <w:bookmarkEnd w:id="554"/>
      <w:bookmarkEnd w:id="555"/>
    </w:p>
    <w:p w14:paraId="01E8921B" w14:textId="5C27FFBE" w:rsidR="00871EB1" w:rsidRDefault="00871EB1" w:rsidP="00871EB1">
      <w:r>
        <w:t xml:space="preserve">Inheritance path = </w:t>
      </w:r>
      <w:hyperlink w:anchor="UML1983" w:history="1">
        <w:r w:rsidR="006064D5" w:rsidRPr="006064D5">
          <w:rPr>
            <w:rStyle w:val="Hyperlink"/>
          </w:rPr>
          <w:t>GeneratingUni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72074EB" w14:textId="549E136A" w:rsidR="00871EB1" w:rsidRDefault="00871EB1" w:rsidP="00871EB1">
      <w:r>
        <w:t>A nuclear generating unit.</w:t>
      </w:r>
    </w:p>
    <w:p w14:paraId="4F5BA90A" w14:textId="5BA9AC9B" w:rsidR="00871EB1" w:rsidRDefault="00871EB1" w:rsidP="00871EB1">
      <w:r>
        <w:fldChar w:fldCharType="begin"/>
      </w:r>
      <w:r>
        <w:instrText xml:space="preserve"> REF _Ref113305799 \h </w:instrText>
      </w:r>
      <w:r>
        <w:fldChar w:fldCharType="separate"/>
      </w:r>
      <w:r w:rsidR="006064D5">
        <w:t>Table 140</w:t>
      </w:r>
      <w:r>
        <w:fldChar w:fldCharType="end"/>
      </w:r>
      <w:r>
        <w:t xml:space="preserve"> shows all attributes of NuclearGeneratingUnit.</w:t>
      </w:r>
    </w:p>
    <w:p w14:paraId="0A2AC163" w14:textId="4B7D063C" w:rsidR="00871EB1" w:rsidRDefault="00871EB1" w:rsidP="00871EB1">
      <w:pPr>
        <w:pStyle w:val="TABLE-title"/>
      </w:pPr>
      <w:bookmarkStart w:id="556" w:name="_Ref113305799"/>
      <w:bookmarkStart w:id="557" w:name="_Toc113308785"/>
      <w:r>
        <w:t xml:space="preserve">Table </w:t>
      </w:r>
      <w:r>
        <w:fldChar w:fldCharType="begin"/>
      </w:r>
      <w:r>
        <w:instrText xml:space="preserve"> SEQ Table \* ARABIC </w:instrText>
      </w:r>
      <w:r>
        <w:fldChar w:fldCharType="separate"/>
      </w:r>
      <w:r w:rsidR="006064D5">
        <w:t>140</w:t>
      </w:r>
      <w:r>
        <w:fldChar w:fldCharType="end"/>
      </w:r>
      <w:bookmarkEnd w:id="556"/>
      <w:r>
        <w:t xml:space="preserve"> – Attributes of LTDSEquipmentProfile::NuclearGeneratingUnit</w:t>
      </w:r>
      <w:bookmarkEnd w:id="5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40EF98C1" w14:textId="77777777" w:rsidTr="00871EB1">
        <w:trPr>
          <w:tblHeader/>
        </w:trPr>
        <w:tc>
          <w:tcPr>
            <w:tcW w:w="2177" w:type="dxa"/>
            <w:shd w:val="clear" w:color="auto" w:fill="auto"/>
          </w:tcPr>
          <w:p w14:paraId="7504D007" w14:textId="2D1E5EF7" w:rsidR="00871EB1" w:rsidRDefault="00871EB1" w:rsidP="00871EB1">
            <w:pPr>
              <w:pStyle w:val="TABLE-col-heading"/>
            </w:pPr>
            <w:r>
              <w:t>name</w:t>
            </w:r>
          </w:p>
        </w:tc>
        <w:tc>
          <w:tcPr>
            <w:tcW w:w="635" w:type="dxa"/>
            <w:shd w:val="clear" w:color="auto" w:fill="auto"/>
          </w:tcPr>
          <w:p w14:paraId="54ADA343" w14:textId="012DE201" w:rsidR="00871EB1" w:rsidRDefault="00871EB1" w:rsidP="00871EB1">
            <w:pPr>
              <w:pStyle w:val="TABLE-col-heading"/>
            </w:pPr>
            <w:r>
              <w:t>mult</w:t>
            </w:r>
          </w:p>
        </w:tc>
        <w:tc>
          <w:tcPr>
            <w:tcW w:w="2177" w:type="dxa"/>
            <w:shd w:val="clear" w:color="auto" w:fill="auto"/>
          </w:tcPr>
          <w:p w14:paraId="245D31F6" w14:textId="584403A6" w:rsidR="00871EB1" w:rsidRDefault="00871EB1" w:rsidP="00871EB1">
            <w:pPr>
              <w:pStyle w:val="TABLE-col-heading"/>
            </w:pPr>
            <w:r>
              <w:t>type</w:t>
            </w:r>
          </w:p>
        </w:tc>
        <w:tc>
          <w:tcPr>
            <w:tcW w:w="4082" w:type="dxa"/>
            <w:shd w:val="clear" w:color="auto" w:fill="auto"/>
          </w:tcPr>
          <w:p w14:paraId="26525E12" w14:textId="444CD57E" w:rsidR="00871EB1" w:rsidRDefault="00871EB1" w:rsidP="00871EB1">
            <w:pPr>
              <w:pStyle w:val="TABLE-col-heading"/>
            </w:pPr>
            <w:r>
              <w:t>description</w:t>
            </w:r>
          </w:p>
        </w:tc>
      </w:tr>
      <w:tr w:rsidR="00871EB1" w14:paraId="2899B28C" w14:textId="77777777" w:rsidTr="00871EB1">
        <w:tc>
          <w:tcPr>
            <w:tcW w:w="2177" w:type="dxa"/>
            <w:shd w:val="clear" w:color="auto" w:fill="auto"/>
          </w:tcPr>
          <w:p w14:paraId="42C3F124" w14:textId="52A70E13" w:rsidR="00871EB1" w:rsidRDefault="00871EB1" w:rsidP="00871EB1">
            <w:pPr>
              <w:pStyle w:val="TABLE-cell"/>
            </w:pPr>
            <w:r>
              <w:t>genControlSource</w:t>
            </w:r>
          </w:p>
        </w:tc>
        <w:tc>
          <w:tcPr>
            <w:tcW w:w="635" w:type="dxa"/>
            <w:shd w:val="clear" w:color="auto" w:fill="auto"/>
          </w:tcPr>
          <w:p w14:paraId="7206C16D" w14:textId="6DD3DDCB" w:rsidR="00871EB1" w:rsidRDefault="00871EB1" w:rsidP="00871EB1">
            <w:pPr>
              <w:pStyle w:val="TABLE-cell"/>
            </w:pPr>
            <w:r>
              <w:t>0..1</w:t>
            </w:r>
          </w:p>
        </w:tc>
        <w:tc>
          <w:tcPr>
            <w:tcW w:w="2177" w:type="dxa"/>
            <w:shd w:val="clear" w:color="auto" w:fill="auto"/>
          </w:tcPr>
          <w:p w14:paraId="08375A27" w14:textId="2C1704EC" w:rsidR="00871EB1" w:rsidRDefault="00AB1D09" w:rsidP="00871EB1">
            <w:pPr>
              <w:pStyle w:val="TABLE-cell"/>
            </w:pPr>
            <w:hyperlink w:anchor="UML20" w:history="1">
              <w:r w:rsidR="006064D5" w:rsidRPr="006064D5">
                <w:rPr>
                  <w:rStyle w:val="Hyperlink"/>
                </w:rPr>
                <w:t>GeneratorControlSource</w:t>
              </w:r>
            </w:hyperlink>
          </w:p>
        </w:tc>
        <w:tc>
          <w:tcPr>
            <w:tcW w:w="4082" w:type="dxa"/>
            <w:shd w:val="clear" w:color="auto" w:fill="auto"/>
          </w:tcPr>
          <w:p w14:paraId="4E8A3ED8" w14:textId="220EED9E"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5D6E1FD4" w14:textId="77777777" w:rsidTr="00871EB1">
        <w:tc>
          <w:tcPr>
            <w:tcW w:w="2177" w:type="dxa"/>
            <w:shd w:val="clear" w:color="auto" w:fill="auto"/>
          </w:tcPr>
          <w:p w14:paraId="2B6362AD" w14:textId="6B85803B" w:rsidR="00871EB1" w:rsidRDefault="00871EB1" w:rsidP="00871EB1">
            <w:pPr>
              <w:pStyle w:val="TABLE-cell"/>
            </w:pPr>
            <w:r>
              <w:t>governorSCD</w:t>
            </w:r>
          </w:p>
        </w:tc>
        <w:tc>
          <w:tcPr>
            <w:tcW w:w="635" w:type="dxa"/>
            <w:shd w:val="clear" w:color="auto" w:fill="auto"/>
          </w:tcPr>
          <w:p w14:paraId="1ECD5B12" w14:textId="7B955456" w:rsidR="00871EB1" w:rsidRDefault="00871EB1" w:rsidP="00871EB1">
            <w:pPr>
              <w:pStyle w:val="TABLE-cell"/>
            </w:pPr>
            <w:r>
              <w:t>0..1</w:t>
            </w:r>
          </w:p>
        </w:tc>
        <w:tc>
          <w:tcPr>
            <w:tcW w:w="2177" w:type="dxa"/>
            <w:shd w:val="clear" w:color="auto" w:fill="auto"/>
          </w:tcPr>
          <w:p w14:paraId="472B7B4F" w14:textId="182D9606" w:rsidR="00871EB1" w:rsidRDefault="00AB1D09" w:rsidP="00871EB1">
            <w:pPr>
              <w:pStyle w:val="TABLE-cell"/>
            </w:pPr>
            <w:hyperlink w:anchor="UML46" w:history="1">
              <w:r w:rsidR="006064D5" w:rsidRPr="006064D5">
                <w:rPr>
                  <w:rStyle w:val="Hyperlink"/>
                </w:rPr>
                <w:t>PerCent</w:t>
              </w:r>
            </w:hyperlink>
          </w:p>
        </w:tc>
        <w:tc>
          <w:tcPr>
            <w:tcW w:w="4082" w:type="dxa"/>
            <w:shd w:val="clear" w:color="auto" w:fill="auto"/>
          </w:tcPr>
          <w:p w14:paraId="6A266142" w14:textId="7688A2D8"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60C1C059" w14:textId="77777777" w:rsidTr="00871EB1">
        <w:tc>
          <w:tcPr>
            <w:tcW w:w="2177" w:type="dxa"/>
            <w:shd w:val="clear" w:color="auto" w:fill="auto"/>
          </w:tcPr>
          <w:p w14:paraId="64C7F5B5" w14:textId="2913CAA0" w:rsidR="00871EB1" w:rsidRDefault="00871EB1" w:rsidP="00871EB1">
            <w:pPr>
              <w:pStyle w:val="TABLE-cell"/>
            </w:pPr>
            <w:r>
              <w:t>longPF</w:t>
            </w:r>
          </w:p>
        </w:tc>
        <w:tc>
          <w:tcPr>
            <w:tcW w:w="635" w:type="dxa"/>
            <w:shd w:val="clear" w:color="auto" w:fill="auto"/>
          </w:tcPr>
          <w:p w14:paraId="662A1DF5" w14:textId="775125A0" w:rsidR="00871EB1" w:rsidRDefault="00871EB1" w:rsidP="00871EB1">
            <w:pPr>
              <w:pStyle w:val="TABLE-cell"/>
            </w:pPr>
            <w:r>
              <w:t>0..1</w:t>
            </w:r>
          </w:p>
        </w:tc>
        <w:tc>
          <w:tcPr>
            <w:tcW w:w="2177" w:type="dxa"/>
            <w:shd w:val="clear" w:color="auto" w:fill="auto"/>
          </w:tcPr>
          <w:p w14:paraId="78CC2DD8" w14:textId="21B9AC8C" w:rsidR="00871EB1" w:rsidRDefault="00AB1D09" w:rsidP="00871EB1">
            <w:pPr>
              <w:pStyle w:val="TABLE-cell"/>
            </w:pPr>
            <w:hyperlink w:anchor="UML64" w:history="1">
              <w:r w:rsidR="006064D5" w:rsidRPr="006064D5">
                <w:rPr>
                  <w:rStyle w:val="Hyperlink"/>
                </w:rPr>
                <w:t>Float</w:t>
              </w:r>
            </w:hyperlink>
          </w:p>
        </w:tc>
        <w:tc>
          <w:tcPr>
            <w:tcW w:w="4082" w:type="dxa"/>
            <w:shd w:val="clear" w:color="auto" w:fill="auto"/>
          </w:tcPr>
          <w:p w14:paraId="4C07C29C" w14:textId="54919B52"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54679180" w14:textId="77777777" w:rsidTr="00871EB1">
        <w:tc>
          <w:tcPr>
            <w:tcW w:w="2177" w:type="dxa"/>
            <w:shd w:val="clear" w:color="auto" w:fill="auto"/>
          </w:tcPr>
          <w:p w14:paraId="03FD02D5" w14:textId="5C84F54B" w:rsidR="00871EB1" w:rsidRDefault="00871EB1" w:rsidP="00871EB1">
            <w:pPr>
              <w:pStyle w:val="TABLE-cell"/>
            </w:pPr>
            <w:r>
              <w:t>maximumAllowableSpinningReserve</w:t>
            </w:r>
          </w:p>
        </w:tc>
        <w:tc>
          <w:tcPr>
            <w:tcW w:w="635" w:type="dxa"/>
            <w:shd w:val="clear" w:color="auto" w:fill="auto"/>
          </w:tcPr>
          <w:p w14:paraId="1C625975" w14:textId="73C337C7" w:rsidR="00871EB1" w:rsidRDefault="00871EB1" w:rsidP="00871EB1">
            <w:pPr>
              <w:pStyle w:val="TABLE-cell"/>
            </w:pPr>
            <w:r>
              <w:t>0..1</w:t>
            </w:r>
          </w:p>
        </w:tc>
        <w:tc>
          <w:tcPr>
            <w:tcW w:w="2177" w:type="dxa"/>
            <w:shd w:val="clear" w:color="auto" w:fill="auto"/>
          </w:tcPr>
          <w:p w14:paraId="040E9A33" w14:textId="557E13EB" w:rsidR="00871EB1" w:rsidRDefault="00AB1D09" w:rsidP="00871EB1">
            <w:pPr>
              <w:pStyle w:val="TABLE-cell"/>
            </w:pPr>
            <w:hyperlink w:anchor="UML33" w:history="1">
              <w:r w:rsidR="006064D5" w:rsidRPr="006064D5">
                <w:rPr>
                  <w:rStyle w:val="Hyperlink"/>
                </w:rPr>
                <w:t>ActivePower</w:t>
              </w:r>
            </w:hyperlink>
          </w:p>
        </w:tc>
        <w:tc>
          <w:tcPr>
            <w:tcW w:w="4082" w:type="dxa"/>
            <w:shd w:val="clear" w:color="auto" w:fill="auto"/>
          </w:tcPr>
          <w:p w14:paraId="3F3E4EF3" w14:textId="5E1FB477"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6EE79C89" w14:textId="77777777" w:rsidTr="00871EB1">
        <w:tc>
          <w:tcPr>
            <w:tcW w:w="2177" w:type="dxa"/>
            <w:shd w:val="clear" w:color="auto" w:fill="auto"/>
          </w:tcPr>
          <w:p w14:paraId="2445B172" w14:textId="590B49AB" w:rsidR="00871EB1" w:rsidRDefault="00871EB1" w:rsidP="00871EB1">
            <w:pPr>
              <w:pStyle w:val="TABLE-cell"/>
            </w:pPr>
            <w:r>
              <w:t>maxOperatingP</w:t>
            </w:r>
          </w:p>
        </w:tc>
        <w:tc>
          <w:tcPr>
            <w:tcW w:w="635" w:type="dxa"/>
            <w:shd w:val="clear" w:color="auto" w:fill="auto"/>
          </w:tcPr>
          <w:p w14:paraId="20B52301" w14:textId="211619A3" w:rsidR="00871EB1" w:rsidRDefault="00871EB1" w:rsidP="00871EB1">
            <w:pPr>
              <w:pStyle w:val="TABLE-cell"/>
            </w:pPr>
            <w:r>
              <w:t>1..1</w:t>
            </w:r>
          </w:p>
        </w:tc>
        <w:tc>
          <w:tcPr>
            <w:tcW w:w="2177" w:type="dxa"/>
            <w:shd w:val="clear" w:color="auto" w:fill="auto"/>
          </w:tcPr>
          <w:p w14:paraId="600CA6DE" w14:textId="3D000B16" w:rsidR="00871EB1" w:rsidRDefault="00AB1D09" w:rsidP="00871EB1">
            <w:pPr>
              <w:pStyle w:val="TABLE-cell"/>
            </w:pPr>
            <w:hyperlink w:anchor="UML33" w:history="1">
              <w:r w:rsidR="006064D5" w:rsidRPr="006064D5">
                <w:rPr>
                  <w:rStyle w:val="Hyperlink"/>
                </w:rPr>
                <w:t>ActivePower</w:t>
              </w:r>
            </w:hyperlink>
          </w:p>
        </w:tc>
        <w:tc>
          <w:tcPr>
            <w:tcW w:w="4082" w:type="dxa"/>
            <w:shd w:val="clear" w:color="auto" w:fill="auto"/>
          </w:tcPr>
          <w:p w14:paraId="606A73C1" w14:textId="79CA7E71"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30C39FD7" w14:textId="77777777" w:rsidTr="00871EB1">
        <w:tc>
          <w:tcPr>
            <w:tcW w:w="2177" w:type="dxa"/>
            <w:shd w:val="clear" w:color="auto" w:fill="auto"/>
          </w:tcPr>
          <w:p w14:paraId="466D236A" w14:textId="6DACEE96" w:rsidR="00871EB1" w:rsidRDefault="00871EB1" w:rsidP="00871EB1">
            <w:pPr>
              <w:pStyle w:val="TABLE-cell"/>
            </w:pPr>
            <w:r>
              <w:t>minOperatingP</w:t>
            </w:r>
          </w:p>
        </w:tc>
        <w:tc>
          <w:tcPr>
            <w:tcW w:w="635" w:type="dxa"/>
            <w:shd w:val="clear" w:color="auto" w:fill="auto"/>
          </w:tcPr>
          <w:p w14:paraId="63F465DC" w14:textId="1E49EEE6" w:rsidR="00871EB1" w:rsidRDefault="00871EB1" w:rsidP="00871EB1">
            <w:pPr>
              <w:pStyle w:val="TABLE-cell"/>
            </w:pPr>
            <w:r>
              <w:t>1..1</w:t>
            </w:r>
          </w:p>
        </w:tc>
        <w:tc>
          <w:tcPr>
            <w:tcW w:w="2177" w:type="dxa"/>
            <w:shd w:val="clear" w:color="auto" w:fill="auto"/>
          </w:tcPr>
          <w:p w14:paraId="31F48649" w14:textId="7C12009A" w:rsidR="00871EB1" w:rsidRDefault="00AB1D09" w:rsidP="00871EB1">
            <w:pPr>
              <w:pStyle w:val="TABLE-cell"/>
            </w:pPr>
            <w:hyperlink w:anchor="UML33" w:history="1">
              <w:r w:rsidR="006064D5" w:rsidRPr="006064D5">
                <w:rPr>
                  <w:rStyle w:val="Hyperlink"/>
                </w:rPr>
                <w:t>ActivePower</w:t>
              </w:r>
            </w:hyperlink>
          </w:p>
        </w:tc>
        <w:tc>
          <w:tcPr>
            <w:tcW w:w="4082" w:type="dxa"/>
            <w:shd w:val="clear" w:color="auto" w:fill="auto"/>
          </w:tcPr>
          <w:p w14:paraId="0CD05E70" w14:textId="11C4FF7E"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4BB9EACA" w14:textId="77777777" w:rsidTr="00871EB1">
        <w:tc>
          <w:tcPr>
            <w:tcW w:w="2177" w:type="dxa"/>
            <w:shd w:val="clear" w:color="auto" w:fill="auto"/>
          </w:tcPr>
          <w:p w14:paraId="5BD7DAF0" w14:textId="0B7EE41B" w:rsidR="00871EB1" w:rsidRDefault="00871EB1" w:rsidP="00871EB1">
            <w:pPr>
              <w:pStyle w:val="TABLE-cell"/>
            </w:pPr>
            <w:r>
              <w:t>nominalP</w:t>
            </w:r>
          </w:p>
        </w:tc>
        <w:tc>
          <w:tcPr>
            <w:tcW w:w="635" w:type="dxa"/>
            <w:shd w:val="clear" w:color="auto" w:fill="auto"/>
          </w:tcPr>
          <w:p w14:paraId="02F70F3E" w14:textId="1E018D71" w:rsidR="00871EB1" w:rsidRDefault="00871EB1" w:rsidP="00871EB1">
            <w:pPr>
              <w:pStyle w:val="TABLE-cell"/>
            </w:pPr>
            <w:r>
              <w:t>0..1</w:t>
            </w:r>
          </w:p>
        </w:tc>
        <w:tc>
          <w:tcPr>
            <w:tcW w:w="2177" w:type="dxa"/>
            <w:shd w:val="clear" w:color="auto" w:fill="auto"/>
          </w:tcPr>
          <w:p w14:paraId="5B108022" w14:textId="72391C4B" w:rsidR="00871EB1" w:rsidRDefault="00AB1D09" w:rsidP="00871EB1">
            <w:pPr>
              <w:pStyle w:val="TABLE-cell"/>
            </w:pPr>
            <w:hyperlink w:anchor="UML33" w:history="1">
              <w:r w:rsidR="006064D5" w:rsidRPr="006064D5">
                <w:rPr>
                  <w:rStyle w:val="Hyperlink"/>
                </w:rPr>
                <w:t>ActivePower</w:t>
              </w:r>
            </w:hyperlink>
          </w:p>
        </w:tc>
        <w:tc>
          <w:tcPr>
            <w:tcW w:w="4082" w:type="dxa"/>
            <w:shd w:val="clear" w:color="auto" w:fill="auto"/>
          </w:tcPr>
          <w:p w14:paraId="2310848D" w14:textId="00B5F316"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72292126" w14:textId="77777777" w:rsidTr="00871EB1">
        <w:tc>
          <w:tcPr>
            <w:tcW w:w="2177" w:type="dxa"/>
            <w:shd w:val="clear" w:color="auto" w:fill="auto"/>
          </w:tcPr>
          <w:p w14:paraId="367131DB" w14:textId="7730B435" w:rsidR="00871EB1" w:rsidRDefault="00871EB1" w:rsidP="00871EB1">
            <w:pPr>
              <w:pStyle w:val="TABLE-cell"/>
            </w:pPr>
            <w:r>
              <w:t>ratedGrossMaxP</w:t>
            </w:r>
          </w:p>
        </w:tc>
        <w:tc>
          <w:tcPr>
            <w:tcW w:w="635" w:type="dxa"/>
            <w:shd w:val="clear" w:color="auto" w:fill="auto"/>
          </w:tcPr>
          <w:p w14:paraId="2F927CAB" w14:textId="227E4D84" w:rsidR="00871EB1" w:rsidRDefault="00871EB1" w:rsidP="00871EB1">
            <w:pPr>
              <w:pStyle w:val="TABLE-cell"/>
            </w:pPr>
            <w:r>
              <w:t>0..1</w:t>
            </w:r>
          </w:p>
        </w:tc>
        <w:tc>
          <w:tcPr>
            <w:tcW w:w="2177" w:type="dxa"/>
            <w:shd w:val="clear" w:color="auto" w:fill="auto"/>
          </w:tcPr>
          <w:p w14:paraId="21C58B5B" w14:textId="3754C2F2" w:rsidR="00871EB1" w:rsidRDefault="00AB1D09" w:rsidP="00871EB1">
            <w:pPr>
              <w:pStyle w:val="TABLE-cell"/>
            </w:pPr>
            <w:hyperlink w:anchor="UML33" w:history="1">
              <w:r w:rsidR="006064D5" w:rsidRPr="006064D5">
                <w:rPr>
                  <w:rStyle w:val="Hyperlink"/>
                </w:rPr>
                <w:t>ActivePower</w:t>
              </w:r>
            </w:hyperlink>
          </w:p>
        </w:tc>
        <w:tc>
          <w:tcPr>
            <w:tcW w:w="4082" w:type="dxa"/>
            <w:shd w:val="clear" w:color="auto" w:fill="auto"/>
          </w:tcPr>
          <w:p w14:paraId="327FF6BB" w14:textId="64F5D758"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10E3B70D" w14:textId="77777777" w:rsidTr="00871EB1">
        <w:tc>
          <w:tcPr>
            <w:tcW w:w="2177" w:type="dxa"/>
            <w:shd w:val="clear" w:color="auto" w:fill="auto"/>
          </w:tcPr>
          <w:p w14:paraId="2EE99801" w14:textId="31848349" w:rsidR="00871EB1" w:rsidRDefault="00871EB1" w:rsidP="00871EB1">
            <w:pPr>
              <w:pStyle w:val="TABLE-cell"/>
            </w:pPr>
            <w:r>
              <w:t>ratedGrossMinP</w:t>
            </w:r>
          </w:p>
        </w:tc>
        <w:tc>
          <w:tcPr>
            <w:tcW w:w="635" w:type="dxa"/>
            <w:shd w:val="clear" w:color="auto" w:fill="auto"/>
          </w:tcPr>
          <w:p w14:paraId="5279391A" w14:textId="43AD494F" w:rsidR="00871EB1" w:rsidRDefault="00871EB1" w:rsidP="00871EB1">
            <w:pPr>
              <w:pStyle w:val="TABLE-cell"/>
            </w:pPr>
            <w:r>
              <w:t>0..1</w:t>
            </w:r>
          </w:p>
        </w:tc>
        <w:tc>
          <w:tcPr>
            <w:tcW w:w="2177" w:type="dxa"/>
            <w:shd w:val="clear" w:color="auto" w:fill="auto"/>
          </w:tcPr>
          <w:p w14:paraId="0F907304" w14:textId="54D2BC46" w:rsidR="00871EB1" w:rsidRDefault="00AB1D09" w:rsidP="00871EB1">
            <w:pPr>
              <w:pStyle w:val="TABLE-cell"/>
            </w:pPr>
            <w:hyperlink w:anchor="UML33" w:history="1">
              <w:r w:rsidR="006064D5" w:rsidRPr="006064D5">
                <w:rPr>
                  <w:rStyle w:val="Hyperlink"/>
                </w:rPr>
                <w:t>ActivePower</w:t>
              </w:r>
            </w:hyperlink>
          </w:p>
        </w:tc>
        <w:tc>
          <w:tcPr>
            <w:tcW w:w="4082" w:type="dxa"/>
            <w:shd w:val="clear" w:color="auto" w:fill="auto"/>
          </w:tcPr>
          <w:p w14:paraId="33990864" w14:textId="34125F9F"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0E21C2B4" w14:textId="77777777" w:rsidTr="00871EB1">
        <w:tc>
          <w:tcPr>
            <w:tcW w:w="2177" w:type="dxa"/>
            <w:shd w:val="clear" w:color="auto" w:fill="auto"/>
          </w:tcPr>
          <w:p w14:paraId="0AF23595" w14:textId="08C37150" w:rsidR="00871EB1" w:rsidRDefault="00871EB1" w:rsidP="00871EB1">
            <w:pPr>
              <w:pStyle w:val="TABLE-cell"/>
            </w:pPr>
            <w:r>
              <w:t>ratedNetMaxP</w:t>
            </w:r>
          </w:p>
        </w:tc>
        <w:tc>
          <w:tcPr>
            <w:tcW w:w="635" w:type="dxa"/>
            <w:shd w:val="clear" w:color="auto" w:fill="auto"/>
          </w:tcPr>
          <w:p w14:paraId="08FE5007" w14:textId="4CDEC15C" w:rsidR="00871EB1" w:rsidRDefault="00871EB1" w:rsidP="00871EB1">
            <w:pPr>
              <w:pStyle w:val="TABLE-cell"/>
            </w:pPr>
            <w:r>
              <w:t>0..1</w:t>
            </w:r>
          </w:p>
        </w:tc>
        <w:tc>
          <w:tcPr>
            <w:tcW w:w="2177" w:type="dxa"/>
            <w:shd w:val="clear" w:color="auto" w:fill="auto"/>
          </w:tcPr>
          <w:p w14:paraId="1F50C72E" w14:textId="3D599AE4" w:rsidR="00871EB1" w:rsidRDefault="00AB1D09" w:rsidP="00871EB1">
            <w:pPr>
              <w:pStyle w:val="TABLE-cell"/>
            </w:pPr>
            <w:hyperlink w:anchor="UML33" w:history="1">
              <w:r w:rsidR="006064D5" w:rsidRPr="006064D5">
                <w:rPr>
                  <w:rStyle w:val="Hyperlink"/>
                </w:rPr>
                <w:t>ActivePower</w:t>
              </w:r>
            </w:hyperlink>
          </w:p>
        </w:tc>
        <w:tc>
          <w:tcPr>
            <w:tcW w:w="4082" w:type="dxa"/>
            <w:shd w:val="clear" w:color="auto" w:fill="auto"/>
          </w:tcPr>
          <w:p w14:paraId="78F5F0BF" w14:textId="20C77F0C"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18A9EB43" w14:textId="77777777" w:rsidTr="00871EB1">
        <w:tc>
          <w:tcPr>
            <w:tcW w:w="2177" w:type="dxa"/>
            <w:shd w:val="clear" w:color="auto" w:fill="auto"/>
          </w:tcPr>
          <w:p w14:paraId="40373BD9" w14:textId="338CB9A3" w:rsidR="00871EB1" w:rsidRDefault="00871EB1" w:rsidP="00871EB1">
            <w:pPr>
              <w:pStyle w:val="TABLE-cell"/>
            </w:pPr>
            <w:r>
              <w:t>shortPF</w:t>
            </w:r>
          </w:p>
        </w:tc>
        <w:tc>
          <w:tcPr>
            <w:tcW w:w="635" w:type="dxa"/>
            <w:shd w:val="clear" w:color="auto" w:fill="auto"/>
          </w:tcPr>
          <w:p w14:paraId="21FFC01C" w14:textId="38BA7A2E" w:rsidR="00871EB1" w:rsidRDefault="00871EB1" w:rsidP="00871EB1">
            <w:pPr>
              <w:pStyle w:val="TABLE-cell"/>
            </w:pPr>
            <w:r>
              <w:t>0..1</w:t>
            </w:r>
          </w:p>
        </w:tc>
        <w:tc>
          <w:tcPr>
            <w:tcW w:w="2177" w:type="dxa"/>
            <w:shd w:val="clear" w:color="auto" w:fill="auto"/>
          </w:tcPr>
          <w:p w14:paraId="6B79C890" w14:textId="4D6B824F" w:rsidR="00871EB1" w:rsidRDefault="00AB1D09" w:rsidP="00871EB1">
            <w:pPr>
              <w:pStyle w:val="TABLE-cell"/>
            </w:pPr>
            <w:hyperlink w:anchor="UML64" w:history="1">
              <w:r w:rsidR="006064D5" w:rsidRPr="006064D5">
                <w:rPr>
                  <w:rStyle w:val="Hyperlink"/>
                </w:rPr>
                <w:t>Float</w:t>
              </w:r>
            </w:hyperlink>
          </w:p>
        </w:tc>
        <w:tc>
          <w:tcPr>
            <w:tcW w:w="4082" w:type="dxa"/>
            <w:shd w:val="clear" w:color="auto" w:fill="auto"/>
          </w:tcPr>
          <w:p w14:paraId="3A1026B6" w14:textId="156E70FB"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4091C431" w14:textId="77777777" w:rsidTr="00871EB1">
        <w:tc>
          <w:tcPr>
            <w:tcW w:w="2177" w:type="dxa"/>
            <w:shd w:val="clear" w:color="auto" w:fill="auto"/>
          </w:tcPr>
          <w:p w14:paraId="49B32655" w14:textId="37D2C2CE" w:rsidR="00871EB1" w:rsidRDefault="00871EB1" w:rsidP="00871EB1">
            <w:pPr>
              <w:pStyle w:val="TABLE-cell"/>
            </w:pPr>
            <w:r>
              <w:t>startupCost</w:t>
            </w:r>
          </w:p>
        </w:tc>
        <w:tc>
          <w:tcPr>
            <w:tcW w:w="635" w:type="dxa"/>
            <w:shd w:val="clear" w:color="auto" w:fill="auto"/>
          </w:tcPr>
          <w:p w14:paraId="78D25F2C" w14:textId="2B882FE7" w:rsidR="00871EB1" w:rsidRDefault="00871EB1" w:rsidP="00871EB1">
            <w:pPr>
              <w:pStyle w:val="TABLE-cell"/>
            </w:pPr>
            <w:r>
              <w:t>0..1</w:t>
            </w:r>
          </w:p>
        </w:tc>
        <w:tc>
          <w:tcPr>
            <w:tcW w:w="2177" w:type="dxa"/>
            <w:shd w:val="clear" w:color="auto" w:fill="auto"/>
          </w:tcPr>
          <w:p w14:paraId="399A0216" w14:textId="32F7FE44" w:rsidR="00871EB1" w:rsidRDefault="00AB1D09" w:rsidP="00871EB1">
            <w:pPr>
              <w:pStyle w:val="TABLE-cell"/>
            </w:pPr>
            <w:hyperlink w:anchor="UML45" w:history="1">
              <w:r w:rsidR="006064D5" w:rsidRPr="006064D5">
                <w:rPr>
                  <w:rStyle w:val="Hyperlink"/>
                </w:rPr>
                <w:t>Money</w:t>
              </w:r>
            </w:hyperlink>
          </w:p>
        </w:tc>
        <w:tc>
          <w:tcPr>
            <w:tcW w:w="4082" w:type="dxa"/>
            <w:shd w:val="clear" w:color="auto" w:fill="auto"/>
          </w:tcPr>
          <w:p w14:paraId="644EDD6E" w14:textId="5CCE1D0C"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3077CEFA" w14:textId="77777777" w:rsidTr="00871EB1">
        <w:tc>
          <w:tcPr>
            <w:tcW w:w="2177" w:type="dxa"/>
            <w:shd w:val="clear" w:color="auto" w:fill="auto"/>
          </w:tcPr>
          <w:p w14:paraId="33204F9D" w14:textId="7DFCC979" w:rsidR="00871EB1" w:rsidRDefault="00871EB1" w:rsidP="00871EB1">
            <w:pPr>
              <w:pStyle w:val="TABLE-cell"/>
            </w:pPr>
            <w:r>
              <w:t>variableCost</w:t>
            </w:r>
          </w:p>
        </w:tc>
        <w:tc>
          <w:tcPr>
            <w:tcW w:w="635" w:type="dxa"/>
            <w:shd w:val="clear" w:color="auto" w:fill="auto"/>
          </w:tcPr>
          <w:p w14:paraId="799AFC45" w14:textId="65CA2848" w:rsidR="00871EB1" w:rsidRDefault="00871EB1" w:rsidP="00871EB1">
            <w:pPr>
              <w:pStyle w:val="TABLE-cell"/>
            </w:pPr>
            <w:r>
              <w:t>0..1</w:t>
            </w:r>
          </w:p>
        </w:tc>
        <w:tc>
          <w:tcPr>
            <w:tcW w:w="2177" w:type="dxa"/>
            <w:shd w:val="clear" w:color="auto" w:fill="auto"/>
          </w:tcPr>
          <w:p w14:paraId="49CCD2C9" w14:textId="3DC9F950" w:rsidR="00871EB1" w:rsidRDefault="00AB1D09" w:rsidP="00871EB1">
            <w:pPr>
              <w:pStyle w:val="TABLE-cell"/>
            </w:pPr>
            <w:hyperlink w:anchor="UML45" w:history="1">
              <w:r w:rsidR="006064D5" w:rsidRPr="006064D5">
                <w:rPr>
                  <w:rStyle w:val="Hyperlink"/>
                </w:rPr>
                <w:t>Money</w:t>
              </w:r>
            </w:hyperlink>
          </w:p>
        </w:tc>
        <w:tc>
          <w:tcPr>
            <w:tcW w:w="4082" w:type="dxa"/>
            <w:shd w:val="clear" w:color="auto" w:fill="auto"/>
          </w:tcPr>
          <w:p w14:paraId="51BF3C44" w14:textId="09575188"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4AFD424A" w14:textId="77777777" w:rsidTr="00871EB1">
        <w:tc>
          <w:tcPr>
            <w:tcW w:w="2177" w:type="dxa"/>
            <w:shd w:val="clear" w:color="auto" w:fill="auto"/>
          </w:tcPr>
          <w:p w14:paraId="7F4C113A" w14:textId="02888E3A" w:rsidR="00871EB1" w:rsidRDefault="00871EB1" w:rsidP="00871EB1">
            <w:pPr>
              <w:pStyle w:val="TABLE-cell"/>
            </w:pPr>
            <w:r>
              <w:t>startupTime</w:t>
            </w:r>
          </w:p>
        </w:tc>
        <w:tc>
          <w:tcPr>
            <w:tcW w:w="635" w:type="dxa"/>
            <w:shd w:val="clear" w:color="auto" w:fill="auto"/>
          </w:tcPr>
          <w:p w14:paraId="243DD80E" w14:textId="4BC5052F" w:rsidR="00871EB1" w:rsidRDefault="00871EB1" w:rsidP="00871EB1">
            <w:pPr>
              <w:pStyle w:val="TABLE-cell"/>
            </w:pPr>
            <w:r>
              <w:t>0..1</w:t>
            </w:r>
          </w:p>
        </w:tc>
        <w:tc>
          <w:tcPr>
            <w:tcW w:w="2177" w:type="dxa"/>
            <w:shd w:val="clear" w:color="auto" w:fill="auto"/>
          </w:tcPr>
          <w:p w14:paraId="73965FD5" w14:textId="271F935E" w:rsidR="00871EB1" w:rsidRDefault="00AB1D09" w:rsidP="00871EB1">
            <w:pPr>
              <w:pStyle w:val="TABLE-cell"/>
            </w:pPr>
            <w:hyperlink w:anchor="UML52" w:history="1">
              <w:r w:rsidR="006064D5" w:rsidRPr="006064D5">
                <w:rPr>
                  <w:rStyle w:val="Hyperlink"/>
                </w:rPr>
                <w:t>Seconds</w:t>
              </w:r>
            </w:hyperlink>
          </w:p>
        </w:tc>
        <w:tc>
          <w:tcPr>
            <w:tcW w:w="4082" w:type="dxa"/>
            <w:shd w:val="clear" w:color="auto" w:fill="auto"/>
          </w:tcPr>
          <w:p w14:paraId="6AE76AE8" w14:textId="39F3D200"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3AB04E31" w14:textId="77777777" w:rsidTr="00871EB1">
        <w:tc>
          <w:tcPr>
            <w:tcW w:w="2177" w:type="dxa"/>
            <w:shd w:val="clear" w:color="auto" w:fill="auto"/>
          </w:tcPr>
          <w:p w14:paraId="70E4DC09" w14:textId="1DEE756D" w:rsidR="00871EB1" w:rsidRDefault="00871EB1" w:rsidP="00871EB1">
            <w:pPr>
              <w:pStyle w:val="TABLE-cell"/>
            </w:pPr>
            <w:r>
              <w:t>totalEfficiency</w:t>
            </w:r>
          </w:p>
        </w:tc>
        <w:tc>
          <w:tcPr>
            <w:tcW w:w="635" w:type="dxa"/>
            <w:shd w:val="clear" w:color="auto" w:fill="auto"/>
          </w:tcPr>
          <w:p w14:paraId="16DA263B" w14:textId="601BA1D3" w:rsidR="00871EB1" w:rsidRDefault="00871EB1" w:rsidP="00871EB1">
            <w:pPr>
              <w:pStyle w:val="TABLE-cell"/>
            </w:pPr>
            <w:r>
              <w:t>0..1</w:t>
            </w:r>
          </w:p>
        </w:tc>
        <w:tc>
          <w:tcPr>
            <w:tcW w:w="2177" w:type="dxa"/>
            <w:shd w:val="clear" w:color="auto" w:fill="auto"/>
          </w:tcPr>
          <w:p w14:paraId="49F95AB5" w14:textId="48CE632E" w:rsidR="00871EB1" w:rsidRDefault="00AB1D09" w:rsidP="00871EB1">
            <w:pPr>
              <w:pStyle w:val="TABLE-cell"/>
            </w:pPr>
            <w:hyperlink w:anchor="UML46" w:history="1">
              <w:r w:rsidR="006064D5" w:rsidRPr="006064D5">
                <w:rPr>
                  <w:rStyle w:val="Hyperlink"/>
                </w:rPr>
                <w:t>PerCent</w:t>
              </w:r>
            </w:hyperlink>
          </w:p>
        </w:tc>
        <w:tc>
          <w:tcPr>
            <w:tcW w:w="4082" w:type="dxa"/>
            <w:shd w:val="clear" w:color="auto" w:fill="auto"/>
          </w:tcPr>
          <w:p w14:paraId="7E19B136" w14:textId="3AEC1C13" w:rsidR="00871EB1" w:rsidRDefault="00871EB1" w:rsidP="00871EB1">
            <w:pPr>
              <w:pStyle w:val="TABLE-cell"/>
            </w:pPr>
            <w:r>
              <w:t xml:space="preserve">inherited from: </w:t>
            </w:r>
            <w:hyperlink w:anchor="UML1983" w:history="1">
              <w:r w:rsidR="006064D5" w:rsidRPr="006064D5">
                <w:rPr>
                  <w:rStyle w:val="Hyperlink"/>
                </w:rPr>
                <w:t>GeneratingUnit</w:t>
              </w:r>
            </w:hyperlink>
          </w:p>
        </w:tc>
      </w:tr>
      <w:tr w:rsidR="00871EB1" w14:paraId="336D6D0B" w14:textId="77777777" w:rsidTr="00871EB1">
        <w:tc>
          <w:tcPr>
            <w:tcW w:w="2177" w:type="dxa"/>
            <w:shd w:val="clear" w:color="auto" w:fill="auto"/>
          </w:tcPr>
          <w:p w14:paraId="18B48518" w14:textId="01BE1641" w:rsidR="00871EB1" w:rsidRDefault="00871EB1" w:rsidP="00871EB1">
            <w:pPr>
              <w:pStyle w:val="TABLE-cell"/>
            </w:pPr>
            <w:r>
              <w:t>aggregate</w:t>
            </w:r>
          </w:p>
        </w:tc>
        <w:tc>
          <w:tcPr>
            <w:tcW w:w="635" w:type="dxa"/>
            <w:shd w:val="clear" w:color="auto" w:fill="auto"/>
          </w:tcPr>
          <w:p w14:paraId="6062B4A5" w14:textId="74685D2E" w:rsidR="00871EB1" w:rsidRDefault="00871EB1" w:rsidP="00871EB1">
            <w:pPr>
              <w:pStyle w:val="TABLE-cell"/>
            </w:pPr>
            <w:r>
              <w:t>0..1</w:t>
            </w:r>
          </w:p>
        </w:tc>
        <w:tc>
          <w:tcPr>
            <w:tcW w:w="2177" w:type="dxa"/>
            <w:shd w:val="clear" w:color="auto" w:fill="auto"/>
          </w:tcPr>
          <w:p w14:paraId="45B9105B" w14:textId="13611F2F"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67B55AE8" w14:textId="33D894BB" w:rsidR="00871EB1" w:rsidRDefault="00871EB1" w:rsidP="00871EB1">
            <w:pPr>
              <w:pStyle w:val="TABLE-cell"/>
            </w:pPr>
            <w:r>
              <w:t xml:space="preserve">inherited from: </w:t>
            </w:r>
            <w:hyperlink w:anchor="UML1918" w:history="1">
              <w:r w:rsidR="006064D5" w:rsidRPr="006064D5">
                <w:rPr>
                  <w:rStyle w:val="Hyperlink"/>
                </w:rPr>
                <w:t>Equipment</w:t>
              </w:r>
            </w:hyperlink>
          </w:p>
        </w:tc>
      </w:tr>
      <w:tr w:rsidR="00871EB1" w14:paraId="3EA8C797" w14:textId="77777777" w:rsidTr="00871EB1">
        <w:tc>
          <w:tcPr>
            <w:tcW w:w="2177" w:type="dxa"/>
            <w:shd w:val="clear" w:color="auto" w:fill="auto"/>
          </w:tcPr>
          <w:p w14:paraId="07FD1504" w14:textId="4629F6E3" w:rsidR="00871EB1" w:rsidRDefault="00871EB1" w:rsidP="00871EB1">
            <w:pPr>
              <w:pStyle w:val="TABLE-cell"/>
            </w:pPr>
            <w:r>
              <w:t>normallyInService</w:t>
            </w:r>
          </w:p>
        </w:tc>
        <w:tc>
          <w:tcPr>
            <w:tcW w:w="635" w:type="dxa"/>
            <w:shd w:val="clear" w:color="auto" w:fill="auto"/>
          </w:tcPr>
          <w:p w14:paraId="131C0203" w14:textId="52F12CB8" w:rsidR="00871EB1" w:rsidRDefault="00871EB1" w:rsidP="00871EB1">
            <w:pPr>
              <w:pStyle w:val="TABLE-cell"/>
            </w:pPr>
            <w:r>
              <w:t>0..1</w:t>
            </w:r>
          </w:p>
        </w:tc>
        <w:tc>
          <w:tcPr>
            <w:tcW w:w="2177" w:type="dxa"/>
            <w:shd w:val="clear" w:color="auto" w:fill="auto"/>
          </w:tcPr>
          <w:p w14:paraId="3485F279" w14:textId="580E586D"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11B3ED71" w14:textId="0A5DF2CE" w:rsidR="00871EB1" w:rsidRDefault="00871EB1" w:rsidP="00871EB1">
            <w:pPr>
              <w:pStyle w:val="TABLE-cell"/>
            </w:pPr>
            <w:r>
              <w:t xml:space="preserve">inherited from: </w:t>
            </w:r>
            <w:hyperlink w:anchor="UML1918" w:history="1">
              <w:r w:rsidR="006064D5" w:rsidRPr="006064D5">
                <w:rPr>
                  <w:rStyle w:val="Hyperlink"/>
                </w:rPr>
                <w:t>Equipment</w:t>
              </w:r>
            </w:hyperlink>
          </w:p>
        </w:tc>
      </w:tr>
      <w:tr w:rsidR="00871EB1" w14:paraId="6AE7B3B4" w14:textId="77777777" w:rsidTr="00871EB1">
        <w:tc>
          <w:tcPr>
            <w:tcW w:w="2177" w:type="dxa"/>
            <w:shd w:val="clear" w:color="auto" w:fill="auto"/>
          </w:tcPr>
          <w:p w14:paraId="6BFDC6E4" w14:textId="1A492EF3" w:rsidR="00871EB1" w:rsidRDefault="00871EB1" w:rsidP="00871EB1">
            <w:pPr>
              <w:pStyle w:val="TABLE-cell"/>
            </w:pPr>
            <w:r>
              <w:t>description</w:t>
            </w:r>
          </w:p>
        </w:tc>
        <w:tc>
          <w:tcPr>
            <w:tcW w:w="635" w:type="dxa"/>
            <w:shd w:val="clear" w:color="auto" w:fill="auto"/>
          </w:tcPr>
          <w:p w14:paraId="01C40D45" w14:textId="049AEFA1" w:rsidR="00871EB1" w:rsidRDefault="00871EB1" w:rsidP="00871EB1">
            <w:pPr>
              <w:pStyle w:val="TABLE-cell"/>
            </w:pPr>
            <w:r>
              <w:t>0..1</w:t>
            </w:r>
          </w:p>
        </w:tc>
        <w:tc>
          <w:tcPr>
            <w:tcW w:w="2177" w:type="dxa"/>
            <w:shd w:val="clear" w:color="auto" w:fill="auto"/>
          </w:tcPr>
          <w:p w14:paraId="593DCE08" w14:textId="61950E89"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3315EB11" w14:textId="45790DE4"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265FFA44" w14:textId="77777777" w:rsidTr="00871EB1">
        <w:tc>
          <w:tcPr>
            <w:tcW w:w="2177" w:type="dxa"/>
            <w:shd w:val="clear" w:color="auto" w:fill="auto"/>
          </w:tcPr>
          <w:p w14:paraId="55E5FA00" w14:textId="4199B1CD" w:rsidR="00871EB1" w:rsidRDefault="00871EB1" w:rsidP="00871EB1">
            <w:pPr>
              <w:pStyle w:val="TABLE-cell"/>
            </w:pPr>
            <w:r>
              <w:t>mRID</w:t>
            </w:r>
          </w:p>
        </w:tc>
        <w:tc>
          <w:tcPr>
            <w:tcW w:w="635" w:type="dxa"/>
            <w:shd w:val="clear" w:color="auto" w:fill="auto"/>
          </w:tcPr>
          <w:p w14:paraId="72B4A458" w14:textId="4046CB88" w:rsidR="00871EB1" w:rsidRDefault="00871EB1" w:rsidP="00871EB1">
            <w:pPr>
              <w:pStyle w:val="TABLE-cell"/>
            </w:pPr>
            <w:r>
              <w:t>1..1</w:t>
            </w:r>
          </w:p>
        </w:tc>
        <w:tc>
          <w:tcPr>
            <w:tcW w:w="2177" w:type="dxa"/>
            <w:shd w:val="clear" w:color="auto" w:fill="auto"/>
          </w:tcPr>
          <w:p w14:paraId="1711B5B6" w14:textId="5AA70C26"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1D74D6C5" w14:textId="77B44F43"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3B46FB2A" w14:textId="77777777" w:rsidTr="00871EB1">
        <w:tc>
          <w:tcPr>
            <w:tcW w:w="2177" w:type="dxa"/>
            <w:shd w:val="clear" w:color="auto" w:fill="auto"/>
          </w:tcPr>
          <w:p w14:paraId="4B10CD1B" w14:textId="5E4362B5" w:rsidR="00871EB1" w:rsidRDefault="00871EB1" w:rsidP="00871EB1">
            <w:pPr>
              <w:pStyle w:val="TABLE-cell"/>
            </w:pPr>
            <w:r>
              <w:t>name</w:t>
            </w:r>
          </w:p>
        </w:tc>
        <w:tc>
          <w:tcPr>
            <w:tcW w:w="635" w:type="dxa"/>
            <w:shd w:val="clear" w:color="auto" w:fill="auto"/>
          </w:tcPr>
          <w:p w14:paraId="5E996CCF" w14:textId="5A2E9577" w:rsidR="00871EB1" w:rsidRDefault="00871EB1" w:rsidP="00871EB1">
            <w:pPr>
              <w:pStyle w:val="TABLE-cell"/>
            </w:pPr>
            <w:r>
              <w:t>1..1</w:t>
            </w:r>
          </w:p>
        </w:tc>
        <w:tc>
          <w:tcPr>
            <w:tcW w:w="2177" w:type="dxa"/>
            <w:shd w:val="clear" w:color="auto" w:fill="auto"/>
          </w:tcPr>
          <w:p w14:paraId="3EF01F89" w14:textId="6305221B"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1CF6988C" w14:textId="0DE8FA3B"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4397C3C0" w14:textId="54811A2B" w:rsidR="00871EB1" w:rsidRDefault="00871EB1" w:rsidP="00871EB1"/>
    <w:p w14:paraId="77D5D8CE" w14:textId="12FBFC1C" w:rsidR="00871EB1" w:rsidRDefault="00871EB1" w:rsidP="00871EB1">
      <w:r>
        <w:fldChar w:fldCharType="begin"/>
      </w:r>
      <w:r>
        <w:instrText xml:space="preserve"> REF _Ref113305804 \h </w:instrText>
      </w:r>
      <w:r>
        <w:fldChar w:fldCharType="separate"/>
      </w:r>
      <w:r w:rsidR="006064D5">
        <w:t>Table 141</w:t>
      </w:r>
      <w:r>
        <w:fldChar w:fldCharType="end"/>
      </w:r>
      <w:r>
        <w:t xml:space="preserve"> shows all association ends of NuclearGeneratingUnit with other classes.</w:t>
      </w:r>
    </w:p>
    <w:p w14:paraId="5FC955C7" w14:textId="715D71DF" w:rsidR="00871EB1" w:rsidRDefault="00871EB1" w:rsidP="00871EB1">
      <w:pPr>
        <w:pStyle w:val="TABLE-title"/>
      </w:pPr>
      <w:bookmarkStart w:id="558" w:name="_Ref113305804"/>
      <w:bookmarkStart w:id="559" w:name="_Toc113308786"/>
      <w:r>
        <w:t xml:space="preserve">Table </w:t>
      </w:r>
      <w:r>
        <w:fldChar w:fldCharType="begin"/>
      </w:r>
      <w:r>
        <w:instrText xml:space="preserve"> SEQ Table \* ARABIC </w:instrText>
      </w:r>
      <w:r>
        <w:fldChar w:fldCharType="separate"/>
      </w:r>
      <w:r w:rsidR="006064D5">
        <w:t>141</w:t>
      </w:r>
      <w:r>
        <w:fldChar w:fldCharType="end"/>
      </w:r>
      <w:bookmarkEnd w:id="558"/>
      <w:r>
        <w:t xml:space="preserve"> – Association ends of LTDSEquipmentProfile::NuclearGeneratingUnit with other classes</w:t>
      </w:r>
      <w:bookmarkEnd w:id="5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1CE9DC14" w14:textId="77777777" w:rsidTr="00871EB1">
        <w:trPr>
          <w:tblHeader/>
        </w:trPr>
        <w:tc>
          <w:tcPr>
            <w:tcW w:w="635" w:type="dxa"/>
            <w:shd w:val="clear" w:color="auto" w:fill="auto"/>
          </w:tcPr>
          <w:p w14:paraId="07FE34BF" w14:textId="49D596DC" w:rsidR="00871EB1" w:rsidRDefault="00871EB1" w:rsidP="00871EB1">
            <w:pPr>
              <w:pStyle w:val="TABLE-col-heading"/>
            </w:pPr>
            <w:r>
              <w:t>mult from</w:t>
            </w:r>
          </w:p>
        </w:tc>
        <w:tc>
          <w:tcPr>
            <w:tcW w:w="2177" w:type="dxa"/>
            <w:shd w:val="clear" w:color="auto" w:fill="auto"/>
          </w:tcPr>
          <w:p w14:paraId="3E3A4793" w14:textId="22096232" w:rsidR="00871EB1" w:rsidRDefault="00871EB1" w:rsidP="00871EB1">
            <w:pPr>
              <w:pStyle w:val="TABLE-col-heading"/>
            </w:pPr>
            <w:r>
              <w:t>name</w:t>
            </w:r>
          </w:p>
        </w:tc>
        <w:tc>
          <w:tcPr>
            <w:tcW w:w="635" w:type="dxa"/>
            <w:shd w:val="clear" w:color="auto" w:fill="auto"/>
          </w:tcPr>
          <w:p w14:paraId="5CD8A81C" w14:textId="5D08DDB2" w:rsidR="00871EB1" w:rsidRDefault="00871EB1" w:rsidP="00871EB1">
            <w:pPr>
              <w:pStyle w:val="TABLE-col-heading"/>
            </w:pPr>
            <w:r>
              <w:t>mult to</w:t>
            </w:r>
          </w:p>
        </w:tc>
        <w:tc>
          <w:tcPr>
            <w:tcW w:w="2177" w:type="dxa"/>
            <w:shd w:val="clear" w:color="auto" w:fill="auto"/>
          </w:tcPr>
          <w:p w14:paraId="7EB6234B" w14:textId="382DE515" w:rsidR="00871EB1" w:rsidRDefault="00871EB1" w:rsidP="00871EB1">
            <w:pPr>
              <w:pStyle w:val="TABLE-col-heading"/>
            </w:pPr>
            <w:r>
              <w:t>type</w:t>
            </w:r>
          </w:p>
        </w:tc>
        <w:tc>
          <w:tcPr>
            <w:tcW w:w="3447" w:type="dxa"/>
            <w:shd w:val="clear" w:color="auto" w:fill="auto"/>
          </w:tcPr>
          <w:p w14:paraId="2C74EE61" w14:textId="53BA344A" w:rsidR="00871EB1" w:rsidRDefault="00871EB1" w:rsidP="00871EB1">
            <w:pPr>
              <w:pStyle w:val="TABLE-col-heading"/>
            </w:pPr>
            <w:r>
              <w:t>description</w:t>
            </w:r>
          </w:p>
        </w:tc>
      </w:tr>
      <w:tr w:rsidR="00871EB1" w14:paraId="71AE613F" w14:textId="77777777" w:rsidTr="00871EB1">
        <w:tc>
          <w:tcPr>
            <w:tcW w:w="635" w:type="dxa"/>
            <w:shd w:val="clear" w:color="auto" w:fill="auto"/>
          </w:tcPr>
          <w:p w14:paraId="52ACA0C3" w14:textId="2974D6AC" w:rsidR="00871EB1" w:rsidRDefault="00871EB1" w:rsidP="00871EB1">
            <w:pPr>
              <w:pStyle w:val="TABLE-cell"/>
            </w:pPr>
            <w:r>
              <w:t>0..*</w:t>
            </w:r>
          </w:p>
        </w:tc>
        <w:tc>
          <w:tcPr>
            <w:tcW w:w="2177" w:type="dxa"/>
            <w:shd w:val="clear" w:color="auto" w:fill="auto"/>
          </w:tcPr>
          <w:p w14:paraId="43A04D34" w14:textId="025C4B85" w:rsidR="00871EB1" w:rsidRDefault="00871EB1" w:rsidP="00871EB1">
            <w:pPr>
              <w:pStyle w:val="TABLE-cell"/>
            </w:pPr>
            <w:r>
              <w:t>EquipmentContainer</w:t>
            </w:r>
          </w:p>
        </w:tc>
        <w:tc>
          <w:tcPr>
            <w:tcW w:w="635" w:type="dxa"/>
            <w:shd w:val="clear" w:color="auto" w:fill="auto"/>
          </w:tcPr>
          <w:p w14:paraId="77BEA119" w14:textId="29C9E849" w:rsidR="00871EB1" w:rsidRDefault="00871EB1" w:rsidP="00871EB1">
            <w:pPr>
              <w:pStyle w:val="TABLE-cell"/>
            </w:pPr>
            <w:r>
              <w:t>0..1</w:t>
            </w:r>
          </w:p>
        </w:tc>
        <w:tc>
          <w:tcPr>
            <w:tcW w:w="2177" w:type="dxa"/>
            <w:shd w:val="clear" w:color="auto" w:fill="auto"/>
          </w:tcPr>
          <w:p w14:paraId="67373AC9" w14:textId="2C525609" w:rsidR="00871EB1" w:rsidRDefault="00AB1D09" w:rsidP="00871EB1">
            <w:pPr>
              <w:pStyle w:val="TABLE-cell"/>
            </w:pPr>
            <w:hyperlink w:anchor="UML1997" w:history="1">
              <w:r w:rsidR="006064D5" w:rsidRPr="006064D5">
                <w:rPr>
                  <w:rStyle w:val="Hyperlink"/>
                </w:rPr>
                <w:t>EquipmentContainer</w:t>
              </w:r>
            </w:hyperlink>
          </w:p>
        </w:tc>
        <w:tc>
          <w:tcPr>
            <w:tcW w:w="3447" w:type="dxa"/>
            <w:shd w:val="clear" w:color="auto" w:fill="auto"/>
          </w:tcPr>
          <w:p w14:paraId="4CD710DA" w14:textId="6925C794" w:rsidR="00871EB1" w:rsidRDefault="00871EB1" w:rsidP="00871EB1">
            <w:pPr>
              <w:pStyle w:val="TABLE-cell"/>
            </w:pPr>
            <w:r>
              <w:t xml:space="preserve">inherited from: </w:t>
            </w:r>
            <w:hyperlink w:anchor="UML1918" w:history="1">
              <w:r w:rsidR="006064D5" w:rsidRPr="006064D5">
                <w:rPr>
                  <w:rStyle w:val="Hyperlink"/>
                </w:rPr>
                <w:t>Equipment</w:t>
              </w:r>
            </w:hyperlink>
          </w:p>
        </w:tc>
      </w:tr>
    </w:tbl>
    <w:p w14:paraId="0D7158CA" w14:textId="355CD7A1" w:rsidR="00871EB1" w:rsidRDefault="00871EB1" w:rsidP="00871EB1"/>
    <w:p w14:paraId="45C90D03" w14:textId="205A7C2B" w:rsidR="00871EB1" w:rsidRDefault="00871EB1" w:rsidP="00871EB1">
      <w:pPr>
        <w:pStyle w:val="Heading3"/>
      </w:pPr>
      <w:bookmarkStart w:id="560" w:name="UML1906"/>
      <w:bookmarkStart w:id="561" w:name="_Toc113308385"/>
      <w:r>
        <w:t>(abstract) OperationalLimit</w:t>
      </w:r>
      <w:bookmarkEnd w:id="560"/>
      <w:bookmarkEnd w:id="561"/>
    </w:p>
    <w:p w14:paraId="4A5A5091" w14:textId="39B33A4D" w:rsidR="00871EB1" w:rsidRDefault="00871EB1" w:rsidP="00871EB1">
      <w:r>
        <w:t xml:space="preserve">Inheritance path = </w:t>
      </w:r>
      <w:hyperlink w:anchor="UML12" w:history="1">
        <w:r w:rsidR="006064D5" w:rsidRPr="006064D5">
          <w:rPr>
            <w:rStyle w:val="Hyperlink"/>
          </w:rPr>
          <w:t>IdentifiedObject</w:t>
        </w:r>
      </w:hyperlink>
    </w:p>
    <w:p w14:paraId="6EAD89DA" w14:textId="77777777" w:rsidR="00871EB1" w:rsidRDefault="00871EB1" w:rsidP="00871EB1">
      <w:r>
        <w:t>A value and normal value associated with a specific kind of limit.</w:t>
      </w:r>
    </w:p>
    <w:p w14:paraId="7BB49F3B" w14:textId="77777777" w:rsidR="00871EB1" w:rsidRDefault="00871EB1" w:rsidP="00871EB1">
      <w:r>
        <w:t>The sub class value and normalValue attributes vary inversely to the associated OperationalLimitType.acceptableDuration (acceptableDuration for short).</w:t>
      </w:r>
    </w:p>
    <w:p w14:paraId="4D1A4E40" w14:textId="489C7796" w:rsidR="00871EB1" w:rsidRDefault="00871EB1" w:rsidP="00871EB1">
      <w:r>
        <w:t>If a particular piece of equipment has multiple operational limits of the same kind (apparent power, current, etc.), the limit with the greatest acceptableDuration shall have the smallest limit value and the limit with the smallest acceptableDuration shall have the largest limit value.  Note: A large current can only be allowed to flow through a piece of equipment for a short duration without causing damage, but a lesser current can be allowed to flow for a longer duration.</w:t>
      </w:r>
    </w:p>
    <w:p w14:paraId="35A48CB6" w14:textId="27F1AA75" w:rsidR="00871EB1" w:rsidRDefault="00871EB1" w:rsidP="00871EB1">
      <w:r>
        <w:fldChar w:fldCharType="begin"/>
      </w:r>
      <w:r>
        <w:instrText xml:space="preserve"> REF _Ref113305810 \h </w:instrText>
      </w:r>
      <w:r>
        <w:fldChar w:fldCharType="separate"/>
      </w:r>
      <w:r w:rsidR="006064D5">
        <w:t>Table 142</w:t>
      </w:r>
      <w:r>
        <w:fldChar w:fldCharType="end"/>
      </w:r>
      <w:r>
        <w:t xml:space="preserve"> shows all attributes of OperationalLimit.</w:t>
      </w:r>
    </w:p>
    <w:p w14:paraId="3E834F65" w14:textId="048F92E8" w:rsidR="00871EB1" w:rsidRDefault="00871EB1" w:rsidP="00871EB1">
      <w:pPr>
        <w:pStyle w:val="TABLE-title"/>
      </w:pPr>
      <w:bookmarkStart w:id="562" w:name="_Ref113305810"/>
      <w:bookmarkStart w:id="563" w:name="_Toc113308787"/>
      <w:r>
        <w:t xml:space="preserve">Table </w:t>
      </w:r>
      <w:r>
        <w:fldChar w:fldCharType="begin"/>
      </w:r>
      <w:r>
        <w:instrText xml:space="preserve"> SEQ Table \* ARABIC </w:instrText>
      </w:r>
      <w:r>
        <w:fldChar w:fldCharType="separate"/>
      </w:r>
      <w:r w:rsidR="006064D5">
        <w:t>142</w:t>
      </w:r>
      <w:r>
        <w:fldChar w:fldCharType="end"/>
      </w:r>
      <w:bookmarkEnd w:id="562"/>
      <w:r>
        <w:t xml:space="preserve"> – Attributes of LTDSEquipmentProfile::OperationalLimit</w:t>
      </w:r>
      <w:bookmarkEnd w:id="5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1BE83C24" w14:textId="77777777" w:rsidTr="00871EB1">
        <w:trPr>
          <w:tblHeader/>
        </w:trPr>
        <w:tc>
          <w:tcPr>
            <w:tcW w:w="2177" w:type="dxa"/>
            <w:shd w:val="clear" w:color="auto" w:fill="auto"/>
          </w:tcPr>
          <w:p w14:paraId="54F5ED45" w14:textId="7BD62FC9" w:rsidR="00871EB1" w:rsidRDefault="00871EB1" w:rsidP="00871EB1">
            <w:pPr>
              <w:pStyle w:val="TABLE-col-heading"/>
            </w:pPr>
            <w:r>
              <w:t>name</w:t>
            </w:r>
          </w:p>
        </w:tc>
        <w:tc>
          <w:tcPr>
            <w:tcW w:w="635" w:type="dxa"/>
            <w:shd w:val="clear" w:color="auto" w:fill="auto"/>
          </w:tcPr>
          <w:p w14:paraId="799C6134" w14:textId="62F432BF" w:rsidR="00871EB1" w:rsidRDefault="00871EB1" w:rsidP="00871EB1">
            <w:pPr>
              <w:pStyle w:val="TABLE-col-heading"/>
            </w:pPr>
            <w:r>
              <w:t>mult</w:t>
            </w:r>
          </w:p>
        </w:tc>
        <w:tc>
          <w:tcPr>
            <w:tcW w:w="2177" w:type="dxa"/>
            <w:shd w:val="clear" w:color="auto" w:fill="auto"/>
          </w:tcPr>
          <w:p w14:paraId="7F4A12BB" w14:textId="4D4BA59F" w:rsidR="00871EB1" w:rsidRDefault="00871EB1" w:rsidP="00871EB1">
            <w:pPr>
              <w:pStyle w:val="TABLE-col-heading"/>
            </w:pPr>
            <w:r>
              <w:t>type</w:t>
            </w:r>
          </w:p>
        </w:tc>
        <w:tc>
          <w:tcPr>
            <w:tcW w:w="4082" w:type="dxa"/>
            <w:shd w:val="clear" w:color="auto" w:fill="auto"/>
          </w:tcPr>
          <w:p w14:paraId="57BD801A" w14:textId="6A1DB59A" w:rsidR="00871EB1" w:rsidRDefault="00871EB1" w:rsidP="00871EB1">
            <w:pPr>
              <w:pStyle w:val="TABLE-col-heading"/>
            </w:pPr>
            <w:r>
              <w:t>description</w:t>
            </w:r>
          </w:p>
        </w:tc>
      </w:tr>
      <w:tr w:rsidR="00871EB1" w14:paraId="6DAF2D84" w14:textId="77777777" w:rsidTr="00871EB1">
        <w:tc>
          <w:tcPr>
            <w:tcW w:w="2177" w:type="dxa"/>
            <w:shd w:val="clear" w:color="auto" w:fill="auto"/>
          </w:tcPr>
          <w:p w14:paraId="3757EAA0" w14:textId="10CCC3EB" w:rsidR="00871EB1" w:rsidRDefault="00871EB1" w:rsidP="00871EB1">
            <w:pPr>
              <w:pStyle w:val="TABLE-cell"/>
            </w:pPr>
            <w:r>
              <w:t>description</w:t>
            </w:r>
          </w:p>
        </w:tc>
        <w:tc>
          <w:tcPr>
            <w:tcW w:w="635" w:type="dxa"/>
            <w:shd w:val="clear" w:color="auto" w:fill="auto"/>
          </w:tcPr>
          <w:p w14:paraId="42D0C2C8" w14:textId="1A84C239" w:rsidR="00871EB1" w:rsidRDefault="00871EB1" w:rsidP="00871EB1">
            <w:pPr>
              <w:pStyle w:val="TABLE-cell"/>
            </w:pPr>
            <w:r>
              <w:t>0..1</w:t>
            </w:r>
          </w:p>
        </w:tc>
        <w:tc>
          <w:tcPr>
            <w:tcW w:w="2177" w:type="dxa"/>
            <w:shd w:val="clear" w:color="auto" w:fill="auto"/>
          </w:tcPr>
          <w:p w14:paraId="5DCD5782" w14:textId="6269FE85"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29A302CD" w14:textId="63EE87DA"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0875AA9E" w14:textId="77777777" w:rsidTr="00871EB1">
        <w:tc>
          <w:tcPr>
            <w:tcW w:w="2177" w:type="dxa"/>
            <w:shd w:val="clear" w:color="auto" w:fill="auto"/>
          </w:tcPr>
          <w:p w14:paraId="7471FFE2" w14:textId="148F1E01" w:rsidR="00871EB1" w:rsidRDefault="00871EB1" w:rsidP="00871EB1">
            <w:pPr>
              <w:pStyle w:val="TABLE-cell"/>
            </w:pPr>
            <w:r>
              <w:t>mRID</w:t>
            </w:r>
          </w:p>
        </w:tc>
        <w:tc>
          <w:tcPr>
            <w:tcW w:w="635" w:type="dxa"/>
            <w:shd w:val="clear" w:color="auto" w:fill="auto"/>
          </w:tcPr>
          <w:p w14:paraId="547286B3" w14:textId="517ED472" w:rsidR="00871EB1" w:rsidRDefault="00871EB1" w:rsidP="00871EB1">
            <w:pPr>
              <w:pStyle w:val="TABLE-cell"/>
            </w:pPr>
            <w:r>
              <w:t>1..1</w:t>
            </w:r>
          </w:p>
        </w:tc>
        <w:tc>
          <w:tcPr>
            <w:tcW w:w="2177" w:type="dxa"/>
            <w:shd w:val="clear" w:color="auto" w:fill="auto"/>
          </w:tcPr>
          <w:p w14:paraId="48A655C5" w14:textId="46942F25"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3035511E" w14:textId="13D8ACAD"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327634D9" w14:textId="77777777" w:rsidTr="00871EB1">
        <w:tc>
          <w:tcPr>
            <w:tcW w:w="2177" w:type="dxa"/>
            <w:shd w:val="clear" w:color="auto" w:fill="auto"/>
          </w:tcPr>
          <w:p w14:paraId="251F2426" w14:textId="30B61A90" w:rsidR="00871EB1" w:rsidRDefault="00871EB1" w:rsidP="00871EB1">
            <w:pPr>
              <w:pStyle w:val="TABLE-cell"/>
            </w:pPr>
            <w:r>
              <w:t>name</w:t>
            </w:r>
          </w:p>
        </w:tc>
        <w:tc>
          <w:tcPr>
            <w:tcW w:w="635" w:type="dxa"/>
            <w:shd w:val="clear" w:color="auto" w:fill="auto"/>
          </w:tcPr>
          <w:p w14:paraId="36BA9AD9" w14:textId="5525C8B3" w:rsidR="00871EB1" w:rsidRDefault="00871EB1" w:rsidP="00871EB1">
            <w:pPr>
              <w:pStyle w:val="TABLE-cell"/>
            </w:pPr>
            <w:r>
              <w:t>1..1</w:t>
            </w:r>
          </w:p>
        </w:tc>
        <w:tc>
          <w:tcPr>
            <w:tcW w:w="2177" w:type="dxa"/>
            <w:shd w:val="clear" w:color="auto" w:fill="auto"/>
          </w:tcPr>
          <w:p w14:paraId="2FD356E4" w14:textId="7E022D96"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59B93D6C" w14:textId="16611D99"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1DFE792A" w14:textId="6FEC7749" w:rsidR="00871EB1" w:rsidRDefault="00871EB1" w:rsidP="00871EB1"/>
    <w:p w14:paraId="5DA90BB0" w14:textId="198E9301" w:rsidR="00871EB1" w:rsidRDefault="00871EB1" w:rsidP="00871EB1">
      <w:r>
        <w:fldChar w:fldCharType="begin"/>
      </w:r>
      <w:r>
        <w:instrText xml:space="preserve"> REF _Ref113305815 \h </w:instrText>
      </w:r>
      <w:r>
        <w:fldChar w:fldCharType="separate"/>
      </w:r>
      <w:r w:rsidR="006064D5">
        <w:t>Table 143</w:t>
      </w:r>
      <w:r>
        <w:fldChar w:fldCharType="end"/>
      </w:r>
      <w:r>
        <w:t xml:space="preserve"> shows all association ends of OperationalLimit with other classes.</w:t>
      </w:r>
    </w:p>
    <w:p w14:paraId="487DC20D" w14:textId="77A5DBE5" w:rsidR="00871EB1" w:rsidRDefault="00871EB1" w:rsidP="00871EB1">
      <w:pPr>
        <w:pStyle w:val="TABLE-title"/>
      </w:pPr>
      <w:bookmarkStart w:id="564" w:name="_Ref113305815"/>
      <w:bookmarkStart w:id="565" w:name="_Toc113308788"/>
      <w:r>
        <w:t xml:space="preserve">Table </w:t>
      </w:r>
      <w:r>
        <w:fldChar w:fldCharType="begin"/>
      </w:r>
      <w:r>
        <w:instrText xml:space="preserve"> SEQ Table \* ARABIC </w:instrText>
      </w:r>
      <w:r>
        <w:fldChar w:fldCharType="separate"/>
      </w:r>
      <w:r w:rsidR="006064D5">
        <w:t>143</w:t>
      </w:r>
      <w:r>
        <w:fldChar w:fldCharType="end"/>
      </w:r>
      <w:bookmarkEnd w:id="564"/>
      <w:r>
        <w:t xml:space="preserve"> – Association ends of LTDSEquipmentProfile::OperationalLimit with other classes</w:t>
      </w:r>
      <w:bookmarkEnd w:id="56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4AF3FBCD" w14:textId="77777777" w:rsidTr="00871EB1">
        <w:trPr>
          <w:tblHeader/>
        </w:trPr>
        <w:tc>
          <w:tcPr>
            <w:tcW w:w="635" w:type="dxa"/>
            <w:shd w:val="clear" w:color="auto" w:fill="auto"/>
          </w:tcPr>
          <w:p w14:paraId="3045C969" w14:textId="2602899E" w:rsidR="00871EB1" w:rsidRDefault="00871EB1" w:rsidP="00871EB1">
            <w:pPr>
              <w:pStyle w:val="TABLE-col-heading"/>
            </w:pPr>
            <w:r>
              <w:t>mult from</w:t>
            </w:r>
          </w:p>
        </w:tc>
        <w:tc>
          <w:tcPr>
            <w:tcW w:w="2177" w:type="dxa"/>
            <w:shd w:val="clear" w:color="auto" w:fill="auto"/>
          </w:tcPr>
          <w:p w14:paraId="004C96F1" w14:textId="4A664545" w:rsidR="00871EB1" w:rsidRDefault="00871EB1" w:rsidP="00871EB1">
            <w:pPr>
              <w:pStyle w:val="TABLE-col-heading"/>
            </w:pPr>
            <w:r>
              <w:t>name</w:t>
            </w:r>
          </w:p>
        </w:tc>
        <w:tc>
          <w:tcPr>
            <w:tcW w:w="635" w:type="dxa"/>
            <w:shd w:val="clear" w:color="auto" w:fill="auto"/>
          </w:tcPr>
          <w:p w14:paraId="15474E35" w14:textId="507C3DDC" w:rsidR="00871EB1" w:rsidRDefault="00871EB1" w:rsidP="00871EB1">
            <w:pPr>
              <w:pStyle w:val="TABLE-col-heading"/>
            </w:pPr>
            <w:r>
              <w:t>mult to</w:t>
            </w:r>
          </w:p>
        </w:tc>
        <w:tc>
          <w:tcPr>
            <w:tcW w:w="2177" w:type="dxa"/>
            <w:shd w:val="clear" w:color="auto" w:fill="auto"/>
          </w:tcPr>
          <w:p w14:paraId="6B8FF2A3" w14:textId="495DF9F0" w:rsidR="00871EB1" w:rsidRDefault="00871EB1" w:rsidP="00871EB1">
            <w:pPr>
              <w:pStyle w:val="TABLE-col-heading"/>
            </w:pPr>
            <w:r>
              <w:t>type</w:t>
            </w:r>
          </w:p>
        </w:tc>
        <w:tc>
          <w:tcPr>
            <w:tcW w:w="3447" w:type="dxa"/>
            <w:shd w:val="clear" w:color="auto" w:fill="auto"/>
          </w:tcPr>
          <w:p w14:paraId="0C5C45F2" w14:textId="354A3DEF" w:rsidR="00871EB1" w:rsidRDefault="00871EB1" w:rsidP="00871EB1">
            <w:pPr>
              <w:pStyle w:val="TABLE-col-heading"/>
            </w:pPr>
            <w:r>
              <w:t>description</w:t>
            </w:r>
          </w:p>
        </w:tc>
      </w:tr>
      <w:tr w:rsidR="00871EB1" w14:paraId="0ACF0011" w14:textId="77777777" w:rsidTr="00871EB1">
        <w:tc>
          <w:tcPr>
            <w:tcW w:w="635" w:type="dxa"/>
            <w:shd w:val="clear" w:color="auto" w:fill="auto"/>
          </w:tcPr>
          <w:p w14:paraId="0D0FCBBB" w14:textId="7C36DA2E" w:rsidR="00871EB1" w:rsidRDefault="00871EB1" w:rsidP="00871EB1">
            <w:pPr>
              <w:pStyle w:val="TABLE-cell"/>
            </w:pPr>
            <w:r>
              <w:t>0..*</w:t>
            </w:r>
          </w:p>
        </w:tc>
        <w:tc>
          <w:tcPr>
            <w:tcW w:w="2177" w:type="dxa"/>
            <w:shd w:val="clear" w:color="auto" w:fill="auto"/>
          </w:tcPr>
          <w:p w14:paraId="320779C2" w14:textId="5F5D072D" w:rsidR="00871EB1" w:rsidRDefault="00871EB1" w:rsidP="00871EB1">
            <w:pPr>
              <w:pStyle w:val="TABLE-cell"/>
            </w:pPr>
            <w:r>
              <w:t>OperationalLimitType</w:t>
            </w:r>
          </w:p>
        </w:tc>
        <w:tc>
          <w:tcPr>
            <w:tcW w:w="635" w:type="dxa"/>
            <w:shd w:val="clear" w:color="auto" w:fill="auto"/>
          </w:tcPr>
          <w:p w14:paraId="63D6E37D" w14:textId="0EE93BEB" w:rsidR="00871EB1" w:rsidRDefault="00871EB1" w:rsidP="00871EB1">
            <w:pPr>
              <w:pStyle w:val="TABLE-cell"/>
            </w:pPr>
            <w:r>
              <w:t>1..1</w:t>
            </w:r>
          </w:p>
        </w:tc>
        <w:tc>
          <w:tcPr>
            <w:tcW w:w="2177" w:type="dxa"/>
            <w:shd w:val="clear" w:color="auto" w:fill="auto"/>
          </w:tcPr>
          <w:p w14:paraId="45E20E59" w14:textId="4C32F943" w:rsidR="00871EB1" w:rsidRDefault="00AB1D09" w:rsidP="00871EB1">
            <w:pPr>
              <w:pStyle w:val="TABLE-cell"/>
            </w:pPr>
            <w:hyperlink w:anchor="UML1912" w:history="1">
              <w:r w:rsidR="006064D5" w:rsidRPr="006064D5">
                <w:rPr>
                  <w:rStyle w:val="Hyperlink"/>
                </w:rPr>
                <w:t>OperationalLimitType</w:t>
              </w:r>
            </w:hyperlink>
          </w:p>
        </w:tc>
        <w:tc>
          <w:tcPr>
            <w:tcW w:w="3447" w:type="dxa"/>
            <w:shd w:val="clear" w:color="auto" w:fill="auto"/>
          </w:tcPr>
          <w:p w14:paraId="0C4D414E" w14:textId="01701D7C" w:rsidR="00871EB1" w:rsidRDefault="00871EB1" w:rsidP="00871EB1">
            <w:pPr>
              <w:pStyle w:val="TABLE-cell"/>
            </w:pPr>
            <w:r>
              <w:t>The limit type associated with this limit.</w:t>
            </w:r>
          </w:p>
        </w:tc>
      </w:tr>
      <w:tr w:rsidR="00871EB1" w14:paraId="4B661363" w14:textId="77777777" w:rsidTr="00871EB1">
        <w:tc>
          <w:tcPr>
            <w:tcW w:w="635" w:type="dxa"/>
            <w:shd w:val="clear" w:color="auto" w:fill="auto"/>
          </w:tcPr>
          <w:p w14:paraId="42423E87" w14:textId="4527CE73" w:rsidR="00871EB1" w:rsidRDefault="00871EB1" w:rsidP="00871EB1">
            <w:pPr>
              <w:pStyle w:val="TABLE-cell"/>
            </w:pPr>
            <w:r>
              <w:t>0..*</w:t>
            </w:r>
          </w:p>
        </w:tc>
        <w:tc>
          <w:tcPr>
            <w:tcW w:w="2177" w:type="dxa"/>
            <w:shd w:val="clear" w:color="auto" w:fill="auto"/>
          </w:tcPr>
          <w:p w14:paraId="02659D49" w14:textId="2327F8A8" w:rsidR="00871EB1" w:rsidRDefault="00871EB1" w:rsidP="00871EB1">
            <w:pPr>
              <w:pStyle w:val="TABLE-cell"/>
            </w:pPr>
            <w:r>
              <w:t>OperationalLimitSet</w:t>
            </w:r>
          </w:p>
        </w:tc>
        <w:tc>
          <w:tcPr>
            <w:tcW w:w="635" w:type="dxa"/>
            <w:shd w:val="clear" w:color="auto" w:fill="auto"/>
          </w:tcPr>
          <w:p w14:paraId="0F4F9DA3" w14:textId="4F7B1308" w:rsidR="00871EB1" w:rsidRDefault="00871EB1" w:rsidP="00871EB1">
            <w:pPr>
              <w:pStyle w:val="TABLE-cell"/>
            </w:pPr>
            <w:r>
              <w:t>1..1</w:t>
            </w:r>
          </w:p>
        </w:tc>
        <w:tc>
          <w:tcPr>
            <w:tcW w:w="2177" w:type="dxa"/>
            <w:shd w:val="clear" w:color="auto" w:fill="auto"/>
          </w:tcPr>
          <w:p w14:paraId="7C5F3ED2" w14:textId="782A35CE" w:rsidR="00871EB1" w:rsidRDefault="00AB1D09" w:rsidP="00871EB1">
            <w:pPr>
              <w:pStyle w:val="TABLE-cell"/>
            </w:pPr>
            <w:hyperlink w:anchor="UML1911" w:history="1">
              <w:r w:rsidR="006064D5" w:rsidRPr="006064D5">
                <w:rPr>
                  <w:rStyle w:val="Hyperlink"/>
                </w:rPr>
                <w:t>OperationalLimitSet</w:t>
              </w:r>
            </w:hyperlink>
          </w:p>
        </w:tc>
        <w:tc>
          <w:tcPr>
            <w:tcW w:w="3447" w:type="dxa"/>
            <w:shd w:val="clear" w:color="auto" w:fill="auto"/>
          </w:tcPr>
          <w:p w14:paraId="6CF9EF81" w14:textId="7736123C" w:rsidR="00871EB1" w:rsidRDefault="00871EB1" w:rsidP="00871EB1">
            <w:pPr>
              <w:pStyle w:val="TABLE-cell"/>
            </w:pPr>
            <w:r>
              <w:t>The limit set to which the limit values belong.</w:t>
            </w:r>
          </w:p>
        </w:tc>
      </w:tr>
    </w:tbl>
    <w:p w14:paraId="7F51E479" w14:textId="4842089D" w:rsidR="00871EB1" w:rsidRDefault="00871EB1" w:rsidP="00871EB1"/>
    <w:p w14:paraId="28514E6C" w14:textId="2561D6FB" w:rsidR="00871EB1" w:rsidRDefault="00871EB1" w:rsidP="00871EB1">
      <w:pPr>
        <w:pStyle w:val="Heading3"/>
      </w:pPr>
      <w:bookmarkStart w:id="566" w:name="UML1911"/>
      <w:bookmarkStart w:id="567" w:name="_Toc113308386"/>
      <w:r>
        <w:t>OperationalLimitSet</w:t>
      </w:r>
      <w:bookmarkEnd w:id="566"/>
      <w:bookmarkEnd w:id="567"/>
    </w:p>
    <w:p w14:paraId="35812EE1" w14:textId="33BAE4EB" w:rsidR="00871EB1" w:rsidRDefault="00871EB1" w:rsidP="00871EB1">
      <w:r>
        <w:t xml:space="preserve">Inheritance path = </w:t>
      </w:r>
      <w:hyperlink w:anchor="UML12" w:history="1">
        <w:r w:rsidR="006064D5" w:rsidRPr="006064D5">
          <w:rPr>
            <w:rStyle w:val="Hyperlink"/>
          </w:rPr>
          <w:t>IdentifiedObject</w:t>
        </w:r>
      </w:hyperlink>
    </w:p>
    <w:p w14:paraId="40A04417" w14:textId="47FE892A" w:rsidR="00871EB1" w:rsidRDefault="00871EB1" w:rsidP="00871EB1">
      <w:r>
        <w:t>A set of limits associated with equipment.  Sets of limits might apply to a specific temperature, or season for example. A set of limits may contain different severities of limit levels that would apply to the same equipment. The set may contain limits of different types such as apparent power and current limits or high and low voltage limits  that are logically applied together as a set.</w:t>
      </w:r>
    </w:p>
    <w:p w14:paraId="0AE0FD35" w14:textId="11DA688C" w:rsidR="00871EB1" w:rsidRDefault="00871EB1" w:rsidP="00871EB1">
      <w:r>
        <w:fldChar w:fldCharType="begin"/>
      </w:r>
      <w:r>
        <w:instrText xml:space="preserve"> REF _Ref113305820 \h </w:instrText>
      </w:r>
      <w:r>
        <w:fldChar w:fldCharType="separate"/>
      </w:r>
      <w:r w:rsidR="006064D5">
        <w:t>Table 144</w:t>
      </w:r>
      <w:r>
        <w:fldChar w:fldCharType="end"/>
      </w:r>
      <w:r>
        <w:t xml:space="preserve"> shows all attributes of OperationalLimitSet.</w:t>
      </w:r>
    </w:p>
    <w:p w14:paraId="7D44E7CB" w14:textId="089B2E17" w:rsidR="00871EB1" w:rsidRDefault="00871EB1" w:rsidP="00871EB1">
      <w:pPr>
        <w:pStyle w:val="TABLE-title"/>
      </w:pPr>
      <w:bookmarkStart w:id="568" w:name="_Ref113305820"/>
      <w:bookmarkStart w:id="569" w:name="_Toc113308789"/>
      <w:r>
        <w:t xml:space="preserve">Table </w:t>
      </w:r>
      <w:r>
        <w:fldChar w:fldCharType="begin"/>
      </w:r>
      <w:r>
        <w:instrText xml:space="preserve"> SEQ Table \* ARABIC </w:instrText>
      </w:r>
      <w:r>
        <w:fldChar w:fldCharType="separate"/>
      </w:r>
      <w:r w:rsidR="006064D5">
        <w:t>144</w:t>
      </w:r>
      <w:r>
        <w:fldChar w:fldCharType="end"/>
      </w:r>
      <w:bookmarkEnd w:id="568"/>
      <w:r>
        <w:t xml:space="preserve"> – Attributes of LTDSEquipmentProfile::OperationalLimitSet</w:t>
      </w:r>
      <w:bookmarkEnd w:id="5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2D3A5D83" w14:textId="77777777" w:rsidTr="00871EB1">
        <w:trPr>
          <w:tblHeader/>
        </w:trPr>
        <w:tc>
          <w:tcPr>
            <w:tcW w:w="2177" w:type="dxa"/>
            <w:shd w:val="clear" w:color="auto" w:fill="auto"/>
          </w:tcPr>
          <w:p w14:paraId="3FDDD3F6" w14:textId="40209245" w:rsidR="00871EB1" w:rsidRDefault="00871EB1" w:rsidP="00871EB1">
            <w:pPr>
              <w:pStyle w:val="TABLE-col-heading"/>
            </w:pPr>
            <w:r>
              <w:t>name</w:t>
            </w:r>
          </w:p>
        </w:tc>
        <w:tc>
          <w:tcPr>
            <w:tcW w:w="635" w:type="dxa"/>
            <w:shd w:val="clear" w:color="auto" w:fill="auto"/>
          </w:tcPr>
          <w:p w14:paraId="3C196B18" w14:textId="3C982FF7" w:rsidR="00871EB1" w:rsidRDefault="00871EB1" w:rsidP="00871EB1">
            <w:pPr>
              <w:pStyle w:val="TABLE-col-heading"/>
            </w:pPr>
            <w:r>
              <w:t>mult</w:t>
            </w:r>
          </w:p>
        </w:tc>
        <w:tc>
          <w:tcPr>
            <w:tcW w:w="2177" w:type="dxa"/>
            <w:shd w:val="clear" w:color="auto" w:fill="auto"/>
          </w:tcPr>
          <w:p w14:paraId="362E52AF" w14:textId="3574FAD6" w:rsidR="00871EB1" w:rsidRDefault="00871EB1" w:rsidP="00871EB1">
            <w:pPr>
              <w:pStyle w:val="TABLE-col-heading"/>
            </w:pPr>
            <w:r>
              <w:t>type</w:t>
            </w:r>
          </w:p>
        </w:tc>
        <w:tc>
          <w:tcPr>
            <w:tcW w:w="4082" w:type="dxa"/>
            <w:shd w:val="clear" w:color="auto" w:fill="auto"/>
          </w:tcPr>
          <w:p w14:paraId="2A26CAAF" w14:textId="63C7B0FE" w:rsidR="00871EB1" w:rsidRDefault="00871EB1" w:rsidP="00871EB1">
            <w:pPr>
              <w:pStyle w:val="TABLE-col-heading"/>
            </w:pPr>
            <w:r>
              <w:t>description</w:t>
            </w:r>
          </w:p>
        </w:tc>
      </w:tr>
      <w:tr w:rsidR="00871EB1" w14:paraId="2B5320FC" w14:textId="77777777" w:rsidTr="00871EB1">
        <w:tc>
          <w:tcPr>
            <w:tcW w:w="2177" w:type="dxa"/>
            <w:shd w:val="clear" w:color="auto" w:fill="auto"/>
          </w:tcPr>
          <w:p w14:paraId="33223E70" w14:textId="7EDDE486" w:rsidR="00871EB1" w:rsidRDefault="00871EB1" w:rsidP="00871EB1">
            <w:pPr>
              <w:pStyle w:val="TABLE-cell"/>
            </w:pPr>
            <w:r>
              <w:t>description</w:t>
            </w:r>
          </w:p>
        </w:tc>
        <w:tc>
          <w:tcPr>
            <w:tcW w:w="635" w:type="dxa"/>
            <w:shd w:val="clear" w:color="auto" w:fill="auto"/>
          </w:tcPr>
          <w:p w14:paraId="43C20BFB" w14:textId="2194EA3C" w:rsidR="00871EB1" w:rsidRDefault="00871EB1" w:rsidP="00871EB1">
            <w:pPr>
              <w:pStyle w:val="TABLE-cell"/>
            </w:pPr>
            <w:r>
              <w:t>0..1</w:t>
            </w:r>
          </w:p>
        </w:tc>
        <w:tc>
          <w:tcPr>
            <w:tcW w:w="2177" w:type="dxa"/>
            <w:shd w:val="clear" w:color="auto" w:fill="auto"/>
          </w:tcPr>
          <w:p w14:paraId="065265FE" w14:textId="524AEFB4"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221F7188" w14:textId="2313C551"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0B05286F" w14:textId="77777777" w:rsidTr="00871EB1">
        <w:tc>
          <w:tcPr>
            <w:tcW w:w="2177" w:type="dxa"/>
            <w:shd w:val="clear" w:color="auto" w:fill="auto"/>
          </w:tcPr>
          <w:p w14:paraId="2F252E54" w14:textId="07F0658F" w:rsidR="00871EB1" w:rsidRDefault="00871EB1" w:rsidP="00871EB1">
            <w:pPr>
              <w:pStyle w:val="TABLE-cell"/>
            </w:pPr>
            <w:r>
              <w:t>mRID</w:t>
            </w:r>
          </w:p>
        </w:tc>
        <w:tc>
          <w:tcPr>
            <w:tcW w:w="635" w:type="dxa"/>
            <w:shd w:val="clear" w:color="auto" w:fill="auto"/>
          </w:tcPr>
          <w:p w14:paraId="406F0AA2" w14:textId="2C74D20D" w:rsidR="00871EB1" w:rsidRDefault="00871EB1" w:rsidP="00871EB1">
            <w:pPr>
              <w:pStyle w:val="TABLE-cell"/>
            </w:pPr>
            <w:r>
              <w:t>1..1</w:t>
            </w:r>
          </w:p>
        </w:tc>
        <w:tc>
          <w:tcPr>
            <w:tcW w:w="2177" w:type="dxa"/>
            <w:shd w:val="clear" w:color="auto" w:fill="auto"/>
          </w:tcPr>
          <w:p w14:paraId="7EF7B294" w14:textId="4D5EBAA1"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7F8ACDC6" w14:textId="0BF76497"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2FB4A4BC" w14:textId="77777777" w:rsidTr="00871EB1">
        <w:tc>
          <w:tcPr>
            <w:tcW w:w="2177" w:type="dxa"/>
            <w:shd w:val="clear" w:color="auto" w:fill="auto"/>
          </w:tcPr>
          <w:p w14:paraId="5FECD568" w14:textId="7433EEB6" w:rsidR="00871EB1" w:rsidRDefault="00871EB1" w:rsidP="00871EB1">
            <w:pPr>
              <w:pStyle w:val="TABLE-cell"/>
            </w:pPr>
            <w:r>
              <w:t>name</w:t>
            </w:r>
          </w:p>
        </w:tc>
        <w:tc>
          <w:tcPr>
            <w:tcW w:w="635" w:type="dxa"/>
            <w:shd w:val="clear" w:color="auto" w:fill="auto"/>
          </w:tcPr>
          <w:p w14:paraId="1BC3E1A2" w14:textId="0759BFEB" w:rsidR="00871EB1" w:rsidRDefault="00871EB1" w:rsidP="00871EB1">
            <w:pPr>
              <w:pStyle w:val="TABLE-cell"/>
            </w:pPr>
            <w:r>
              <w:t>1..1</w:t>
            </w:r>
          </w:p>
        </w:tc>
        <w:tc>
          <w:tcPr>
            <w:tcW w:w="2177" w:type="dxa"/>
            <w:shd w:val="clear" w:color="auto" w:fill="auto"/>
          </w:tcPr>
          <w:p w14:paraId="44B3B814" w14:textId="4F6C887F"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3DA9A1E5" w14:textId="1FD41B6F"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2B1439CC" w14:textId="4354D5FC" w:rsidR="00871EB1" w:rsidRDefault="00871EB1" w:rsidP="00871EB1"/>
    <w:p w14:paraId="28A20163" w14:textId="01969CFB" w:rsidR="00871EB1" w:rsidRDefault="00871EB1" w:rsidP="00871EB1">
      <w:r>
        <w:fldChar w:fldCharType="begin"/>
      </w:r>
      <w:r>
        <w:instrText xml:space="preserve"> REF _Ref113305825 \h </w:instrText>
      </w:r>
      <w:r>
        <w:fldChar w:fldCharType="separate"/>
      </w:r>
      <w:r w:rsidR="006064D5">
        <w:t>Table 145</w:t>
      </w:r>
      <w:r>
        <w:fldChar w:fldCharType="end"/>
      </w:r>
      <w:r>
        <w:t xml:space="preserve"> shows all association ends of OperationalLimitSet with other classes.</w:t>
      </w:r>
    </w:p>
    <w:p w14:paraId="38EF5537" w14:textId="5559D99A" w:rsidR="00871EB1" w:rsidRDefault="00871EB1" w:rsidP="00871EB1">
      <w:pPr>
        <w:pStyle w:val="TABLE-title"/>
      </w:pPr>
      <w:bookmarkStart w:id="570" w:name="_Ref113305825"/>
      <w:bookmarkStart w:id="571" w:name="_Toc113308790"/>
      <w:r>
        <w:t xml:space="preserve">Table </w:t>
      </w:r>
      <w:r>
        <w:fldChar w:fldCharType="begin"/>
      </w:r>
      <w:r>
        <w:instrText xml:space="preserve"> SEQ Table \* ARABIC </w:instrText>
      </w:r>
      <w:r>
        <w:fldChar w:fldCharType="separate"/>
      </w:r>
      <w:r w:rsidR="006064D5">
        <w:t>145</w:t>
      </w:r>
      <w:r>
        <w:fldChar w:fldCharType="end"/>
      </w:r>
      <w:bookmarkEnd w:id="570"/>
      <w:r>
        <w:t xml:space="preserve"> – Association ends of LTDSEquipmentProfile::OperationalLimitSet with other classes</w:t>
      </w:r>
      <w:bookmarkEnd w:id="57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22F4CDA7" w14:textId="77777777" w:rsidTr="00871EB1">
        <w:trPr>
          <w:tblHeader/>
        </w:trPr>
        <w:tc>
          <w:tcPr>
            <w:tcW w:w="635" w:type="dxa"/>
            <w:shd w:val="clear" w:color="auto" w:fill="auto"/>
          </w:tcPr>
          <w:p w14:paraId="121B461C" w14:textId="51AFFABF" w:rsidR="00871EB1" w:rsidRDefault="00871EB1" w:rsidP="00871EB1">
            <w:pPr>
              <w:pStyle w:val="TABLE-col-heading"/>
            </w:pPr>
            <w:r>
              <w:t>mult from</w:t>
            </w:r>
          </w:p>
        </w:tc>
        <w:tc>
          <w:tcPr>
            <w:tcW w:w="2177" w:type="dxa"/>
            <w:shd w:val="clear" w:color="auto" w:fill="auto"/>
          </w:tcPr>
          <w:p w14:paraId="3B5D628F" w14:textId="67335F14" w:rsidR="00871EB1" w:rsidRDefault="00871EB1" w:rsidP="00871EB1">
            <w:pPr>
              <w:pStyle w:val="TABLE-col-heading"/>
            </w:pPr>
            <w:r>
              <w:t>name</w:t>
            </w:r>
          </w:p>
        </w:tc>
        <w:tc>
          <w:tcPr>
            <w:tcW w:w="635" w:type="dxa"/>
            <w:shd w:val="clear" w:color="auto" w:fill="auto"/>
          </w:tcPr>
          <w:p w14:paraId="089ADF3F" w14:textId="38D37F79" w:rsidR="00871EB1" w:rsidRDefault="00871EB1" w:rsidP="00871EB1">
            <w:pPr>
              <w:pStyle w:val="TABLE-col-heading"/>
            </w:pPr>
            <w:r>
              <w:t>mult to</w:t>
            </w:r>
          </w:p>
        </w:tc>
        <w:tc>
          <w:tcPr>
            <w:tcW w:w="2177" w:type="dxa"/>
            <w:shd w:val="clear" w:color="auto" w:fill="auto"/>
          </w:tcPr>
          <w:p w14:paraId="38731874" w14:textId="24CE0C71" w:rsidR="00871EB1" w:rsidRDefault="00871EB1" w:rsidP="00871EB1">
            <w:pPr>
              <w:pStyle w:val="TABLE-col-heading"/>
            </w:pPr>
            <w:r>
              <w:t>type</w:t>
            </w:r>
          </w:p>
        </w:tc>
        <w:tc>
          <w:tcPr>
            <w:tcW w:w="3447" w:type="dxa"/>
            <w:shd w:val="clear" w:color="auto" w:fill="auto"/>
          </w:tcPr>
          <w:p w14:paraId="327DE632" w14:textId="0FC00978" w:rsidR="00871EB1" w:rsidRDefault="00871EB1" w:rsidP="00871EB1">
            <w:pPr>
              <w:pStyle w:val="TABLE-col-heading"/>
            </w:pPr>
            <w:r>
              <w:t>description</w:t>
            </w:r>
          </w:p>
        </w:tc>
      </w:tr>
      <w:tr w:rsidR="00871EB1" w14:paraId="19CB5C26" w14:textId="77777777" w:rsidTr="00871EB1">
        <w:tc>
          <w:tcPr>
            <w:tcW w:w="635" w:type="dxa"/>
            <w:shd w:val="clear" w:color="auto" w:fill="auto"/>
          </w:tcPr>
          <w:p w14:paraId="24825011" w14:textId="5537FFD5" w:rsidR="00871EB1" w:rsidRDefault="00871EB1" w:rsidP="00871EB1">
            <w:pPr>
              <w:pStyle w:val="TABLE-cell"/>
            </w:pPr>
            <w:r>
              <w:t>0..*</w:t>
            </w:r>
          </w:p>
        </w:tc>
        <w:tc>
          <w:tcPr>
            <w:tcW w:w="2177" w:type="dxa"/>
            <w:shd w:val="clear" w:color="auto" w:fill="auto"/>
          </w:tcPr>
          <w:p w14:paraId="36467232" w14:textId="605E73E8" w:rsidR="00871EB1" w:rsidRDefault="00871EB1" w:rsidP="00871EB1">
            <w:pPr>
              <w:pStyle w:val="TABLE-cell"/>
            </w:pPr>
            <w:r>
              <w:t>Terminal</w:t>
            </w:r>
          </w:p>
        </w:tc>
        <w:tc>
          <w:tcPr>
            <w:tcW w:w="635" w:type="dxa"/>
            <w:shd w:val="clear" w:color="auto" w:fill="auto"/>
          </w:tcPr>
          <w:p w14:paraId="4797AFB8" w14:textId="229169D8" w:rsidR="00871EB1" w:rsidRDefault="00871EB1" w:rsidP="00871EB1">
            <w:pPr>
              <w:pStyle w:val="TABLE-cell"/>
            </w:pPr>
            <w:r>
              <w:t>1..1</w:t>
            </w:r>
          </w:p>
        </w:tc>
        <w:tc>
          <w:tcPr>
            <w:tcW w:w="2177" w:type="dxa"/>
            <w:shd w:val="clear" w:color="auto" w:fill="auto"/>
          </w:tcPr>
          <w:p w14:paraId="213D1198" w14:textId="3E7D5E17" w:rsidR="00871EB1" w:rsidRDefault="00AB1D09" w:rsidP="00871EB1">
            <w:pPr>
              <w:pStyle w:val="TABLE-cell"/>
            </w:pPr>
            <w:hyperlink w:anchor="UML1896" w:history="1">
              <w:r w:rsidR="006064D5" w:rsidRPr="006064D5">
                <w:rPr>
                  <w:rStyle w:val="Hyperlink"/>
                </w:rPr>
                <w:t>ACDCTerminal</w:t>
              </w:r>
            </w:hyperlink>
          </w:p>
        </w:tc>
        <w:tc>
          <w:tcPr>
            <w:tcW w:w="3447" w:type="dxa"/>
            <w:shd w:val="clear" w:color="auto" w:fill="auto"/>
          </w:tcPr>
          <w:p w14:paraId="3ED8AF56" w14:textId="0219E454" w:rsidR="00871EB1" w:rsidRDefault="00871EB1" w:rsidP="00871EB1">
            <w:pPr>
              <w:pStyle w:val="TABLE-cell"/>
            </w:pPr>
            <w:r>
              <w:t>The terminal where the operational limit set apply.</w:t>
            </w:r>
          </w:p>
        </w:tc>
      </w:tr>
      <w:tr w:rsidR="00871EB1" w14:paraId="20B4C32B" w14:textId="77777777" w:rsidTr="00871EB1">
        <w:tc>
          <w:tcPr>
            <w:tcW w:w="635" w:type="dxa"/>
            <w:shd w:val="clear" w:color="auto" w:fill="auto"/>
          </w:tcPr>
          <w:p w14:paraId="299AD27B" w14:textId="365929FB" w:rsidR="00871EB1" w:rsidRDefault="00871EB1" w:rsidP="00871EB1">
            <w:pPr>
              <w:pStyle w:val="TABLE-cell"/>
            </w:pPr>
            <w:r>
              <w:t>0..*</w:t>
            </w:r>
          </w:p>
        </w:tc>
        <w:tc>
          <w:tcPr>
            <w:tcW w:w="2177" w:type="dxa"/>
            <w:shd w:val="clear" w:color="auto" w:fill="auto"/>
          </w:tcPr>
          <w:p w14:paraId="338986C3" w14:textId="15AC5642" w:rsidR="00871EB1" w:rsidRDefault="00871EB1" w:rsidP="00871EB1">
            <w:pPr>
              <w:pStyle w:val="TABLE-cell"/>
            </w:pPr>
            <w:r>
              <w:t>Equipment</w:t>
            </w:r>
          </w:p>
        </w:tc>
        <w:tc>
          <w:tcPr>
            <w:tcW w:w="635" w:type="dxa"/>
            <w:shd w:val="clear" w:color="auto" w:fill="auto"/>
          </w:tcPr>
          <w:p w14:paraId="3E03A4A8" w14:textId="0F75E4D1" w:rsidR="00871EB1" w:rsidRDefault="00871EB1" w:rsidP="00871EB1">
            <w:pPr>
              <w:pStyle w:val="TABLE-cell"/>
            </w:pPr>
            <w:r>
              <w:t>0..1</w:t>
            </w:r>
          </w:p>
        </w:tc>
        <w:tc>
          <w:tcPr>
            <w:tcW w:w="2177" w:type="dxa"/>
            <w:shd w:val="clear" w:color="auto" w:fill="auto"/>
          </w:tcPr>
          <w:p w14:paraId="2CD09541" w14:textId="1E5FF3AE" w:rsidR="00871EB1" w:rsidRDefault="00AB1D09" w:rsidP="00871EB1">
            <w:pPr>
              <w:pStyle w:val="TABLE-cell"/>
            </w:pPr>
            <w:hyperlink w:anchor="UML1918" w:history="1">
              <w:r w:rsidR="006064D5" w:rsidRPr="006064D5">
                <w:rPr>
                  <w:rStyle w:val="Hyperlink"/>
                </w:rPr>
                <w:t>Equipment</w:t>
              </w:r>
            </w:hyperlink>
          </w:p>
        </w:tc>
        <w:tc>
          <w:tcPr>
            <w:tcW w:w="3447" w:type="dxa"/>
            <w:shd w:val="clear" w:color="auto" w:fill="auto"/>
          </w:tcPr>
          <w:p w14:paraId="58FA9862" w14:textId="4BDE948A" w:rsidR="00871EB1" w:rsidRDefault="00871EB1" w:rsidP="00871EB1">
            <w:pPr>
              <w:pStyle w:val="TABLE-cell"/>
            </w:pPr>
            <w:r>
              <w:t>The equipment to which the limit set applies.</w:t>
            </w:r>
          </w:p>
        </w:tc>
      </w:tr>
    </w:tbl>
    <w:p w14:paraId="039A13A6" w14:textId="7794B778" w:rsidR="00871EB1" w:rsidRDefault="00871EB1" w:rsidP="00871EB1"/>
    <w:p w14:paraId="1F4F7D64" w14:textId="122FE952" w:rsidR="00871EB1" w:rsidRDefault="00871EB1" w:rsidP="00871EB1">
      <w:pPr>
        <w:pStyle w:val="Heading3"/>
      </w:pPr>
      <w:bookmarkStart w:id="572" w:name="UML1912"/>
      <w:bookmarkStart w:id="573" w:name="_Toc113308387"/>
      <w:r>
        <w:t>OperationalLimitType</w:t>
      </w:r>
      <w:bookmarkEnd w:id="572"/>
      <w:bookmarkEnd w:id="573"/>
    </w:p>
    <w:p w14:paraId="5316B7EB" w14:textId="1FF0D79D" w:rsidR="00871EB1" w:rsidRDefault="00871EB1" w:rsidP="00871EB1">
      <w:r>
        <w:t xml:space="preserve">Inheritance path = </w:t>
      </w:r>
      <w:hyperlink w:anchor="UML12" w:history="1">
        <w:r w:rsidR="006064D5" w:rsidRPr="006064D5">
          <w:rPr>
            <w:rStyle w:val="Hyperlink"/>
          </w:rPr>
          <w:t>IdentifiedObject</w:t>
        </w:r>
      </w:hyperlink>
    </w:p>
    <w:p w14:paraId="4B961187" w14:textId="3223A5EC" w:rsidR="00871EB1" w:rsidRDefault="00871EB1" w:rsidP="00871EB1">
      <w:r>
        <w:t>The operational meaning of a category of limits.</w:t>
      </w:r>
    </w:p>
    <w:p w14:paraId="1CA10D87" w14:textId="6217F1C9" w:rsidR="00871EB1" w:rsidRDefault="00871EB1" w:rsidP="00871EB1">
      <w:r>
        <w:fldChar w:fldCharType="begin"/>
      </w:r>
      <w:r>
        <w:instrText xml:space="preserve"> REF _Ref113305832 \h </w:instrText>
      </w:r>
      <w:r>
        <w:fldChar w:fldCharType="separate"/>
      </w:r>
      <w:r w:rsidR="006064D5">
        <w:t>Table 146</w:t>
      </w:r>
      <w:r>
        <w:fldChar w:fldCharType="end"/>
      </w:r>
      <w:r>
        <w:t xml:space="preserve"> shows all attributes of OperationalLimitType.</w:t>
      </w:r>
    </w:p>
    <w:p w14:paraId="7F78127F" w14:textId="193978D3" w:rsidR="00871EB1" w:rsidRDefault="00871EB1" w:rsidP="00871EB1">
      <w:pPr>
        <w:pStyle w:val="TABLE-title"/>
      </w:pPr>
      <w:bookmarkStart w:id="574" w:name="_Ref113305832"/>
      <w:bookmarkStart w:id="575" w:name="_Toc113308791"/>
      <w:r>
        <w:t xml:space="preserve">Table </w:t>
      </w:r>
      <w:r>
        <w:fldChar w:fldCharType="begin"/>
      </w:r>
      <w:r>
        <w:instrText xml:space="preserve"> SEQ Table \* ARABIC </w:instrText>
      </w:r>
      <w:r>
        <w:fldChar w:fldCharType="separate"/>
      </w:r>
      <w:r w:rsidR="006064D5">
        <w:t>146</w:t>
      </w:r>
      <w:r>
        <w:fldChar w:fldCharType="end"/>
      </w:r>
      <w:bookmarkEnd w:id="574"/>
      <w:r>
        <w:t xml:space="preserve"> – Attributes of LTDSEquipmentProfile::OperationalLimitType</w:t>
      </w:r>
      <w:bookmarkEnd w:id="5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3ED2FF85" w14:textId="77777777" w:rsidTr="00871EB1">
        <w:trPr>
          <w:tblHeader/>
        </w:trPr>
        <w:tc>
          <w:tcPr>
            <w:tcW w:w="2177" w:type="dxa"/>
            <w:shd w:val="clear" w:color="auto" w:fill="auto"/>
          </w:tcPr>
          <w:p w14:paraId="00A96B82" w14:textId="6F2472AC" w:rsidR="00871EB1" w:rsidRDefault="00871EB1" w:rsidP="00871EB1">
            <w:pPr>
              <w:pStyle w:val="TABLE-col-heading"/>
            </w:pPr>
            <w:r>
              <w:t>name</w:t>
            </w:r>
          </w:p>
        </w:tc>
        <w:tc>
          <w:tcPr>
            <w:tcW w:w="635" w:type="dxa"/>
            <w:shd w:val="clear" w:color="auto" w:fill="auto"/>
          </w:tcPr>
          <w:p w14:paraId="7E8E0EF9" w14:textId="64503448" w:rsidR="00871EB1" w:rsidRDefault="00871EB1" w:rsidP="00871EB1">
            <w:pPr>
              <w:pStyle w:val="TABLE-col-heading"/>
            </w:pPr>
            <w:r>
              <w:t>mult</w:t>
            </w:r>
          </w:p>
        </w:tc>
        <w:tc>
          <w:tcPr>
            <w:tcW w:w="2177" w:type="dxa"/>
            <w:shd w:val="clear" w:color="auto" w:fill="auto"/>
          </w:tcPr>
          <w:p w14:paraId="2AE161DE" w14:textId="73F29B79" w:rsidR="00871EB1" w:rsidRDefault="00871EB1" w:rsidP="00871EB1">
            <w:pPr>
              <w:pStyle w:val="TABLE-col-heading"/>
            </w:pPr>
            <w:r>
              <w:t>type</w:t>
            </w:r>
          </w:p>
        </w:tc>
        <w:tc>
          <w:tcPr>
            <w:tcW w:w="4082" w:type="dxa"/>
            <w:shd w:val="clear" w:color="auto" w:fill="auto"/>
          </w:tcPr>
          <w:p w14:paraId="237446F6" w14:textId="3D4371AF" w:rsidR="00871EB1" w:rsidRDefault="00871EB1" w:rsidP="00871EB1">
            <w:pPr>
              <w:pStyle w:val="TABLE-col-heading"/>
            </w:pPr>
            <w:r>
              <w:t>description</w:t>
            </w:r>
          </w:p>
        </w:tc>
      </w:tr>
      <w:tr w:rsidR="00871EB1" w14:paraId="1440DD22" w14:textId="77777777" w:rsidTr="00871EB1">
        <w:tc>
          <w:tcPr>
            <w:tcW w:w="2177" w:type="dxa"/>
            <w:shd w:val="clear" w:color="auto" w:fill="auto"/>
          </w:tcPr>
          <w:p w14:paraId="3FA154FA" w14:textId="5F6D22CF" w:rsidR="00871EB1" w:rsidRDefault="00871EB1" w:rsidP="00871EB1">
            <w:pPr>
              <w:pStyle w:val="TABLE-cell"/>
            </w:pPr>
            <w:r>
              <w:t>acceptableDuration</w:t>
            </w:r>
          </w:p>
        </w:tc>
        <w:tc>
          <w:tcPr>
            <w:tcW w:w="635" w:type="dxa"/>
            <w:shd w:val="clear" w:color="auto" w:fill="auto"/>
          </w:tcPr>
          <w:p w14:paraId="2B45D57C" w14:textId="78DD500A" w:rsidR="00871EB1" w:rsidRDefault="00871EB1" w:rsidP="00871EB1">
            <w:pPr>
              <w:pStyle w:val="TABLE-cell"/>
            </w:pPr>
            <w:r>
              <w:t>0..1</w:t>
            </w:r>
          </w:p>
        </w:tc>
        <w:tc>
          <w:tcPr>
            <w:tcW w:w="2177" w:type="dxa"/>
            <w:shd w:val="clear" w:color="auto" w:fill="auto"/>
          </w:tcPr>
          <w:p w14:paraId="311BC7A5" w14:textId="6F7F5C7D" w:rsidR="00871EB1" w:rsidRDefault="00AB1D09" w:rsidP="00871EB1">
            <w:pPr>
              <w:pStyle w:val="TABLE-cell"/>
            </w:pPr>
            <w:hyperlink w:anchor="UML52" w:history="1">
              <w:r w:rsidR="006064D5" w:rsidRPr="006064D5">
                <w:rPr>
                  <w:rStyle w:val="Hyperlink"/>
                </w:rPr>
                <w:t>Seconds</w:t>
              </w:r>
            </w:hyperlink>
          </w:p>
        </w:tc>
        <w:tc>
          <w:tcPr>
            <w:tcW w:w="4082" w:type="dxa"/>
            <w:shd w:val="clear" w:color="auto" w:fill="auto"/>
          </w:tcPr>
          <w:p w14:paraId="11C6D75E" w14:textId="76D436EA" w:rsidR="00871EB1" w:rsidRDefault="00871EB1" w:rsidP="00871EB1">
            <w:pPr>
              <w:pStyle w:val="TABLE-cell"/>
            </w:pPr>
            <w:r>
              <w:t>The nominal acceptable duration of the limit. Limits are commonly expressed in terms of the time limit for which the limit is normally acceptable. The actual acceptable duration of a specific limit may depend on other local factors such as temperature or wind speed. The attribute has meaning only if the flag isInfiniteDuration is set to false, hence it shall not be exchanged when isInfiniteDuration is set to true.</w:t>
            </w:r>
          </w:p>
        </w:tc>
      </w:tr>
      <w:tr w:rsidR="00871EB1" w14:paraId="0222FA7D" w14:textId="77777777" w:rsidTr="00871EB1">
        <w:tc>
          <w:tcPr>
            <w:tcW w:w="2177" w:type="dxa"/>
            <w:shd w:val="clear" w:color="auto" w:fill="auto"/>
          </w:tcPr>
          <w:p w14:paraId="17702CBB" w14:textId="464B9609" w:rsidR="00871EB1" w:rsidRDefault="00871EB1" w:rsidP="00871EB1">
            <w:pPr>
              <w:pStyle w:val="TABLE-cell"/>
            </w:pPr>
            <w:r>
              <w:t>direction</w:t>
            </w:r>
          </w:p>
        </w:tc>
        <w:tc>
          <w:tcPr>
            <w:tcW w:w="635" w:type="dxa"/>
            <w:shd w:val="clear" w:color="auto" w:fill="auto"/>
          </w:tcPr>
          <w:p w14:paraId="4570D16F" w14:textId="5CC7A7D1" w:rsidR="00871EB1" w:rsidRDefault="00871EB1" w:rsidP="00871EB1">
            <w:pPr>
              <w:pStyle w:val="TABLE-cell"/>
            </w:pPr>
            <w:r>
              <w:t>1..1</w:t>
            </w:r>
          </w:p>
        </w:tc>
        <w:tc>
          <w:tcPr>
            <w:tcW w:w="2177" w:type="dxa"/>
            <w:shd w:val="clear" w:color="auto" w:fill="auto"/>
          </w:tcPr>
          <w:p w14:paraId="141F5E74" w14:textId="5DC6C6D6" w:rsidR="00871EB1" w:rsidRDefault="00AB1D09" w:rsidP="00871EB1">
            <w:pPr>
              <w:pStyle w:val="TABLE-cell"/>
            </w:pPr>
            <w:hyperlink w:anchor="UML25" w:history="1">
              <w:r w:rsidR="006064D5" w:rsidRPr="006064D5">
                <w:rPr>
                  <w:rStyle w:val="Hyperlink"/>
                </w:rPr>
                <w:t>OperationalLimitDirectionKind</w:t>
              </w:r>
            </w:hyperlink>
          </w:p>
        </w:tc>
        <w:tc>
          <w:tcPr>
            <w:tcW w:w="4082" w:type="dxa"/>
            <w:shd w:val="clear" w:color="auto" w:fill="auto"/>
          </w:tcPr>
          <w:p w14:paraId="1277346D" w14:textId="6228FD6A" w:rsidR="00871EB1" w:rsidRDefault="00871EB1" w:rsidP="00871EB1">
            <w:pPr>
              <w:pStyle w:val="TABLE-cell"/>
            </w:pPr>
            <w:r>
              <w:t>The direction of the limit.</w:t>
            </w:r>
          </w:p>
        </w:tc>
      </w:tr>
      <w:tr w:rsidR="00871EB1" w14:paraId="51A72848" w14:textId="77777777" w:rsidTr="00871EB1">
        <w:tc>
          <w:tcPr>
            <w:tcW w:w="2177" w:type="dxa"/>
            <w:shd w:val="clear" w:color="auto" w:fill="auto"/>
          </w:tcPr>
          <w:p w14:paraId="12F04C6E" w14:textId="598EB814" w:rsidR="00871EB1" w:rsidRDefault="00871EB1" w:rsidP="00871EB1">
            <w:pPr>
              <w:pStyle w:val="TABLE-cell"/>
            </w:pPr>
            <w:r>
              <w:t>isInfiniteDuration</w:t>
            </w:r>
          </w:p>
        </w:tc>
        <w:tc>
          <w:tcPr>
            <w:tcW w:w="635" w:type="dxa"/>
            <w:shd w:val="clear" w:color="auto" w:fill="auto"/>
          </w:tcPr>
          <w:p w14:paraId="27B0C23A" w14:textId="5338B8AC" w:rsidR="00871EB1" w:rsidRDefault="00871EB1" w:rsidP="00871EB1">
            <w:pPr>
              <w:pStyle w:val="TABLE-cell"/>
            </w:pPr>
            <w:r>
              <w:t>1..1</w:t>
            </w:r>
          </w:p>
        </w:tc>
        <w:tc>
          <w:tcPr>
            <w:tcW w:w="2177" w:type="dxa"/>
            <w:shd w:val="clear" w:color="auto" w:fill="auto"/>
          </w:tcPr>
          <w:p w14:paraId="4317E045" w14:textId="7910815F"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06038F90" w14:textId="34055108" w:rsidR="00871EB1" w:rsidRDefault="00871EB1" w:rsidP="00871EB1">
            <w:pPr>
              <w:pStyle w:val="TABLE-cell"/>
            </w:pPr>
            <w:r>
              <w:t>Defines if the operational limit type has infinite duration. If true, the limit has infinite duration. If false, the limit has definite duration which is defined by the attribute acceptableDuration.</w:t>
            </w:r>
          </w:p>
        </w:tc>
      </w:tr>
      <w:tr w:rsidR="00871EB1" w14:paraId="28FB2C20" w14:textId="77777777" w:rsidTr="00871EB1">
        <w:tc>
          <w:tcPr>
            <w:tcW w:w="2177" w:type="dxa"/>
            <w:shd w:val="clear" w:color="auto" w:fill="auto"/>
          </w:tcPr>
          <w:p w14:paraId="14C12900" w14:textId="4B026D9B" w:rsidR="00871EB1" w:rsidRDefault="00871EB1" w:rsidP="00871EB1">
            <w:pPr>
              <w:pStyle w:val="TABLE-cell"/>
            </w:pPr>
            <w:r>
              <w:t>kind</w:t>
            </w:r>
          </w:p>
        </w:tc>
        <w:tc>
          <w:tcPr>
            <w:tcW w:w="635" w:type="dxa"/>
            <w:shd w:val="clear" w:color="auto" w:fill="auto"/>
          </w:tcPr>
          <w:p w14:paraId="514EAC7B" w14:textId="3733BB03" w:rsidR="00871EB1" w:rsidRDefault="00871EB1" w:rsidP="00871EB1">
            <w:pPr>
              <w:pStyle w:val="TABLE-cell"/>
            </w:pPr>
            <w:r>
              <w:t>1..1</w:t>
            </w:r>
          </w:p>
        </w:tc>
        <w:tc>
          <w:tcPr>
            <w:tcW w:w="2177" w:type="dxa"/>
            <w:shd w:val="clear" w:color="auto" w:fill="auto"/>
          </w:tcPr>
          <w:p w14:paraId="523BCF76" w14:textId="0E2B1195" w:rsidR="00871EB1" w:rsidRDefault="00AB1D09" w:rsidP="00871EB1">
            <w:pPr>
              <w:pStyle w:val="TABLE-cell"/>
            </w:pPr>
            <w:hyperlink w:anchor="UML24" w:history="1">
              <w:r w:rsidR="006064D5" w:rsidRPr="006064D5">
                <w:rPr>
                  <w:rStyle w:val="Hyperlink"/>
                </w:rPr>
                <w:t>LimitKind</w:t>
              </w:r>
            </w:hyperlink>
          </w:p>
        </w:tc>
        <w:tc>
          <w:tcPr>
            <w:tcW w:w="4082" w:type="dxa"/>
            <w:shd w:val="clear" w:color="auto" w:fill="auto"/>
          </w:tcPr>
          <w:p w14:paraId="5B92C778" w14:textId="7279137B" w:rsidR="00871EB1" w:rsidRDefault="00871EB1" w:rsidP="00871EB1">
            <w:pPr>
              <w:pStyle w:val="TABLE-cell"/>
            </w:pPr>
            <w:r>
              <w:t>(European) Types of limits defined in the ENTSO-E Operational Handbook Policy 3.</w:t>
            </w:r>
          </w:p>
        </w:tc>
      </w:tr>
      <w:tr w:rsidR="00871EB1" w14:paraId="126D452D" w14:textId="77777777" w:rsidTr="00871EB1">
        <w:tc>
          <w:tcPr>
            <w:tcW w:w="2177" w:type="dxa"/>
            <w:shd w:val="clear" w:color="auto" w:fill="auto"/>
          </w:tcPr>
          <w:p w14:paraId="46D87FD2" w14:textId="29ED42DB" w:rsidR="00871EB1" w:rsidRDefault="00871EB1" w:rsidP="00871EB1">
            <w:pPr>
              <w:pStyle w:val="TABLE-cell"/>
            </w:pPr>
            <w:r>
              <w:t>description</w:t>
            </w:r>
          </w:p>
        </w:tc>
        <w:tc>
          <w:tcPr>
            <w:tcW w:w="635" w:type="dxa"/>
            <w:shd w:val="clear" w:color="auto" w:fill="auto"/>
          </w:tcPr>
          <w:p w14:paraId="7AAC7DF7" w14:textId="0E2A9810" w:rsidR="00871EB1" w:rsidRDefault="00871EB1" w:rsidP="00871EB1">
            <w:pPr>
              <w:pStyle w:val="TABLE-cell"/>
            </w:pPr>
            <w:r>
              <w:t>0..1</w:t>
            </w:r>
          </w:p>
        </w:tc>
        <w:tc>
          <w:tcPr>
            <w:tcW w:w="2177" w:type="dxa"/>
            <w:shd w:val="clear" w:color="auto" w:fill="auto"/>
          </w:tcPr>
          <w:p w14:paraId="46697566" w14:textId="74E4234E"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56C9AFE2" w14:textId="506A6287"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09A21232" w14:textId="77777777" w:rsidTr="00871EB1">
        <w:tc>
          <w:tcPr>
            <w:tcW w:w="2177" w:type="dxa"/>
            <w:shd w:val="clear" w:color="auto" w:fill="auto"/>
          </w:tcPr>
          <w:p w14:paraId="05037B2F" w14:textId="3E3C6280" w:rsidR="00871EB1" w:rsidRDefault="00871EB1" w:rsidP="00871EB1">
            <w:pPr>
              <w:pStyle w:val="TABLE-cell"/>
            </w:pPr>
            <w:r>
              <w:t>mRID</w:t>
            </w:r>
          </w:p>
        </w:tc>
        <w:tc>
          <w:tcPr>
            <w:tcW w:w="635" w:type="dxa"/>
            <w:shd w:val="clear" w:color="auto" w:fill="auto"/>
          </w:tcPr>
          <w:p w14:paraId="71997783" w14:textId="2D9BA14B" w:rsidR="00871EB1" w:rsidRDefault="00871EB1" w:rsidP="00871EB1">
            <w:pPr>
              <w:pStyle w:val="TABLE-cell"/>
            </w:pPr>
            <w:r>
              <w:t>1..1</w:t>
            </w:r>
          </w:p>
        </w:tc>
        <w:tc>
          <w:tcPr>
            <w:tcW w:w="2177" w:type="dxa"/>
            <w:shd w:val="clear" w:color="auto" w:fill="auto"/>
          </w:tcPr>
          <w:p w14:paraId="278ADAB2" w14:textId="22A5FAD0"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14F4AD1E" w14:textId="75905FA7"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2054C55E" w14:textId="77777777" w:rsidTr="00871EB1">
        <w:tc>
          <w:tcPr>
            <w:tcW w:w="2177" w:type="dxa"/>
            <w:shd w:val="clear" w:color="auto" w:fill="auto"/>
          </w:tcPr>
          <w:p w14:paraId="29A0C7C8" w14:textId="0493FC77" w:rsidR="00871EB1" w:rsidRDefault="00871EB1" w:rsidP="00871EB1">
            <w:pPr>
              <w:pStyle w:val="TABLE-cell"/>
            </w:pPr>
            <w:r>
              <w:t>name</w:t>
            </w:r>
          </w:p>
        </w:tc>
        <w:tc>
          <w:tcPr>
            <w:tcW w:w="635" w:type="dxa"/>
            <w:shd w:val="clear" w:color="auto" w:fill="auto"/>
          </w:tcPr>
          <w:p w14:paraId="181CFF4D" w14:textId="3C49118F" w:rsidR="00871EB1" w:rsidRDefault="00871EB1" w:rsidP="00871EB1">
            <w:pPr>
              <w:pStyle w:val="TABLE-cell"/>
            </w:pPr>
            <w:r>
              <w:t>1..1</w:t>
            </w:r>
          </w:p>
        </w:tc>
        <w:tc>
          <w:tcPr>
            <w:tcW w:w="2177" w:type="dxa"/>
            <w:shd w:val="clear" w:color="auto" w:fill="auto"/>
          </w:tcPr>
          <w:p w14:paraId="2B7AF6EE" w14:textId="28F4A12A"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275FC6A7" w14:textId="7A53CD13"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7B91C545" w14:textId="0347FD4B" w:rsidR="00871EB1" w:rsidRDefault="00871EB1" w:rsidP="00871EB1"/>
    <w:p w14:paraId="7BCCCEEE" w14:textId="13493F43" w:rsidR="00871EB1" w:rsidRDefault="00871EB1" w:rsidP="00871EB1">
      <w:pPr>
        <w:pStyle w:val="Heading3"/>
      </w:pPr>
      <w:bookmarkStart w:id="576" w:name="UML1931"/>
      <w:bookmarkStart w:id="577" w:name="_Toc113308388"/>
      <w:r>
        <w:t>PetersenCoil</w:t>
      </w:r>
      <w:bookmarkEnd w:id="576"/>
      <w:bookmarkEnd w:id="577"/>
    </w:p>
    <w:p w14:paraId="7C0C9ECA" w14:textId="3DE51269" w:rsidR="00871EB1" w:rsidRDefault="00871EB1" w:rsidP="00871EB1">
      <w:r>
        <w:t xml:space="preserve">Inheritance path = </w:t>
      </w:r>
      <w:hyperlink w:anchor="UML1929" w:history="1">
        <w:r w:rsidR="006064D5" w:rsidRPr="006064D5">
          <w:rPr>
            <w:rStyle w:val="Hyperlink"/>
          </w:rPr>
          <w:t>EarthFaultCompensator</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F491215" w14:textId="3ABD53F7" w:rsidR="00871EB1" w:rsidRDefault="00871EB1" w:rsidP="00871EB1">
      <w:r>
        <w:t>A variable impedance device normally used to offset line charging during single line faults in an ungrounded section of network.</w:t>
      </w:r>
    </w:p>
    <w:p w14:paraId="0C4AF3A4" w14:textId="6DB1F0EE" w:rsidR="00871EB1" w:rsidRDefault="00871EB1" w:rsidP="00871EB1">
      <w:r>
        <w:fldChar w:fldCharType="begin"/>
      </w:r>
      <w:r>
        <w:instrText xml:space="preserve"> REF _Ref113305839 \h </w:instrText>
      </w:r>
      <w:r>
        <w:fldChar w:fldCharType="separate"/>
      </w:r>
      <w:r w:rsidR="006064D5">
        <w:t>Table 147</w:t>
      </w:r>
      <w:r>
        <w:fldChar w:fldCharType="end"/>
      </w:r>
      <w:r>
        <w:t xml:space="preserve"> shows all attributes of PetersenCoil.</w:t>
      </w:r>
    </w:p>
    <w:p w14:paraId="7B87C779" w14:textId="0E9CF4F5" w:rsidR="00871EB1" w:rsidRDefault="00871EB1" w:rsidP="00871EB1">
      <w:pPr>
        <w:pStyle w:val="TABLE-title"/>
      </w:pPr>
      <w:bookmarkStart w:id="578" w:name="_Ref113305839"/>
      <w:bookmarkStart w:id="579" w:name="_Toc113308792"/>
      <w:r>
        <w:t xml:space="preserve">Table </w:t>
      </w:r>
      <w:r>
        <w:fldChar w:fldCharType="begin"/>
      </w:r>
      <w:r>
        <w:instrText xml:space="preserve"> SEQ Table \* ARABIC </w:instrText>
      </w:r>
      <w:r>
        <w:fldChar w:fldCharType="separate"/>
      </w:r>
      <w:r w:rsidR="006064D5">
        <w:t>147</w:t>
      </w:r>
      <w:r>
        <w:fldChar w:fldCharType="end"/>
      </w:r>
      <w:bookmarkEnd w:id="578"/>
      <w:r>
        <w:t xml:space="preserve"> – Attributes of LTDSEquipmentProfile::PetersenCoil</w:t>
      </w:r>
      <w:bookmarkEnd w:id="5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7F72E38A" w14:textId="77777777" w:rsidTr="00871EB1">
        <w:trPr>
          <w:tblHeader/>
        </w:trPr>
        <w:tc>
          <w:tcPr>
            <w:tcW w:w="2177" w:type="dxa"/>
            <w:shd w:val="clear" w:color="auto" w:fill="auto"/>
          </w:tcPr>
          <w:p w14:paraId="37D2F5F0" w14:textId="59F8E36B" w:rsidR="00871EB1" w:rsidRDefault="00871EB1" w:rsidP="00871EB1">
            <w:pPr>
              <w:pStyle w:val="TABLE-col-heading"/>
            </w:pPr>
            <w:r>
              <w:t>name</w:t>
            </w:r>
          </w:p>
        </w:tc>
        <w:tc>
          <w:tcPr>
            <w:tcW w:w="635" w:type="dxa"/>
            <w:shd w:val="clear" w:color="auto" w:fill="auto"/>
          </w:tcPr>
          <w:p w14:paraId="3331BC86" w14:textId="3C395E6E" w:rsidR="00871EB1" w:rsidRDefault="00871EB1" w:rsidP="00871EB1">
            <w:pPr>
              <w:pStyle w:val="TABLE-col-heading"/>
            </w:pPr>
            <w:r>
              <w:t>mult</w:t>
            </w:r>
          </w:p>
        </w:tc>
        <w:tc>
          <w:tcPr>
            <w:tcW w:w="2177" w:type="dxa"/>
            <w:shd w:val="clear" w:color="auto" w:fill="auto"/>
          </w:tcPr>
          <w:p w14:paraId="161A2D56" w14:textId="7FE884A3" w:rsidR="00871EB1" w:rsidRDefault="00871EB1" w:rsidP="00871EB1">
            <w:pPr>
              <w:pStyle w:val="TABLE-col-heading"/>
            </w:pPr>
            <w:r>
              <w:t>type</w:t>
            </w:r>
          </w:p>
        </w:tc>
        <w:tc>
          <w:tcPr>
            <w:tcW w:w="4082" w:type="dxa"/>
            <w:shd w:val="clear" w:color="auto" w:fill="auto"/>
          </w:tcPr>
          <w:p w14:paraId="0549E8C1" w14:textId="163569E3" w:rsidR="00871EB1" w:rsidRDefault="00871EB1" w:rsidP="00871EB1">
            <w:pPr>
              <w:pStyle w:val="TABLE-col-heading"/>
            </w:pPr>
            <w:r>
              <w:t>description</w:t>
            </w:r>
          </w:p>
        </w:tc>
      </w:tr>
      <w:tr w:rsidR="00871EB1" w14:paraId="25258CBE" w14:textId="77777777" w:rsidTr="00871EB1">
        <w:tc>
          <w:tcPr>
            <w:tcW w:w="2177" w:type="dxa"/>
            <w:shd w:val="clear" w:color="auto" w:fill="auto"/>
          </w:tcPr>
          <w:p w14:paraId="75902482" w14:textId="1A2BE8EF" w:rsidR="00871EB1" w:rsidRDefault="00871EB1" w:rsidP="00871EB1">
            <w:pPr>
              <w:pStyle w:val="TABLE-cell"/>
            </w:pPr>
            <w:r>
              <w:t>aggregate</w:t>
            </w:r>
          </w:p>
        </w:tc>
        <w:tc>
          <w:tcPr>
            <w:tcW w:w="635" w:type="dxa"/>
            <w:shd w:val="clear" w:color="auto" w:fill="auto"/>
          </w:tcPr>
          <w:p w14:paraId="35D58756" w14:textId="2193C688" w:rsidR="00871EB1" w:rsidRDefault="00871EB1" w:rsidP="00871EB1">
            <w:pPr>
              <w:pStyle w:val="TABLE-cell"/>
            </w:pPr>
            <w:r>
              <w:t>0..1</w:t>
            </w:r>
          </w:p>
        </w:tc>
        <w:tc>
          <w:tcPr>
            <w:tcW w:w="2177" w:type="dxa"/>
            <w:shd w:val="clear" w:color="auto" w:fill="auto"/>
          </w:tcPr>
          <w:p w14:paraId="5BB5CEAC" w14:textId="041841B7"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68C693EB" w14:textId="3A75CB52" w:rsidR="00871EB1" w:rsidRDefault="00871EB1" w:rsidP="00871EB1">
            <w:pPr>
              <w:pStyle w:val="TABLE-cell"/>
            </w:pPr>
            <w:r>
              <w:t xml:space="preserve">inherited from: </w:t>
            </w:r>
            <w:hyperlink w:anchor="UML1918" w:history="1">
              <w:r w:rsidR="006064D5" w:rsidRPr="006064D5">
                <w:rPr>
                  <w:rStyle w:val="Hyperlink"/>
                </w:rPr>
                <w:t>Equipment</w:t>
              </w:r>
            </w:hyperlink>
          </w:p>
        </w:tc>
      </w:tr>
      <w:tr w:rsidR="00871EB1" w14:paraId="2D81432E" w14:textId="77777777" w:rsidTr="00871EB1">
        <w:tc>
          <w:tcPr>
            <w:tcW w:w="2177" w:type="dxa"/>
            <w:shd w:val="clear" w:color="auto" w:fill="auto"/>
          </w:tcPr>
          <w:p w14:paraId="2C951DDB" w14:textId="772F417D" w:rsidR="00871EB1" w:rsidRDefault="00871EB1" w:rsidP="00871EB1">
            <w:pPr>
              <w:pStyle w:val="TABLE-cell"/>
            </w:pPr>
            <w:r>
              <w:t>normallyInService</w:t>
            </w:r>
          </w:p>
        </w:tc>
        <w:tc>
          <w:tcPr>
            <w:tcW w:w="635" w:type="dxa"/>
            <w:shd w:val="clear" w:color="auto" w:fill="auto"/>
          </w:tcPr>
          <w:p w14:paraId="6FA72350" w14:textId="6AF04D25" w:rsidR="00871EB1" w:rsidRDefault="00871EB1" w:rsidP="00871EB1">
            <w:pPr>
              <w:pStyle w:val="TABLE-cell"/>
            </w:pPr>
            <w:r>
              <w:t>0..1</w:t>
            </w:r>
          </w:p>
        </w:tc>
        <w:tc>
          <w:tcPr>
            <w:tcW w:w="2177" w:type="dxa"/>
            <w:shd w:val="clear" w:color="auto" w:fill="auto"/>
          </w:tcPr>
          <w:p w14:paraId="7A029C36" w14:textId="445325E7"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512FB00A" w14:textId="32975AFB" w:rsidR="00871EB1" w:rsidRDefault="00871EB1" w:rsidP="00871EB1">
            <w:pPr>
              <w:pStyle w:val="TABLE-cell"/>
            </w:pPr>
            <w:r>
              <w:t xml:space="preserve">inherited from: </w:t>
            </w:r>
            <w:hyperlink w:anchor="UML1918" w:history="1">
              <w:r w:rsidR="006064D5" w:rsidRPr="006064D5">
                <w:rPr>
                  <w:rStyle w:val="Hyperlink"/>
                </w:rPr>
                <w:t>Equipment</w:t>
              </w:r>
            </w:hyperlink>
          </w:p>
        </w:tc>
      </w:tr>
      <w:tr w:rsidR="00871EB1" w14:paraId="57B1F8E3" w14:textId="77777777" w:rsidTr="00871EB1">
        <w:tc>
          <w:tcPr>
            <w:tcW w:w="2177" w:type="dxa"/>
            <w:shd w:val="clear" w:color="auto" w:fill="auto"/>
          </w:tcPr>
          <w:p w14:paraId="52FB037E" w14:textId="7B74634B" w:rsidR="00871EB1" w:rsidRDefault="00871EB1" w:rsidP="00871EB1">
            <w:pPr>
              <w:pStyle w:val="TABLE-cell"/>
            </w:pPr>
            <w:r>
              <w:t>description</w:t>
            </w:r>
          </w:p>
        </w:tc>
        <w:tc>
          <w:tcPr>
            <w:tcW w:w="635" w:type="dxa"/>
            <w:shd w:val="clear" w:color="auto" w:fill="auto"/>
          </w:tcPr>
          <w:p w14:paraId="02C1D311" w14:textId="3B1224B7" w:rsidR="00871EB1" w:rsidRDefault="00871EB1" w:rsidP="00871EB1">
            <w:pPr>
              <w:pStyle w:val="TABLE-cell"/>
            </w:pPr>
            <w:r>
              <w:t>0..1</w:t>
            </w:r>
          </w:p>
        </w:tc>
        <w:tc>
          <w:tcPr>
            <w:tcW w:w="2177" w:type="dxa"/>
            <w:shd w:val="clear" w:color="auto" w:fill="auto"/>
          </w:tcPr>
          <w:p w14:paraId="60CAE1EE" w14:textId="001B93E2"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624A4E7D" w14:textId="10962A6E"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5409503A" w14:textId="77777777" w:rsidTr="00871EB1">
        <w:tc>
          <w:tcPr>
            <w:tcW w:w="2177" w:type="dxa"/>
            <w:shd w:val="clear" w:color="auto" w:fill="auto"/>
          </w:tcPr>
          <w:p w14:paraId="61A5F062" w14:textId="0EF7B929" w:rsidR="00871EB1" w:rsidRDefault="00871EB1" w:rsidP="00871EB1">
            <w:pPr>
              <w:pStyle w:val="TABLE-cell"/>
            </w:pPr>
            <w:r>
              <w:t>mRID</w:t>
            </w:r>
          </w:p>
        </w:tc>
        <w:tc>
          <w:tcPr>
            <w:tcW w:w="635" w:type="dxa"/>
            <w:shd w:val="clear" w:color="auto" w:fill="auto"/>
          </w:tcPr>
          <w:p w14:paraId="3603CA3A" w14:textId="50870A4C" w:rsidR="00871EB1" w:rsidRDefault="00871EB1" w:rsidP="00871EB1">
            <w:pPr>
              <w:pStyle w:val="TABLE-cell"/>
            </w:pPr>
            <w:r>
              <w:t>1..1</w:t>
            </w:r>
          </w:p>
        </w:tc>
        <w:tc>
          <w:tcPr>
            <w:tcW w:w="2177" w:type="dxa"/>
            <w:shd w:val="clear" w:color="auto" w:fill="auto"/>
          </w:tcPr>
          <w:p w14:paraId="4A71D8C1" w14:textId="2D1C0329"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0C953B1C" w14:textId="36A0DDF1"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036BCF35" w14:textId="77777777" w:rsidTr="00871EB1">
        <w:tc>
          <w:tcPr>
            <w:tcW w:w="2177" w:type="dxa"/>
            <w:shd w:val="clear" w:color="auto" w:fill="auto"/>
          </w:tcPr>
          <w:p w14:paraId="04579D9C" w14:textId="5D56DE24" w:rsidR="00871EB1" w:rsidRDefault="00871EB1" w:rsidP="00871EB1">
            <w:pPr>
              <w:pStyle w:val="TABLE-cell"/>
            </w:pPr>
            <w:r>
              <w:t>name</w:t>
            </w:r>
          </w:p>
        </w:tc>
        <w:tc>
          <w:tcPr>
            <w:tcW w:w="635" w:type="dxa"/>
            <w:shd w:val="clear" w:color="auto" w:fill="auto"/>
          </w:tcPr>
          <w:p w14:paraId="304629A9" w14:textId="6894F433" w:rsidR="00871EB1" w:rsidRDefault="00871EB1" w:rsidP="00871EB1">
            <w:pPr>
              <w:pStyle w:val="TABLE-cell"/>
            </w:pPr>
            <w:r>
              <w:t>1..1</w:t>
            </w:r>
          </w:p>
        </w:tc>
        <w:tc>
          <w:tcPr>
            <w:tcW w:w="2177" w:type="dxa"/>
            <w:shd w:val="clear" w:color="auto" w:fill="auto"/>
          </w:tcPr>
          <w:p w14:paraId="0EB916E2" w14:textId="0EAEA471"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6DAF9173" w14:textId="634836FF"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622D94A0" w14:textId="4B87A924" w:rsidR="00871EB1" w:rsidRDefault="00871EB1" w:rsidP="00871EB1"/>
    <w:p w14:paraId="2E70B97F" w14:textId="5E41AA1A" w:rsidR="00871EB1" w:rsidRDefault="00871EB1" w:rsidP="00871EB1">
      <w:r>
        <w:fldChar w:fldCharType="begin"/>
      </w:r>
      <w:r>
        <w:instrText xml:space="preserve"> REF _Ref113305844 \h </w:instrText>
      </w:r>
      <w:r>
        <w:fldChar w:fldCharType="separate"/>
      </w:r>
      <w:r w:rsidR="006064D5">
        <w:t>Table 148</w:t>
      </w:r>
      <w:r>
        <w:fldChar w:fldCharType="end"/>
      </w:r>
      <w:r>
        <w:t xml:space="preserve"> shows all association ends of PetersenCoil with other classes.</w:t>
      </w:r>
    </w:p>
    <w:p w14:paraId="28E8F6CF" w14:textId="5260462A" w:rsidR="00871EB1" w:rsidRDefault="00871EB1" w:rsidP="00871EB1">
      <w:pPr>
        <w:pStyle w:val="TABLE-title"/>
      </w:pPr>
      <w:bookmarkStart w:id="580" w:name="_Ref113305844"/>
      <w:bookmarkStart w:id="581" w:name="_Toc113308793"/>
      <w:r>
        <w:t xml:space="preserve">Table </w:t>
      </w:r>
      <w:r>
        <w:fldChar w:fldCharType="begin"/>
      </w:r>
      <w:r>
        <w:instrText xml:space="preserve"> SEQ Table \* ARABIC </w:instrText>
      </w:r>
      <w:r>
        <w:fldChar w:fldCharType="separate"/>
      </w:r>
      <w:r w:rsidR="006064D5">
        <w:t>148</w:t>
      </w:r>
      <w:r>
        <w:fldChar w:fldCharType="end"/>
      </w:r>
      <w:bookmarkEnd w:id="580"/>
      <w:r>
        <w:t xml:space="preserve"> – Association ends of LTDSEquipmentProfile::PetersenCoil with other classes</w:t>
      </w:r>
      <w:bookmarkEnd w:id="58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572DFD4B" w14:textId="77777777" w:rsidTr="00871EB1">
        <w:trPr>
          <w:tblHeader/>
        </w:trPr>
        <w:tc>
          <w:tcPr>
            <w:tcW w:w="635" w:type="dxa"/>
            <w:shd w:val="clear" w:color="auto" w:fill="auto"/>
          </w:tcPr>
          <w:p w14:paraId="6210EF6A" w14:textId="64F7A0B3" w:rsidR="00871EB1" w:rsidRDefault="00871EB1" w:rsidP="00871EB1">
            <w:pPr>
              <w:pStyle w:val="TABLE-col-heading"/>
            </w:pPr>
            <w:r>
              <w:t>mult from</w:t>
            </w:r>
          </w:p>
        </w:tc>
        <w:tc>
          <w:tcPr>
            <w:tcW w:w="2177" w:type="dxa"/>
            <w:shd w:val="clear" w:color="auto" w:fill="auto"/>
          </w:tcPr>
          <w:p w14:paraId="3EBD98DD" w14:textId="0ADCEDC3" w:rsidR="00871EB1" w:rsidRDefault="00871EB1" w:rsidP="00871EB1">
            <w:pPr>
              <w:pStyle w:val="TABLE-col-heading"/>
            </w:pPr>
            <w:r>
              <w:t>name</w:t>
            </w:r>
          </w:p>
        </w:tc>
        <w:tc>
          <w:tcPr>
            <w:tcW w:w="635" w:type="dxa"/>
            <w:shd w:val="clear" w:color="auto" w:fill="auto"/>
          </w:tcPr>
          <w:p w14:paraId="0A9E2A95" w14:textId="589A198C" w:rsidR="00871EB1" w:rsidRDefault="00871EB1" w:rsidP="00871EB1">
            <w:pPr>
              <w:pStyle w:val="TABLE-col-heading"/>
            </w:pPr>
            <w:r>
              <w:t>mult to</w:t>
            </w:r>
          </w:p>
        </w:tc>
        <w:tc>
          <w:tcPr>
            <w:tcW w:w="2177" w:type="dxa"/>
            <w:shd w:val="clear" w:color="auto" w:fill="auto"/>
          </w:tcPr>
          <w:p w14:paraId="70D456DD" w14:textId="2AD2E32E" w:rsidR="00871EB1" w:rsidRDefault="00871EB1" w:rsidP="00871EB1">
            <w:pPr>
              <w:pStyle w:val="TABLE-col-heading"/>
            </w:pPr>
            <w:r>
              <w:t>type</w:t>
            </w:r>
          </w:p>
        </w:tc>
        <w:tc>
          <w:tcPr>
            <w:tcW w:w="3447" w:type="dxa"/>
            <w:shd w:val="clear" w:color="auto" w:fill="auto"/>
          </w:tcPr>
          <w:p w14:paraId="1D155A18" w14:textId="776234F3" w:rsidR="00871EB1" w:rsidRDefault="00871EB1" w:rsidP="00871EB1">
            <w:pPr>
              <w:pStyle w:val="TABLE-col-heading"/>
            </w:pPr>
            <w:r>
              <w:t>description</w:t>
            </w:r>
          </w:p>
        </w:tc>
      </w:tr>
      <w:tr w:rsidR="00871EB1" w14:paraId="30DA7947" w14:textId="77777777" w:rsidTr="00871EB1">
        <w:tc>
          <w:tcPr>
            <w:tcW w:w="635" w:type="dxa"/>
            <w:shd w:val="clear" w:color="auto" w:fill="auto"/>
          </w:tcPr>
          <w:p w14:paraId="1A5B1764" w14:textId="0D9634EF" w:rsidR="00871EB1" w:rsidRDefault="00871EB1" w:rsidP="00871EB1">
            <w:pPr>
              <w:pStyle w:val="TABLE-cell"/>
            </w:pPr>
            <w:r>
              <w:t>0..*</w:t>
            </w:r>
          </w:p>
        </w:tc>
        <w:tc>
          <w:tcPr>
            <w:tcW w:w="2177" w:type="dxa"/>
            <w:shd w:val="clear" w:color="auto" w:fill="auto"/>
          </w:tcPr>
          <w:p w14:paraId="339D1572" w14:textId="5679629B" w:rsidR="00871EB1" w:rsidRDefault="00871EB1" w:rsidP="00871EB1">
            <w:pPr>
              <w:pStyle w:val="TABLE-cell"/>
            </w:pPr>
            <w:r>
              <w:t>BaseVoltage</w:t>
            </w:r>
          </w:p>
        </w:tc>
        <w:tc>
          <w:tcPr>
            <w:tcW w:w="635" w:type="dxa"/>
            <w:shd w:val="clear" w:color="auto" w:fill="auto"/>
          </w:tcPr>
          <w:p w14:paraId="2C4C8025" w14:textId="09C8AD7A" w:rsidR="00871EB1" w:rsidRDefault="00871EB1" w:rsidP="00871EB1">
            <w:pPr>
              <w:pStyle w:val="TABLE-cell"/>
            </w:pPr>
            <w:r>
              <w:t>0..1</w:t>
            </w:r>
          </w:p>
        </w:tc>
        <w:tc>
          <w:tcPr>
            <w:tcW w:w="2177" w:type="dxa"/>
            <w:shd w:val="clear" w:color="auto" w:fill="auto"/>
          </w:tcPr>
          <w:p w14:paraId="0DDCDB18" w14:textId="2DEA494D" w:rsidR="00871EB1" w:rsidRDefault="00AB1D09" w:rsidP="00871EB1">
            <w:pPr>
              <w:pStyle w:val="TABLE-cell"/>
            </w:pPr>
            <w:hyperlink w:anchor="UML1895" w:history="1">
              <w:r w:rsidR="006064D5" w:rsidRPr="006064D5">
                <w:rPr>
                  <w:rStyle w:val="Hyperlink"/>
                </w:rPr>
                <w:t>BaseVoltage</w:t>
              </w:r>
            </w:hyperlink>
          </w:p>
        </w:tc>
        <w:tc>
          <w:tcPr>
            <w:tcW w:w="3447" w:type="dxa"/>
            <w:shd w:val="clear" w:color="auto" w:fill="auto"/>
          </w:tcPr>
          <w:p w14:paraId="6CCDDE6A" w14:textId="626533D6" w:rsidR="00871EB1" w:rsidRDefault="00871EB1" w:rsidP="00871EB1">
            <w:pPr>
              <w:pStyle w:val="TABLE-cell"/>
            </w:pPr>
            <w:r>
              <w:t xml:space="preserve">inherited from: </w:t>
            </w:r>
            <w:hyperlink w:anchor="UML1919" w:history="1">
              <w:r w:rsidR="006064D5" w:rsidRPr="006064D5">
                <w:rPr>
                  <w:rStyle w:val="Hyperlink"/>
                </w:rPr>
                <w:t>ConductingEquipment</w:t>
              </w:r>
            </w:hyperlink>
          </w:p>
        </w:tc>
      </w:tr>
      <w:tr w:rsidR="00871EB1" w14:paraId="4C7FFC1C" w14:textId="77777777" w:rsidTr="00871EB1">
        <w:tc>
          <w:tcPr>
            <w:tcW w:w="635" w:type="dxa"/>
            <w:shd w:val="clear" w:color="auto" w:fill="auto"/>
          </w:tcPr>
          <w:p w14:paraId="486B5A81" w14:textId="02C98086" w:rsidR="00871EB1" w:rsidRDefault="00871EB1" w:rsidP="00871EB1">
            <w:pPr>
              <w:pStyle w:val="TABLE-cell"/>
            </w:pPr>
            <w:r>
              <w:t>0..*</w:t>
            </w:r>
          </w:p>
        </w:tc>
        <w:tc>
          <w:tcPr>
            <w:tcW w:w="2177" w:type="dxa"/>
            <w:shd w:val="clear" w:color="auto" w:fill="auto"/>
          </w:tcPr>
          <w:p w14:paraId="597BEC2A" w14:textId="0754337B" w:rsidR="00871EB1" w:rsidRDefault="00871EB1" w:rsidP="00871EB1">
            <w:pPr>
              <w:pStyle w:val="TABLE-cell"/>
            </w:pPr>
            <w:r>
              <w:t>EquipmentContainer</w:t>
            </w:r>
          </w:p>
        </w:tc>
        <w:tc>
          <w:tcPr>
            <w:tcW w:w="635" w:type="dxa"/>
            <w:shd w:val="clear" w:color="auto" w:fill="auto"/>
          </w:tcPr>
          <w:p w14:paraId="021FF748" w14:textId="44479BE6" w:rsidR="00871EB1" w:rsidRDefault="00871EB1" w:rsidP="00871EB1">
            <w:pPr>
              <w:pStyle w:val="TABLE-cell"/>
            </w:pPr>
            <w:r>
              <w:t>0..1</w:t>
            </w:r>
          </w:p>
        </w:tc>
        <w:tc>
          <w:tcPr>
            <w:tcW w:w="2177" w:type="dxa"/>
            <w:shd w:val="clear" w:color="auto" w:fill="auto"/>
          </w:tcPr>
          <w:p w14:paraId="1F5E277A" w14:textId="127572A8" w:rsidR="00871EB1" w:rsidRDefault="00AB1D09" w:rsidP="00871EB1">
            <w:pPr>
              <w:pStyle w:val="TABLE-cell"/>
            </w:pPr>
            <w:hyperlink w:anchor="UML1997" w:history="1">
              <w:r w:rsidR="006064D5" w:rsidRPr="006064D5">
                <w:rPr>
                  <w:rStyle w:val="Hyperlink"/>
                </w:rPr>
                <w:t>EquipmentContainer</w:t>
              </w:r>
            </w:hyperlink>
          </w:p>
        </w:tc>
        <w:tc>
          <w:tcPr>
            <w:tcW w:w="3447" w:type="dxa"/>
            <w:shd w:val="clear" w:color="auto" w:fill="auto"/>
          </w:tcPr>
          <w:p w14:paraId="7A1D2E23" w14:textId="414795AC" w:rsidR="00871EB1" w:rsidRDefault="00871EB1" w:rsidP="00871EB1">
            <w:pPr>
              <w:pStyle w:val="TABLE-cell"/>
            </w:pPr>
            <w:r>
              <w:t xml:space="preserve">inherited from: </w:t>
            </w:r>
            <w:hyperlink w:anchor="UML1918" w:history="1">
              <w:r w:rsidR="006064D5" w:rsidRPr="006064D5">
                <w:rPr>
                  <w:rStyle w:val="Hyperlink"/>
                </w:rPr>
                <w:t>Equipment</w:t>
              </w:r>
            </w:hyperlink>
          </w:p>
        </w:tc>
      </w:tr>
    </w:tbl>
    <w:p w14:paraId="12FB4197" w14:textId="470DBBB8" w:rsidR="00871EB1" w:rsidRDefault="00871EB1" w:rsidP="00871EB1"/>
    <w:p w14:paraId="74E74ECB" w14:textId="6C4F9AE2" w:rsidR="00871EB1" w:rsidRDefault="00871EB1" w:rsidP="00871EB1">
      <w:pPr>
        <w:pStyle w:val="Heading3"/>
      </w:pPr>
      <w:bookmarkStart w:id="582" w:name="UML2012"/>
      <w:bookmarkStart w:id="583" w:name="_Toc113308389"/>
      <w:r>
        <w:t>(abstract) PhaseTapChanger</w:t>
      </w:r>
      <w:bookmarkEnd w:id="582"/>
      <w:bookmarkEnd w:id="583"/>
    </w:p>
    <w:p w14:paraId="44F5B1E2" w14:textId="20EA372E" w:rsidR="00871EB1" w:rsidRDefault="00871EB1" w:rsidP="00871EB1">
      <w:r>
        <w:t xml:space="preserve">Inheritance path = </w:t>
      </w:r>
      <w:hyperlink w:anchor="UML2010" w:history="1">
        <w:r w:rsidR="006064D5" w:rsidRPr="006064D5">
          <w:rPr>
            <w:rStyle w:val="Hyperlink"/>
          </w:rPr>
          <w:t>TapChang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454074B1" w14:textId="515DE792" w:rsidR="00871EB1" w:rsidRDefault="00871EB1" w:rsidP="00871EB1">
      <w:r>
        <w:t>A transformer phase shifting tap model that controls the phase angle difference across the power transformer and potentially the active power flow through the power transformer.  This phase tap model may also impact the voltage magnitude.</w:t>
      </w:r>
    </w:p>
    <w:p w14:paraId="1A89BC5C" w14:textId="48490256" w:rsidR="00871EB1" w:rsidRDefault="00871EB1" w:rsidP="00871EB1">
      <w:r>
        <w:fldChar w:fldCharType="begin"/>
      </w:r>
      <w:r>
        <w:instrText xml:space="preserve"> REF _Ref113305852 \h </w:instrText>
      </w:r>
      <w:r>
        <w:fldChar w:fldCharType="separate"/>
      </w:r>
      <w:r w:rsidR="006064D5">
        <w:t>Table 149</w:t>
      </w:r>
      <w:r>
        <w:fldChar w:fldCharType="end"/>
      </w:r>
      <w:r>
        <w:t xml:space="preserve"> shows all attributes of PhaseTapChanger.</w:t>
      </w:r>
    </w:p>
    <w:p w14:paraId="1714A78B" w14:textId="7BE8460F" w:rsidR="00871EB1" w:rsidRDefault="00871EB1" w:rsidP="00871EB1">
      <w:pPr>
        <w:pStyle w:val="TABLE-title"/>
      </w:pPr>
      <w:bookmarkStart w:id="584" w:name="_Ref113305852"/>
      <w:bookmarkStart w:id="585" w:name="_Toc113308794"/>
      <w:r>
        <w:t xml:space="preserve">Table </w:t>
      </w:r>
      <w:r>
        <w:fldChar w:fldCharType="begin"/>
      </w:r>
      <w:r>
        <w:instrText xml:space="preserve"> SEQ Table \* ARABIC </w:instrText>
      </w:r>
      <w:r>
        <w:fldChar w:fldCharType="separate"/>
      </w:r>
      <w:r w:rsidR="006064D5">
        <w:t>149</w:t>
      </w:r>
      <w:r>
        <w:fldChar w:fldCharType="end"/>
      </w:r>
      <w:bookmarkEnd w:id="584"/>
      <w:r>
        <w:t xml:space="preserve"> – Attributes of LTDSEquipmentProfile::PhaseTapChanger</w:t>
      </w:r>
      <w:bookmarkEnd w:id="5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70860B2A" w14:textId="77777777" w:rsidTr="00871EB1">
        <w:trPr>
          <w:tblHeader/>
        </w:trPr>
        <w:tc>
          <w:tcPr>
            <w:tcW w:w="2177" w:type="dxa"/>
            <w:shd w:val="clear" w:color="auto" w:fill="auto"/>
          </w:tcPr>
          <w:p w14:paraId="39A83A47" w14:textId="043C9FED" w:rsidR="00871EB1" w:rsidRDefault="00871EB1" w:rsidP="00871EB1">
            <w:pPr>
              <w:pStyle w:val="TABLE-col-heading"/>
            </w:pPr>
            <w:r>
              <w:t>name</w:t>
            </w:r>
          </w:p>
        </w:tc>
        <w:tc>
          <w:tcPr>
            <w:tcW w:w="635" w:type="dxa"/>
            <w:shd w:val="clear" w:color="auto" w:fill="auto"/>
          </w:tcPr>
          <w:p w14:paraId="05D08A3E" w14:textId="24CFF0AF" w:rsidR="00871EB1" w:rsidRDefault="00871EB1" w:rsidP="00871EB1">
            <w:pPr>
              <w:pStyle w:val="TABLE-col-heading"/>
            </w:pPr>
            <w:r>
              <w:t>mult</w:t>
            </w:r>
          </w:p>
        </w:tc>
        <w:tc>
          <w:tcPr>
            <w:tcW w:w="2177" w:type="dxa"/>
            <w:shd w:val="clear" w:color="auto" w:fill="auto"/>
          </w:tcPr>
          <w:p w14:paraId="2C5414D6" w14:textId="58513C25" w:rsidR="00871EB1" w:rsidRDefault="00871EB1" w:rsidP="00871EB1">
            <w:pPr>
              <w:pStyle w:val="TABLE-col-heading"/>
            </w:pPr>
            <w:r>
              <w:t>type</w:t>
            </w:r>
          </w:p>
        </w:tc>
        <w:tc>
          <w:tcPr>
            <w:tcW w:w="4082" w:type="dxa"/>
            <w:shd w:val="clear" w:color="auto" w:fill="auto"/>
          </w:tcPr>
          <w:p w14:paraId="30B024F1" w14:textId="3F7D37BA" w:rsidR="00871EB1" w:rsidRDefault="00871EB1" w:rsidP="00871EB1">
            <w:pPr>
              <w:pStyle w:val="TABLE-col-heading"/>
            </w:pPr>
            <w:r>
              <w:t>description</w:t>
            </w:r>
          </w:p>
        </w:tc>
      </w:tr>
      <w:tr w:rsidR="00871EB1" w14:paraId="45E37811" w14:textId="77777777" w:rsidTr="00871EB1">
        <w:tc>
          <w:tcPr>
            <w:tcW w:w="2177" w:type="dxa"/>
            <w:shd w:val="clear" w:color="auto" w:fill="auto"/>
          </w:tcPr>
          <w:p w14:paraId="61672D63" w14:textId="41CF9DB5" w:rsidR="00871EB1" w:rsidRDefault="00871EB1" w:rsidP="00871EB1">
            <w:pPr>
              <w:pStyle w:val="TABLE-cell"/>
            </w:pPr>
            <w:r>
              <w:t>highStep</w:t>
            </w:r>
          </w:p>
        </w:tc>
        <w:tc>
          <w:tcPr>
            <w:tcW w:w="635" w:type="dxa"/>
            <w:shd w:val="clear" w:color="auto" w:fill="auto"/>
          </w:tcPr>
          <w:p w14:paraId="4E4514CB" w14:textId="54E1F900" w:rsidR="00871EB1" w:rsidRDefault="00871EB1" w:rsidP="00871EB1">
            <w:pPr>
              <w:pStyle w:val="TABLE-cell"/>
            </w:pPr>
            <w:r>
              <w:t>1..1</w:t>
            </w:r>
          </w:p>
        </w:tc>
        <w:tc>
          <w:tcPr>
            <w:tcW w:w="2177" w:type="dxa"/>
            <w:shd w:val="clear" w:color="auto" w:fill="auto"/>
          </w:tcPr>
          <w:p w14:paraId="4B3B83D1" w14:textId="2433DD55"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453CBB1F" w14:textId="71C3B91B"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2290BDA2" w14:textId="77777777" w:rsidTr="00871EB1">
        <w:tc>
          <w:tcPr>
            <w:tcW w:w="2177" w:type="dxa"/>
            <w:shd w:val="clear" w:color="auto" w:fill="auto"/>
          </w:tcPr>
          <w:p w14:paraId="4281FBEB" w14:textId="2DBDEEB1" w:rsidR="00871EB1" w:rsidRDefault="00871EB1" w:rsidP="00871EB1">
            <w:pPr>
              <w:pStyle w:val="TABLE-cell"/>
            </w:pPr>
            <w:r>
              <w:t>lowStep</w:t>
            </w:r>
          </w:p>
        </w:tc>
        <w:tc>
          <w:tcPr>
            <w:tcW w:w="635" w:type="dxa"/>
            <w:shd w:val="clear" w:color="auto" w:fill="auto"/>
          </w:tcPr>
          <w:p w14:paraId="0FAA34C0" w14:textId="6A7AC56E" w:rsidR="00871EB1" w:rsidRDefault="00871EB1" w:rsidP="00871EB1">
            <w:pPr>
              <w:pStyle w:val="TABLE-cell"/>
            </w:pPr>
            <w:r>
              <w:t>1..1</w:t>
            </w:r>
          </w:p>
        </w:tc>
        <w:tc>
          <w:tcPr>
            <w:tcW w:w="2177" w:type="dxa"/>
            <w:shd w:val="clear" w:color="auto" w:fill="auto"/>
          </w:tcPr>
          <w:p w14:paraId="0FB65D14" w14:textId="6CAA4D34"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621D8C00" w14:textId="1ACBCE97"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3B8B5F51" w14:textId="77777777" w:rsidTr="00871EB1">
        <w:tc>
          <w:tcPr>
            <w:tcW w:w="2177" w:type="dxa"/>
            <w:shd w:val="clear" w:color="auto" w:fill="auto"/>
          </w:tcPr>
          <w:p w14:paraId="25C7BD54" w14:textId="3211AD17" w:rsidR="00871EB1" w:rsidRDefault="00871EB1" w:rsidP="00871EB1">
            <w:pPr>
              <w:pStyle w:val="TABLE-cell"/>
            </w:pPr>
            <w:r>
              <w:t>ltcFlag</w:t>
            </w:r>
          </w:p>
        </w:tc>
        <w:tc>
          <w:tcPr>
            <w:tcW w:w="635" w:type="dxa"/>
            <w:shd w:val="clear" w:color="auto" w:fill="auto"/>
          </w:tcPr>
          <w:p w14:paraId="7AB7124F" w14:textId="6B2A19CB" w:rsidR="00871EB1" w:rsidRDefault="00871EB1" w:rsidP="00871EB1">
            <w:pPr>
              <w:pStyle w:val="TABLE-cell"/>
            </w:pPr>
            <w:r>
              <w:t>1..1</w:t>
            </w:r>
          </w:p>
        </w:tc>
        <w:tc>
          <w:tcPr>
            <w:tcW w:w="2177" w:type="dxa"/>
            <w:shd w:val="clear" w:color="auto" w:fill="auto"/>
          </w:tcPr>
          <w:p w14:paraId="5C4655E3" w14:textId="7EE0ADA9"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1159C29B" w14:textId="22105E11"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7C1D1DCE" w14:textId="77777777" w:rsidTr="00871EB1">
        <w:tc>
          <w:tcPr>
            <w:tcW w:w="2177" w:type="dxa"/>
            <w:shd w:val="clear" w:color="auto" w:fill="auto"/>
          </w:tcPr>
          <w:p w14:paraId="6CD48A4E" w14:textId="2358F9C6" w:rsidR="00871EB1" w:rsidRDefault="00871EB1" w:rsidP="00871EB1">
            <w:pPr>
              <w:pStyle w:val="TABLE-cell"/>
            </w:pPr>
            <w:r>
              <w:t>neutralStep</w:t>
            </w:r>
          </w:p>
        </w:tc>
        <w:tc>
          <w:tcPr>
            <w:tcW w:w="635" w:type="dxa"/>
            <w:shd w:val="clear" w:color="auto" w:fill="auto"/>
          </w:tcPr>
          <w:p w14:paraId="30CAB10C" w14:textId="2772F85F" w:rsidR="00871EB1" w:rsidRDefault="00871EB1" w:rsidP="00871EB1">
            <w:pPr>
              <w:pStyle w:val="TABLE-cell"/>
            </w:pPr>
            <w:r>
              <w:t>1..1</w:t>
            </w:r>
          </w:p>
        </w:tc>
        <w:tc>
          <w:tcPr>
            <w:tcW w:w="2177" w:type="dxa"/>
            <w:shd w:val="clear" w:color="auto" w:fill="auto"/>
          </w:tcPr>
          <w:p w14:paraId="6AF6E39C" w14:textId="30F47D2B"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1C86D81A" w14:textId="08266C28"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346783CE" w14:textId="77777777" w:rsidTr="00871EB1">
        <w:tc>
          <w:tcPr>
            <w:tcW w:w="2177" w:type="dxa"/>
            <w:shd w:val="clear" w:color="auto" w:fill="auto"/>
          </w:tcPr>
          <w:p w14:paraId="040D692B" w14:textId="722B02F5" w:rsidR="00871EB1" w:rsidRDefault="00871EB1" w:rsidP="00871EB1">
            <w:pPr>
              <w:pStyle w:val="TABLE-cell"/>
            </w:pPr>
            <w:r>
              <w:t>neutralU</w:t>
            </w:r>
          </w:p>
        </w:tc>
        <w:tc>
          <w:tcPr>
            <w:tcW w:w="635" w:type="dxa"/>
            <w:shd w:val="clear" w:color="auto" w:fill="auto"/>
          </w:tcPr>
          <w:p w14:paraId="11883785" w14:textId="771D6C2F" w:rsidR="00871EB1" w:rsidRDefault="00871EB1" w:rsidP="00871EB1">
            <w:pPr>
              <w:pStyle w:val="TABLE-cell"/>
            </w:pPr>
            <w:r>
              <w:t>1..1</w:t>
            </w:r>
          </w:p>
        </w:tc>
        <w:tc>
          <w:tcPr>
            <w:tcW w:w="2177" w:type="dxa"/>
            <w:shd w:val="clear" w:color="auto" w:fill="auto"/>
          </w:tcPr>
          <w:p w14:paraId="31C692D4" w14:textId="4E4A7BEA" w:rsidR="00871EB1" w:rsidRDefault="00AB1D09" w:rsidP="00871EB1">
            <w:pPr>
              <w:pStyle w:val="TABLE-cell"/>
            </w:pPr>
            <w:hyperlink w:anchor="UML54" w:history="1">
              <w:r w:rsidR="006064D5" w:rsidRPr="006064D5">
                <w:rPr>
                  <w:rStyle w:val="Hyperlink"/>
                </w:rPr>
                <w:t>Voltage</w:t>
              </w:r>
            </w:hyperlink>
          </w:p>
        </w:tc>
        <w:tc>
          <w:tcPr>
            <w:tcW w:w="4082" w:type="dxa"/>
            <w:shd w:val="clear" w:color="auto" w:fill="auto"/>
          </w:tcPr>
          <w:p w14:paraId="29FB9A9F" w14:textId="1B4CCD76"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266B5096" w14:textId="77777777" w:rsidTr="00871EB1">
        <w:tc>
          <w:tcPr>
            <w:tcW w:w="2177" w:type="dxa"/>
            <w:shd w:val="clear" w:color="auto" w:fill="auto"/>
          </w:tcPr>
          <w:p w14:paraId="0238389A" w14:textId="17EABBEC" w:rsidR="00871EB1" w:rsidRDefault="00871EB1" w:rsidP="00871EB1">
            <w:pPr>
              <w:pStyle w:val="TABLE-cell"/>
            </w:pPr>
            <w:r>
              <w:t>normalStep</w:t>
            </w:r>
          </w:p>
        </w:tc>
        <w:tc>
          <w:tcPr>
            <w:tcW w:w="635" w:type="dxa"/>
            <w:shd w:val="clear" w:color="auto" w:fill="auto"/>
          </w:tcPr>
          <w:p w14:paraId="41E0195A" w14:textId="23381A23" w:rsidR="00871EB1" w:rsidRDefault="00871EB1" w:rsidP="00871EB1">
            <w:pPr>
              <w:pStyle w:val="TABLE-cell"/>
            </w:pPr>
            <w:r>
              <w:t>1..1</w:t>
            </w:r>
          </w:p>
        </w:tc>
        <w:tc>
          <w:tcPr>
            <w:tcW w:w="2177" w:type="dxa"/>
            <w:shd w:val="clear" w:color="auto" w:fill="auto"/>
          </w:tcPr>
          <w:p w14:paraId="4D396E62" w14:textId="4D20B333"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2F4C8A88" w14:textId="1668DA42"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5B8B6124" w14:textId="77777777" w:rsidTr="00871EB1">
        <w:tc>
          <w:tcPr>
            <w:tcW w:w="2177" w:type="dxa"/>
            <w:shd w:val="clear" w:color="auto" w:fill="auto"/>
          </w:tcPr>
          <w:p w14:paraId="7DFF4169" w14:textId="7015D2CF" w:rsidR="00871EB1" w:rsidRDefault="00871EB1" w:rsidP="00871EB1">
            <w:pPr>
              <w:pStyle w:val="TABLE-cell"/>
            </w:pPr>
            <w:r>
              <w:t>description</w:t>
            </w:r>
          </w:p>
        </w:tc>
        <w:tc>
          <w:tcPr>
            <w:tcW w:w="635" w:type="dxa"/>
            <w:shd w:val="clear" w:color="auto" w:fill="auto"/>
          </w:tcPr>
          <w:p w14:paraId="447D5ED1" w14:textId="10454A76" w:rsidR="00871EB1" w:rsidRDefault="00871EB1" w:rsidP="00871EB1">
            <w:pPr>
              <w:pStyle w:val="TABLE-cell"/>
            </w:pPr>
            <w:r>
              <w:t>0..1</w:t>
            </w:r>
          </w:p>
        </w:tc>
        <w:tc>
          <w:tcPr>
            <w:tcW w:w="2177" w:type="dxa"/>
            <w:shd w:val="clear" w:color="auto" w:fill="auto"/>
          </w:tcPr>
          <w:p w14:paraId="18AB5391" w14:textId="0132062B"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7FB19AC5" w14:textId="36A9B829"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14526C03" w14:textId="77777777" w:rsidTr="00871EB1">
        <w:tc>
          <w:tcPr>
            <w:tcW w:w="2177" w:type="dxa"/>
            <w:shd w:val="clear" w:color="auto" w:fill="auto"/>
          </w:tcPr>
          <w:p w14:paraId="0D1A795F" w14:textId="280EFD1F" w:rsidR="00871EB1" w:rsidRDefault="00871EB1" w:rsidP="00871EB1">
            <w:pPr>
              <w:pStyle w:val="TABLE-cell"/>
            </w:pPr>
            <w:r>
              <w:t>mRID</w:t>
            </w:r>
          </w:p>
        </w:tc>
        <w:tc>
          <w:tcPr>
            <w:tcW w:w="635" w:type="dxa"/>
            <w:shd w:val="clear" w:color="auto" w:fill="auto"/>
          </w:tcPr>
          <w:p w14:paraId="4BAEFC71" w14:textId="62115CA3" w:rsidR="00871EB1" w:rsidRDefault="00871EB1" w:rsidP="00871EB1">
            <w:pPr>
              <w:pStyle w:val="TABLE-cell"/>
            </w:pPr>
            <w:r>
              <w:t>1..1</w:t>
            </w:r>
          </w:p>
        </w:tc>
        <w:tc>
          <w:tcPr>
            <w:tcW w:w="2177" w:type="dxa"/>
            <w:shd w:val="clear" w:color="auto" w:fill="auto"/>
          </w:tcPr>
          <w:p w14:paraId="1317471B" w14:textId="5DB9182B"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7F0F984B" w14:textId="26DA9D97"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27690DA1" w14:textId="77777777" w:rsidTr="00871EB1">
        <w:tc>
          <w:tcPr>
            <w:tcW w:w="2177" w:type="dxa"/>
            <w:shd w:val="clear" w:color="auto" w:fill="auto"/>
          </w:tcPr>
          <w:p w14:paraId="39065ED2" w14:textId="66AAA515" w:rsidR="00871EB1" w:rsidRDefault="00871EB1" w:rsidP="00871EB1">
            <w:pPr>
              <w:pStyle w:val="TABLE-cell"/>
            </w:pPr>
            <w:r>
              <w:t>name</w:t>
            </w:r>
          </w:p>
        </w:tc>
        <w:tc>
          <w:tcPr>
            <w:tcW w:w="635" w:type="dxa"/>
            <w:shd w:val="clear" w:color="auto" w:fill="auto"/>
          </w:tcPr>
          <w:p w14:paraId="44706CD0" w14:textId="3B8C0A8B" w:rsidR="00871EB1" w:rsidRDefault="00871EB1" w:rsidP="00871EB1">
            <w:pPr>
              <w:pStyle w:val="TABLE-cell"/>
            </w:pPr>
            <w:r>
              <w:t>1..1</w:t>
            </w:r>
          </w:p>
        </w:tc>
        <w:tc>
          <w:tcPr>
            <w:tcW w:w="2177" w:type="dxa"/>
            <w:shd w:val="clear" w:color="auto" w:fill="auto"/>
          </w:tcPr>
          <w:p w14:paraId="280B4F31" w14:textId="11FDC64F"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54E9C64B" w14:textId="57806436"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06563DD4" w14:textId="6A1D23D3" w:rsidR="00871EB1" w:rsidRDefault="00871EB1" w:rsidP="00871EB1"/>
    <w:p w14:paraId="7AF445BE" w14:textId="043513DC" w:rsidR="00871EB1" w:rsidRDefault="00871EB1" w:rsidP="00871EB1">
      <w:r>
        <w:fldChar w:fldCharType="begin"/>
      </w:r>
      <w:r>
        <w:instrText xml:space="preserve"> REF _Ref113305856 \h </w:instrText>
      </w:r>
      <w:r>
        <w:fldChar w:fldCharType="separate"/>
      </w:r>
      <w:r w:rsidR="006064D5">
        <w:t>Table 150</w:t>
      </w:r>
      <w:r>
        <w:fldChar w:fldCharType="end"/>
      </w:r>
      <w:r>
        <w:t xml:space="preserve"> shows all association ends of PhaseTapChanger with other classes.</w:t>
      </w:r>
    </w:p>
    <w:p w14:paraId="54C36DB9" w14:textId="2863D9F6" w:rsidR="00871EB1" w:rsidRDefault="00871EB1" w:rsidP="00871EB1">
      <w:pPr>
        <w:pStyle w:val="TABLE-title"/>
      </w:pPr>
      <w:bookmarkStart w:id="586" w:name="_Ref113305856"/>
      <w:bookmarkStart w:id="587" w:name="_Toc113308795"/>
      <w:r>
        <w:t xml:space="preserve">Table </w:t>
      </w:r>
      <w:r>
        <w:fldChar w:fldCharType="begin"/>
      </w:r>
      <w:r>
        <w:instrText xml:space="preserve"> SEQ Table \* ARABIC </w:instrText>
      </w:r>
      <w:r>
        <w:fldChar w:fldCharType="separate"/>
      </w:r>
      <w:r w:rsidR="006064D5">
        <w:t>150</w:t>
      </w:r>
      <w:r>
        <w:fldChar w:fldCharType="end"/>
      </w:r>
      <w:bookmarkEnd w:id="586"/>
      <w:r>
        <w:t xml:space="preserve"> – Association ends of LTDSEquipmentProfile::PhaseTapChanger with other classes</w:t>
      </w:r>
      <w:bookmarkEnd w:id="5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34D9B57E" w14:textId="77777777" w:rsidTr="00871EB1">
        <w:trPr>
          <w:tblHeader/>
        </w:trPr>
        <w:tc>
          <w:tcPr>
            <w:tcW w:w="635" w:type="dxa"/>
            <w:shd w:val="clear" w:color="auto" w:fill="auto"/>
          </w:tcPr>
          <w:p w14:paraId="6052C121" w14:textId="3344D9A7" w:rsidR="00871EB1" w:rsidRDefault="00871EB1" w:rsidP="00871EB1">
            <w:pPr>
              <w:pStyle w:val="TABLE-col-heading"/>
            </w:pPr>
            <w:r>
              <w:t>mult from</w:t>
            </w:r>
          </w:p>
        </w:tc>
        <w:tc>
          <w:tcPr>
            <w:tcW w:w="2177" w:type="dxa"/>
            <w:shd w:val="clear" w:color="auto" w:fill="auto"/>
          </w:tcPr>
          <w:p w14:paraId="61C80872" w14:textId="735EA971" w:rsidR="00871EB1" w:rsidRDefault="00871EB1" w:rsidP="00871EB1">
            <w:pPr>
              <w:pStyle w:val="TABLE-col-heading"/>
            </w:pPr>
            <w:r>
              <w:t>name</w:t>
            </w:r>
          </w:p>
        </w:tc>
        <w:tc>
          <w:tcPr>
            <w:tcW w:w="635" w:type="dxa"/>
            <w:shd w:val="clear" w:color="auto" w:fill="auto"/>
          </w:tcPr>
          <w:p w14:paraId="51F8E81C" w14:textId="119742B9" w:rsidR="00871EB1" w:rsidRDefault="00871EB1" w:rsidP="00871EB1">
            <w:pPr>
              <w:pStyle w:val="TABLE-col-heading"/>
            </w:pPr>
            <w:r>
              <w:t>mult to</w:t>
            </w:r>
          </w:p>
        </w:tc>
        <w:tc>
          <w:tcPr>
            <w:tcW w:w="2177" w:type="dxa"/>
            <w:shd w:val="clear" w:color="auto" w:fill="auto"/>
          </w:tcPr>
          <w:p w14:paraId="54ED6D30" w14:textId="72E7719F" w:rsidR="00871EB1" w:rsidRDefault="00871EB1" w:rsidP="00871EB1">
            <w:pPr>
              <w:pStyle w:val="TABLE-col-heading"/>
            </w:pPr>
            <w:r>
              <w:t>type</w:t>
            </w:r>
          </w:p>
        </w:tc>
        <w:tc>
          <w:tcPr>
            <w:tcW w:w="3447" w:type="dxa"/>
            <w:shd w:val="clear" w:color="auto" w:fill="auto"/>
          </w:tcPr>
          <w:p w14:paraId="33829D4F" w14:textId="33FEC65E" w:rsidR="00871EB1" w:rsidRDefault="00871EB1" w:rsidP="00871EB1">
            <w:pPr>
              <w:pStyle w:val="TABLE-col-heading"/>
            </w:pPr>
            <w:r>
              <w:t>description</w:t>
            </w:r>
          </w:p>
        </w:tc>
      </w:tr>
      <w:tr w:rsidR="00871EB1" w14:paraId="7EB49229" w14:textId="77777777" w:rsidTr="00871EB1">
        <w:tc>
          <w:tcPr>
            <w:tcW w:w="635" w:type="dxa"/>
            <w:shd w:val="clear" w:color="auto" w:fill="auto"/>
          </w:tcPr>
          <w:p w14:paraId="1F147BCA" w14:textId="500CC350" w:rsidR="00871EB1" w:rsidRDefault="00871EB1" w:rsidP="00871EB1">
            <w:pPr>
              <w:pStyle w:val="TABLE-cell"/>
            </w:pPr>
            <w:r>
              <w:t>0..1</w:t>
            </w:r>
          </w:p>
        </w:tc>
        <w:tc>
          <w:tcPr>
            <w:tcW w:w="2177" w:type="dxa"/>
            <w:shd w:val="clear" w:color="auto" w:fill="auto"/>
          </w:tcPr>
          <w:p w14:paraId="6FDDC621" w14:textId="14ADB2A0" w:rsidR="00871EB1" w:rsidRDefault="00871EB1" w:rsidP="00871EB1">
            <w:pPr>
              <w:pStyle w:val="TABLE-cell"/>
            </w:pPr>
            <w:r>
              <w:t>TransformerEnd</w:t>
            </w:r>
          </w:p>
        </w:tc>
        <w:tc>
          <w:tcPr>
            <w:tcW w:w="635" w:type="dxa"/>
            <w:shd w:val="clear" w:color="auto" w:fill="auto"/>
          </w:tcPr>
          <w:p w14:paraId="2A06C059" w14:textId="66AA6071" w:rsidR="00871EB1" w:rsidRDefault="00871EB1" w:rsidP="00871EB1">
            <w:pPr>
              <w:pStyle w:val="TABLE-cell"/>
            </w:pPr>
            <w:r>
              <w:t>1..1</w:t>
            </w:r>
          </w:p>
        </w:tc>
        <w:tc>
          <w:tcPr>
            <w:tcW w:w="2177" w:type="dxa"/>
            <w:shd w:val="clear" w:color="auto" w:fill="auto"/>
          </w:tcPr>
          <w:p w14:paraId="600DE096" w14:textId="107D7759" w:rsidR="00871EB1" w:rsidRDefault="00AB1D09" w:rsidP="00871EB1">
            <w:pPr>
              <w:pStyle w:val="TABLE-cell"/>
            </w:pPr>
            <w:hyperlink w:anchor="UML2024" w:history="1">
              <w:r w:rsidR="006064D5" w:rsidRPr="006064D5">
                <w:rPr>
                  <w:rStyle w:val="Hyperlink"/>
                </w:rPr>
                <w:t>TransformerEnd</w:t>
              </w:r>
            </w:hyperlink>
          </w:p>
        </w:tc>
        <w:tc>
          <w:tcPr>
            <w:tcW w:w="3447" w:type="dxa"/>
            <w:shd w:val="clear" w:color="auto" w:fill="auto"/>
          </w:tcPr>
          <w:p w14:paraId="0F6DB48F" w14:textId="669AD5E2" w:rsidR="00871EB1" w:rsidRDefault="00871EB1" w:rsidP="00871EB1">
            <w:pPr>
              <w:pStyle w:val="TABLE-cell"/>
            </w:pPr>
            <w:r>
              <w:t>Transformer end to which this phase tap changer belongs.</w:t>
            </w:r>
          </w:p>
        </w:tc>
      </w:tr>
      <w:tr w:rsidR="00871EB1" w14:paraId="26B97186" w14:textId="77777777" w:rsidTr="00871EB1">
        <w:tc>
          <w:tcPr>
            <w:tcW w:w="635" w:type="dxa"/>
            <w:shd w:val="clear" w:color="auto" w:fill="auto"/>
          </w:tcPr>
          <w:p w14:paraId="70582248" w14:textId="5D0C3988" w:rsidR="00871EB1" w:rsidRDefault="00871EB1" w:rsidP="00871EB1">
            <w:pPr>
              <w:pStyle w:val="TABLE-cell"/>
            </w:pPr>
            <w:r>
              <w:t>1..*</w:t>
            </w:r>
          </w:p>
        </w:tc>
        <w:tc>
          <w:tcPr>
            <w:tcW w:w="2177" w:type="dxa"/>
            <w:shd w:val="clear" w:color="auto" w:fill="auto"/>
          </w:tcPr>
          <w:p w14:paraId="002819DF" w14:textId="39080EF7" w:rsidR="00871EB1" w:rsidRDefault="00871EB1" w:rsidP="00871EB1">
            <w:pPr>
              <w:pStyle w:val="TABLE-cell"/>
            </w:pPr>
            <w:r>
              <w:t>TapChangerControl</w:t>
            </w:r>
          </w:p>
        </w:tc>
        <w:tc>
          <w:tcPr>
            <w:tcW w:w="635" w:type="dxa"/>
            <w:shd w:val="clear" w:color="auto" w:fill="auto"/>
          </w:tcPr>
          <w:p w14:paraId="1D754147" w14:textId="0532FD8A" w:rsidR="00871EB1" w:rsidRDefault="00871EB1" w:rsidP="00871EB1">
            <w:pPr>
              <w:pStyle w:val="TABLE-cell"/>
            </w:pPr>
            <w:r>
              <w:t>0..1</w:t>
            </w:r>
          </w:p>
        </w:tc>
        <w:tc>
          <w:tcPr>
            <w:tcW w:w="2177" w:type="dxa"/>
            <w:shd w:val="clear" w:color="auto" w:fill="auto"/>
          </w:tcPr>
          <w:p w14:paraId="3655FC4A" w14:textId="4FF53FE5" w:rsidR="00871EB1" w:rsidRDefault="00AB1D09" w:rsidP="00871EB1">
            <w:pPr>
              <w:pStyle w:val="TABLE-cell"/>
            </w:pPr>
            <w:hyperlink w:anchor="UML2008" w:history="1">
              <w:r w:rsidR="006064D5" w:rsidRPr="006064D5">
                <w:rPr>
                  <w:rStyle w:val="Hyperlink"/>
                </w:rPr>
                <w:t>TapChangerControl</w:t>
              </w:r>
            </w:hyperlink>
          </w:p>
        </w:tc>
        <w:tc>
          <w:tcPr>
            <w:tcW w:w="3447" w:type="dxa"/>
            <w:shd w:val="clear" w:color="auto" w:fill="auto"/>
          </w:tcPr>
          <w:p w14:paraId="1BBC6D4A" w14:textId="37DCCD50" w:rsidR="00871EB1" w:rsidRDefault="00871EB1" w:rsidP="00871EB1">
            <w:pPr>
              <w:pStyle w:val="TABLE-cell"/>
            </w:pPr>
            <w:r>
              <w:t xml:space="preserve">inherited from: </w:t>
            </w:r>
            <w:hyperlink w:anchor="UML2010" w:history="1">
              <w:r w:rsidR="006064D5" w:rsidRPr="006064D5">
                <w:rPr>
                  <w:rStyle w:val="Hyperlink"/>
                </w:rPr>
                <w:t>TapChanger</w:t>
              </w:r>
            </w:hyperlink>
          </w:p>
        </w:tc>
      </w:tr>
    </w:tbl>
    <w:p w14:paraId="62728527" w14:textId="31365B44" w:rsidR="00871EB1" w:rsidRDefault="00871EB1" w:rsidP="00871EB1"/>
    <w:p w14:paraId="0D580444" w14:textId="55C259BA" w:rsidR="00871EB1" w:rsidRDefault="00871EB1" w:rsidP="00871EB1">
      <w:pPr>
        <w:pStyle w:val="Heading3"/>
      </w:pPr>
      <w:bookmarkStart w:id="588" w:name="UML2015"/>
      <w:bookmarkStart w:id="589" w:name="_Toc113308390"/>
      <w:r>
        <w:t>PhaseTapChangerAsymmetrical</w:t>
      </w:r>
      <w:bookmarkEnd w:id="588"/>
      <w:bookmarkEnd w:id="589"/>
    </w:p>
    <w:p w14:paraId="1BF92963" w14:textId="7DFD6870" w:rsidR="00871EB1" w:rsidRDefault="00871EB1" w:rsidP="00871EB1">
      <w:r>
        <w:t xml:space="preserve">Inheritance path = </w:t>
      </w:r>
      <w:hyperlink w:anchor="UML2014" w:history="1">
        <w:r w:rsidR="006064D5" w:rsidRPr="006064D5">
          <w:rPr>
            <w:rStyle w:val="Hyperlink"/>
          </w:rPr>
          <w:t>PhaseTapChangerNonLinear</w:t>
        </w:r>
      </w:hyperlink>
      <w:r>
        <w:t xml:space="preserve"> : </w:t>
      </w:r>
      <w:hyperlink w:anchor="UML2012" w:history="1">
        <w:r w:rsidR="006064D5" w:rsidRPr="006064D5">
          <w:rPr>
            <w:rStyle w:val="Hyperlink"/>
          </w:rPr>
          <w:t>PhaseTapChanger</w:t>
        </w:r>
      </w:hyperlink>
      <w:r>
        <w:t xml:space="preserve"> : </w:t>
      </w:r>
      <w:hyperlink w:anchor="UML2010" w:history="1">
        <w:r w:rsidR="006064D5" w:rsidRPr="006064D5">
          <w:rPr>
            <w:rStyle w:val="Hyperlink"/>
          </w:rPr>
          <w:t>TapChang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652854A5" w14:textId="0095F81C" w:rsidR="00871EB1" w:rsidRDefault="00871EB1" w:rsidP="00871EB1">
      <w:r>
        <w:t>Describes the tap model for an asymmetrical phase shifting transformer in which the difference voltage vector adds to the in-phase winding. The out-of-phase winding is the transformer end where the tap changer is located.  The angle between the in-phase and out-of-phase windings is named the winding connection angle. The phase shift depends on both the difference voltage magnitude and the winding connection angle.</w:t>
      </w:r>
    </w:p>
    <w:p w14:paraId="145BEF6A" w14:textId="26E887C3" w:rsidR="00871EB1" w:rsidRDefault="00871EB1" w:rsidP="00871EB1">
      <w:r>
        <w:fldChar w:fldCharType="begin"/>
      </w:r>
      <w:r>
        <w:instrText xml:space="preserve"> REF _Ref113305861 \h </w:instrText>
      </w:r>
      <w:r>
        <w:fldChar w:fldCharType="separate"/>
      </w:r>
      <w:r w:rsidR="006064D5">
        <w:t>Table 151</w:t>
      </w:r>
      <w:r>
        <w:fldChar w:fldCharType="end"/>
      </w:r>
      <w:r>
        <w:t xml:space="preserve"> shows all attributes of PhaseTapChangerAsymmetrical.</w:t>
      </w:r>
    </w:p>
    <w:p w14:paraId="4A004266" w14:textId="104BBBBE" w:rsidR="00871EB1" w:rsidRDefault="00871EB1" w:rsidP="00871EB1">
      <w:pPr>
        <w:pStyle w:val="TABLE-title"/>
      </w:pPr>
      <w:bookmarkStart w:id="590" w:name="_Ref113305861"/>
      <w:bookmarkStart w:id="591" w:name="_Toc113308796"/>
      <w:r>
        <w:t xml:space="preserve">Table </w:t>
      </w:r>
      <w:r>
        <w:fldChar w:fldCharType="begin"/>
      </w:r>
      <w:r>
        <w:instrText xml:space="preserve"> SEQ Table \* ARABIC </w:instrText>
      </w:r>
      <w:r>
        <w:fldChar w:fldCharType="separate"/>
      </w:r>
      <w:r w:rsidR="006064D5">
        <w:t>151</w:t>
      </w:r>
      <w:r>
        <w:fldChar w:fldCharType="end"/>
      </w:r>
      <w:bookmarkEnd w:id="590"/>
      <w:r>
        <w:t xml:space="preserve"> – Attributes of LTDSEquipmentProfile::PhaseTapChangerAsymmetrical</w:t>
      </w:r>
      <w:bookmarkEnd w:id="5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1D4B7F4F" w14:textId="77777777" w:rsidTr="00871EB1">
        <w:trPr>
          <w:tblHeader/>
        </w:trPr>
        <w:tc>
          <w:tcPr>
            <w:tcW w:w="2177" w:type="dxa"/>
            <w:shd w:val="clear" w:color="auto" w:fill="auto"/>
          </w:tcPr>
          <w:p w14:paraId="7684A68A" w14:textId="56D11DE4" w:rsidR="00871EB1" w:rsidRDefault="00871EB1" w:rsidP="00871EB1">
            <w:pPr>
              <w:pStyle w:val="TABLE-col-heading"/>
            </w:pPr>
            <w:r>
              <w:t>name</w:t>
            </w:r>
          </w:p>
        </w:tc>
        <w:tc>
          <w:tcPr>
            <w:tcW w:w="635" w:type="dxa"/>
            <w:shd w:val="clear" w:color="auto" w:fill="auto"/>
          </w:tcPr>
          <w:p w14:paraId="59F5ECD3" w14:textId="2F74935D" w:rsidR="00871EB1" w:rsidRDefault="00871EB1" w:rsidP="00871EB1">
            <w:pPr>
              <w:pStyle w:val="TABLE-col-heading"/>
            </w:pPr>
            <w:r>
              <w:t>mult</w:t>
            </w:r>
          </w:p>
        </w:tc>
        <w:tc>
          <w:tcPr>
            <w:tcW w:w="2177" w:type="dxa"/>
            <w:shd w:val="clear" w:color="auto" w:fill="auto"/>
          </w:tcPr>
          <w:p w14:paraId="4A8B3BAF" w14:textId="264620F7" w:rsidR="00871EB1" w:rsidRDefault="00871EB1" w:rsidP="00871EB1">
            <w:pPr>
              <w:pStyle w:val="TABLE-col-heading"/>
            </w:pPr>
            <w:r>
              <w:t>type</w:t>
            </w:r>
          </w:p>
        </w:tc>
        <w:tc>
          <w:tcPr>
            <w:tcW w:w="4082" w:type="dxa"/>
            <w:shd w:val="clear" w:color="auto" w:fill="auto"/>
          </w:tcPr>
          <w:p w14:paraId="5A7D8B07" w14:textId="6B6B76D3" w:rsidR="00871EB1" w:rsidRDefault="00871EB1" w:rsidP="00871EB1">
            <w:pPr>
              <w:pStyle w:val="TABLE-col-heading"/>
            </w:pPr>
            <w:r>
              <w:t>description</w:t>
            </w:r>
          </w:p>
        </w:tc>
      </w:tr>
      <w:tr w:rsidR="00871EB1" w14:paraId="6DB5A066" w14:textId="77777777" w:rsidTr="00871EB1">
        <w:tc>
          <w:tcPr>
            <w:tcW w:w="2177" w:type="dxa"/>
            <w:shd w:val="clear" w:color="auto" w:fill="auto"/>
          </w:tcPr>
          <w:p w14:paraId="745FC586" w14:textId="14BA675A" w:rsidR="00871EB1" w:rsidRDefault="00871EB1" w:rsidP="00871EB1">
            <w:pPr>
              <w:pStyle w:val="TABLE-cell"/>
            </w:pPr>
            <w:r>
              <w:t>windingConnectionAngle</w:t>
            </w:r>
          </w:p>
        </w:tc>
        <w:tc>
          <w:tcPr>
            <w:tcW w:w="635" w:type="dxa"/>
            <w:shd w:val="clear" w:color="auto" w:fill="auto"/>
          </w:tcPr>
          <w:p w14:paraId="19299EFE" w14:textId="4E1BB459" w:rsidR="00871EB1" w:rsidRDefault="00871EB1" w:rsidP="00871EB1">
            <w:pPr>
              <w:pStyle w:val="TABLE-cell"/>
            </w:pPr>
            <w:r>
              <w:t>1..1</w:t>
            </w:r>
          </w:p>
        </w:tc>
        <w:tc>
          <w:tcPr>
            <w:tcW w:w="2177" w:type="dxa"/>
            <w:shd w:val="clear" w:color="auto" w:fill="auto"/>
          </w:tcPr>
          <w:p w14:paraId="6CC52CBE" w14:textId="66B51C5A" w:rsidR="00871EB1" w:rsidRDefault="00AB1D09" w:rsidP="00871EB1">
            <w:pPr>
              <w:pStyle w:val="TABLE-cell"/>
            </w:pPr>
            <w:hyperlink w:anchor="UML35" w:history="1">
              <w:r w:rsidR="006064D5" w:rsidRPr="006064D5">
                <w:rPr>
                  <w:rStyle w:val="Hyperlink"/>
                </w:rPr>
                <w:t>AngleDegrees</w:t>
              </w:r>
            </w:hyperlink>
          </w:p>
        </w:tc>
        <w:tc>
          <w:tcPr>
            <w:tcW w:w="4082" w:type="dxa"/>
            <w:shd w:val="clear" w:color="auto" w:fill="auto"/>
          </w:tcPr>
          <w:p w14:paraId="6352773F" w14:textId="375EE797" w:rsidR="00871EB1" w:rsidRDefault="00871EB1" w:rsidP="00871EB1">
            <w:pPr>
              <w:pStyle w:val="TABLE-cell"/>
            </w:pPr>
            <w:r>
              <w:t>The phase angle between the in-phase winding and the out-of -phase winding used for creating phase shift. The out-of-phase winding produces what is known as the difference voltage.  Setting this angle to 90 degrees is not the same as a symmetrical transformer. The attribute can only be multiples of 30 degrees.  The allowed range is -150 degrees to 150 degrees excluding 0.</w:t>
            </w:r>
          </w:p>
        </w:tc>
      </w:tr>
      <w:tr w:rsidR="00871EB1" w14:paraId="7E1D6F30" w14:textId="77777777" w:rsidTr="00871EB1">
        <w:tc>
          <w:tcPr>
            <w:tcW w:w="2177" w:type="dxa"/>
            <w:shd w:val="clear" w:color="auto" w:fill="auto"/>
          </w:tcPr>
          <w:p w14:paraId="6BD75433" w14:textId="4EE75D9A" w:rsidR="00871EB1" w:rsidRDefault="00871EB1" w:rsidP="00871EB1">
            <w:pPr>
              <w:pStyle w:val="TABLE-cell"/>
            </w:pPr>
            <w:r>
              <w:t>voltageStepIncrement</w:t>
            </w:r>
          </w:p>
        </w:tc>
        <w:tc>
          <w:tcPr>
            <w:tcW w:w="635" w:type="dxa"/>
            <w:shd w:val="clear" w:color="auto" w:fill="auto"/>
          </w:tcPr>
          <w:p w14:paraId="3EC61F24" w14:textId="1CFEBD4E" w:rsidR="00871EB1" w:rsidRDefault="00871EB1" w:rsidP="00871EB1">
            <w:pPr>
              <w:pStyle w:val="TABLE-cell"/>
            </w:pPr>
            <w:r>
              <w:t>1..1</w:t>
            </w:r>
          </w:p>
        </w:tc>
        <w:tc>
          <w:tcPr>
            <w:tcW w:w="2177" w:type="dxa"/>
            <w:shd w:val="clear" w:color="auto" w:fill="auto"/>
          </w:tcPr>
          <w:p w14:paraId="51A5703C" w14:textId="2835B054" w:rsidR="00871EB1" w:rsidRDefault="00AB1D09" w:rsidP="00871EB1">
            <w:pPr>
              <w:pStyle w:val="TABLE-cell"/>
            </w:pPr>
            <w:hyperlink w:anchor="UML46" w:history="1">
              <w:r w:rsidR="006064D5" w:rsidRPr="006064D5">
                <w:rPr>
                  <w:rStyle w:val="Hyperlink"/>
                </w:rPr>
                <w:t>PerCent</w:t>
              </w:r>
            </w:hyperlink>
          </w:p>
        </w:tc>
        <w:tc>
          <w:tcPr>
            <w:tcW w:w="4082" w:type="dxa"/>
            <w:shd w:val="clear" w:color="auto" w:fill="auto"/>
          </w:tcPr>
          <w:p w14:paraId="52CF8490" w14:textId="6CBECF32" w:rsidR="00871EB1" w:rsidRDefault="00871EB1" w:rsidP="00871EB1">
            <w:pPr>
              <w:pStyle w:val="TABLE-cell"/>
            </w:pPr>
            <w:r>
              <w:t xml:space="preserve">inherited from: </w:t>
            </w:r>
            <w:hyperlink w:anchor="UML2014" w:history="1">
              <w:r w:rsidR="006064D5" w:rsidRPr="006064D5">
                <w:rPr>
                  <w:rStyle w:val="Hyperlink"/>
                </w:rPr>
                <w:t>PhaseTapChangerNonLinear</w:t>
              </w:r>
            </w:hyperlink>
          </w:p>
        </w:tc>
      </w:tr>
      <w:tr w:rsidR="00871EB1" w14:paraId="05ADB093" w14:textId="77777777" w:rsidTr="00871EB1">
        <w:tc>
          <w:tcPr>
            <w:tcW w:w="2177" w:type="dxa"/>
            <w:shd w:val="clear" w:color="auto" w:fill="auto"/>
          </w:tcPr>
          <w:p w14:paraId="4A3F6D56" w14:textId="188E172B" w:rsidR="00871EB1" w:rsidRDefault="00871EB1" w:rsidP="00871EB1">
            <w:pPr>
              <w:pStyle w:val="TABLE-cell"/>
            </w:pPr>
            <w:r>
              <w:t>xMax</w:t>
            </w:r>
          </w:p>
        </w:tc>
        <w:tc>
          <w:tcPr>
            <w:tcW w:w="635" w:type="dxa"/>
            <w:shd w:val="clear" w:color="auto" w:fill="auto"/>
          </w:tcPr>
          <w:p w14:paraId="7E526178" w14:textId="1E1B98FA" w:rsidR="00871EB1" w:rsidRDefault="00871EB1" w:rsidP="00871EB1">
            <w:pPr>
              <w:pStyle w:val="TABLE-cell"/>
            </w:pPr>
            <w:r>
              <w:t>1..1</w:t>
            </w:r>
          </w:p>
        </w:tc>
        <w:tc>
          <w:tcPr>
            <w:tcW w:w="2177" w:type="dxa"/>
            <w:shd w:val="clear" w:color="auto" w:fill="auto"/>
          </w:tcPr>
          <w:p w14:paraId="397221A5" w14:textId="1B1D696F" w:rsidR="00871EB1" w:rsidRDefault="00AB1D09" w:rsidP="00871EB1">
            <w:pPr>
              <w:pStyle w:val="TABLE-cell"/>
            </w:pPr>
            <w:hyperlink w:anchor="UML47" w:history="1">
              <w:r w:rsidR="006064D5" w:rsidRPr="006064D5">
                <w:rPr>
                  <w:rStyle w:val="Hyperlink"/>
                </w:rPr>
                <w:t>Reactance</w:t>
              </w:r>
            </w:hyperlink>
          </w:p>
        </w:tc>
        <w:tc>
          <w:tcPr>
            <w:tcW w:w="4082" w:type="dxa"/>
            <w:shd w:val="clear" w:color="auto" w:fill="auto"/>
          </w:tcPr>
          <w:p w14:paraId="6A8183E4" w14:textId="4F772E8F" w:rsidR="00871EB1" w:rsidRDefault="00871EB1" w:rsidP="00871EB1">
            <w:pPr>
              <w:pStyle w:val="TABLE-cell"/>
            </w:pPr>
            <w:r>
              <w:t xml:space="preserve">inherited from: </w:t>
            </w:r>
            <w:hyperlink w:anchor="UML2014" w:history="1">
              <w:r w:rsidR="006064D5" w:rsidRPr="006064D5">
                <w:rPr>
                  <w:rStyle w:val="Hyperlink"/>
                </w:rPr>
                <w:t>PhaseTapChangerNonLinear</w:t>
              </w:r>
            </w:hyperlink>
          </w:p>
        </w:tc>
      </w:tr>
      <w:tr w:rsidR="00871EB1" w14:paraId="3E13915C" w14:textId="77777777" w:rsidTr="00871EB1">
        <w:tc>
          <w:tcPr>
            <w:tcW w:w="2177" w:type="dxa"/>
            <w:shd w:val="clear" w:color="auto" w:fill="auto"/>
          </w:tcPr>
          <w:p w14:paraId="735BBCB5" w14:textId="705D4767" w:rsidR="00871EB1" w:rsidRDefault="00871EB1" w:rsidP="00871EB1">
            <w:pPr>
              <w:pStyle w:val="TABLE-cell"/>
            </w:pPr>
            <w:r>
              <w:t>xMin</w:t>
            </w:r>
          </w:p>
        </w:tc>
        <w:tc>
          <w:tcPr>
            <w:tcW w:w="635" w:type="dxa"/>
            <w:shd w:val="clear" w:color="auto" w:fill="auto"/>
          </w:tcPr>
          <w:p w14:paraId="21636CA2" w14:textId="4589409D" w:rsidR="00871EB1" w:rsidRDefault="00871EB1" w:rsidP="00871EB1">
            <w:pPr>
              <w:pStyle w:val="TABLE-cell"/>
            </w:pPr>
            <w:r>
              <w:t>1..1</w:t>
            </w:r>
          </w:p>
        </w:tc>
        <w:tc>
          <w:tcPr>
            <w:tcW w:w="2177" w:type="dxa"/>
            <w:shd w:val="clear" w:color="auto" w:fill="auto"/>
          </w:tcPr>
          <w:p w14:paraId="7E4B4682" w14:textId="677C0D52" w:rsidR="00871EB1" w:rsidRDefault="00AB1D09" w:rsidP="00871EB1">
            <w:pPr>
              <w:pStyle w:val="TABLE-cell"/>
            </w:pPr>
            <w:hyperlink w:anchor="UML47" w:history="1">
              <w:r w:rsidR="006064D5" w:rsidRPr="006064D5">
                <w:rPr>
                  <w:rStyle w:val="Hyperlink"/>
                </w:rPr>
                <w:t>Reactance</w:t>
              </w:r>
            </w:hyperlink>
          </w:p>
        </w:tc>
        <w:tc>
          <w:tcPr>
            <w:tcW w:w="4082" w:type="dxa"/>
            <w:shd w:val="clear" w:color="auto" w:fill="auto"/>
          </w:tcPr>
          <w:p w14:paraId="28DCEA41" w14:textId="503A9D6B" w:rsidR="00871EB1" w:rsidRDefault="00871EB1" w:rsidP="00871EB1">
            <w:pPr>
              <w:pStyle w:val="TABLE-cell"/>
            </w:pPr>
            <w:r>
              <w:t xml:space="preserve">(deprecated) inherited from: </w:t>
            </w:r>
            <w:hyperlink w:anchor="UML2014" w:history="1">
              <w:r w:rsidR="006064D5" w:rsidRPr="006064D5">
                <w:rPr>
                  <w:rStyle w:val="Hyperlink"/>
                </w:rPr>
                <w:t>PhaseTapChangerNonLinear</w:t>
              </w:r>
            </w:hyperlink>
          </w:p>
        </w:tc>
      </w:tr>
      <w:tr w:rsidR="00871EB1" w14:paraId="6FE5FB7F" w14:textId="77777777" w:rsidTr="00871EB1">
        <w:tc>
          <w:tcPr>
            <w:tcW w:w="2177" w:type="dxa"/>
            <w:shd w:val="clear" w:color="auto" w:fill="auto"/>
          </w:tcPr>
          <w:p w14:paraId="0FBC56C8" w14:textId="22D412D2" w:rsidR="00871EB1" w:rsidRDefault="00871EB1" w:rsidP="00871EB1">
            <w:pPr>
              <w:pStyle w:val="TABLE-cell"/>
            </w:pPr>
            <w:r>
              <w:t>highStep</w:t>
            </w:r>
          </w:p>
        </w:tc>
        <w:tc>
          <w:tcPr>
            <w:tcW w:w="635" w:type="dxa"/>
            <w:shd w:val="clear" w:color="auto" w:fill="auto"/>
          </w:tcPr>
          <w:p w14:paraId="475A00C3" w14:textId="3CE2C13B" w:rsidR="00871EB1" w:rsidRDefault="00871EB1" w:rsidP="00871EB1">
            <w:pPr>
              <w:pStyle w:val="TABLE-cell"/>
            </w:pPr>
            <w:r>
              <w:t>1..1</w:t>
            </w:r>
          </w:p>
        </w:tc>
        <w:tc>
          <w:tcPr>
            <w:tcW w:w="2177" w:type="dxa"/>
            <w:shd w:val="clear" w:color="auto" w:fill="auto"/>
          </w:tcPr>
          <w:p w14:paraId="62DC04F7" w14:textId="02EFCB3B"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2DB7668D" w14:textId="54BE7D0A"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6FD91AF4" w14:textId="77777777" w:rsidTr="00871EB1">
        <w:tc>
          <w:tcPr>
            <w:tcW w:w="2177" w:type="dxa"/>
            <w:shd w:val="clear" w:color="auto" w:fill="auto"/>
          </w:tcPr>
          <w:p w14:paraId="64EE33E4" w14:textId="1DC3D774" w:rsidR="00871EB1" w:rsidRDefault="00871EB1" w:rsidP="00871EB1">
            <w:pPr>
              <w:pStyle w:val="TABLE-cell"/>
            </w:pPr>
            <w:r>
              <w:t>lowStep</w:t>
            </w:r>
          </w:p>
        </w:tc>
        <w:tc>
          <w:tcPr>
            <w:tcW w:w="635" w:type="dxa"/>
            <w:shd w:val="clear" w:color="auto" w:fill="auto"/>
          </w:tcPr>
          <w:p w14:paraId="21499C4E" w14:textId="7D2D472B" w:rsidR="00871EB1" w:rsidRDefault="00871EB1" w:rsidP="00871EB1">
            <w:pPr>
              <w:pStyle w:val="TABLE-cell"/>
            </w:pPr>
            <w:r>
              <w:t>1..1</w:t>
            </w:r>
          </w:p>
        </w:tc>
        <w:tc>
          <w:tcPr>
            <w:tcW w:w="2177" w:type="dxa"/>
            <w:shd w:val="clear" w:color="auto" w:fill="auto"/>
          </w:tcPr>
          <w:p w14:paraId="1FFE1416" w14:textId="7F4EF8C6"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715548DC" w14:textId="0927BBA3"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4DFA92EB" w14:textId="77777777" w:rsidTr="00871EB1">
        <w:tc>
          <w:tcPr>
            <w:tcW w:w="2177" w:type="dxa"/>
            <w:shd w:val="clear" w:color="auto" w:fill="auto"/>
          </w:tcPr>
          <w:p w14:paraId="76EBE65E" w14:textId="7101CB96" w:rsidR="00871EB1" w:rsidRDefault="00871EB1" w:rsidP="00871EB1">
            <w:pPr>
              <w:pStyle w:val="TABLE-cell"/>
            </w:pPr>
            <w:r>
              <w:t>ltcFlag</w:t>
            </w:r>
          </w:p>
        </w:tc>
        <w:tc>
          <w:tcPr>
            <w:tcW w:w="635" w:type="dxa"/>
            <w:shd w:val="clear" w:color="auto" w:fill="auto"/>
          </w:tcPr>
          <w:p w14:paraId="52F19B5C" w14:textId="6CEC35CC" w:rsidR="00871EB1" w:rsidRDefault="00871EB1" w:rsidP="00871EB1">
            <w:pPr>
              <w:pStyle w:val="TABLE-cell"/>
            </w:pPr>
            <w:r>
              <w:t>1..1</w:t>
            </w:r>
          </w:p>
        </w:tc>
        <w:tc>
          <w:tcPr>
            <w:tcW w:w="2177" w:type="dxa"/>
            <w:shd w:val="clear" w:color="auto" w:fill="auto"/>
          </w:tcPr>
          <w:p w14:paraId="19E1F1F7" w14:textId="2B20CD82"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0C0C4688" w14:textId="5C1A918A"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637D0635" w14:textId="77777777" w:rsidTr="00871EB1">
        <w:tc>
          <w:tcPr>
            <w:tcW w:w="2177" w:type="dxa"/>
            <w:shd w:val="clear" w:color="auto" w:fill="auto"/>
          </w:tcPr>
          <w:p w14:paraId="20E30E1A" w14:textId="2C5C6B4C" w:rsidR="00871EB1" w:rsidRDefault="00871EB1" w:rsidP="00871EB1">
            <w:pPr>
              <w:pStyle w:val="TABLE-cell"/>
            </w:pPr>
            <w:r>
              <w:t>neutralStep</w:t>
            </w:r>
          </w:p>
        </w:tc>
        <w:tc>
          <w:tcPr>
            <w:tcW w:w="635" w:type="dxa"/>
            <w:shd w:val="clear" w:color="auto" w:fill="auto"/>
          </w:tcPr>
          <w:p w14:paraId="41A0AEEC" w14:textId="708D01EC" w:rsidR="00871EB1" w:rsidRDefault="00871EB1" w:rsidP="00871EB1">
            <w:pPr>
              <w:pStyle w:val="TABLE-cell"/>
            </w:pPr>
            <w:r>
              <w:t>1..1</w:t>
            </w:r>
          </w:p>
        </w:tc>
        <w:tc>
          <w:tcPr>
            <w:tcW w:w="2177" w:type="dxa"/>
            <w:shd w:val="clear" w:color="auto" w:fill="auto"/>
          </w:tcPr>
          <w:p w14:paraId="4C636568" w14:textId="1F15CDAA"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1C36202C" w14:textId="1F2967FA"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2BBEC6B8" w14:textId="77777777" w:rsidTr="00871EB1">
        <w:tc>
          <w:tcPr>
            <w:tcW w:w="2177" w:type="dxa"/>
            <w:shd w:val="clear" w:color="auto" w:fill="auto"/>
          </w:tcPr>
          <w:p w14:paraId="4E64115E" w14:textId="0E6ABA25" w:rsidR="00871EB1" w:rsidRDefault="00871EB1" w:rsidP="00871EB1">
            <w:pPr>
              <w:pStyle w:val="TABLE-cell"/>
            </w:pPr>
            <w:r>
              <w:t>neutralU</w:t>
            </w:r>
          </w:p>
        </w:tc>
        <w:tc>
          <w:tcPr>
            <w:tcW w:w="635" w:type="dxa"/>
            <w:shd w:val="clear" w:color="auto" w:fill="auto"/>
          </w:tcPr>
          <w:p w14:paraId="6FFB357D" w14:textId="2F73DCD5" w:rsidR="00871EB1" w:rsidRDefault="00871EB1" w:rsidP="00871EB1">
            <w:pPr>
              <w:pStyle w:val="TABLE-cell"/>
            </w:pPr>
            <w:r>
              <w:t>1..1</w:t>
            </w:r>
          </w:p>
        </w:tc>
        <w:tc>
          <w:tcPr>
            <w:tcW w:w="2177" w:type="dxa"/>
            <w:shd w:val="clear" w:color="auto" w:fill="auto"/>
          </w:tcPr>
          <w:p w14:paraId="133FDD4C" w14:textId="101D48FE" w:rsidR="00871EB1" w:rsidRDefault="00AB1D09" w:rsidP="00871EB1">
            <w:pPr>
              <w:pStyle w:val="TABLE-cell"/>
            </w:pPr>
            <w:hyperlink w:anchor="UML54" w:history="1">
              <w:r w:rsidR="006064D5" w:rsidRPr="006064D5">
                <w:rPr>
                  <w:rStyle w:val="Hyperlink"/>
                </w:rPr>
                <w:t>Voltage</w:t>
              </w:r>
            </w:hyperlink>
          </w:p>
        </w:tc>
        <w:tc>
          <w:tcPr>
            <w:tcW w:w="4082" w:type="dxa"/>
            <w:shd w:val="clear" w:color="auto" w:fill="auto"/>
          </w:tcPr>
          <w:p w14:paraId="14195AD8" w14:textId="60D2FFF0"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0C20BF96" w14:textId="77777777" w:rsidTr="00871EB1">
        <w:tc>
          <w:tcPr>
            <w:tcW w:w="2177" w:type="dxa"/>
            <w:shd w:val="clear" w:color="auto" w:fill="auto"/>
          </w:tcPr>
          <w:p w14:paraId="50DA47CD" w14:textId="00BEB86F" w:rsidR="00871EB1" w:rsidRDefault="00871EB1" w:rsidP="00871EB1">
            <w:pPr>
              <w:pStyle w:val="TABLE-cell"/>
            </w:pPr>
            <w:r>
              <w:t>normalStep</w:t>
            </w:r>
          </w:p>
        </w:tc>
        <w:tc>
          <w:tcPr>
            <w:tcW w:w="635" w:type="dxa"/>
            <w:shd w:val="clear" w:color="auto" w:fill="auto"/>
          </w:tcPr>
          <w:p w14:paraId="61015DD6" w14:textId="2FB62F3A" w:rsidR="00871EB1" w:rsidRDefault="00871EB1" w:rsidP="00871EB1">
            <w:pPr>
              <w:pStyle w:val="TABLE-cell"/>
            </w:pPr>
            <w:r>
              <w:t>1..1</w:t>
            </w:r>
          </w:p>
        </w:tc>
        <w:tc>
          <w:tcPr>
            <w:tcW w:w="2177" w:type="dxa"/>
            <w:shd w:val="clear" w:color="auto" w:fill="auto"/>
          </w:tcPr>
          <w:p w14:paraId="0C79B6D5" w14:textId="18B43614"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3467C5EC" w14:textId="0C21A6CA"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61FC3C52" w14:textId="77777777" w:rsidTr="00871EB1">
        <w:tc>
          <w:tcPr>
            <w:tcW w:w="2177" w:type="dxa"/>
            <w:shd w:val="clear" w:color="auto" w:fill="auto"/>
          </w:tcPr>
          <w:p w14:paraId="5F629097" w14:textId="34DE78A5" w:rsidR="00871EB1" w:rsidRDefault="00871EB1" w:rsidP="00871EB1">
            <w:pPr>
              <w:pStyle w:val="TABLE-cell"/>
            </w:pPr>
            <w:r>
              <w:t>description</w:t>
            </w:r>
          </w:p>
        </w:tc>
        <w:tc>
          <w:tcPr>
            <w:tcW w:w="635" w:type="dxa"/>
            <w:shd w:val="clear" w:color="auto" w:fill="auto"/>
          </w:tcPr>
          <w:p w14:paraId="6351EC69" w14:textId="55C71839" w:rsidR="00871EB1" w:rsidRDefault="00871EB1" w:rsidP="00871EB1">
            <w:pPr>
              <w:pStyle w:val="TABLE-cell"/>
            </w:pPr>
            <w:r>
              <w:t>0..1</w:t>
            </w:r>
          </w:p>
        </w:tc>
        <w:tc>
          <w:tcPr>
            <w:tcW w:w="2177" w:type="dxa"/>
            <w:shd w:val="clear" w:color="auto" w:fill="auto"/>
          </w:tcPr>
          <w:p w14:paraId="58E76623" w14:textId="1BA7645C"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40463F6E" w14:textId="2D51D97E"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40AF5F65" w14:textId="77777777" w:rsidTr="00871EB1">
        <w:tc>
          <w:tcPr>
            <w:tcW w:w="2177" w:type="dxa"/>
            <w:shd w:val="clear" w:color="auto" w:fill="auto"/>
          </w:tcPr>
          <w:p w14:paraId="24A2FC11" w14:textId="364F9196" w:rsidR="00871EB1" w:rsidRDefault="00871EB1" w:rsidP="00871EB1">
            <w:pPr>
              <w:pStyle w:val="TABLE-cell"/>
            </w:pPr>
            <w:r>
              <w:t>mRID</w:t>
            </w:r>
          </w:p>
        </w:tc>
        <w:tc>
          <w:tcPr>
            <w:tcW w:w="635" w:type="dxa"/>
            <w:shd w:val="clear" w:color="auto" w:fill="auto"/>
          </w:tcPr>
          <w:p w14:paraId="1BACEFB2" w14:textId="2590F1AC" w:rsidR="00871EB1" w:rsidRDefault="00871EB1" w:rsidP="00871EB1">
            <w:pPr>
              <w:pStyle w:val="TABLE-cell"/>
            </w:pPr>
            <w:r>
              <w:t>1..1</w:t>
            </w:r>
          </w:p>
        </w:tc>
        <w:tc>
          <w:tcPr>
            <w:tcW w:w="2177" w:type="dxa"/>
            <w:shd w:val="clear" w:color="auto" w:fill="auto"/>
          </w:tcPr>
          <w:p w14:paraId="54743922" w14:textId="5A624A29"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09C0B368" w14:textId="1D03B2FE"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6E268534" w14:textId="77777777" w:rsidTr="00871EB1">
        <w:tc>
          <w:tcPr>
            <w:tcW w:w="2177" w:type="dxa"/>
            <w:shd w:val="clear" w:color="auto" w:fill="auto"/>
          </w:tcPr>
          <w:p w14:paraId="22EB6B87" w14:textId="3ECE2FE2" w:rsidR="00871EB1" w:rsidRDefault="00871EB1" w:rsidP="00871EB1">
            <w:pPr>
              <w:pStyle w:val="TABLE-cell"/>
            </w:pPr>
            <w:r>
              <w:t>name</w:t>
            </w:r>
          </w:p>
        </w:tc>
        <w:tc>
          <w:tcPr>
            <w:tcW w:w="635" w:type="dxa"/>
            <w:shd w:val="clear" w:color="auto" w:fill="auto"/>
          </w:tcPr>
          <w:p w14:paraId="3C88D89C" w14:textId="070FC3FA" w:rsidR="00871EB1" w:rsidRDefault="00871EB1" w:rsidP="00871EB1">
            <w:pPr>
              <w:pStyle w:val="TABLE-cell"/>
            </w:pPr>
            <w:r>
              <w:t>1..1</w:t>
            </w:r>
          </w:p>
        </w:tc>
        <w:tc>
          <w:tcPr>
            <w:tcW w:w="2177" w:type="dxa"/>
            <w:shd w:val="clear" w:color="auto" w:fill="auto"/>
          </w:tcPr>
          <w:p w14:paraId="68EAA5D9" w14:textId="5306D5F3"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0CE9531F" w14:textId="38C9FDCD"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010A9578" w14:textId="2729AB73" w:rsidR="00871EB1" w:rsidRDefault="00871EB1" w:rsidP="00871EB1"/>
    <w:p w14:paraId="04A31D18" w14:textId="06265AA3" w:rsidR="00871EB1" w:rsidRDefault="00871EB1" w:rsidP="00871EB1">
      <w:r>
        <w:fldChar w:fldCharType="begin"/>
      </w:r>
      <w:r>
        <w:instrText xml:space="preserve"> REF _Ref113305867 \h </w:instrText>
      </w:r>
      <w:r>
        <w:fldChar w:fldCharType="separate"/>
      </w:r>
      <w:r w:rsidR="006064D5">
        <w:t>Table 152</w:t>
      </w:r>
      <w:r>
        <w:fldChar w:fldCharType="end"/>
      </w:r>
      <w:r>
        <w:t xml:space="preserve"> shows all association ends of PhaseTapChangerAsymmetrical with other classes.</w:t>
      </w:r>
    </w:p>
    <w:p w14:paraId="33B93A47" w14:textId="0A257162" w:rsidR="00871EB1" w:rsidRDefault="00871EB1" w:rsidP="00871EB1">
      <w:pPr>
        <w:pStyle w:val="TABLE-title"/>
      </w:pPr>
      <w:bookmarkStart w:id="592" w:name="_Ref113305867"/>
      <w:bookmarkStart w:id="593" w:name="_Toc113308797"/>
      <w:r>
        <w:t xml:space="preserve">Table </w:t>
      </w:r>
      <w:r>
        <w:fldChar w:fldCharType="begin"/>
      </w:r>
      <w:r>
        <w:instrText xml:space="preserve"> SEQ Table \* ARABIC </w:instrText>
      </w:r>
      <w:r>
        <w:fldChar w:fldCharType="separate"/>
      </w:r>
      <w:r w:rsidR="006064D5">
        <w:t>152</w:t>
      </w:r>
      <w:r>
        <w:fldChar w:fldCharType="end"/>
      </w:r>
      <w:bookmarkEnd w:id="592"/>
      <w:r>
        <w:t xml:space="preserve"> – Association ends of LTDSEquipmentProfile::PhaseTapChangerAsymmetrical with other classes</w:t>
      </w:r>
      <w:bookmarkEnd w:id="59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35091FEF" w14:textId="77777777" w:rsidTr="00871EB1">
        <w:trPr>
          <w:tblHeader/>
        </w:trPr>
        <w:tc>
          <w:tcPr>
            <w:tcW w:w="635" w:type="dxa"/>
            <w:shd w:val="clear" w:color="auto" w:fill="auto"/>
          </w:tcPr>
          <w:p w14:paraId="2E0F26B9" w14:textId="62C43353" w:rsidR="00871EB1" w:rsidRDefault="00871EB1" w:rsidP="00871EB1">
            <w:pPr>
              <w:pStyle w:val="TABLE-col-heading"/>
            </w:pPr>
            <w:r>
              <w:t>mult from</w:t>
            </w:r>
          </w:p>
        </w:tc>
        <w:tc>
          <w:tcPr>
            <w:tcW w:w="2177" w:type="dxa"/>
            <w:shd w:val="clear" w:color="auto" w:fill="auto"/>
          </w:tcPr>
          <w:p w14:paraId="164D555C" w14:textId="1BF1EED1" w:rsidR="00871EB1" w:rsidRDefault="00871EB1" w:rsidP="00871EB1">
            <w:pPr>
              <w:pStyle w:val="TABLE-col-heading"/>
            </w:pPr>
            <w:r>
              <w:t>name</w:t>
            </w:r>
          </w:p>
        </w:tc>
        <w:tc>
          <w:tcPr>
            <w:tcW w:w="635" w:type="dxa"/>
            <w:shd w:val="clear" w:color="auto" w:fill="auto"/>
          </w:tcPr>
          <w:p w14:paraId="2FD06F35" w14:textId="2B637E7A" w:rsidR="00871EB1" w:rsidRDefault="00871EB1" w:rsidP="00871EB1">
            <w:pPr>
              <w:pStyle w:val="TABLE-col-heading"/>
            </w:pPr>
            <w:r>
              <w:t>mult to</w:t>
            </w:r>
          </w:p>
        </w:tc>
        <w:tc>
          <w:tcPr>
            <w:tcW w:w="2177" w:type="dxa"/>
            <w:shd w:val="clear" w:color="auto" w:fill="auto"/>
          </w:tcPr>
          <w:p w14:paraId="6A47145A" w14:textId="22F7CACA" w:rsidR="00871EB1" w:rsidRDefault="00871EB1" w:rsidP="00871EB1">
            <w:pPr>
              <w:pStyle w:val="TABLE-col-heading"/>
            </w:pPr>
            <w:r>
              <w:t>type</w:t>
            </w:r>
          </w:p>
        </w:tc>
        <w:tc>
          <w:tcPr>
            <w:tcW w:w="3447" w:type="dxa"/>
            <w:shd w:val="clear" w:color="auto" w:fill="auto"/>
          </w:tcPr>
          <w:p w14:paraId="43E4A134" w14:textId="172B7144" w:rsidR="00871EB1" w:rsidRDefault="00871EB1" w:rsidP="00871EB1">
            <w:pPr>
              <w:pStyle w:val="TABLE-col-heading"/>
            </w:pPr>
            <w:r>
              <w:t>description</w:t>
            </w:r>
          </w:p>
        </w:tc>
      </w:tr>
      <w:tr w:rsidR="00871EB1" w14:paraId="45543FCD" w14:textId="77777777" w:rsidTr="00871EB1">
        <w:tc>
          <w:tcPr>
            <w:tcW w:w="635" w:type="dxa"/>
            <w:shd w:val="clear" w:color="auto" w:fill="auto"/>
          </w:tcPr>
          <w:p w14:paraId="3A1AD7B6" w14:textId="78A4F4EC" w:rsidR="00871EB1" w:rsidRDefault="00871EB1" w:rsidP="00871EB1">
            <w:pPr>
              <w:pStyle w:val="TABLE-cell"/>
            </w:pPr>
            <w:r>
              <w:t>0..1</w:t>
            </w:r>
          </w:p>
        </w:tc>
        <w:tc>
          <w:tcPr>
            <w:tcW w:w="2177" w:type="dxa"/>
            <w:shd w:val="clear" w:color="auto" w:fill="auto"/>
          </w:tcPr>
          <w:p w14:paraId="32D22A53" w14:textId="6B54FCEA" w:rsidR="00871EB1" w:rsidRDefault="00871EB1" w:rsidP="00871EB1">
            <w:pPr>
              <w:pStyle w:val="TABLE-cell"/>
            </w:pPr>
            <w:r>
              <w:t>TransformerEnd</w:t>
            </w:r>
          </w:p>
        </w:tc>
        <w:tc>
          <w:tcPr>
            <w:tcW w:w="635" w:type="dxa"/>
            <w:shd w:val="clear" w:color="auto" w:fill="auto"/>
          </w:tcPr>
          <w:p w14:paraId="43AE7763" w14:textId="36778E86" w:rsidR="00871EB1" w:rsidRDefault="00871EB1" w:rsidP="00871EB1">
            <w:pPr>
              <w:pStyle w:val="TABLE-cell"/>
            </w:pPr>
            <w:r>
              <w:t>1..1</w:t>
            </w:r>
          </w:p>
        </w:tc>
        <w:tc>
          <w:tcPr>
            <w:tcW w:w="2177" w:type="dxa"/>
            <w:shd w:val="clear" w:color="auto" w:fill="auto"/>
          </w:tcPr>
          <w:p w14:paraId="1726E483" w14:textId="06179854" w:rsidR="00871EB1" w:rsidRDefault="00AB1D09" w:rsidP="00871EB1">
            <w:pPr>
              <w:pStyle w:val="TABLE-cell"/>
            </w:pPr>
            <w:hyperlink w:anchor="UML2024" w:history="1">
              <w:r w:rsidR="006064D5" w:rsidRPr="006064D5">
                <w:rPr>
                  <w:rStyle w:val="Hyperlink"/>
                </w:rPr>
                <w:t>TransformerEnd</w:t>
              </w:r>
            </w:hyperlink>
          </w:p>
        </w:tc>
        <w:tc>
          <w:tcPr>
            <w:tcW w:w="3447" w:type="dxa"/>
            <w:shd w:val="clear" w:color="auto" w:fill="auto"/>
          </w:tcPr>
          <w:p w14:paraId="4A193D5F" w14:textId="6A4C098E" w:rsidR="00871EB1" w:rsidRDefault="00871EB1" w:rsidP="00871EB1">
            <w:pPr>
              <w:pStyle w:val="TABLE-cell"/>
            </w:pPr>
            <w:r>
              <w:t xml:space="preserve">inherited from: </w:t>
            </w:r>
            <w:hyperlink w:anchor="UML2012" w:history="1">
              <w:r w:rsidR="006064D5" w:rsidRPr="006064D5">
                <w:rPr>
                  <w:rStyle w:val="Hyperlink"/>
                </w:rPr>
                <w:t>PhaseTapChanger</w:t>
              </w:r>
            </w:hyperlink>
          </w:p>
        </w:tc>
      </w:tr>
      <w:tr w:rsidR="00871EB1" w14:paraId="68C4D8F6" w14:textId="77777777" w:rsidTr="00871EB1">
        <w:tc>
          <w:tcPr>
            <w:tcW w:w="635" w:type="dxa"/>
            <w:shd w:val="clear" w:color="auto" w:fill="auto"/>
          </w:tcPr>
          <w:p w14:paraId="4C207097" w14:textId="5CB07FCD" w:rsidR="00871EB1" w:rsidRDefault="00871EB1" w:rsidP="00871EB1">
            <w:pPr>
              <w:pStyle w:val="TABLE-cell"/>
            </w:pPr>
            <w:r>
              <w:t>1..*</w:t>
            </w:r>
          </w:p>
        </w:tc>
        <w:tc>
          <w:tcPr>
            <w:tcW w:w="2177" w:type="dxa"/>
            <w:shd w:val="clear" w:color="auto" w:fill="auto"/>
          </w:tcPr>
          <w:p w14:paraId="138C37E3" w14:textId="7A23CDA9" w:rsidR="00871EB1" w:rsidRDefault="00871EB1" w:rsidP="00871EB1">
            <w:pPr>
              <w:pStyle w:val="TABLE-cell"/>
            </w:pPr>
            <w:r>
              <w:t>TapChangerControl</w:t>
            </w:r>
          </w:p>
        </w:tc>
        <w:tc>
          <w:tcPr>
            <w:tcW w:w="635" w:type="dxa"/>
            <w:shd w:val="clear" w:color="auto" w:fill="auto"/>
          </w:tcPr>
          <w:p w14:paraId="0548A994" w14:textId="4A95C5B4" w:rsidR="00871EB1" w:rsidRDefault="00871EB1" w:rsidP="00871EB1">
            <w:pPr>
              <w:pStyle w:val="TABLE-cell"/>
            </w:pPr>
            <w:r>
              <w:t>0..1</w:t>
            </w:r>
          </w:p>
        </w:tc>
        <w:tc>
          <w:tcPr>
            <w:tcW w:w="2177" w:type="dxa"/>
            <w:shd w:val="clear" w:color="auto" w:fill="auto"/>
          </w:tcPr>
          <w:p w14:paraId="4F9E4963" w14:textId="0FD1C3C2" w:rsidR="00871EB1" w:rsidRDefault="00AB1D09" w:rsidP="00871EB1">
            <w:pPr>
              <w:pStyle w:val="TABLE-cell"/>
            </w:pPr>
            <w:hyperlink w:anchor="UML2008" w:history="1">
              <w:r w:rsidR="006064D5" w:rsidRPr="006064D5">
                <w:rPr>
                  <w:rStyle w:val="Hyperlink"/>
                </w:rPr>
                <w:t>TapChangerControl</w:t>
              </w:r>
            </w:hyperlink>
          </w:p>
        </w:tc>
        <w:tc>
          <w:tcPr>
            <w:tcW w:w="3447" w:type="dxa"/>
            <w:shd w:val="clear" w:color="auto" w:fill="auto"/>
          </w:tcPr>
          <w:p w14:paraId="067244C4" w14:textId="6507028B" w:rsidR="00871EB1" w:rsidRDefault="00871EB1" w:rsidP="00871EB1">
            <w:pPr>
              <w:pStyle w:val="TABLE-cell"/>
            </w:pPr>
            <w:r>
              <w:t xml:space="preserve">inherited from: </w:t>
            </w:r>
            <w:hyperlink w:anchor="UML2010" w:history="1">
              <w:r w:rsidR="006064D5" w:rsidRPr="006064D5">
                <w:rPr>
                  <w:rStyle w:val="Hyperlink"/>
                </w:rPr>
                <w:t>TapChanger</w:t>
              </w:r>
            </w:hyperlink>
          </w:p>
        </w:tc>
      </w:tr>
    </w:tbl>
    <w:p w14:paraId="29185305" w14:textId="2C9FBD6F" w:rsidR="00871EB1" w:rsidRDefault="00871EB1" w:rsidP="00871EB1"/>
    <w:p w14:paraId="073322C5" w14:textId="1F49BEEF" w:rsidR="00871EB1" w:rsidRDefault="00871EB1" w:rsidP="00871EB1">
      <w:pPr>
        <w:pStyle w:val="Heading3"/>
      </w:pPr>
      <w:bookmarkStart w:id="594" w:name="UML2013"/>
      <w:bookmarkStart w:id="595" w:name="_Toc113308391"/>
      <w:r>
        <w:t>PhaseTapChangerLinear</w:t>
      </w:r>
      <w:bookmarkEnd w:id="594"/>
      <w:bookmarkEnd w:id="595"/>
    </w:p>
    <w:p w14:paraId="6B2EA02E" w14:textId="56AEEE90" w:rsidR="00871EB1" w:rsidRDefault="00871EB1" w:rsidP="00871EB1">
      <w:r>
        <w:t xml:space="preserve">Inheritance path = </w:t>
      </w:r>
      <w:hyperlink w:anchor="UML2012" w:history="1">
        <w:r w:rsidR="006064D5" w:rsidRPr="006064D5">
          <w:rPr>
            <w:rStyle w:val="Hyperlink"/>
          </w:rPr>
          <w:t>PhaseTapChanger</w:t>
        </w:r>
      </w:hyperlink>
      <w:r>
        <w:t xml:space="preserve"> : </w:t>
      </w:r>
      <w:hyperlink w:anchor="UML2010" w:history="1">
        <w:r w:rsidR="006064D5" w:rsidRPr="006064D5">
          <w:rPr>
            <w:rStyle w:val="Hyperlink"/>
          </w:rPr>
          <w:t>TapChang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4B71DB58" w14:textId="77777777" w:rsidR="00871EB1" w:rsidRDefault="00871EB1" w:rsidP="00871EB1">
      <w:r>
        <w:t>Describes a tap changer with a linear relation between the tap step and the phase angle difference across the transformer. This is a mathematical model that is an approximation of a real phase tap changer.</w:t>
      </w:r>
    </w:p>
    <w:p w14:paraId="0249A02A" w14:textId="77777777" w:rsidR="00871EB1" w:rsidRDefault="00871EB1" w:rsidP="00871EB1">
      <w:r>
        <w:t>The phase angle is computed as stepPhaseShiftIncrement times the tap position.</w:t>
      </w:r>
    </w:p>
    <w:p w14:paraId="65186EB0" w14:textId="49EE4141" w:rsidR="00871EB1" w:rsidRDefault="00871EB1" w:rsidP="00871EB1">
      <w:r>
        <w:t>The voltage magnitude of both sides is the same.</w:t>
      </w:r>
    </w:p>
    <w:p w14:paraId="544A4130" w14:textId="6145FD2F" w:rsidR="00871EB1" w:rsidRDefault="00871EB1" w:rsidP="00871EB1">
      <w:r>
        <w:fldChar w:fldCharType="begin"/>
      </w:r>
      <w:r>
        <w:instrText xml:space="preserve"> REF _Ref113305874 \h </w:instrText>
      </w:r>
      <w:r>
        <w:fldChar w:fldCharType="separate"/>
      </w:r>
      <w:r w:rsidR="006064D5">
        <w:t>Table 153</w:t>
      </w:r>
      <w:r>
        <w:fldChar w:fldCharType="end"/>
      </w:r>
      <w:r>
        <w:t xml:space="preserve"> shows all attributes of PhaseTapChangerLinear.</w:t>
      </w:r>
    </w:p>
    <w:p w14:paraId="7C52B789" w14:textId="642E8307" w:rsidR="00871EB1" w:rsidRDefault="00871EB1" w:rsidP="00871EB1">
      <w:pPr>
        <w:pStyle w:val="TABLE-title"/>
      </w:pPr>
      <w:bookmarkStart w:id="596" w:name="_Ref113305874"/>
      <w:bookmarkStart w:id="597" w:name="_Toc113308798"/>
      <w:r>
        <w:t xml:space="preserve">Table </w:t>
      </w:r>
      <w:r>
        <w:fldChar w:fldCharType="begin"/>
      </w:r>
      <w:r>
        <w:instrText xml:space="preserve"> SEQ Table \* ARABIC </w:instrText>
      </w:r>
      <w:r>
        <w:fldChar w:fldCharType="separate"/>
      </w:r>
      <w:r w:rsidR="006064D5">
        <w:t>153</w:t>
      </w:r>
      <w:r>
        <w:fldChar w:fldCharType="end"/>
      </w:r>
      <w:bookmarkEnd w:id="596"/>
      <w:r>
        <w:t xml:space="preserve"> – Attributes of LTDSEquipmentProfile::PhaseTapChangerLinear</w:t>
      </w:r>
      <w:bookmarkEnd w:id="5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7EA55765" w14:textId="77777777" w:rsidTr="00871EB1">
        <w:trPr>
          <w:tblHeader/>
        </w:trPr>
        <w:tc>
          <w:tcPr>
            <w:tcW w:w="2177" w:type="dxa"/>
            <w:shd w:val="clear" w:color="auto" w:fill="auto"/>
          </w:tcPr>
          <w:p w14:paraId="103DE9C0" w14:textId="3B9B97BD" w:rsidR="00871EB1" w:rsidRDefault="00871EB1" w:rsidP="00871EB1">
            <w:pPr>
              <w:pStyle w:val="TABLE-col-heading"/>
            </w:pPr>
            <w:r>
              <w:t>name</w:t>
            </w:r>
          </w:p>
        </w:tc>
        <w:tc>
          <w:tcPr>
            <w:tcW w:w="635" w:type="dxa"/>
            <w:shd w:val="clear" w:color="auto" w:fill="auto"/>
          </w:tcPr>
          <w:p w14:paraId="323D1FF3" w14:textId="5B18FEF5" w:rsidR="00871EB1" w:rsidRDefault="00871EB1" w:rsidP="00871EB1">
            <w:pPr>
              <w:pStyle w:val="TABLE-col-heading"/>
            </w:pPr>
            <w:r>
              <w:t>mult</w:t>
            </w:r>
          </w:p>
        </w:tc>
        <w:tc>
          <w:tcPr>
            <w:tcW w:w="2177" w:type="dxa"/>
            <w:shd w:val="clear" w:color="auto" w:fill="auto"/>
          </w:tcPr>
          <w:p w14:paraId="6DFF85C4" w14:textId="68F9D9EA" w:rsidR="00871EB1" w:rsidRDefault="00871EB1" w:rsidP="00871EB1">
            <w:pPr>
              <w:pStyle w:val="TABLE-col-heading"/>
            </w:pPr>
            <w:r>
              <w:t>type</w:t>
            </w:r>
          </w:p>
        </w:tc>
        <w:tc>
          <w:tcPr>
            <w:tcW w:w="4082" w:type="dxa"/>
            <w:shd w:val="clear" w:color="auto" w:fill="auto"/>
          </w:tcPr>
          <w:p w14:paraId="7EBB9DE5" w14:textId="5429C8D6" w:rsidR="00871EB1" w:rsidRDefault="00871EB1" w:rsidP="00871EB1">
            <w:pPr>
              <w:pStyle w:val="TABLE-col-heading"/>
            </w:pPr>
            <w:r>
              <w:t>description</w:t>
            </w:r>
          </w:p>
        </w:tc>
      </w:tr>
      <w:tr w:rsidR="00871EB1" w14:paraId="5A6B83D2" w14:textId="77777777" w:rsidTr="00871EB1">
        <w:tc>
          <w:tcPr>
            <w:tcW w:w="2177" w:type="dxa"/>
            <w:shd w:val="clear" w:color="auto" w:fill="auto"/>
          </w:tcPr>
          <w:p w14:paraId="2816AB9D" w14:textId="620AA9FC" w:rsidR="00871EB1" w:rsidRDefault="00871EB1" w:rsidP="00871EB1">
            <w:pPr>
              <w:pStyle w:val="TABLE-cell"/>
            </w:pPr>
            <w:r>
              <w:t>stepPhaseShiftIncrement</w:t>
            </w:r>
          </w:p>
        </w:tc>
        <w:tc>
          <w:tcPr>
            <w:tcW w:w="635" w:type="dxa"/>
            <w:shd w:val="clear" w:color="auto" w:fill="auto"/>
          </w:tcPr>
          <w:p w14:paraId="08C26B7F" w14:textId="4E280622" w:rsidR="00871EB1" w:rsidRDefault="00871EB1" w:rsidP="00871EB1">
            <w:pPr>
              <w:pStyle w:val="TABLE-cell"/>
            </w:pPr>
            <w:r>
              <w:t>1..1</w:t>
            </w:r>
          </w:p>
        </w:tc>
        <w:tc>
          <w:tcPr>
            <w:tcW w:w="2177" w:type="dxa"/>
            <w:shd w:val="clear" w:color="auto" w:fill="auto"/>
          </w:tcPr>
          <w:p w14:paraId="25A2A93A" w14:textId="0E1EB607" w:rsidR="00871EB1" w:rsidRDefault="00AB1D09" w:rsidP="00871EB1">
            <w:pPr>
              <w:pStyle w:val="TABLE-cell"/>
            </w:pPr>
            <w:hyperlink w:anchor="UML35" w:history="1">
              <w:r w:rsidR="006064D5" w:rsidRPr="006064D5">
                <w:rPr>
                  <w:rStyle w:val="Hyperlink"/>
                </w:rPr>
                <w:t>AngleDegrees</w:t>
              </w:r>
            </w:hyperlink>
          </w:p>
        </w:tc>
        <w:tc>
          <w:tcPr>
            <w:tcW w:w="4082" w:type="dxa"/>
            <w:shd w:val="clear" w:color="auto" w:fill="auto"/>
          </w:tcPr>
          <w:p w14:paraId="5F5349BF" w14:textId="77777777" w:rsidR="00871EB1" w:rsidRDefault="00871EB1" w:rsidP="00871EB1">
            <w:pPr>
              <w:pStyle w:val="TABLE-cell"/>
            </w:pPr>
            <w:r>
              <w:t>Phase shift per step position. A positive value indicates a positive angle variation from the Terminal at the  PowerTransformerEnd,  where the TapChanger is located, into the transformer.</w:t>
            </w:r>
          </w:p>
          <w:p w14:paraId="6C42D17C" w14:textId="6EB339BD" w:rsidR="00871EB1" w:rsidRDefault="00871EB1" w:rsidP="00871EB1">
            <w:pPr>
              <w:pStyle w:val="TABLE-cell"/>
            </w:pPr>
            <w:r>
              <w:t>The actual phase shift increment might be more accurately computed from the symmetrical or asymmetrical models or a tap step table lookup if those are available.</w:t>
            </w:r>
          </w:p>
        </w:tc>
      </w:tr>
      <w:tr w:rsidR="00871EB1" w14:paraId="3E6E074A" w14:textId="77777777" w:rsidTr="00871EB1">
        <w:tc>
          <w:tcPr>
            <w:tcW w:w="2177" w:type="dxa"/>
            <w:shd w:val="clear" w:color="auto" w:fill="auto"/>
          </w:tcPr>
          <w:p w14:paraId="69AD0034" w14:textId="6CBAF5BA" w:rsidR="00871EB1" w:rsidRDefault="00871EB1" w:rsidP="00871EB1">
            <w:pPr>
              <w:pStyle w:val="TABLE-cell"/>
            </w:pPr>
            <w:r>
              <w:t>xMax</w:t>
            </w:r>
          </w:p>
        </w:tc>
        <w:tc>
          <w:tcPr>
            <w:tcW w:w="635" w:type="dxa"/>
            <w:shd w:val="clear" w:color="auto" w:fill="auto"/>
          </w:tcPr>
          <w:p w14:paraId="2CEDC0D4" w14:textId="5B71DA54" w:rsidR="00871EB1" w:rsidRDefault="00871EB1" w:rsidP="00871EB1">
            <w:pPr>
              <w:pStyle w:val="TABLE-cell"/>
            </w:pPr>
            <w:r>
              <w:t>1..1</w:t>
            </w:r>
          </w:p>
        </w:tc>
        <w:tc>
          <w:tcPr>
            <w:tcW w:w="2177" w:type="dxa"/>
            <w:shd w:val="clear" w:color="auto" w:fill="auto"/>
          </w:tcPr>
          <w:p w14:paraId="380B5B1C" w14:textId="691F5308" w:rsidR="00871EB1" w:rsidRDefault="00AB1D09" w:rsidP="00871EB1">
            <w:pPr>
              <w:pStyle w:val="TABLE-cell"/>
            </w:pPr>
            <w:hyperlink w:anchor="UML47" w:history="1">
              <w:r w:rsidR="006064D5" w:rsidRPr="006064D5">
                <w:rPr>
                  <w:rStyle w:val="Hyperlink"/>
                </w:rPr>
                <w:t>Reactance</w:t>
              </w:r>
            </w:hyperlink>
          </w:p>
        </w:tc>
        <w:tc>
          <w:tcPr>
            <w:tcW w:w="4082" w:type="dxa"/>
            <w:shd w:val="clear" w:color="auto" w:fill="auto"/>
          </w:tcPr>
          <w:p w14:paraId="26B30FB3" w14:textId="3B45839C" w:rsidR="00871EB1" w:rsidRDefault="00871EB1" w:rsidP="00871EB1">
            <w:pPr>
              <w:pStyle w:val="TABLE-cell"/>
            </w:pPr>
            <w:r>
              <w:t>The reactance depends on the tap position according to a "u" shaped curve. The maximum reactance (xMax) appears at the low and high tap positions. Depending on the “u” curve the attribute can be either higher or lower than PowerTransformerEnd.x.</w:t>
            </w:r>
          </w:p>
        </w:tc>
      </w:tr>
      <w:tr w:rsidR="00871EB1" w14:paraId="4C94C437" w14:textId="77777777" w:rsidTr="00871EB1">
        <w:tc>
          <w:tcPr>
            <w:tcW w:w="2177" w:type="dxa"/>
            <w:shd w:val="clear" w:color="auto" w:fill="auto"/>
          </w:tcPr>
          <w:p w14:paraId="1E1A83BE" w14:textId="74D6C7EB" w:rsidR="00871EB1" w:rsidRDefault="00871EB1" w:rsidP="00871EB1">
            <w:pPr>
              <w:pStyle w:val="TABLE-cell"/>
            </w:pPr>
            <w:r>
              <w:t>xMin</w:t>
            </w:r>
          </w:p>
        </w:tc>
        <w:tc>
          <w:tcPr>
            <w:tcW w:w="635" w:type="dxa"/>
            <w:shd w:val="clear" w:color="auto" w:fill="auto"/>
          </w:tcPr>
          <w:p w14:paraId="7A3CCC0A" w14:textId="6EC070D0" w:rsidR="00871EB1" w:rsidRDefault="00871EB1" w:rsidP="00871EB1">
            <w:pPr>
              <w:pStyle w:val="TABLE-cell"/>
            </w:pPr>
            <w:r>
              <w:t>1..1</w:t>
            </w:r>
          </w:p>
        </w:tc>
        <w:tc>
          <w:tcPr>
            <w:tcW w:w="2177" w:type="dxa"/>
            <w:shd w:val="clear" w:color="auto" w:fill="auto"/>
          </w:tcPr>
          <w:p w14:paraId="096C886F" w14:textId="37F97524" w:rsidR="00871EB1" w:rsidRDefault="00AB1D09" w:rsidP="00871EB1">
            <w:pPr>
              <w:pStyle w:val="TABLE-cell"/>
            </w:pPr>
            <w:hyperlink w:anchor="UML47" w:history="1">
              <w:r w:rsidR="006064D5" w:rsidRPr="006064D5">
                <w:rPr>
                  <w:rStyle w:val="Hyperlink"/>
                </w:rPr>
                <w:t>Reactance</w:t>
              </w:r>
            </w:hyperlink>
          </w:p>
        </w:tc>
        <w:tc>
          <w:tcPr>
            <w:tcW w:w="4082" w:type="dxa"/>
            <w:shd w:val="clear" w:color="auto" w:fill="auto"/>
          </w:tcPr>
          <w:p w14:paraId="23BAB3E9" w14:textId="38051412" w:rsidR="00871EB1" w:rsidRDefault="00871EB1" w:rsidP="00871EB1">
            <w:pPr>
              <w:pStyle w:val="TABLE-cell"/>
            </w:pPr>
            <w:r>
              <w:t>(deprecated) The reactance depends on the tap position according to a "u" shaped curve. The minimum reactance (xMin) appears at the mid tap position.  PowerTransformerEnd.x shall be consistent with PhaseTapChangerLinear.xMin and PhaseTapChangerNonLinear.xMin. In case of inconsistency, PowerTransformerEnd.x shall be used.</w:t>
            </w:r>
          </w:p>
        </w:tc>
      </w:tr>
      <w:tr w:rsidR="00871EB1" w14:paraId="6786852C" w14:textId="77777777" w:rsidTr="00871EB1">
        <w:tc>
          <w:tcPr>
            <w:tcW w:w="2177" w:type="dxa"/>
            <w:shd w:val="clear" w:color="auto" w:fill="auto"/>
          </w:tcPr>
          <w:p w14:paraId="02385244" w14:textId="35DFB58E" w:rsidR="00871EB1" w:rsidRDefault="00871EB1" w:rsidP="00871EB1">
            <w:pPr>
              <w:pStyle w:val="TABLE-cell"/>
            </w:pPr>
            <w:r>
              <w:t>highStep</w:t>
            </w:r>
          </w:p>
        </w:tc>
        <w:tc>
          <w:tcPr>
            <w:tcW w:w="635" w:type="dxa"/>
            <w:shd w:val="clear" w:color="auto" w:fill="auto"/>
          </w:tcPr>
          <w:p w14:paraId="45B8BDD7" w14:textId="6244D935" w:rsidR="00871EB1" w:rsidRDefault="00871EB1" w:rsidP="00871EB1">
            <w:pPr>
              <w:pStyle w:val="TABLE-cell"/>
            </w:pPr>
            <w:r>
              <w:t>1..1</w:t>
            </w:r>
          </w:p>
        </w:tc>
        <w:tc>
          <w:tcPr>
            <w:tcW w:w="2177" w:type="dxa"/>
            <w:shd w:val="clear" w:color="auto" w:fill="auto"/>
          </w:tcPr>
          <w:p w14:paraId="5B57B15B" w14:textId="4035F0D4"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4E3BCF24" w14:textId="65C90D8C"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37DF2A85" w14:textId="77777777" w:rsidTr="00871EB1">
        <w:tc>
          <w:tcPr>
            <w:tcW w:w="2177" w:type="dxa"/>
            <w:shd w:val="clear" w:color="auto" w:fill="auto"/>
          </w:tcPr>
          <w:p w14:paraId="2EAFD4CF" w14:textId="389746CA" w:rsidR="00871EB1" w:rsidRDefault="00871EB1" w:rsidP="00871EB1">
            <w:pPr>
              <w:pStyle w:val="TABLE-cell"/>
            </w:pPr>
            <w:r>
              <w:t>lowStep</w:t>
            </w:r>
          </w:p>
        </w:tc>
        <w:tc>
          <w:tcPr>
            <w:tcW w:w="635" w:type="dxa"/>
            <w:shd w:val="clear" w:color="auto" w:fill="auto"/>
          </w:tcPr>
          <w:p w14:paraId="2A83CB4A" w14:textId="1E838A60" w:rsidR="00871EB1" w:rsidRDefault="00871EB1" w:rsidP="00871EB1">
            <w:pPr>
              <w:pStyle w:val="TABLE-cell"/>
            </w:pPr>
            <w:r>
              <w:t>1..1</w:t>
            </w:r>
          </w:p>
        </w:tc>
        <w:tc>
          <w:tcPr>
            <w:tcW w:w="2177" w:type="dxa"/>
            <w:shd w:val="clear" w:color="auto" w:fill="auto"/>
          </w:tcPr>
          <w:p w14:paraId="1D1A914E" w14:textId="746ABEC3"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1F451263" w14:textId="4E84124F"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6BFE6FE0" w14:textId="77777777" w:rsidTr="00871EB1">
        <w:tc>
          <w:tcPr>
            <w:tcW w:w="2177" w:type="dxa"/>
            <w:shd w:val="clear" w:color="auto" w:fill="auto"/>
          </w:tcPr>
          <w:p w14:paraId="076EFFE5" w14:textId="49BA9E02" w:rsidR="00871EB1" w:rsidRDefault="00871EB1" w:rsidP="00871EB1">
            <w:pPr>
              <w:pStyle w:val="TABLE-cell"/>
            </w:pPr>
            <w:r>
              <w:t>ltcFlag</w:t>
            </w:r>
          </w:p>
        </w:tc>
        <w:tc>
          <w:tcPr>
            <w:tcW w:w="635" w:type="dxa"/>
            <w:shd w:val="clear" w:color="auto" w:fill="auto"/>
          </w:tcPr>
          <w:p w14:paraId="485BA3EC" w14:textId="174C9137" w:rsidR="00871EB1" w:rsidRDefault="00871EB1" w:rsidP="00871EB1">
            <w:pPr>
              <w:pStyle w:val="TABLE-cell"/>
            </w:pPr>
            <w:r>
              <w:t>1..1</w:t>
            </w:r>
          </w:p>
        </w:tc>
        <w:tc>
          <w:tcPr>
            <w:tcW w:w="2177" w:type="dxa"/>
            <w:shd w:val="clear" w:color="auto" w:fill="auto"/>
          </w:tcPr>
          <w:p w14:paraId="7EAC6341" w14:textId="0EB1EB8B"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3668C29A" w14:textId="50FA73FF"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51748063" w14:textId="77777777" w:rsidTr="00871EB1">
        <w:tc>
          <w:tcPr>
            <w:tcW w:w="2177" w:type="dxa"/>
            <w:shd w:val="clear" w:color="auto" w:fill="auto"/>
          </w:tcPr>
          <w:p w14:paraId="1B16CDBA" w14:textId="0C7BAF15" w:rsidR="00871EB1" w:rsidRDefault="00871EB1" w:rsidP="00871EB1">
            <w:pPr>
              <w:pStyle w:val="TABLE-cell"/>
            </w:pPr>
            <w:r>
              <w:t>neutralStep</w:t>
            </w:r>
          </w:p>
        </w:tc>
        <w:tc>
          <w:tcPr>
            <w:tcW w:w="635" w:type="dxa"/>
            <w:shd w:val="clear" w:color="auto" w:fill="auto"/>
          </w:tcPr>
          <w:p w14:paraId="54DF1B08" w14:textId="7FF870D2" w:rsidR="00871EB1" w:rsidRDefault="00871EB1" w:rsidP="00871EB1">
            <w:pPr>
              <w:pStyle w:val="TABLE-cell"/>
            </w:pPr>
            <w:r>
              <w:t>1..1</w:t>
            </w:r>
          </w:p>
        </w:tc>
        <w:tc>
          <w:tcPr>
            <w:tcW w:w="2177" w:type="dxa"/>
            <w:shd w:val="clear" w:color="auto" w:fill="auto"/>
          </w:tcPr>
          <w:p w14:paraId="0E1CE02B" w14:textId="56AA1324"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04D0986F" w14:textId="3DE6319F"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09C7D352" w14:textId="77777777" w:rsidTr="00871EB1">
        <w:tc>
          <w:tcPr>
            <w:tcW w:w="2177" w:type="dxa"/>
            <w:shd w:val="clear" w:color="auto" w:fill="auto"/>
          </w:tcPr>
          <w:p w14:paraId="7D6E3A4A" w14:textId="18880CDA" w:rsidR="00871EB1" w:rsidRDefault="00871EB1" w:rsidP="00871EB1">
            <w:pPr>
              <w:pStyle w:val="TABLE-cell"/>
            </w:pPr>
            <w:r>
              <w:t>neutralU</w:t>
            </w:r>
          </w:p>
        </w:tc>
        <w:tc>
          <w:tcPr>
            <w:tcW w:w="635" w:type="dxa"/>
            <w:shd w:val="clear" w:color="auto" w:fill="auto"/>
          </w:tcPr>
          <w:p w14:paraId="08BF3168" w14:textId="3661B7C0" w:rsidR="00871EB1" w:rsidRDefault="00871EB1" w:rsidP="00871EB1">
            <w:pPr>
              <w:pStyle w:val="TABLE-cell"/>
            </w:pPr>
            <w:r>
              <w:t>1..1</w:t>
            </w:r>
          </w:p>
        </w:tc>
        <w:tc>
          <w:tcPr>
            <w:tcW w:w="2177" w:type="dxa"/>
            <w:shd w:val="clear" w:color="auto" w:fill="auto"/>
          </w:tcPr>
          <w:p w14:paraId="29D71476" w14:textId="62DC1171" w:rsidR="00871EB1" w:rsidRDefault="00AB1D09" w:rsidP="00871EB1">
            <w:pPr>
              <w:pStyle w:val="TABLE-cell"/>
            </w:pPr>
            <w:hyperlink w:anchor="UML54" w:history="1">
              <w:r w:rsidR="006064D5" w:rsidRPr="006064D5">
                <w:rPr>
                  <w:rStyle w:val="Hyperlink"/>
                </w:rPr>
                <w:t>Voltage</w:t>
              </w:r>
            </w:hyperlink>
          </w:p>
        </w:tc>
        <w:tc>
          <w:tcPr>
            <w:tcW w:w="4082" w:type="dxa"/>
            <w:shd w:val="clear" w:color="auto" w:fill="auto"/>
          </w:tcPr>
          <w:p w14:paraId="3B38B6C1" w14:textId="195C805C"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51FB28AA" w14:textId="77777777" w:rsidTr="00871EB1">
        <w:tc>
          <w:tcPr>
            <w:tcW w:w="2177" w:type="dxa"/>
            <w:shd w:val="clear" w:color="auto" w:fill="auto"/>
          </w:tcPr>
          <w:p w14:paraId="5202B606" w14:textId="2B10090E" w:rsidR="00871EB1" w:rsidRDefault="00871EB1" w:rsidP="00871EB1">
            <w:pPr>
              <w:pStyle w:val="TABLE-cell"/>
            </w:pPr>
            <w:r>
              <w:t>normalStep</w:t>
            </w:r>
          </w:p>
        </w:tc>
        <w:tc>
          <w:tcPr>
            <w:tcW w:w="635" w:type="dxa"/>
            <w:shd w:val="clear" w:color="auto" w:fill="auto"/>
          </w:tcPr>
          <w:p w14:paraId="4D0DD7B9" w14:textId="213819BB" w:rsidR="00871EB1" w:rsidRDefault="00871EB1" w:rsidP="00871EB1">
            <w:pPr>
              <w:pStyle w:val="TABLE-cell"/>
            </w:pPr>
            <w:r>
              <w:t>1..1</w:t>
            </w:r>
          </w:p>
        </w:tc>
        <w:tc>
          <w:tcPr>
            <w:tcW w:w="2177" w:type="dxa"/>
            <w:shd w:val="clear" w:color="auto" w:fill="auto"/>
          </w:tcPr>
          <w:p w14:paraId="2719C25A" w14:textId="214D353E"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2241D0FC" w14:textId="019DB9B9"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6359368D" w14:textId="77777777" w:rsidTr="00871EB1">
        <w:tc>
          <w:tcPr>
            <w:tcW w:w="2177" w:type="dxa"/>
            <w:shd w:val="clear" w:color="auto" w:fill="auto"/>
          </w:tcPr>
          <w:p w14:paraId="2B53E8C9" w14:textId="6B2C3983" w:rsidR="00871EB1" w:rsidRDefault="00871EB1" w:rsidP="00871EB1">
            <w:pPr>
              <w:pStyle w:val="TABLE-cell"/>
            </w:pPr>
            <w:r>
              <w:t>description</w:t>
            </w:r>
          </w:p>
        </w:tc>
        <w:tc>
          <w:tcPr>
            <w:tcW w:w="635" w:type="dxa"/>
            <w:shd w:val="clear" w:color="auto" w:fill="auto"/>
          </w:tcPr>
          <w:p w14:paraId="4D16377E" w14:textId="1AA756DF" w:rsidR="00871EB1" w:rsidRDefault="00871EB1" w:rsidP="00871EB1">
            <w:pPr>
              <w:pStyle w:val="TABLE-cell"/>
            </w:pPr>
            <w:r>
              <w:t>0..1</w:t>
            </w:r>
          </w:p>
        </w:tc>
        <w:tc>
          <w:tcPr>
            <w:tcW w:w="2177" w:type="dxa"/>
            <w:shd w:val="clear" w:color="auto" w:fill="auto"/>
          </w:tcPr>
          <w:p w14:paraId="685BB9C2" w14:textId="6C1EC5BD"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21F23147" w14:textId="423E52E3"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692963F2" w14:textId="77777777" w:rsidTr="00871EB1">
        <w:tc>
          <w:tcPr>
            <w:tcW w:w="2177" w:type="dxa"/>
            <w:shd w:val="clear" w:color="auto" w:fill="auto"/>
          </w:tcPr>
          <w:p w14:paraId="708E9D2E" w14:textId="27DDD5C5" w:rsidR="00871EB1" w:rsidRDefault="00871EB1" w:rsidP="00871EB1">
            <w:pPr>
              <w:pStyle w:val="TABLE-cell"/>
            </w:pPr>
            <w:r>
              <w:t>mRID</w:t>
            </w:r>
          </w:p>
        </w:tc>
        <w:tc>
          <w:tcPr>
            <w:tcW w:w="635" w:type="dxa"/>
            <w:shd w:val="clear" w:color="auto" w:fill="auto"/>
          </w:tcPr>
          <w:p w14:paraId="2A30E560" w14:textId="045EAEE0" w:rsidR="00871EB1" w:rsidRDefault="00871EB1" w:rsidP="00871EB1">
            <w:pPr>
              <w:pStyle w:val="TABLE-cell"/>
            </w:pPr>
            <w:r>
              <w:t>1..1</w:t>
            </w:r>
          </w:p>
        </w:tc>
        <w:tc>
          <w:tcPr>
            <w:tcW w:w="2177" w:type="dxa"/>
            <w:shd w:val="clear" w:color="auto" w:fill="auto"/>
          </w:tcPr>
          <w:p w14:paraId="30DC4A80" w14:textId="552C7CDB"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0E22D3F0" w14:textId="0A668417"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2BDF9674" w14:textId="77777777" w:rsidTr="00871EB1">
        <w:tc>
          <w:tcPr>
            <w:tcW w:w="2177" w:type="dxa"/>
            <w:shd w:val="clear" w:color="auto" w:fill="auto"/>
          </w:tcPr>
          <w:p w14:paraId="73EC18DF" w14:textId="644EEE2F" w:rsidR="00871EB1" w:rsidRDefault="00871EB1" w:rsidP="00871EB1">
            <w:pPr>
              <w:pStyle w:val="TABLE-cell"/>
            </w:pPr>
            <w:r>
              <w:t>name</w:t>
            </w:r>
          </w:p>
        </w:tc>
        <w:tc>
          <w:tcPr>
            <w:tcW w:w="635" w:type="dxa"/>
            <w:shd w:val="clear" w:color="auto" w:fill="auto"/>
          </w:tcPr>
          <w:p w14:paraId="43831AAC" w14:textId="43145F43" w:rsidR="00871EB1" w:rsidRDefault="00871EB1" w:rsidP="00871EB1">
            <w:pPr>
              <w:pStyle w:val="TABLE-cell"/>
            </w:pPr>
            <w:r>
              <w:t>1..1</w:t>
            </w:r>
          </w:p>
        </w:tc>
        <w:tc>
          <w:tcPr>
            <w:tcW w:w="2177" w:type="dxa"/>
            <w:shd w:val="clear" w:color="auto" w:fill="auto"/>
          </w:tcPr>
          <w:p w14:paraId="17A31579" w14:textId="394A9D9D"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667B8664" w14:textId="1D6D28F7"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50E42456" w14:textId="51AFD2C5" w:rsidR="00871EB1" w:rsidRDefault="00871EB1" w:rsidP="00871EB1"/>
    <w:p w14:paraId="6135BB89" w14:textId="702AEED4" w:rsidR="00871EB1" w:rsidRDefault="00871EB1" w:rsidP="00871EB1">
      <w:r>
        <w:fldChar w:fldCharType="begin"/>
      </w:r>
      <w:r>
        <w:instrText xml:space="preserve"> REF _Ref113305879 \h </w:instrText>
      </w:r>
      <w:r>
        <w:fldChar w:fldCharType="separate"/>
      </w:r>
      <w:r w:rsidR="006064D5">
        <w:t>Table 154</w:t>
      </w:r>
      <w:r>
        <w:fldChar w:fldCharType="end"/>
      </w:r>
      <w:r>
        <w:t xml:space="preserve"> shows all association ends of PhaseTapChangerLinear with other classes.</w:t>
      </w:r>
    </w:p>
    <w:p w14:paraId="2E777C6B" w14:textId="6DC03C19" w:rsidR="00871EB1" w:rsidRDefault="00871EB1" w:rsidP="00871EB1">
      <w:pPr>
        <w:pStyle w:val="TABLE-title"/>
      </w:pPr>
      <w:bookmarkStart w:id="598" w:name="_Ref113305879"/>
      <w:bookmarkStart w:id="599" w:name="_Toc113308799"/>
      <w:r>
        <w:t xml:space="preserve">Table </w:t>
      </w:r>
      <w:r>
        <w:fldChar w:fldCharType="begin"/>
      </w:r>
      <w:r>
        <w:instrText xml:space="preserve"> SEQ Table \* ARABIC </w:instrText>
      </w:r>
      <w:r>
        <w:fldChar w:fldCharType="separate"/>
      </w:r>
      <w:r w:rsidR="006064D5">
        <w:t>154</w:t>
      </w:r>
      <w:r>
        <w:fldChar w:fldCharType="end"/>
      </w:r>
      <w:bookmarkEnd w:id="598"/>
      <w:r>
        <w:t xml:space="preserve"> – Association ends of LTDSEquipmentProfile::PhaseTapChangerLinear with other classes</w:t>
      </w:r>
      <w:bookmarkEnd w:id="5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2AF68818" w14:textId="77777777" w:rsidTr="00871EB1">
        <w:trPr>
          <w:tblHeader/>
        </w:trPr>
        <w:tc>
          <w:tcPr>
            <w:tcW w:w="635" w:type="dxa"/>
            <w:shd w:val="clear" w:color="auto" w:fill="auto"/>
          </w:tcPr>
          <w:p w14:paraId="7C8C3DB9" w14:textId="4E2727D0" w:rsidR="00871EB1" w:rsidRDefault="00871EB1" w:rsidP="00871EB1">
            <w:pPr>
              <w:pStyle w:val="TABLE-col-heading"/>
            </w:pPr>
            <w:r>
              <w:t>mult from</w:t>
            </w:r>
          </w:p>
        </w:tc>
        <w:tc>
          <w:tcPr>
            <w:tcW w:w="2177" w:type="dxa"/>
            <w:shd w:val="clear" w:color="auto" w:fill="auto"/>
          </w:tcPr>
          <w:p w14:paraId="2B28D107" w14:textId="4F2F28E8" w:rsidR="00871EB1" w:rsidRDefault="00871EB1" w:rsidP="00871EB1">
            <w:pPr>
              <w:pStyle w:val="TABLE-col-heading"/>
            </w:pPr>
            <w:r>
              <w:t>name</w:t>
            </w:r>
          </w:p>
        </w:tc>
        <w:tc>
          <w:tcPr>
            <w:tcW w:w="635" w:type="dxa"/>
            <w:shd w:val="clear" w:color="auto" w:fill="auto"/>
          </w:tcPr>
          <w:p w14:paraId="57E7C5E5" w14:textId="5F413E05" w:rsidR="00871EB1" w:rsidRDefault="00871EB1" w:rsidP="00871EB1">
            <w:pPr>
              <w:pStyle w:val="TABLE-col-heading"/>
            </w:pPr>
            <w:r>
              <w:t>mult to</w:t>
            </w:r>
          </w:p>
        </w:tc>
        <w:tc>
          <w:tcPr>
            <w:tcW w:w="2177" w:type="dxa"/>
            <w:shd w:val="clear" w:color="auto" w:fill="auto"/>
          </w:tcPr>
          <w:p w14:paraId="719FBF8D" w14:textId="64F53BAD" w:rsidR="00871EB1" w:rsidRDefault="00871EB1" w:rsidP="00871EB1">
            <w:pPr>
              <w:pStyle w:val="TABLE-col-heading"/>
            </w:pPr>
            <w:r>
              <w:t>type</w:t>
            </w:r>
          </w:p>
        </w:tc>
        <w:tc>
          <w:tcPr>
            <w:tcW w:w="3447" w:type="dxa"/>
            <w:shd w:val="clear" w:color="auto" w:fill="auto"/>
          </w:tcPr>
          <w:p w14:paraId="18846A81" w14:textId="2EFF5156" w:rsidR="00871EB1" w:rsidRDefault="00871EB1" w:rsidP="00871EB1">
            <w:pPr>
              <w:pStyle w:val="TABLE-col-heading"/>
            </w:pPr>
            <w:r>
              <w:t>description</w:t>
            </w:r>
          </w:p>
        </w:tc>
      </w:tr>
      <w:tr w:rsidR="00871EB1" w14:paraId="751495FA" w14:textId="77777777" w:rsidTr="00871EB1">
        <w:tc>
          <w:tcPr>
            <w:tcW w:w="635" w:type="dxa"/>
            <w:shd w:val="clear" w:color="auto" w:fill="auto"/>
          </w:tcPr>
          <w:p w14:paraId="4ECFC128" w14:textId="13E022E4" w:rsidR="00871EB1" w:rsidRDefault="00871EB1" w:rsidP="00871EB1">
            <w:pPr>
              <w:pStyle w:val="TABLE-cell"/>
            </w:pPr>
            <w:r>
              <w:t>0..1</w:t>
            </w:r>
          </w:p>
        </w:tc>
        <w:tc>
          <w:tcPr>
            <w:tcW w:w="2177" w:type="dxa"/>
            <w:shd w:val="clear" w:color="auto" w:fill="auto"/>
          </w:tcPr>
          <w:p w14:paraId="1331FD77" w14:textId="18A745B8" w:rsidR="00871EB1" w:rsidRDefault="00871EB1" w:rsidP="00871EB1">
            <w:pPr>
              <w:pStyle w:val="TABLE-cell"/>
            </w:pPr>
            <w:r>
              <w:t>TransformerEnd</w:t>
            </w:r>
          </w:p>
        </w:tc>
        <w:tc>
          <w:tcPr>
            <w:tcW w:w="635" w:type="dxa"/>
            <w:shd w:val="clear" w:color="auto" w:fill="auto"/>
          </w:tcPr>
          <w:p w14:paraId="7FD58136" w14:textId="642A62DB" w:rsidR="00871EB1" w:rsidRDefault="00871EB1" w:rsidP="00871EB1">
            <w:pPr>
              <w:pStyle w:val="TABLE-cell"/>
            </w:pPr>
            <w:r>
              <w:t>1..1</w:t>
            </w:r>
          </w:p>
        </w:tc>
        <w:tc>
          <w:tcPr>
            <w:tcW w:w="2177" w:type="dxa"/>
            <w:shd w:val="clear" w:color="auto" w:fill="auto"/>
          </w:tcPr>
          <w:p w14:paraId="3CCB03A8" w14:textId="03366899" w:rsidR="00871EB1" w:rsidRDefault="00AB1D09" w:rsidP="00871EB1">
            <w:pPr>
              <w:pStyle w:val="TABLE-cell"/>
            </w:pPr>
            <w:hyperlink w:anchor="UML2024" w:history="1">
              <w:r w:rsidR="006064D5" w:rsidRPr="006064D5">
                <w:rPr>
                  <w:rStyle w:val="Hyperlink"/>
                </w:rPr>
                <w:t>TransformerEnd</w:t>
              </w:r>
            </w:hyperlink>
          </w:p>
        </w:tc>
        <w:tc>
          <w:tcPr>
            <w:tcW w:w="3447" w:type="dxa"/>
            <w:shd w:val="clear" w:color="auto" w:fill="auto"/>
          </w:tcPr>
          <w:p w14:paraId="5358146E" w14:textId="6DBE86D5" w:rsidR="00871EB1" w:rsidRDefault="00871EB1" w:rsidP="00871EB1">
            <w:pPr>
              <w:pStyle w:val="TABLE-cell"/>
            </w:pPr>
            <w:r>
              <w:t xml:space="preserve">inherited from: </w:t>
            </w:r>
            <w:hyperlink w:anchor="UML2012" w:history="1">
              <w:r w:rsidR="006064D5" w:rsidRPr="006064D5">
                <w:rPr>
                  <w:rStyle w:val="Hyperlink"/>
                </w:rPr>
                <w:t>PhaseTapChanger</w:t>
              </w:r>
            </w:hyperlink>
          </w:p>
        </w:tc>
      </w:tr>
      <w:tr w:rsidR="00871EB1" w14:paraId="1CCF0CB4" w14:textId="77777777" w:rsidTr="00871EB1">
        <w:tc>
          <w:tcPr>
            <w:tcW w:w="635" w:type="dxa"/>
            <w:shd w:val="clear" w:color="auto" w:fill="auto"/>
          </w:tcPr>
          <w:p w14:paraId="31CA85BE" w14:textId="2BB73F6E" w:rsidR="00871EB1" w:rsidRDefault="00871EB1" w:rsidP="00871EB1">
            <w:pPr>
              <w:pStyle w:val="TABLE-cell"/>
            </w:pPr>
            <w:r>
              <w:t>1..*</w:t>
            </w:r>
          </w:p>
        </w:tc>
        <w:tc>
          <w:tcPr>
            <w:tcW w:w="2177" w:type="dxa"/>
            <w:shd w:val="clear" w:color="auto" w:fill="auto"/>
          </w:tcPr>
          <w:p w14:paraId="41798F7B" w14:textId="30092578" w:rsidR="00871EB1" w:rsidRDefault="00871EB1" w:rsidP="00871EB1">
            <w:pPr>
              <w:pStyle w:val="TABLE-cell"/>
            </w:pPr>
            <w:r>
              <w:t>TapChangerControl</w:t>
            </w:r>
          </w:p>
        </w:tc>
        <w:tc>
          <w:tcPr>
            <w:tcW w:w="635" w:type="dxa"/>
            <w:shd w:val="clear" w:color="auto" w:fill="auto"/>
          </w:tcPr>
          <w:p w14:paraId="6F824A22" w14:textId="69EF4382" w:rsidR="00871EB1" w:rsidRDefault="00871EB1" w:rsidP="00871EB1">
            <w:pPr>
              <w:pStyle w:val="TABLE-cell"/>
            </w:pPr>
            <w:r>
              <w:t>0..1</w:t>
            </w:r>
          </w:p>
        </w:tc>
        <w:tc>
          <w:tcPr>
            <w:tcW w:w="2177" w:type="dxa"/>
            <w:shd w:val="clear" w:color="auto" w:fill="auto"/>
          </w:tcPr>
          <w:p w14:paraId="7462DC21" w14:textId="14B50A40" w:rsidR="00871EB1" w:rsidRDefault="00AB1D09" w:rsidP="00871EB1">
            <w:pPr>
              <w:pStyle w:val="TABLE-cell"/>
            </w:pPr>
            <w:hyperlink w:anchor="UML2008" w:history="1">
              <w:r w:rsidR="006064D5" w:rsidRPr="006064D5">
                <w:rPr>
                  <w:rStyle w:val="Hyperlink"/>
                </w:rPr>
                <w:t>TapChangerControl</w:t>
              </w:r>
            </w:hyperlink>
          </w:p>
        </w:tc>
        <w:tc>
          <w:tcPr>
            <w:tcW w:w="3447" w:type="dxa"/>
            <w:shd w:val="clear" w:color="auto" w:fill="auto"/>
          </w:tcPr>
          <w:p w14:paraId="0FA3DFD8" w14:textId="5E00C3C4" w:rsidR="00871EB1" w:rsidRDefault="00871EB1" w:rsidP="00871EB1">
            <w:pPr>
              <w:pStyle w:val="TABLE-cell"/>
            </w:pPr>
            <w:r>
              <w:t xml:space="preserve">inherited from: </w:t>
            </w:r>
            <w:hyperlink w:anchor="UML2010" w:history="1">
              <w:r w:rsidR="006064D5" w:rsidRPr="006064D5">
                <w:rPr>
                  <w:rStyle w:val="Hyperlink"/>
                </w:rPr>
                <w:t>TapChanger</w:t>
              </w:r>
            </w:hyperlink>
          </w:p>
        </w:tc>
      </w:tr>
    </w:tbl>
    <w:p w14:paraId="476E9BB3" w14:textId="3B1BC4B8" w:rsidR="00871EB1" w:rsidRDefault="00871EB1" w:rsidP="00871EB1"/>
    <w:p w14:paraId="33568D81" w14:textId="5C53E31C" w:rsidR="00871EB1" w:rsidRDefault="00871EB1" w:rsidP="00871EB1">
      <w:pPr>
        <w:pStyle w:val="Heading3"/>
      </w:pPr>
      <w:bookmarkStart w:id="600" w:name="UML2014"/>
      <w:bookmarkStart w:id="601" w:name="_Toc113308392"/>
      <w:r>
        <w:t>(abstract) PhaseTapChangerNonLinear</w:t>
      </w:r>
      <w:bookmarkEnd w:id="600"/>
      <w:bookmarkEnd w:id="601"/>
    </w:p>
    <w:p w14:paraId="193C881C" w14:textId="1399A34E" w:rsidR="00871EB1" w:rsidRDefault="00871EB1" w:rsidP="00871EB1">
      <w:r>
        <w:t xml:space="preserve">Inheritance path = </w:t>
      </w:r>
      <w:hyperlink w:anchor="UML2012" w:history="1">
        <w:r w:rsidR="006064D5" w:rsidRPr="006064D5">
          <w:rPr>
            <w:rStyle w:val="Hyperlink"/>
          </w:rPr>
          <w:t>PhaseTapChanger</w:t>
        </w:r>
      </w:hyperlink>
      <w:r>
        <w:t xml:space="preserve"> : </w:t>
      </w:r>
      <w:hyperlink w:anchor="UML2010" w:history="1">
        <w:r w:rsidR="006064D5" w:rsidRPr="006064D5">
          <w:rPr>
            <w:rStyle w:val="Hyperlink"/>
          </w:rPr>
          <w:t>TapChang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A747073" w14:textId="34CB386C" w:rsidR="00871EB1" w:rsidRDefault="00871EB1" w:rsidP="00871EB1">
      <w:r>
        <w:t>The non-linear phase tap changer describes the non-linear behaviour of a phase tap changer. This is a base class for the symmetrical and asymmetrical phase tap changer models. The details of these models can be found in IEC 61970-301.</w:t>
      </w:r>
    </w:p>
    <w:p w14:paraId="73404E0A" w14:textId="7439304B" w:rsidR="00871EB1" w:rsidRDefault="00871EB1" w:rsidP="00871EB1">
      <w:r>
        <w:fldChar w:fldCharType="begin"/>
      </w:r>
      <w:r>
        <w:instrText xml:space="preserve"> REF _Ref113305889 \h </w:instrText>
      </w:r>
      <w:r>
        <w:fldChar w:fldCharType="separate"/>
      </w:r>
      <w:r w:rsidR="006064D5">
        <w:t>Table 155</w:t>
      </w:r>
      <w:r>
        <w:fldChar w:fldCharType="end"/>
      </w:r>
      <w:r>
        <w:t xml:space="preserve"> shows all attributes of PhaseTapChangerNonLinear.</w:t>
      </w:r>
    </w:p>
    <w:p w14:paraId="72A70A39" w14:textId="3E3D811E" w:rsidR="00871EB1" w:rsidRDefault="00871EB1" w:rsidP="00871EB1">
      <w:pPr>
        <w:pStyle w:val="TABLE-title"/>
      </w:pPr>
      <w:bookmarkStart w:id="602" w:name="_Ref113305889"/>
      <w:bookmarkStart w:id="603" w:name="_Toc113308800"/>
      <w:r>
        <w:t xml:space="preserve">Table </w:t>
      </w:r>
      <w:r>
        <w:fldChar w:fldCharType="begin"/>
      </w:r>
      <w:r>
        <w:instrText xml:space="preserve"> SEQ Table \* ARABIC </w:instrText>
      </w:r>
      <w:r>
        <w:fldChar w:fldCharType="separate"/>
      </w:r>
      <w:r w:rsidR="006064D5">
        <w:t>155</w:t>
      </w:r>
      <w:r>
        <w:fldChar w:fldCharType="end"/>
      </w:r>
      <w:bookmarkEnd w:id="602"/>
      <w:r>
        <w:t xml:space="preserve"> – Attributes of LTDSEquipmentProfile::PhaseTapChangerNonLinear</w:t>
      </w:r>
      <w:bookmarkEnd w:id="6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0C9CA33F" w14:textId="77777777" w:rsidTr="00871EB1">
        <w:trPr>
          <w:tblHeader/>
        </w:trPr>
        <w:tc>
          <w:tcPr>
            <w:tcW w:w="2177" w:type="dxa"/>
            <w:shd w:val="clear" w:color="auto" w:fill="auto"/>
          </w:tcPr>
          <w:p w14:paraId="6F2D4909" w14:textId="53B1E8FB" w:rsidR="00871EB1" w:rsidRDefault="00871EB1" w:rsidP="00871EB1">
            <w:pPr>
              <w:pStyle w:val="TABLE-col-heading"/>
            </w:pPr>
            <w:r>
              <w:t>name</w:t>
            </w:r>
          </w:p>
        </w:tc>
        <w:tc>
          <w:tcPr>
            <w:tcW w:w="635" w:type="dxa"/>
            <w:shd w:val="clear" w:color="auto" w:fill="auto"/>
          </w:tcPr>
          <w:p w14:paraId="3757DB40" w14:textId="6B43C28B" w:rsidR="00871EB1" w:rsidRDefault="00871EB1" w:rsidP="00871EB1">
            <w:pPr>
              <w:pStyle w:val="TABLE-col-heading"/>
            </w:pPr>
            <w:r>
              <w:t>mult</w:t>
            </w:r>
          </w:p>
        </w:tc>
        <w:tc>
          <w:tcPr>
            <w:tcW w:w="2177" w:type="dxa"/>
            <w:shd w:val="clear" w:color="auto" w:fill="auto"/>
          </w:tcPr>
          <w:p w14:paraId="4082FF31" w14:textId="218B34C7" w:rsidR="00871EB1" w:rsidRDefault="00871EB1" w:rsidP="00871EB1">
            <w:pPr>
              <w:pStyle w:val="TABLE-col-heading"/>
            </w:pPr>
            <w:r>
              <w:t>type</w:t>
            </w:r>
          </w:p>
        </w:tc>
        <w:tc>
          <w:tcPr>
            <w:tcW w:w="4082" w:type="dxa"/>
            <w:shd w:val="clear" w:color="auto" w:fill="auto"/>
          </w:tcPr>
          <w:p w14:paraId="7C84C593" w14:textId="74746785" w:rsidR="00871EB1" w:rsidRDefault="00871EB1" w:rsidP="00871EB1">
            <w:pPr>
              <w:pStyle w:val="TABLE-col-heading"/>
            </w:pPr>
            <w:r>
              <w:t>description</w:t>
            </w:r>
          </w:p>
        </w:tc>
      </w:tr>
      <w:tr w:rsidR="00871EB1" w14:paraId="4E1B0495" w14:textId="77777777" w:rsidTr="00871EB1">
        <w:tc>
          <w:tcPr>
            <w:tcW w:w="2177" w:type="dxa"/>
            <w:shd w:val="clear" w:color="auto" w:fill="auto"/>
          </w:tcPr>
          <w:p w14:paraId="702F71B0" w14:textId="30B4401F" w:rsidR="00871EB1" w:rsidRDefault="00871EB1" w:rsidP="00871EB1">
            <w:pPr>
              <w:pStyle w:val="TABLE-cell"/>
            </w:pPr>
            <w:r>
              <w:t>voltageStepIncrement</w:t>
            </w:r>
          </w:p>
        </w:tc>
        <w:tc>
          <w:tcPr>
            <w:tcW w:w="635" w:type="dxa"/>
            <w:shd w:val="clear" w:color="auto" w:fill="auto"/>
          </w:tcPr>
          <w:p w14:paraId="672969EA" w14:textId="0E0CA0D5" w:rsidR="00871EB1" w:rsidRDefault="00871EB1" w:rsidP="00871EB1">
            <w:pPr>
              <w:pStyle w:val="TABLE-cell"/>
            </w:pPr>
            <w:r>
              <w:t>1..1</w:t>
            </w:r>
          </w:p>
        </w:tc>
        <w:tc>
          <w:tcPr>
            <w:tcW w:w="2177" w:type="dxa"/>
            <w:shd w:val="clear" w:color="auto" w:fill="auto"/>
          </w:tcPr>
          <w:p w14:paraId="3AD13550" w14:textId="43CEB89D" w:rsidR="00871EB1" w:rsidRDefault="00AB1D09" w:rsidP="00871EB1">
            <w:pPr>
              <w:pStyle w:val="TABLE-cell"/>
            </w:pPr>
            <w:hyperlink w:anchor="UML46" w:history="1">
              <w:r w:rsidR="006064D5" w:rsidRPr="006064D5">
                <w:rPr>
                  <w:rStyle w:val="Hyperlink"/>
                </w:rPr>
                <w:t>PerCent</w:t>
              </w:r>
            </w:hyperlink>
          </w:p>
        </w:tc>
        <w:tc>
          <w:tcPr>
            <w:tcW w:w="4082" w:type="dxa"/>
            <w:shd w:val="clear" w:color="auto" w:fill="auto"/>
          </w:tcPr>
          <w:p w14:paraId="240BE7DA" w14:textId="77777777" w:rsidR="00871EB1" w:rsidRDefault="00871EB1" w:rsidP="00871EB1">
            <w:pPr>
              <w:pStyle w:val="TABLE-cell"/>
            </w:pPr>
            <w:r>
              <w:t>The voltage step increment on the out of phase winding (the PowerTransformerEnd where the TapChanger is located) specified in percent of rated voltage of the PowerTransformerEnd. A positive value means a positive voltage variation from the Terminal at the PowerTransformerEnd, where the TapChanger is located, into the transformer.</w:t>
            </w:r>
          </w:p>
          <w:p w14:paraId="06F708D8" w14:textId="77CA61DF" w:rsidR="00871EB1" w:rsidRDefault="00871EB1" w:rsidP="00871EB1">
            <w:pPr>
              <w:pStyle w:val="TABLE-cell"/>
            </w:pPr>
            <w:r>
              <w:t>When the increment is negative, the voltage decreases when the tap step increases.</w:t>
            </w:r>
          </w:p>
        </w:tc>
      </w:tr>
      <w:tr w:rsidR="00871EB1" w14:paraId="67617884" w14:textId="77777777" w:rsidTr="00871EB1">
        <w:tc>
          <w:tcPr>
            <w:tcW w:w="2177" w:type="dxa"/>
            <w:shd w:val="clear" w:color="auto" w:fill="auto"/>
          </w:tcPr>
          <w:p w14:paraId="7D8BB838" w14:textId="2A199363" w:rsidR="00871EB1" w:rsidRDefault="00871EB1" w:rsidP="00871EB1">
            <w:pPr>
              <w:pStyle w:val="TABLE-cell"/>
            </w:pPr>
            <w:r>
              <w:t>xMax</w:t>
            </w:r>
          </w:p>
        </w:tc>
        <w:tc>
          <w:tcPr>
            <w:tcW w:w="635" w:type="dxa"/>
            <w:shd w:val="clear" w:color="auto" w:fill="auto"/>
          </w:tcPr>
          <w:p w14:paraId="7427325A" w14:textId="3237FBAE" w:rsidR="00871EB1" w:rsidRDefault="00871EB1" w:rsidP="00871EB1">
            <w:pPr>
              <w:pStyle w:val="TABLE-cell"/>
            </w:pPr>
            <w:r>
              <w:t>1..1</w:t>
            </w:r>
          </w:p>
        </w:tc>
        <w:tc>
          <w:tcPr>
            <w:tcW w:w="2177" w:type="dxa"/>
            <w:shd w:val="clear" w:color="auto" w:fill="auto"/>
          </w:tcPr>
          <w:p w14:paraId="1EC3AA32" w14:textId="3AC73F5B" w:rsidR="00871EB1" w:rsidRDefault="00AB1D09" w:rsidP="00871EB1">
            <w:pPr>
              <w:pStyle w:val="TABLE-cell"/>
            </w:pPr>
            <w:hyperlink w:anchor="UML47" w:history="1">
              <w:r w:rsidR="006064D5" w:rsidRPr="006064D5">
                <w:rPr>
                  <w:rStyle w:val="Hyperlink"/>
                </w:rPr>
                <w:t>Reactance</w:t>
              </w:r>
            </w:hyperlink>
          </w:p>
        </w:tc>
        <w:tc>
          <w:tcPr>
            <w:tcW w:w="4082" w:type="dxa"/>
            <w:shd w:val="clear" w:color="auto" w:fill="auto"/>
          </w:tcPr>
          <w:p w14:paraId="5365119C" w14:textId="46D4CE32" w:rsidR="00871EB1" w:rsidRDefault="00871EB1" w:rsidP="00871EB1">
            <w:pPr>
              <w:pStyle w:val="TABLE-cell"/>
            </w:pPr>
            <w:r>
              <w:t>The reactance depends on the tap position according to a "u" shaped curve. The maximum reactance (xMax) appears at the low and high tap positions. Depending on the “u” curve the attribute can be either higher or lower than PowerTransformerEnd.x.</w:t>
            </w:r>
          </w:p>
        </w:tc>
      </w:tr>
      <w:tr w:rsidR="00871EB1" w14:paraId="6B4730EA" w14:textId="77777777" w:rsidTr="00871EB1">
        <w:tc>
          <w:tcPr>
            <w:tcW w:w="2177" w:type="dxa"/>
            <w:shd w:val="clear" w:color="auto" w:fill="auto"/>
          </w:tcPr>
          <w:p w14:paraId="215960E8" w14:textId="6CF73438" w:rsidR="00871EB1" w:rsidRDefault="00871EB1" w:rsidP="00871EB1">
            <w:pPr>
              <w:pStyle w:val="TABLE-cell"/>
            </w:pPr>
            <w:r>
              <w:t>xMin</w:t>
            </w:r>
          </w:p>
        </w:tc>
        <w:tc>
          <w:tcPr>
            <w:tcW w:w="635" w:type="dxa"/>
            <w:shd w:val="clear" w:color="auto" w:fill="auto"/>
          </w:tcPr>
          <w:p w14:paraId="7CE76EE8" w14:textId="629B434D" w:rsidR="00871EB1" w:rsidRDefault="00871EB1" w:rsidP="00871EB1">
            <w:pPr>
              <w:pStyle w:val="TABLE-cell"/>
            </w:pPr>
            <w:r>
              <w:t>1..1</w:t>
            </w:r>
          </w:p>
        </w:tc>
        <w:tc>
          <w:tcPr>
            <w:tcW w:w="2177" w:type="dxa"/>
            <w:shd w:val="clear" w:color="auto" w:fill="auto"/>
          </w:tcPr>
          <w:p w14:paraId="5596B730" w14:textId="2A8B6B27" w:rsidR="00871EB1" w:rsidRDefault="00AB1D09" w:rsidP="00871EB1">
            <w:pPr>
              <w:pStyle w:val="TABLE-cell"/>
            </w:pPr>
            <w:hyperlink w:anchor="UML47" w:history="1">
              <w:r w:rsidR="006064D5" w:rsidRPr="006064D5">
                <w:rPr>
                  <w:rStyle w:val="Hyperlink"/>
                </w:rPr>
                <w:t>Reactance</w:t>
              </w:r>
            </w:hyperlink>
          </w:p>
        </w:tc>
        <w:tc>
          <w:tcPr>
            <w:tcW w:w="4082" w:type="dxa"/>
            <w:shd w:val="clear" w:color="auto" w:fill="auto"/>
          </w:tcPr>
          <w:p w14:paraId="11FE7E7D" w14:textId="76AF8207" w:rsidR="00871EB1" w:rsidRDefault="00871EB1" w:rsidP="00871EB1">
            <w:pPr>
              <w:pStyle w:val="TABLE-cell"/>
            </w:pPr>
            <w:r>
              <w:t>(deprecated) The reactance depend on the tap position according to a "u" shaped curve. The minimum reactance (xMin) appear at the mid tap position.   PowerTransformerEnd.x shall be consistent with PhaseTapChangerLinear.xMin and PhaseTapChangerNonLinear.xMin. In case of inconsistency, PowerTransformerEnd.x shall be used.</w:t>
            </w:r>
          </w:p>
        </w:tc>
      </w:tr>
      <w:tr w:rsidR="00871EB1" w14:paraId="14891552" w14:textId="77777777" w:rsidTr="00871EB1">
        <w:tc>
          <w:tcPr>
            <w:tcW w:w="2177" w:type="dxa"/>
            <w:shd w:val="clear" w:color="auto" w:fill="auto"/>
          </w:tcPr>
          <w:p w14:paraId="252C60FE" w14:textId="461C495E" w:rsidR="00871EB1" w:rsidRDefault="00871EB1" w:rsidP="00871EB1">
            <w:pPr>
              <w:pStyle w:val="TABLE-cell"/>
            </w:pPr>
            <w:r>
              <w:t>highStep</w:t>
            </w:r>
          </w:p>
        </w:tc>
        <w:tc>
          <w:tcPr>
            <w:tcW w:w="635" w:type="dxa"/>
            <w:shd w:val="clear" w:color="auto" w:fill="auto"/>
          </w:tcPr>
          <w:p w14:paraId="3291BDFA" w14:textId="46377AAF" w:rsidR="00871EB1" w:rsidRDefault="00871EB1" w:rsidP="00871EB1">
            <w:pPr>
              <w:pStyle w:val="TABLE-cell"/>
            </w:pPr>
            <w:r>
              <w:t>1..1</w:t>
            </w:r>
          </w:p>
        </w:tc>
        <w:tc>
          <w:tcPr>
            <w:tcW w:w="2177" w:type="dxa"/>
            <w:shd w:val="clear" w:color="auto" w:fill="auto"/>
          </w:tcPr>
          <w:p w14:paraId="1C31E129" w14:textId="404D2B45"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4097A45B" w14:textId="74F0EDE9"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1A8EED6B" w14:textId="77777777" w:rsidTr="00871EB1">
        <w:tc>
          <w:tcPr>
            <w:tcW w:w="2177" w:type="dxa"/>
            <w:shd w:val="clear" w:color="auto" w:fill="auto"/>
          </w:tcPr>
          <w:p w14:paraId="6A03B198" w14:textId="4BD6FBF4" w:rsidR="00871EB1" w:rsidRDefault="00871EB1" w:rsidP="00871EB1">
            <w:pPr>
              <w:pStyle w:val="TABLE-cell"/>
            </w:pPr>
            <w:r>
              <w:t>lowStep</w:t>
            </w:r>
          </w:p>
        </w:tc>
        <w:tc>
          <w:tcPr>
            <w:tcW w:w="635" w:type="dxa"/>
            <w:shd w:val="clear" w:color="auto" w:fill="auto"/>
          </w:tcPr>
          <w:p w14:paraId="2AC10703" w14:textId="118C8C4C" w:rsidR="00871EB1" w:rsidRDefault="00871EB1" w:rsidP="00871EB1">
            <w:pPr>
              <w:pStyle w:val="TABLE-cell"/>
            </w:pPr>
            <w:r>
              <w:t>1..1</w:t>
            </w:r>
          </w:p>
        </w:tc>
        <w:tc>
          <w:tcPr>
            <w:tcW w:w="2177" w:type="dxa"/>
            <w:shd w:val="clear" w:color="auto" w:fill="auto"/>
          </w:tcPr>
          <w:p w14:paraId="4A36BC0E" w14:textId="30C371C6"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30D9473E" w14:textId="2BBE38C4"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4D94584C" w14:textId="77777777" w:rsidTr="00871EB1">
        <w:tc>
          <w:tcPr>
            <w:tcW w:w="2177" w:type="dxa"/>
            <w:shd w:val="clear" w:color="auto" w:fill="auto"/>
          </w:tcPr>
          <w:p w14:paraId="7836D7D1" w14:textId="05BE2F52" w:rsidR="00871EB1" w:rsidRDefault="00871EB1" w:rsidP="00871EB1">
            <w:pPr>
              <w:pStyle w:val="TABLE-cell"/>
            </w:pPr>
            <w:r>
              <w:t>ltcFlag</w:t>
            </w:r>
          </w:p>
        </w:tc>
        <w:tc>
          <w:tcPr>
            <w:tcW w:w="635" w:type="dxa"/>
            <w:shd w:val="clear" w:color="auto" w:fill="auto"/>
          </w:tcPr>
          <w:p w14:paraId="6B0264BC" w14:textId="6C2A082C" w:rsidR="00871EB1" w:rsidRDefault="00871EB1" w:rsidP="00871EB1">
            <w:pPr>
              <w:pStyle w:val="TABLE-cell"/>
            </w:pPr>
            <w:r>
              <w:t>1..1</w:t>
            </w:r>
          </w:p>
        </w:tc>
        <w:tc>
          <w:tcPr>
            <w:tcW w:w="2177" w:type="dxa"/>
            <w:shd w:val="clear" w:color="auto" w:fill="auto"/>
          </w:tcPr>
          <w:p w14:paraId="55DF6B38" w14:textId="559FCD21"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772124F9" w14:textId="7693457F"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60DFD0A3" w14:textId="77777777" w:rsidTr="00871EB1">
        <w:tc>
          <w:tcPr>
            <w:tcW w:w="2177" w:type="dxa"/>
            <w:shd w:val="clear" w:color="auto" w:fill="auto"/>
          </w:tcPr>
          <w:p w14:paraId="4F0C2E8E" w14:textId="039496C6" w:rsidR="00871EB1" w:rsidRDefault="00871EB1" w:rsidP="00871EB1">
            <w:pPr>
              <w:pStyle w:val="TABLE-cell"/>
            </w:pPr>
            <w:r>
              <w:t>neutralStep</w:t>
            </w:r>
          </w:p>
        </w:tc>
        <w:tc>
          <w:tcPr>
            <w:tcW w:w="635" w:type="dxa"/>
            <w:shd w:val="clear" w:color="auto" w:fill="auto"/>
          </w:tcPr>
          <w:p w14:paraId="2162DA59" w14:textId="7668EA24" w:rsidR="00871EB1" w:rsidRDefault="00871EB1" w:rsidP="00871EB1">
            <w:pPr>
              <w:pStyle w:val="TABLE-cell"/>
            </w:pPr>
            <w:r>
              <w:t>1..1</w:t>
            </w:r>
          </w:p>
        </w:tc>
        <w:tc>
          <w:tcPr>
            <w:tcW w:w="2177" w:type="dxa"/>
            <w:shd w:val="clear" w:color="auto" w:fill="auto"/>
          </w:tcPr>
          <w:p w14:paraId="685F5D39" w14:textId="069F2B7E"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2D884C31" w14:textId="0215DD0B"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21043A18" w14:textId="77777777" w:rsidTr="00871EB1">
        <w:tc>
          <w:tcPr>
            <w:tcW w:w="2177" w:type="dxa"/>
            <w:shd w:val="clear" w:color="auto" w:fill="auto"/>
          </w:tcPr>
          <w:p w14:paraId="0553D915" w14:textId="2098111B" w:rsidR="00871EB1" w:rsidRDefault="00871EB1" w:rsidP="00871EB1">
            <w:pPr>
              <w:pStyle w:val="TABLE-cell"/>
            </w:pPr>
            <w:r>
              <w:t>neutralU</w:t>
            </w:r>
          </w:p>
        </w:tc>
        <w:tc>
          <w:tcPr>
            <w:tcW w:w="635" w:type="dxa"/>
            <w:shd w:val="clear" w:color="auto" w:fill="auto"/>
          </w:tcPr>
          <w:p w14:paraId="7CBBA243" w14:textId="04D4ED56" w:rsidR="00871EB1" w:rsidRDefault="00871EB1" w:rsidP="00871EB1">
            <w:pPr>
              <w:pStyle w:val="TABLE-cell"/>
            </w:pPr>
            <w:r>
              <w:t>1..1</w:t>
            </w:r>
          </w:p>
        </w:tc>
        <w:tc>
          <w:tcPr>
            <w:tcW w:w="2177" w:type="dxa"/>
            <w:shd w:val="clear" w:color="auto" w:fill="auto"/>
          </w:tcPr>
          <w:p w14:paraId="454CE7EA" w14:textId="4D44EC3A" w:rsidR="00871EB1" w:rsidRDefault="00AB1D09" w:rsidP="00871EB1">
            <w:pPr>
              <w:pStyle w:val="TABLE-cell"/>
            </w:pPr>
            <w:hyperlink w:anchor="UML54" w:history="1">
              <w:r w:rsidR="006064D5" w:rsidRPr="006064D5">
                <w:rPr>
                  <w:rStyle w:val="Hyperlink"/>
                </w:rPr>
                <w:t>Voltage</w:t>
              </w:r>
            </w:hyperlink>
          </w:p>
        </w:tc>
        <w:tc>
          <w:tcPr>
            <w:tcW w:w="4082" w:type="dxa"/>
            <w:shd w:val="clear" w:color="auto" w:fill="auto"/>
          </w:tcPr>
          <w:p w14:paraId="3269D459" w14:textId="7ED6E323"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7E073758" w14:textId="77777777" w:rsidTr="00871EB1">
        <w:tc>
          <w:tcPr>
            <w:tcW w:w="2177" w:type="dxa"/>
            <w:shd w:val="clear" w:color="auto" w:fill="auto"/>
          </w:tcPr>
          <w:p w14:paraId="3A356371" w14:textId="214643F1" w:rsidR="00871EB1" w:rsidRDefault="00871EB1" w:rsidP="00871EB1">
            <w:pPr>
              <w:pStyle w:val="TABLE-cell"/>
            </w:pPr>
            <w:r>
              <w:t>normalStep</w:t>
            </w:r>
          </w:p>
        </w:tc>
        <w:tc>
          <w:tcPr>
            <w:tcW w:w="635" w:type="dxa"/>
            <w:shd w:val="clear" w:color="auto" w:fill="auto"/>
          </w:tcPr>
          <w:p w14:paraId="2D34ACC9" w14:textId="1FA93C56" w:rsidR="00871EB1" w:rsidRDefault="00871EB1" w:rsidP="00871EB1">
            <w:pPr>
              <w:pStyle w:val="TABLE-cell"/>
            </w:pPr>
            <w:r>
              <w:t>1..1</w:t>
            </w:r>
          </w:p>
        </w:tc>
        <w:tc>
          <w:tcPr>
            <w:tcW w:w="2177" w:type="dxa"/>
            <w:shd w:val="clear" w:color="auto" w:fill="auto"/>
          </w:tcPr>
          <w:p w14:paraId="58D5607A" w14:textId="611FDD17"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0CE310C6" w14:textId="4654EA5F"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5A215642" w14:textId="77777777" w:rsidTr="00871EB1">
        <w:tc>
          <w:tcPr>
            <w:tcW w:w="2177" w:type="dxa"/>
            <w:shd w:val="clear" w:color="auto" w:fill="auto"/>
          </w:tcPr>
          <w:p w14:paraId="75E32CBE" w14:textId="6B4E62AF" w:rsidR="00871EB1" w:rsidRDefault="00871EB1" w:rsidP="00871EB1">
            <w:pPr>
              <w:pStyle w:val="TABLE-cell"/>
            </w:pPr>
            <w:r>
              <w:t>description</w:t>
            </w:r>
          </w:p>
        </w:tc>
        <w:tc>
          <w:tcPr>
            <w:tcW w:w="635" w:type="dxa"/>
            <w:shd w:val="clear" w:color="auto" w:fill="auto"/>
          </w:tcPr>
          <w:p w14:paraId="273865F1" w14:textId="392CCA69" w:rsidR="00871EB1" w:rsidRDefault="00871EB1" w:rsidP="00871EB1">
            <w:pPr>
              <w:pStyle w:val="TABLE-cell"/>
            </w:pPr>
            <w:r>
              <w:t>0..1</w:t>
            </w:r>
          </w:p>
        </w:tc>
        <w:tc>
          <w:tcPr>
            <w:tcW w:w="2177" w:type="dxa"/>
            <w:shd w:val="clear" w:color="auto" w:fill="auto"/>
          </w:tcPr>
          <w:p w14:paraId="39AB9E33" w14:textId="3CBE5350"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07E0E798" w14:textId="55023412"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63A7FC11" w14:textId="77777777" w:rsidTr="00871EB1">
        <w:tc>
          <w:tcPr>
            <w:tcW w:w="2177" w:type="dxa"/>
            <w:shd w:val="clear" w:color="auto" w:fill="auto"/>
          </w:tcPr>
          <w:p w14:paraId="4BF709FA" w14:textId="1ACF80ED" w:rsidR="00871EB1" w:rsidRDefault="00871EB1" w:rsidP="00871EB1">
            <w:pPr>
              <w:pStyle w:val="TABLE-cell"/>
            </w:pPr>
            <w:r>
              <w:t>mRID</w:t>
            </w:r>
          </w:p>
        </w:tc>
        <w:tc>
          <w:tcPr>
            <w:tcW w:w="635" w:type="dxa"/>
            <w:shd w:val="clear" w:color="auto" w:fill="auto"/>
          </w:tcPr>
          <w:p w14:paraId="5F469A27" w14:textId="2591BC72" w:rsidR="00871EB1" w:rsidRDefault="00871EB1" w:rsidP="00871EB1">
            <w:pPr>
              <w:pStyle w:val="TABLE-cell"/>
            </w:pPr>
            <w:r>
              <w:t>1..1</w:t>
            </w:r>
          </w:p>
        </w:tc>
        <w:tc>
          <w:tcPr>
            <w:tcW w:w="2177" w:type="dxa"/>
            <w:shd w:val="clear" w:color="auto" w:fill="auto"/>
          </w:tcPr>
          <w:p w14:paraId="3294BE4F" w14:textId="59BBEB4A"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0F55A502" w14:textId="46973284"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1C3C6315" w14:textId="77777777" w:rsidTr="00871EB1">
        <w:tc>
          <w:tcPr>
            <w:tcW w:w="2177" w:type="dxa"/>
            <w:shd w:val="clear" w:color="auto" w:fill="auto"/>
          </w:tcPr>
          <w:p w14:paraId="3E7DF6D0" w14:textId="71FA06A6" w:rsidR="00871EB1" w:rsidRDefault="00871EB1" w:rsidP="00871EB1">
            <w:pPr>
              <w:pStyle w:val="TABLE-cell"/>
            </w:pPr>
            <w:r>
              <w:t>name</w:t>
            </w:r>
          </w:p>
        </w:tc>
        <w:tc>
          <w:tcPr>
            <w:tcW w:w="635" w:type="dxa"/>
            <w:shd w:val="clear" w:color="auto" w:fill="auto"/>
          </w:tcPr>
          <w:p w14:paraId="01724CDA" w14:textId="1FDE01B2" w:rsidR="00871EB1" w:rsidRDefault="00871EB1" w:rsidP="00871EB1">
            <w:pPr>
              <w:pStyle w:val="TABLE-cell"/>
            </w:pPr>
            <w:r>
              <w:t>1..1</w:t>
            </w:r>
          </w:p>
        </w:tc>
        <w:tc>
          <w:tcPr>
            <w:tcW w:w="2177" w:type="dxa"/>
            <w:shd w:val="clear" w:color="auto" w:fill="auto"/>
          </w:tcPr>
          <w:p w14:paraId="18FAFF05" w14:textId="400C4F07"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701622A7" w14:textId="47675F57"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694C6D4F" w14:textId="782CAE5A" w:rsidR="00871EB1" w:rsidRDefault="00871EB1" w:rsidP="00871EB1"/>
    <w:p w14:paraId="6529B478" w14:textId="5FAF29C3" w:rsidR="00871EB1" w:rsidRDefault="00871EB1" w:rsidP="00871EB1">
      <w:r>
        <w:fldChar w:fldCharType="begin"/>
      </w:r>
      <w:r>
        <w:instrText xml:space="preserve"> REF _Ref113305894 \h </w:instrText>
      </w:r>
      <w:r>
        <w:fldChar w:fldCharType="separate"/>
      </w:r>
      <w:r w:rsidR="006064D5">
        <w:t>Table 156</w:t>
      </w:r>
      <w:r>
        <w:fldChar w:fldCharType="end"/>
      </w:r>
      <w:r>
        <w:t xml:space="preserve"> shows all association ends of PhaseTapChangerNonLinear with other classes.</w:t>
      </w:r>
    </w:p>
    <w:p w14:paraId="59AAA46D" w14:textId="2D63F909" w:rsidR="00871EB1" w:rsidRDefault="00871EB1" w:rsidP="00871EB1">
      <w:pPr>
        <w:pStyle w:val="TABLE-title"/>
      </w:pPr>
      <w:bookmarkStart w:id="604" w:name="_Ref113305894"/>
      <w:bookmarkStart w:id="605" w:name="_Toc113308801"/>
      <w:r>
        <w:t xml:space="preserve">Table </w:t>
      </w:r>
      <w:r>
        <w:fldChar w:fldCharType="begin"/>
      </w:r>
      <w:r>
        <w:instrText xml:space="preserve"> SEQ Table \* ARABIC </w:instrText>
      </w:r>
      <w:r>
        <w:fldChar w:fldCharType="separate"/>
      </w:r>
      <w:r w:rsidR="006064D5">
        <w:t>156</w:t>
      </w:r>
      <w:r>
        <w:fldChar w:fldCharType="end"/>
      </w:r>
      <w:bookmarkEnd w:id="604"/>
      <w:r>
        <w:t xml:space="preserve"> – Association ends of LTDSEquipmentProfile::PhaseTapChangerNonLinear with other classes</w:t>
      </w:r>
      <w:bookmarkEnd w:id="60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134B0A1B" w14:textId="77777777" w:rsidTr="00871EB1">
        <w:trPr>
          <w:tblHeader/>
        </w:trPr>
        <w:tc>
          <w:tcPr>
            <w:tcW w:w="635" w:type="dxa"/>
            <w:shd w:val="clear" w:color="auto" w:fill="auto"/>
          </w:tcPr>
          <w:p w14:paraId="591D04F7" w14:textId="384A376A" w:rsidR="00871EB1" w:rsidRDefault="00871EB1" w:rsidP="00871EB1">
            <w:pPr>
              <w:pStyle w:val="TABLE-col-heading"/>
            </w:pPr>
            <w:r>
              <w:t>mult from</w:t>
            </w:r>
          </w:p>
        </w:tc>
        <w:tc>
          <w:tcPr>
            <w:tcW w:w="2177" w:type="dxa"/>
            <w:shd w:val="clear" w:color="auto" w:fill="auto"/>
          </w:tcPr>
          <w:p w14:paraId="49544A4D" w14:textId="123C9EEC" w:rsidR="00871EB1" w:rsidRDefault="00871EB1" w:rsidP="00871EB1">
            <w:pPr>
              <w:pStyle w:val="TABLE-col-heading"/>
            </w:pPr>
            <w:r>
              <w:t>name</w:t>
            </w:r>
          </w:p>
        </w:tc>
        <w:tc>
          <w:tcPr>
            <w:tcW w:w="635" w:type="dxa"/>
            <w:shd w:val="clear" w:color="auto" w:fill="auto"/>
          </w:tcPr>
          <w:p w14:paraId="41B34C41" w14:textId="3AA98D2A" w:rsidR="00871EB1" w:rsidRDefault="00871EB1" w:rsidP="00871EB1">
            <w:pPr>
              <w:pStyle w:val="TABLE-col-heading"/>
            </w:pPr>
            <w:r>
              <w:t>mult to</w:t>
            </w:r>
          </w:p>
        </w:tc>
        <w:tc>
          <w:tcPr>
            <w:tcW w:w="2177" w:type="dxa"/>
            <w:shd w:val="clear" w:color="auto" w:fill="auto"/>
          </w:tcPr>
          <w:p w14:paraId="1681431D" w14:textId="15995E66" w:rsidR="00871EB1" w:rsidRDefault="00871EB1" w:rsidP="00871EB1">
            <w:pPr>
              <w:pStyle w:val="TABLE-col-heading"/>
            </w:pPr>
            <w:r>
              <w:t>type</w:t>
            </w:r>
          </w:p>
        </w:tc>
        <w:tc>
          <w:tcPr>
            <w:tcW w:w="3447" w:type="dxa"/>
            <w:shd w:val="clear" w:color="auto" w:fill="auto"/>
          </w:tcPr>
          <w:p w14:paraId="77F87FC8" w14:textId="37C7363D" w:rsidR="00871EB1" w:rsidRDefault="00871EB1" w:rsidP="00871EB1">
            <w:pPr>
              <w:pStyle w:val="TABLE-col-heading"/>
            </w:pPr>
            <w:r>
              <w:t>description</w:t>
            </w:r>
          </w:p>
        </w:tc>
      </w:tr>
      <w:tr w:rsidR="00871EB1" w14:paraId="6AF76BB2" w14:textId="77777777" w:rsidTr="00871EB1">
        <w:tc>
          <w:tcPr>
            <w:tcW w:w="635" w:type="dxa"/>
            <w:shd w:val="clear" w:color="auto" w:fill="auto"/>
          </w:tcPr>
          <w:p w14:paraId="40CF5765" w14:textId="70788B10" w:rsidR="00871EB1" w:rsidRDefault="00871EB1" w:rsidP="00871EB1">
            <w:pPr>
              <w:pStyle w:val="TABLE-cell"/>
            </w:pPr>
            <w:r>
              <w:t>0..1</w:t>
            </w:r>
          </w:p>
        </w:tc>
        <w:tc>
          <w:tcPr>
            <w:tcW w:w="2177" w:type="dxa"/>
            <w:shd w:val="clear" w:color="auto" w:fill="auto"/>
          </w:tcPr>
          <w:p w14:paraId="6D589043" w14:textId="5B7BDAE6" w:rsidR="00871EB1" w:rsidRDefault="00871EB1" w:rsidP="00871EB1">
            <w:pPr>
              <w:pStyle w:val="TABLE-cell"/>
            </w:pPr>
            <w:r>
              <w:t>TransformerEnd</w:t>
            </w:r>
          </w:p>
        </w:tc>
        <w:tc>
          <w:tcPr>
            <w:tcW w:w="635" w:type="dxa"/>
            <w:shd w:val="clear" w:color="auto" w:fill="auto"/>
          </w:tcPr>
          <w:p w14:paraId="79A33A9F" w14:textId="39898D96" w:rsidR="00871EB1" w:rsidRDefault="00871EB1" w:rsidP="00871EB1">
            <w:pPr>
              <w:pStyle w:val="TABLE-cell"/>
            </w:pPr>
            <w:r>
              <w:t>1..1</w:t>
            </w:r>
          </w:p>
        </w:tc>
        <w:tc>
          <w:tcPr>
            <w:tcW w:w="2177" w:type="dxa"/>
            <w:shd w:val="clear" w:color="auto" w:fill="auto"/>
          </w:tcPr>
          <w:p w14:paraId="060CCF57" w14:textId="1DB6EC56" w:rsidR="00871EB1" w:rsidRDefault="00AB1D09" w:rsidP="00871EB1">
            <w:pPr>
              <w:pStyle w:val="TABLE-cell"/>
            </w:pPr>
            <w:hyperlink w:anchor="UML2024" w:history="1">
              <w:r w:rsidR="006064D5" w:rsidRPr="006064D5">
                <w:rPr>
                  <w:rStyle w:val="Hyperlink"/>
                </w:rPr>
                <w:t>TransformerEnd</w:t>
              </w:r>
            </w:hyperlink>
          </w:p>
        </w:tc>
        <w:tc>
          <w:tcPr>
            <w:tcW w:w="3447" w:type="dxa"/>
            <w:shd w:val="clear" w:color="auto" w:fill="auto"/>
          </w:tcPr>
          <w:p w14:paraId="347AED89" w14:textId="780099C1" w:rsidR="00871EB1" w:rsidRDefault="00871EB1" w:rsidP="00871EB1">
            <w:pPr>
              <w:pStyle w:val="TABLE-cell"/>
            </w:pPr>
            <w:r>
              <w:t xml:space="preserve">inherited from: </w:t>
            </w:r>
            <w:hyperlink w:anchor="UML2012" w:history="1">
              <w:r w:rsidR="006064D5" w:rsidRPr="006064D5">
                <w:rPr>
                  <w:rStyle w:val="Hyperlink"/>
                </w:rPr>
                <w:t>PhaseTapChanger</w:t>
              </w:r>
            </w:hyperlink>
          </w:p>
        </w:tc>
      </w:tr>
      <w:tr w:rsidR="00871EB1" w14:paraId="0E283A1E" w14:textId="77777777" w:rsidTr="00871EB1">
        <w:tc>
          <w:tcPr>
            <w:tcW w:w="635" w:type="dxa"/>
            <w:shd w:val="clear" w:color="auto" w:fill="auto"/>
          </w:tcPr>
          <w:p w14:paraId="30EB7E15" w14:textId="2D4D503A" w:rsidR="00871EB1" w:rsidRDefault="00871EB1" w:rsidP="00871EB1">
            <w:pPr>
              <w:pStyle w:val="TABLE-cell"/>
            </w:pPr>
            <w:r>
              <w:t>1..*</w:t>
            </w:r>
          </w:p>
        </w:tc>
        <w:tc>
          <w:tcPr>
            <w:tcW w:w="2177" w:type="dxa"/>
            <w:shd w:val="clear" w:color="auto" w:fill="auto"/>
          </w:tcPr>
          <w:p w14:paraId="5550AD31" w14:textId="0A0B8136" w:rsidR="00871EB1" w:rsidRDefault="00871EB1" w:rsidP="00871EB1">
            <w:pPr>
              <w:pStyle w:val="TABLE-cell"/>
            </w:pPr>
            <w:r>
              <w:t>TapChangerControl</w:t>
            </w:r>
          </w:p>
        </w:tc>
        <w:tc>
          <w:tcPr>
            <w:tcW w:w="635" w:type="dxa"/>
            <w:shd w:val="clear" w:color="auto" w:fill="auto"/>
          </w:tcPr>
          <w:p w14:paraId="1311082C" w14:textId="7668BAAC" w:rsidR="00871EB1" w:rsidRDefault="00871EB1" w:rsidP="00871EB1">
            <w:pPr>
              <w:pStyle w:val="TABLE-cell"/>
            </w:pPr>
            <w:r>
              <w:t>0..1</w:t>
            </w:r>
          </w:p>
        </w:tc>
        <w:tc>
          <w:tcPr>
            <w:tcW w:w="2177" w:type="dxa"/>
            <w:shd w:val="clear" w:color="auto" w:fill="auto"/>
          </w:tcPr>
          <w:p w14:paraId="0F732B85" w14:textId="3A5DB728" w:rsidR="00871EB1" w:rsidRDefault="00AB1D09" w:rsidP="00871EB1">
            <w:pPr>
              <w:pStyle w:val="TABLE-cell"/>
            </w:pPr>
            <w:hyperlink w:anchor="UML2008" w:history="1">
              <w:r w:rsidR="006064D5" w:rsidRPr="006064D5">
                <w:rPr>
                  <w:rStyle w:val="Hyperlink"/>
                </w:rPr>
                <w:t>TapChangerControl</w:t>
              </w:r>
            </w:hyperlink>
          </w:p>
        </w:tc>
        <w:tc>
          <w:tcPr>
            <w:tcW w:w="3447" w:type="dxa"/>
            <w:shd w:val="clear" w:color="auto" w:fill="auto"/>
          </w:tcPr>
          <w:p w14:paraId="5059553F" w14:textId="6461165F" w:rsidR="00871EB1" w:rsidRDefault="00871EB1" w:rsidP="00871EB1">
            <w:pPr>
              <w:pStyle w:val="TABLE-cell"/>
            </w:pPr>
            <w:r>
              <w:t xml:space="preserve">inherited from: </w:t>
            </w:r>
            <w:hyperlink w:anchor="UML2010" w:history="1">
              <w:r w:rsidR="006064D5" w:rsidRPr="006064D5">
                <w:rPr>
                  <w:rStyle w:val="Hyperlink"/>
                </w:rPr>
                <w:t>TapChanger</w:t>
              </w:r>
            </w:hyperlink>
          </w:p>
        </w:tc>
      </w:tr>
    </w:tbl>
    <w:p w14:paraId="6495FE59" w14:textId="4B35728B" w:rsidR="00871EB1" w:rsidRDefault="00871EB1" w:rsidP="00871EB1"/>
    <w:p w14:paraId="5C782020" w14:textId="656B7A5E" w:rsidR="00871EB1" w:rsidRDefault="00871EB1" w:rsidP="00871EB1">
      <w:pPr>
        <w:pStyle w:val="Heading3"/>
      </w:pPr>
      <w:bookmarkStart w:id="606" w:name="UML2016"/>
      <w:bookmarkStart w:id="607" w:name="_Toc113308393"/>
      <w:r>
        <w:t>PhaseTapChangerSymmetrical</w:t>
      </w:r>
      <w:bookmarkEnd w:id="606"/>
      <w:bookmarkEnd w:id="607"/>
    </w:p>
    <w:p w14:paraId="67424548" w14:textId="1FAE6D9E" w:rsidR="00871EB1" w:rsidRDefault="00871EB1" w:rsidP="00871EB1">
      <w:r>
        <w:t xml:space="preserve">Inheritance path = </w:t>
      </w:r>
      <w:hyperlink w:anchor="UML2014" w:history="1">
        <w:r w:rsidR="006064D5" w:rsidRPr="006064D5">
          <w:rPr>
            <w:rStyle w:val="Hyperlink"/>
          </w:rPr>
          <w:t>PhaseTapChangerNonLinear</w:t>
        </w:r>
      </w:hyperlink>
      <w:r>
        <w:t xml:space="preserve"> : </w:t>
      </w:r>
      <w:hyperlink w:anchor="UML2012" w:history="1">
        <w:r w:rsidR="006064D5" w:rsidRPr="006064D5">
          <w:rPr>
            <w:rStyle w:val="Hyperlink"/>
          </w:rPr>
          <w:t>PhaseTapChanger</w:t>
        </w:r>
      </w:hyperlink>
      <w:r>
        <w:t xml:space="preserve"> : </w:t>
      </w:r>
      <w:hyperlink w:anchor="UML2010" w:history="1">
        <w:r w:rsidR="006064D5" w:rsidRPr="006064D5">
          <w:rPr>
            <w:rStyle w:val="Hyperlink"/>
          </w:rPr>
          <w:t>TapChang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6EAAF689" w14:textId="1480AAB7" w:rsidR="00871EB1" w:rsidRDefault="00871EB1" w:rsidP="00871EB1">
      <w:r>
        <w:t>Describes a symmetrical phase shifting transformer tap model in which the voltage magnitude of both sides is the same. The difference voltage magnitude is the base in an equal-sided triangle where the sides corresponds to the primary and secondary voltages. The phase angle difference corresponds to the top angle and can be expressed as twice the arctangent of half the total difference voltage.</w:t>
      </w:r>
    </w:p>
    <w:p w14:paraId="2721F43E" w14:textId="63302510" w:rsidR="00871EB1" w:rsidRDefault="00871EB1" w:rsidP="00871EB1">
      <w:r>
        <w:fldChar w:fldCharType="begin"/>
      </w:r>
      <w:r>
        <w:instrText xml:space="preserve"> REF _Ref113305904 \h </w:instrText>
      </w:r>
      <w:r>
        <w:fldChar w:fldCharType="separate"/>
      </w:r>
      <w:r w:rsidR="006064D5">
        <w:t>Table 157</w:t>
      </w:r>
      <w:r>
        <w:fldChar w:fldCharType="end"/>
      </w:r>
      <w:r>
        <w:t xml:space="preserve"> shows all attributes of PhaseTapChangerSymmetrical.</w:t>
      </w:r>
    </w:p>
    <w:p w14:paraId="0CD59E5F" w14:textId="66F347B6" w:rsidR="00871EB1" w:rsidRDefault="00871EB1" w:rsidP="00871EB1">
      <w:pPr>
        <w:pStyle w:val="TABLE-title"/>
      </w:pPr>
      <w:bookmarkStart w:id="608" w:name="_Ref113305904"/>
      <w:bookmarkStart w:id="609" w:name="_Toc113308802"/>
      <w:r>
        <w:t xml:space="preserve">Table </w:t>
      </w:r>
      <w:r>
        <w:fldChar w:fldCharType="begin"/>
      </w:r>
      <w:r>
        <w:instrText xml:space="preserve"> SEQ Table \* ARABIC </w:instrText>
      </w:r>
      <w:r>
        <w:fldChar w:fldCharType="separate"/>
      </w:r>
      <w:r w:rsidR="006064D5">
        <w:t>157</w:t>
      </w:r>
      <w:r>
        <w:fldChar w:fldCharType="end"/>
      </w:r>
      <w:bookmarkEnd w:id="608"/>
      <w:r>
        <w:t xml:space="preserve"> – Attributes of LTDSEquipmentProfile::PhaseTapChangerSymmetrical</w:t>
      </w:r>
      <w:bookmarkEnd w:id="60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3751FA3E" w14:textId="77777777" w:rsidTr="00871EB1">
        <w:trPr>
          <w:tblHeader/>
        </w:trPr>
        <w:tc>
          <w:tcPr>
            <w:tcW w:w="2177" w:type="dxa"/>
            <w:shd w:val="clear" w:color="auto" w:fill="auto"/>
          </w:tcPr>
          <w:p w14:paraId="1604EE75" w14:textId="3EC7A705" w:rsidR="00871EB1" w:rsidRDefault="00871EB1" w:rsidP="00871EB1">
            <w:pPr>
              <w:pStyle w:val="TABLE-col-heading"/>
            </w:pPr>
            <w:r>
              <w:t>name</w:t>
            </w:r>
          </w:p>
        </w:tc>
        <w:tc>
          <w:tcPr>
            <w:tcW w:w="635" w:type="dxa"/>
            <w:shd w:val="clear" w:color="auto" w:fill="auto"/>
          </w:tcPr>
          <w:p w14:paraId="563CBC8B" w14:textId="0C5F4482" w:rsidR="00871EB1" w:rsidRDefault="00871EB1" w:rsidP="00871EB1">
            <w:pPr>
              <w:pStyle w:val="TABLE-col-heading"/>
            </w:pPr>
            <w:r>
              <w:t>mult</w:t>
            </w:r>
          </w:p>
        </w:tc>
        <w:tc>
          <w:tcPr>
            <w:tcW w:w="2177" w:type="dxa"/>
            <w:shd w:val="clear" w:color="auto" w:fill="auto"/>
          </w:tcPr>
          <w:p w14:paraId="731A099E" w14:textId="3DD3F2F6" w:rsidR="00871EB1" w:rsidRDefault="00871EB1" w:rsidP="00871EB1">
            <w:pPr>
              <w:pStyle w:val="TABLE-col-heading"/>
            </w:pPr>
            <w:r>
              <w:t>type</w:t>
            </w:r>
          </w:p>
        </w:tc>
        <w:tc>
          <w:tcPr>
            <w:tcW w:w="4082" w:type="dxa"/>
            <w:shd w:val="clear" w:color="auto" w:fill="auto"/>
          </w:tcPr>
          <w:p w14:paraId="48EFEC88" w14:textId="071CA901" w:rsidR="00871EB1" w:rsidRDefault="00871EB1" w:rsidP="00871EB1">
            <w:pPr>
              <w:pStyle w:val="TABLE-col-heading"/>
            </w:pPr>
            <w:r>
              <w:t>description</w:t>
            </w:r>
          </w:p>
        </w:tc>
      </w:tr>
      <w:tr w:rsidR="00871EB1" w14:paraId="219C9297" w14:textId="77777777" w:rsidTr="00871EB1">
        <w:tc>
          <w:tcPr>
            <w:tcW w:w="2177" w:type="dxa"/>
            <w:shd w:val="clear" w:color="auto" w:fill="auto"/>
          </w:tcPr>
          <w:p w14:paraId="5EF9F862" w14:textId="718C3279" w:rsidR="00871EB1" w:rsidRDefault="00871EB1" w:rsidP="00871EB1">
            <w:pPr>
              <w:pStyle w:val="TABLE-cell"/>
            </w:pPr>
            <w:r>
              <w:t>voltageStepIncrement</w:t>
            </w:r>
          </w:p>
        </w:tc>
        <w:tc>
          <w:tcPr>
            <w:tcW w:w="635" w:type="dxa"/>
            <w:shd w:val="clear" w:color="auto" w:fill="auto"/>
          </w:tcPr>
          <w:p w14:paraId="36BABBF7" w14:textId="2A79451E" w:rsidR="00871EB1" w:rsidRDefault="00871EB1" w:rsidP="00871EB1">
            <w:pPr>
              <w:pStyle w:val="TABLE-cell"/>
            </w:pPr>
            <w:r>
              <w:t>1..1</w:t>
            </w:r>
          </w:p>
        </w:tc>
        <w:tc>
          <w:tcPr>
            <w:tcW w:w="2177" w:type="dxa"/>
            <w:shd w:val="clear" w:color="auto" w:fill="auto"/>
          </w:tcPr>
          <w:p w14:paraId="34C9CFF1" w14:textId="2D05DD1E" w:rsidR="00871EB1" w:rsidRDefault="00AB1D09" w:rsidP="00871EB1">
            <w:pPr>
              <w:pStyle w:val="TABLE-cell"/>
            </w:pPr>
            <w:hyperlink w:anchor="UML46" w:history="1">
              <w:r w:rsidR="006064D5" w:rsidRPr="006064D5">
                <w:rPr>
                  <w:rStyle w:val="Hyperlink"/>
                </w:rPr>
                <w:t>PerCent</w:t>
              </w:r>
            </w:hyperlink>
          </w:p>
        </w:tc>
        <w:tc>
          <w:tcPr>
            <w:tcW w:w="4082" w:type="dxa"/>
            <w:shd w:val="clear" w:color="auto" w:fill="auto"/>
          </w:tcPr>
          <w:p w14:paraId="3D3B28E4" w14:textId="4ED3D504" w:rsidR="00871EB1" w:rsidRDefault="00871EB1" w:rsidP="00871EB1">
            <w:pPr>
              <w:pStyle w:val="TABLE-cell"/>
            </w:pPr>
            <w:r>
              <w:t xml:space="preserve">inherited from: </w:t>
            </w:r>
            <w:hyperlink w:anchor="UML2014" w:history="1">
              <w:r w:rsidR="006064D5" w:rsidRPr="006064D5">
                <w:rPr>
                  <w:rStyle w:val="Hyperlink"/>
                </w:rPr>
                <w:t>PhaseTapChangerNonLinear</w:t>
              </w:r>
            </w:hyperlink>
          </w:p>
        </w:tc>
      </w:tr>
      <w:tr w:rsidR="00871EB1" w14:paraId="516068EC" w14:textId="77777777" w:rsidTr="00871EB1">
        <w:tc>
          <w:tcPr>
            <w:tcW w:w="2177" w:type="dxa"/>
            <w:shd w:val="clear" w:color="auto" w:fill="auto"/>
          </w:tcPr>
          <w:p w14:paraId="0EB06394" w14:textId="5817B73B" w:rsidR="00871EB1" w:rsidRDefault="00871EB1" w:rsidP="00871EB1">
            <w:pPr>
              <w:pStyle w:val="TABLE-cell"/>
            </w:pPr>
            <w:r>
              <w:t>xMax</w:t>
            </w:r>
          </w:p>
        </w:tc>
        <w:tc>
          <w:tcPr>
            <w:tcW w:w="635" w:type="dxa"/>
            <w:shd w:val="clear" w:color="auto" w:fill="auto"/>
          </w:tcPr>
          <w:p w14:paraId="1FE8EB80" w14:textId="20DD36B1" w:rsidR="00871EB1" w:rsidRDefault="00871EB1" w:rsidP="00871EB1">
            <w:pPr>
              <w:pStyle w:val="TABLE-cell"/>
            </w:pPr>
            <w:r>
              <w:t>1..1</w:t>
            </w:r>
          </w:p>
        </w:tc>
        <w:tc>
          <w:tcPr>
            <w:tcW w:w="2177" w:type="dxa"/>
            <w:shd w:val="clear" w:color="auto" w:fill="auto"/>
          </w:tcPr>
          <w:p w14:paraId="459F52F5" w14:textId="0E0D43F1" w:rsidR="00871EB1" w:rsidRDefault="00AB1D09" w:rsidP="00871EB1">
            <w:pPr>
              <w:pStyle w:val="TABLE-cell"/>
            </w:pPr>
            <w:hyperlink w:anchor="UML47" w:history="1">
              <w:r w:rsidR="006064D5" w:rsidRPr="006064D5">
                <w:rPr>
                  <w:rStyle w:val="Hyperlink"/>
                </w:rPr>
                <w:t>Reactance</w:t>
              </w:r>
            </w:hyperlink>
          </w:p>
        </w:tc>
        <w:tc>
          <w:tcPr>
            <w:tcW w:w="4082" w:type="dxa"/>
            <w:shd w:val="clear" w:color="auto" w:fill="auto"/>
          </w:tcPr>
          <w:p w14:paraId="0C3E6975" w14:textId="0DE23508" w:rsidR="00871EB1" w:rsidRDefault="00871EB1" w:rsidP="00871EB1">
            <w:pPr>
              <w:pStyle w:val="TABLE-cell"/>
            </w:pPr>
            <w:r>
              <w:t xml:space="preserve">inherited from: </w:t>
            </w:r>
            <w:hyperlink w:anchor="UML2014" w:history="1">
              <w:r w:rsidR="006064D5" w:rsidRPr="006064D5">
                <w:rPr>
                  <w:rStyle w:val="Hyperlink"/>
                </w:rPr>
                <w:t>PhaseTapChangerNonLinear</w:t>
              </w:r>
            </w:hyperlink>
          </w:p>
        </w:tc>
      </w:tr>
      <w:tr w:rsidR="00871EB1" w14:paraId="09062F5A" w14:textId="77777777" w:rsidTr="00871EB1">
        <w:tc>
          <w:tcPr>
            <w:tcW w:w="2177" w:type="dxa"/>
            <w:shd w:val="clear" w:color="auto" w:fill="auto"/>
          </w:tcPr>
          <w:p w14:paraId="7AA60125" w14:textId="55375527" w:rsidR="00871EB1" w:rsidRDefault="00871EB1" w:rsidP="00871EB1">
            <w:pPr>
              <w:pStyle w:val="TABLE-cell"/>
            </w:pPr>
            <w:r>
              <w:t>xMin</w:t>
            </w:r>
          </w:p>
        </w:tc>
        <w:tc>
          <w:tcPr>
            <w:tcW w:w="635" w:type="dxa"/>
            <w:shd w:val="clear" w:color="auto" w:fill="auto"/>
          </w:tcPr>
          <w:p w14:paraId="4D86D95C" w14:textId="46CA8E23" w:rsidR="00871EB1" w:rsidRDefault="00871EB1" w:rsidP="00871EB1">
            <w:pPr>
              <w:pStyle w:val="TABLE-cell"/>
            </w:pPr>
            <w:r>
              <w:t>1..1</w:t>
            </w:r>
          </w:p>
        </w:tc>
        <w:tc>
          <w:tcPr>
            <w:tcW w:w="2177" w:type="dxa"/>
            <w:shd w:val="clear" w:color="auto" w:fill="auto"/>
          </w:tcPr>
          <w:p w14:paraId="494D6E12" w14:textId="1A708AF6" w:rsidR="00871EB1" w:rsidRDefault="00AB1D09" w:rsidP="00871EB1">
            <w:pPr>
              <w:pStyle w:val="TABLE-cell"/>
            </w:pPr>
            <w:hyperlink w:anchor="UML47" w:history="1">
              <w:r w:rsidR="006064D5" w:rsidRPr="006064D5">
                <w:rPr>
                  <w:rStyle w:val="Hyperlink"/>
                </w:rPr>
                <w:t>Reactance</w:t>
              </w:r>
            </w:hyperlink>
          </w:p>
        </w:tc>
        <w:tc>
          <w:tcPr>
            <w:tcW w:w="4082" w:type="dxa"/>
            <w:shd w:val="clear" w:color="auto" w:fill="auto"/>
          </w:tcPr>
          <w:p w14:paraId="3A84859A" w14:textId="1AC77ADE" w:rsidR="00871EB1" w:rsidRDefault="00871EB1" w:rsidP="00871EB1">
            <w:pPr>
              <w:pStyle w:val="TABLE-cell"/>
            </w:pPr>
            <w:r>
              <w:t xml:space="preserve">(deprecated) inherited from: </w:t>
            </w:r>
            <w:hyperlink w:anchor="UML2014" w:history="1">
              <w:r w:rsidR="006064D5" w:rsidRPr="006064D5">
                <w:rPr>
                  <w:rStyle w:val="Hyperlink"/>
                </w:rPr>
                <w:t>PhaseTapChangerNonLinear</w:t>
              </w:r>
            </w:hyperlink>
          </w:p>
        </w:tc>
      </w:tr>
      <w:tr w:rsidR="00871EB1" w14:paraId="4193DA5C" w14:textId="77777777" w:rsidTr="00871EB1">
        <w:tc>
          <w:tcPr>
            <w:tcW w:w="2177" w:type="dxa"/>
            <w:shd w:val="clear" w:color="auto" w:fill="auto"/>
          </w:tcPr>
          <w:p w14:paraId="4D535155" w14:textId="67414D75" w:rsidR="00871EB1" w:rsidRDefault="00871EB1" w:rsidP="00871EB1">
            <w:pPr>
              <w:pStyle w:val="TABLE-cell"/>
            </w:pPr>
            <w:r>
              <w:t>highStep</w:t>
            </w:r>
          </w:p>
        </w:tc>
        <w:tc>
          <w:tcPr>
            <w:tcW w:w="635" w:type="dxa"/>
            <w:shd w:val="clear" w:color="auto" w:fill="auto"/>
          </w:tcPr>
          <w:p w14:paraId="10640838" w14:textId="4F457258" w:rsidR="00871EB1" w:rsidRDefault="00871EB1" w:rsidP="00871EB1">
            <w:pPr>
              <w:pStyle w:val="TABLE-cell"/>
            </w:pPr>
            <w:r>
              <w:t>1..1</w:t>
            </w:r>
          </w:p>
        </w:tc>
        <w:tc>
          <w:tcPr>
            <w:tcW w:w="2177" w:type="dxa"/>
            <w:shd w:val="clear" w:color="auto" w:fill="auto"/>
          </w:tcPr>
          <w:p w14:paraId="689BF3C1" w14:textId="31D2792D"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41E321C8" w14:textId="282B465A"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68D23703" w14:textId="77777777" w:rsidTr="00871EB1">
        <w:tc>
          <w:tcPr>
            <w:tcW w:w="2177" w:type="dxa"/>
            <w:shd w:val="clear" w:color="auto" w:fill="auto"/>
          </w:tcPr>
          <w:p w14:paraId="602CDA0E" w14:textId="6FF0F291" w:rsidR="00871EB1" w:rsidRDefault="00871EB1" w:rsidP="00871EB1">
            <w:pPr>
              <w:pStyle w:val="TABLE-cell"/>
            </w:pPr>
            <w:r>
              <w:t>lowStep</w:t>
            </w:r>
          </w:p>
        </w:tc>
        <w:tc>
          <w:tcPr>
            <w:tcW w:w="635" w:type="dxa"/>
            <w:shd w:val="clear" w:color="auto" w:fill="auto"/>
          </w:tcPr>
          <w:p w14:paraId="33B634BC" w14:textId="09968FD4" w:rsidR="00871EB1" w:rsidRDefault="00871EB1" w:rsidP="00871EB1">
            <w:pPr>
              <w:pStyle w:val="TABLE-cell"/>
            </w:pPr>
            <w:r>
              <w:t>1..1</w:t>
            </w:r>
          </w:p>
        </w:tc>
        <w:tc>
          <w:tcPr>
            <w:tcW w:w="2177" w:type="dxa"/>
            <w:shd w:val="clear" w:color="auto" w:fill="auto"/>
          </w:tcPr>
          <w:p w14:paraId="7011EE7B" w14:textId="2621C56B"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7AF6CAE2" w14:textId="1F1F38F6"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475A140E" w14:textId="77777777" w:rsidTr="00871EB1">
        <w:tc>
          <w:tcPr>
            <w:tcW w:w="2177" w:type="dxa"/>
            <w:shd w:val="clear" w:color="auto" w:fill="auto"/>
          </w:tcPr>
          <w:p w14:paraId="6395521E" w14:textId="662A06F2" w:rsidR="00871EB1" w:rsidRDefault="00871EB1" w:rsidP="00871EB1">
            <w:pPr>
              <w:pStyle w:val="TABLE-cell"/>
            </w:pPr>
            <w:r>
              <w:t>ltcFlag</w:t>
            </w:r>
          </w:p>
        </w:tc>
        <w:tc>
          <w:tcPr>
            <w:tcW w:w="635" w:type="dxa"/>
            <w:shd w:val="clear" w:color="auto" w:fill="auto"/>
          </w:tcPr>
          <w:p w14:paraId="727C358B" w14:textId="75596AEC" w:rsidR="00871EB1" w:rsidRDefault="00871EB1" w:rsidP="00871EB1">
            <w:pPr>
              <w:pStyle w:val="TABLE-cell"/>
            </w:pPr>
            <w:r>
              <w:t>1..1</w:t>
            </w:r>
          </w:p>
        </w:tc>
        <w:tc>
          <w:tcPr>
            <w:tcW w:w="2177" w:type="dxa"/>
            <w:shd w:val="clear" w:color="auto" w:fill="auto"/>
          </w:tcPr>
          <w:p w14:paraId="221EFDE0" w14:textId="052E831C"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19FE2EE7" w14:textId="76D8020A"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004B24B4" w14:textId="77777777" w:rsidTr="00871EB1">
        <w:tc>
          <w:tcPr>
            <w:tcW w:w="2177" w:type="dxa"/>
            <w:shd w:val="clear" w:color="auto" w:fill="auto"/>
          </w:tcPr>
          <w:p w14:paraId="65C04981" w14:textId="3C359277" w:rsidR="00871EB1" w:rsidRDefault="00871EB1" w:rsidP="00871EB1">
            <w:pPr>
              <w:pStyle w:val="TABLE-cell"/>
            </w:pPr>
            <w:r>
              <w:t>neutralStep</w:t>
            </w:r>
          </w:p>
        </w:tc>
        <w:tc>
          <w:tcPr>
            <w:tcW w:w="635" w:type="dxa"/>
            <w:shd w:val="clear" w:color="auto" w:fill="auto"/>
          </w:tcPr>
          <w:p w14:paraId="1CD0D3B3" w14:textId="6E40B28C" w:rsidR="00871EB1" w:rsidRDefault="00871EB1" w:rsidP="00871EB1">
            <w:pPr>
              <w:pStyle w:val="TABLE-cell"/>
            </w:pPr>
            <w:r>
              <w:t>1..1</w:t>
            </w:r>
          </w:p>
        </w:tc>
        <w:tc>
          <w:tcPr>
            <w:tcW w:w="2177" w:type="dxa"/>
            <w:shd w:val="clear" w:color="auto" w:fill="auto"/>
          </w:tcPr>
          <w:p w14:paraId="12563AD8" w14:textId="6FDFEAD8"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111C2885" w14:textId="2371A436"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42425F4F" w14:textId="77777777" w:rsidTr="00871EB1">
        <w:tc>
          <w:tcPr>
            <w:tcW w:w="2177" w:type="dxa"/>
            <w:shd w:val="clear" w:color="auto" w:fill="auto"/>
          </w:tcPr>
          <w:p w14:paraId="5DCBAB36" w14:textId="50F0872E" w:rsidR="00871EB1" w:rsidRDefault="00871EB1" w:rsidP="00871EB1">
            <w:pPr>
              <w:pStyle w:val="TABLE-cell"/>
            </w:pPr>
            <w:r>
              <w:t>neutralU</w:t>
            </w:r>
          </w:p>
        </w:tc>
        <w:tc>
          <w:tcPr>
            <w:tcW w:w="635" w:type="dxa"/>
            <w:shd w:val="clear" w:color="auto" w:fill="auto"/>
          </w:tcPr>
          <w:p w14:paraId="69741BB2" w14:textId="367EDD2F" w:rsidR="00871EB1" w:rsidRDefault="00871EB1" w:rsidP="00871EB1">
            <w:pPr>
              <w:pStyle w:val="TABLE-cell"/>
            </w:pPr>
            <w:r>
              <w:t>1..1</w:t>
            </w:r>
          </w:p>
        </w:tc>
        <w:tc>
          <w:tcPr>
            <w:tcW w:w="2177" w:type="dxa"/>
            <w:shd w:val="clear" w:color="auto" w:fill="auto"/>
          </w:tcPr>
          <w:p w14:paraId="2657652A" w14:textId="294AFF3C" w:rsidR="00871EB1" w:rsidRDefault="00AB1D09" w:rsidP="00871EB1">
            <w:pPr>
              <w:pStyle w:val="TABLE-cell"/>
            </w:pPr>
            <w:hyperlink w:anchor="UML54" w:history="1">
              <w:r w:rsidR="006064D5" w:rsidRPr="006064D5">
                <w:rPr>
                  <w:rStyle w:val="Hyperlink"/>
                </w:rPr>
                <w:t>Voltage</w:t>
              </w:r>
            </w:hyperlink>
          </w:p>
        </w:tc>
        <w:tc>
          <w:tcPr>
            <w:tcW w:w="4082" w:type="dxa"/>
            <w:shd w:val="clear" w:color="auto" w:fill="auto"/>
          </w:tcPr>
          <w:p w14:paraId="01D0CC83" w14:textId="39BC783E"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184D722C" w14:textId="77777777" w:rsidTr="00871EB1">
        <w:tc>
          <w:tcPr>
            <w:tcW w:w="2177" w:type="dxa"/>
            <w:shd w:val="clear" w:color="auto" w:fill="auto"/>
          </w:tcPr>
          <w:p w14:paraId="074F2981" w14:textId="0F6E687B" w:rsidR="00871EB1" w:rsidRDefault="00871EB1" w:rsidP="00871EB1">
            <w:pPr>
              <w:pStyle w:val="TABLE-cell"/>
            </w:pPr>
            <w:r>
              <w:t>normalStep</w:t>
            </w:r>
          </w:p>
        </w:tc>
        <w:tc>
          <w:tcPr>
            <w:tcW w:w="635" w:type="dxa"/>
            <w:shd w:val="clear" w:color="auto" w:fill="auto"/>
          </w:tcPr>
          <w:p w14:paraId="02F7EF24" w14:textId="19AB007E" w:rsidR="00871EB1" w:rsidRDefault="00871EB1" w:rsidP="00871EB1">
            <w:pPr>
              <w:pStyle w:val="TABLE-cell"/>
            </w:pPr>
            <w:r>
              <w:t>1..1</w:t>
            </w:r>
          </w:p>
        </w:tc>
        <w:tc>
          <w:tcPr>
            <w:tcW w:w="2177" w:type="dxa"/>
            <w:shd w:val="clear" w:color="auto" w:fill="auto"/>
          </w:tcPr>
          <w:p w14:paraId="7C9DF12C" w14:textId="6CDDCEA9"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523A0E8F" w14:textId="57CA0A62"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1215A175" w14:textId="77777777" w:rsidTr="00871EB1">
        <w:tc>
          <w:tcPr>
            <w:tcW w:w="2177" w:type="dxa"/>
            <w:shd w:val="clear" w:color="auto" w:fill="auto"/>
          </w:tcPr>
          <w:p w14:paraId="6E21BCE0" w14:textId="201432D4" w:rsidR="00871EB1" w:rsidRDefault="00871EB1" w:rsidP="00871EB1">
            <w:pPr>
              <w:pStyle w:val="TABLE-cell"/>
            </w:pPr>
            <w:r>
              <w:t>description</w:t>
            </w:r>
          </w:p>
        </w:tc>
        <w:tc>
          <w:tcPr>
            <w:tcW w:w="635" w:type="dxa"/>
            <w:shd w:val="clear" w:color="auto" w:fill="auto"/>
          </w:tcPr>
          <w:p w14:paraId="1F57D4BD" w14:textId="41EEAD22" w:rsidR="00871EB1" w:rsidRDefault="00871EB1" w:rsidP="00871EB1">
            <w:pPr>
              <w:pStyle w:val="TABLE-cell"/>
            </w:pPr>
            <w:r>
              <w:t>0..1</w:t>
            </w:r>
          </w:p>
        </w:tc>
        <w:tc>
          <w:tcPr>
            <w:tcW w:w="2177" w:type="dxa"/>
            <w:shd w:val="clear" w:color="auto" w:fill="auto"/>
          </w:tcPr>
          <w:p w14:paraId="078917C7" w14:textId="7395C739"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3161DADA" w14:textId="6AC2532E"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4BF3BF48" w14:textId="77777777" w:rsidTr="00871EB1">
        <w:tc>
          <w:tcPr>
            <w:tcW w:w="2177" w:type="dxa"/>
            <w:shd w:val="clear" w:color="auto" w:fill="auto"/>
          </w:tcPr>
          <w:p w14:paraId="62DFCB2F" w14:textId="38F754EE" w:rsidR="00871EB1" w:rsidRDefault="00871EB1" w:rsidP="00871EB1">
            <w:pPr>
              <w:pStyle w:val="TABLE-cell"/>
            </w:pPr>
            <w:r>
              <w:t>mRID</w:t>
            </w:r>
          </w:p>
        </w:tc>
        <w:tc>
          <w:tcPr>
            <w:tcW w:w="635" w:type="dxa"/>
            <w:shd w:val="clear" w:color="auto" w:fill="auto"/>
          </w:tcPr>
          <w:p w14:paraId="3E82C76E" w14:textId="0381FFD6" w:rsidR="00871EB1" w:rsidRDefault="00871EB1" w:rsidP="00871EB1">
            <w:pPr>
              <w:pStyle w:val="TABLE-cell"/>
            </w:pPr>
            <w:r>
              <w:t>1..1</w:t>
            </w:r>
          </w:p>
        </w:tc>
        <w:tc>
          <w:tcPr>
            <w:tcW w:w="2177" w:type="dxa"/>
            <w:shd w:val="clear" w:color="auto" w:fill="auto"/>
          </w:tcPr>
          <w:p w14:paraId="3A299C61" w14:textId="7ED8C7EA"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696111C6" w14:textId="0DDC4D58"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66DCC6E8" w14:textId="77777777" w:rsidTr="00871EB1">
        <w:tc>
          <w:tcPr>
            <w:tcW w:w="2177" w:type="dxa"/>
            <w:shd w:val="clear" w:color="auto" w:fill="auto"/>
          </w:tcPr>
          <w:p w14:paraId="60FE0BA4" w14:textId="7CFB2630" w:rsidR="00871EB1" w:rsidRDefault="00871EB1" w:rsidP="00871EB1">
            <w:pPr>
              <w:pStyle w:val="TABLE-cell"/>
            </w:pPr>
            <w:r>
              <w:t>name</w:t>
            </w:r>
          </w:p>
        </w:tc>
        <w:tc>
          <w:tcPr>
            <w:tcW w:w="635" w:type="dxa"/>
            <w:shd w:val="clear" w:color="auto" w:fill="auto"/>
          </w:tcPr>
          <w:p w14:paraId="0D116E4B" w14:textId="49F4FFDD" w:rsidR="00871EB1" w:rsidRDefault="00871EB1" w:rsidP="00871EB1">
            <w:pPr>
              <w:pStyle w:val="TABLE-cell"/>
            </w:pPr>
            <w:r>
              <w:t>1..1</w:t>
            </w:r>
          </w:p>
        </w:tc>
        <w:tc>
          <w:tcPr>
            <w:tcW w:w="2177" w:type="dxa"/>
            <w:shd w:val="clear" w:color="auto" w:fill="auto"/>
          </w:tcPr>
          <w:p w14:paraId="70C0F34F" w14:textId="239C2F36"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35430327" w14:textId="77FB5B60"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70097EDC" w14:textId="412EC3F4" w:rsidR="00871EB1" w:rsidRDefault="00871EB1" w:rsidP="00871EB1"/>
    <w:p w14:paraId="3A203F62" w14:textId="514F0648" w:rsidR="00871EB1" w:rsidRDefault="00871EB1" w:rsidP="00871EB1">
      <w:r>
        <w:fldChar w:fldCharType="begin"/>
      </w:r>
      <w:r>
        <w:instrText xml:space="preserve"> REF _Ref113305909 \h </w:instrText>
      </w:r>
      <w:r>
        <w:fldChar w:fldCharType="separate"/>
      </w:r>
      <w:r w:rsidR="006064D5">
        <w:t>Table 158</w:t>
      </w:r>
      <w:r>
        <w:fldChar w:fldCharType="end"/>
      </w:r>
      <w:r>
        <w:t xml:space="preserve"> shows all association ends of PhaseTapChangerSymmetrical with other classes.</w:t>
      </w:r>
    </w:p>
    <w:p w14:paraId="753A8E71" w14:textId="4422F2B5" w:rsidR="00871EB1" w:rsidRDefault="00871EB1" w:rsidP="00871EB1">
      <w:pPr>
        <w:pStyle w:val="TABLE-title"/>
      </w:pPr>
      <w:bookmarkStart w:id="610" w:name="_Ref113305909"/>
      <w:bookmarkStart w:id="611" w:name="_Toc113308803"/>
      <w:r>
        <w:t xml:space="preserve">Table </w:t>
      </w:r>
      <w:r>
        <w:fldChar w:fldCharType="begin"/>
      </w:r>
      <w:r>
        <w:instrText xml:space="preserve"> SEQ Table \* ARABIC </w:instrText>
      </w:r>
      <w:r>
        <w:fldChar w:fldCharType="separate"/>
      </w:r>
      <w:r w:rsidR="006064D5">
        <w:t>158</w:t>
      </w:r>
      <w:r>
        <w:fldChar w:fldCharType="end"/>
      </w:r>
      <w:bookmarkEnd w:id="610"/>
      <w:r>
        <w:t xml:space="preserve"> – Association ends of LTDSEquipmentProfile::PhaseTapChangerSymmetrical with other classes</w:t>
      </w:r>
      <w:bookmarkEnd w:id="6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6508A56A" w14:textId="77777777" w:rsidTr="00871EB1">
        <w:trPr>
          <w:tblHeader/>
        </w:trPr>
        <w:tc>
          <w:tcPr>
            <w:tcW w:w="635" w:type="dxa"/>
            <w:shd w:val="clear" w:color="auto" w:fill="auto"/>
          </w:tcPr>
          <w:p w14:paraId="3546779C" w14:textId="207C368D" w:rsidR="00871EB1" w:rsidRDefault="00871EB1" w:rsidP="00871EB1">
            <w:pPr>
              <w:pStyle w:val="TABLE-col-heading"/>
            </w:pPr>
            <w:r>
              <w:t>mult from</w:t>
            </w:r>
          </w:p>
        </w:tc>
        <w:tc>
          <w:tcPr>
            <w:tcW w:w="2177" w:type="dxa"/>
            <w:shd w:val="clear" w:color="auto" w:fill="auto"/>
          </w:tcPr>
          <w:p w14:paraId="6B675AAF" w14:textId="5845837B" w:rsidR="00871EB1" w:rsidRDefault="00871EB1" w:rsidP="00871EB1">
            <w:pPr>
              <w:pStyle w:val="TABLE-col-heading"/>
            </w:pPr>
            <w:r>
              <w:t>name</w:t>
            </w:r>
          </w:p>
        </w:tc>
        <w:tc>
          <w:tcPr>
            <w:tcW w:w="635" w:type="dxa"/>
            <w:shd w:val="clear" w:color="auto" w:fill="auto"/>
          </w:tcPr>
          <w:p w14:paraId="770EE28F" w14:textId="7DD1F1BA" w:rsidR="00871EB1" w:rsidRDefault="00871EB1" w:rsidP="00871EB1">
            <w:pPr>
              <w:pStyle w:val="TABLE-col-heading"/>
            </w:pPr>
            <w:r>
              <w:t>mult to</w:t>
            </w:r>
          </w:p>
        </w:tc>
        <w:tc>
          <w:tcPr>
            <w:tcW w:w="2177" w:type="dxa"/>
            <w:shd w:val="clear" w:color="auto" w:fill="auto"/>
          </w:tcPr>
          <w:p w14:paraId="111672E0" w14:textId="7A3369EC" w:rsidR="00871EB1" w:rsidRDefault="00871EB1" w:rsidP="00871EB1">
            <w:pPr>
              <w:pStyle w:val="TABLE-col-heading"/>
            </w:pPr>
            <w:r>
              <w:t>type</w:t>
            </w:r>
          </w:p>
        </w:tc>
        <w:tc>
          <w:tcPr>
            <w:tcW w:w="3447" w:type="dxa"/>
            <w:shd w:val="clear" w:color="auto" w:fill="auto"/>
          </w:tcPr>
          <w:p w14:paraId="2541B6A5" w14:textId="21737E98" w:rsidR="00871EB1" w:rsidRDefault="00871EB1" w:rsidP="00871EB1">
            <w:pPr>
              <w:pStyle w:val="TABLE-col-heading"/>
            </w:pPr>
            <w:r>
              <w:t>description</w:t>
            </w:r>
          </w:p>
        </w:tc>
      </w:tr>
      <w:tr w:rsidR="00871EB1" w14:paraId="02A70B4C" w14:textId="77777777" w:rsidTr="00871EB1">
        <w:tc>
          <w:tcPr>
            <w:tcW w:w="635" w:type="dxa"/>
            <w:shd w:val="clear" w:color="auto" w:fill="auto"/>
          </w:tcPr>
          <w:p w14:paraId="17BECCAB" w14:textId="66CC4A6F" w:rsidR="00871EB1" w:rsidRDefault="00871EB1" w:rsidP="00871EB1">
            <w:pPr>
              <w:pStyle w:val="TABLE-cell"/>
            </w:pPr>
            <w:r>
              <w:t>0..1</w:t>
            </w:r>
          </w:p>
        </w:tc>
        <w:tc>
          <w:tcPr>
            <w:tcW w:w="2177" w:type="dxa"/>
            <w:shd w:val="clear" w:color="auto" w:fill="auto"/>
          </w:tcPr>
          <w:p w14:paraId="0DBE8AF3" w14:textId="46506D86" w:rsidR="00871EB1" w:rsidRDefault="00871EB1" w:rsidP="00871EB1">
            <w:pPr>
              <w:pStyle w:val="TABLE-cell"/>
            </w:pPr>
            <w:r>
              <w:t>TransformerEnd</w:t>
            </w:r>
          </w:p>
        </w:tc>
        <w:tc>
          <w:tcPr>
            <w:tcW w:w="635" w:type="dxa"/>
            <w:shd w:val="clear" w:color="auto" w:fill="auto"/>
          </w:tcPr>
          <w:p w14:paraId="61E5430C" w14:textId="1686886C" w:rsidR="00871EB1" w:rsidRDefault="00871EB1" w:rsidP="00871EB1">
            <w:pPr>
              <w:pStyle w:val="TABLE-cell"/>
            </w:pPr>
            <w:r>
              <w:t>1..1</w:t>
            </w:r>
          </w:p>
        </w:tc>
        <w:tc>
          <w:tcPr>
            <w:tcW w:w="2177" w:type="dxa"/>
            <w:shd w:val="clear" w:color="auto" w:fill="auto"/>
          </w:tcPr>
          <w:p w14:paraId="334A1B19" w14:textId="1264F69E" w:rsidR="00871EB1" w:rsidRDefault="00AB1D09" w:rsidP="00871EB1">
            <w:pPr>
              <w:pStyle w:val="TABLE-cell"/>
            </w:pPr>
            <w:hyperlink w:anchor="UML2024" w:history="1">
              <w:r w:rsidR="006064D5" w:rsidRPr="006064D5">
                <w:rPr>
                  <w:rStyle w:val="Hyperlink"/>
                </w:rPr>
                <w:t>TransformerEnd</w:t>
              </w:r>
            </w:hyperlink>
          </w:p>
        </w:tc>
        <w:tc>
          <w:tcPr>
            <w:tcW w:w="3447" w:type="dxa"/>
            <w:shd w:val="clear" w:color="auto" w:fill="auto"/>
          </w:tcPr>
          <w:p w14:paraId="3CFE4B99" w14:textId="0195A17E" w:rsidR="00871EB1" w:rsidRDefault="00871EB1" w:rsidP="00871EB1">
            <w:pPr>
              <w:pStyle w:val="TABLE-cell"/>
            </w:pPr>
            <w:r>
              <w:t xml:space="preserve">inherited from: </w:t>
            </w:r>
            <w:hyperlink w:anchor="UML2012" w:history="1">
              <w:r w:rsidR="006064D5" w:rsidRPr="006064D5">
                <w:rPr>
                  <w:rStyle w:val="Hyperlink"/>
                </w:rPr>
                <w:t>PhaseTapChanger</w:t>
              </w:r>
            </w:hyperlink>
          </w:p>
        </w:tc>
      </w:tr>
      <w:tr w:rsidR="00871EB1" w14:paraId="3E3F6115" w14:textId="77777777" w:rsidTr="00871EB1">
        <w:tc>
          <w:tcPr>
            <w:tcW w:w="635" w:type="dxa"/>
            <w:shd w:val="clear" w:color="auto" w:fill="auto"/>
          </w:tcPr>
          <w:p w14:paraId="5D690680" w14:textId="76E08BA1" w:rsidR="00871EB1" w:rsidRDefault="00871EB1" w:rsidP="00871EB1">
            <w:pPr>
              <w:pStyle w:val="TABLE-cell"/>
            </w:pPr>
            <w:r>
              <w:t>1..*</w:t>
            </w:r>
          </w:p>
        </w:tc>
        <w:tc>
          <w:tcPr>
            <w:tcW w:w="2177" w:type="dxa"/>
            <w:shd w:val="clear" w:color="auto" w:fill="auto"/>
          </w:tcPr>
          <w:p w14:paraId="212B3691" w14:textId="1F598DB6" w:rsidR="00871EB1" w:rsidRDefault="00871EB1" w:rsidP="00871EB1">
            <w:pPr>
              <w:pStyle w:val="TABLE-cell"/>
            </w:pPr>
            <w:r>
              <w:t>TapChangerControl</w:t>
            </w:r>
          </w:p>
        </w:tc>
        <w:tc>
          <w:tcPr>
            <w:tcW w:w="635" w:type="dxa"/>
            <w:shd w:val="clear" w:color="auto" w:fill="auto"/>
          </w:tcPr>
          <w:p w14:paraId="11D92FE5" w14:textId="499E3A16" w:rsidR="00871EB1" w:rsidRDefault="00871EB1" w:rsidP="00871EB1">
            <w:pPr>
              <w:pStyle w:val="TABLE-cell"/>
            </w:pPr>
            <w:r>
              <w:t>0..1</w:t>
            </w:r>
          </w:p>
        </w:tc>
        <w:tc>
          <w:tcPr>
            <w:tcW w:w="2177" w:type="dxa"/>
            <w:shd w:val="clear" w:color="auto" w:fill="auto"/>
          </w:tcPr>
          <w:p w14:paraId="540F2827" w14:textId="4ADAF46B" w:rsidR="00871EB1" w:rsidRDefault="00AB1D09" w:rsidP="00871EB1">
            <w:pPr>
              <w:pStyle w:val="TABLE-cell"/>
            </w:pPr>
            <w:hyperlink w:anchor="UML2008" w:history="1">
              <w:r w:rsidR="006064D5" w:rsidRPr="006064D5">
                <w:rPr>
                  <w:rStyle w:val="Hyperlink"/>
                </w:rPr>
                <w:t>TapChangerControl</w:t>
              </w:r>
            </w:hyperlink>
          </w:p>
        </w:tc>
        <w:tc>
          <w:tcPr>
            <w:tcW w:w="3447" w:type="dxa"/>
            <w:shd w:val="clear" w:color="auto" w:fill="auto"/>
          </w:tcPr>
          <w:p w14:paraId="64843057" w14:textId="60B6F200" w:rsidR="00871EB1" w:rsidRDefault="00871EB1" w:rsidP="00871EB1">
            <w:pPr>
              <w:pStyle w:val="TABLE-cell"/>
            </w:pPr>
            <w:r>
              <w:t xml:space="preserve">inherited from: </w:t>
            </w:r>
            <w:hyperlink w:anchor="UML2010" w:history="1">
              <w:r w:rsidR="006064D5" w:rsidRPr="006064D5">
                <w:rPr>
                  <w:rStyle w:val="Hyperlink"/>
                </w:rPr>
                <w:t>TapChanger</w:t>
              </w:r>
            </w:hyperlink>
          </w:p>
        </w:tc>
      </w:tr>
    </w:tbl>
    <w:p w14:paraId="0BFED555" w14:textId="55E23247" w:rsidR="00871EB1" w:rsidRDefault="00871EB1" w:rsidP="00871EB1"/>
    <w:p w14:paraId="61AFB7E4" w14:textId="07C80DC5" w:rsidR="00871EB1" w:rsidRDefault="00871EB1" w:rsidP="00871EB1">
      <w:pPr>
        <w:pStyle w:val="Heading3"/>
      </w:pPr>
      <w:bookmarkStart w:id="612" w:name="UML1913"/>
      <w:bookmarkStart w:id="613" w:name="_Toc113308394"/>
      <w:r>
        <w:t>PhaseTapChangerTable</w:t>
      </w:r>
      <w:bookmarkEnd w:id="612"/>
      <w:bookmarkEnd w:id="613"/>
    </w:p>
    <w:p w14:paraId="20C4E71B" w14:textId="2ED41A28" w:rsidR="00871EB1" w:rsidRDefault="00871EB1" w:rsidP="00871EB1">
      <w:r>
        <w:t xml:space="preserve">Inheritance path = </w:t>
      </w:r>
      <w:hyperlink w:anchor="UML12" w:history="1">
        <w:r w:rsidR="006064D5" w:rsidRPr="006064D5">
          <w:rPr>
            <w:rStyle w:val="Hyperlink"/>
          </w:rPr>
          <w:t>IdentifiedObject</w:t>
        </w:r>
      </w:hyperlink>
    </w:p>
    <w:p w14:paraId="78A9D035" w14:textId="5997F4EC" w:rsidR="00871EB1" w:rsidRDefault="00871EB1" w:rsidP="00871EB1">
      <w:r>
        <w:t>Describes a tabular curve for how the phase angle difference and impedance varies with the tap step.</w:t>
      </w:r>
    </w:p>
    <w:p w14:paraId="359BE4A4" w14:textId="4C34A027" w:rsidR="00871EB1" w:rsidRDefault="00871EB1" w:rsidP="00871EB1">
      <w:r>
        <w:fldChar w:fldCharType="begin"/>
      </w:r>
      <w:r>
        <w:instrText xml:space="preserve"> REF _Ref113305914 \h </w:instrText>
      </w:r>
      <w:r>
        <w:fldChar w:fldCharType="separate"/>
      </w:r>
      <w:r w:rsidR="006064D5">
        <w:t>Table 159</w:t>
      </w:r>
      <w:r>
        <w:fldChar w:fldCharType="end"/>
      </w:r>
      <w:r>
        <w:t xml:space="preserve"> shows all attributes of PhaseTapChangerTable.</w:t>
      </w:r>
    </w:p>
    <w:p w14:paraId="0808B180" w14:textId="737055BE" w:rsidR="00871EB1" w:rsidRDefault="00871EB1" w:rsidP="00871EB1">
      <w:pPr>
        <w:pStyle w:val="TABLE-title"/>
      </w:pPr>
      <w:bookmarkStart w:id="614" w:name="_Ref113305914"/>
      <w:bookmarkStart w:id="615" w:name="_Toc113308804"/>
      <w:r>
        <w:t xml:space="preserve">Table </w:t>
      </w:r>
      <w:r>
        <w:fldChar w:fldCharType="begin"/>
      </w:r>
      <w:r>
        <w:instrText xml:space="preserve"> SEQ Table \* ARABIC </w:instrText>
      </w:r>
      <w:r>
        <w:fldChar w:fldCharType="separate"/>
      </w:r>
      <w:r w:rsidR="006064D5">
        <w:t>159</w:t>
      </w:r>
      <w:r>
        <w:fldChar w:fldCharType="end"/>
      </w:r>
      <w:bookmarkEnd w:id="614"/>
      <w:r>
        <w:t xml:space="preserve"> – Attributes of LTDSEquipmentProfile::PhaseTapChangerTable</w:t>
      </w:r>
      <w:bookmarkEnd w:id="6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296E421D" w14:textId="77777777" w:rsidTr="00871EB1">
        <w:trPr>
          <w:tblHeader/>
        </w:trPr>
        <w:tc>
          <w:tcPr>
            <w:tcW w:w="2177" w:type="dxa"/>
            <w:shd w:val="clear" w:color="auto" w:fill="auto"/>
          </w:tcPr>
          <w:p w14:paraId="4D57817C" w14:textId="2C355A19" w:rsidR="00871EB1" w:rsidRDefault="00871EB1" w:rsidP="00871EB1">
            <w:pPr>
              <w:pStyle w:val="TABLE-col-heading"/>
            </w:pPr>
            <w:r>
              <w:t>name</w:t>
            </w:r>
          </w:p>
        </w:tc>
        <w:tc>
          <w:tcPr>
            <w:tcW w:w="635" w:type="dxa"/>
            <w:shd w:val="clear" w:color="auto" w:fill="auto"/>
          </w:tcPr>
          <w:p w14:paraId="310F58DA" w14:textId="15CE3AF7" w:rsidR="00871EB1" w:rsidRDefault="00871EB1" w:rsidP="00871EB1">
            <w:pPr>
              <w:pStyle w:val="TABLE-col-heading"/>
            </w:pPr>
            <w:r>
              <w:t>mult</w:t>
            </w:r>
          </w:p>
        </w:tc>
        <w:tc>
          <w:tcPr>
            <w:tcW w:w="2177" w:type="dxa"/>
            <w:shd w:val="clear" w:color="auto" w:fill="auto"/>
          </w:tcPr>
          <w:p w14:paraId="34D05EC4" w14:textId="23B8CCF4" w:rsidR="00871EB1" w:rsidRDefault="00871EB1" w:rsidP="00871EB1">
            <w:pPr>
              <w:pStyle w:val="TABLE-col-heading"/>
            </w:pPr>
            <w:r>
              <w:t>type</w:t>
            </w:r>
          </w:p>
        </w:tc>
        <w:tc>
          <w:tcPr>
            <w:tcW w:w="4082" w:type="dxa"/>
            <w:shd w:val="clear" w:color="auto" w:fill="auto"/>
          </w:tcPr>
          <w:p w14:paraId="38D04831" w14:textId="039B8177" w:rsidR="00871EB1" w:rsidRDefault="00871EB1" w:rsidP="00871EB1">
            <w:pPr>
              <w:pStyle w:val="TABLE-col-heading"/>
            </w:pPr>
            <w:r>
              <w:t>description</w:t>
            </w:r>
          </w:p>
        </w:tc>
      </w:tr>
      <w:tr w:rsidR="00871EB1" w14:paraId="06635137" w14:textId="77777777" w:rsidTr="00871EB1">
        <w:tc>
          <w:tcPr>
            <w:tcW w:w="2177" w:type="dxa"/>
            <w:shd w:val="clear" w:color="auto" w:fill="auto"/>
          </w:tcPr>
          <w:p w14:paraId="05EB22DD" w14:textId="7FC25704" w:rsidR="00871EB1" w:rsidRDefault="00871EB1" w:rsidP="00871EB1">
            <w:pPr>
              <w:pStyle w:val="TABLE-cell"/>
            </w:pPr>
            <w:r>
              <w:t>description</w:t>
            </w:r>
          </w:p>
        </w:tc>
        <w:tc>
          <w:tcPr>
            <w:tcW w:w="635" w:type="dxa"/>
            <w:shd w:val="clear" w:color="auto" w:fill="auto"/>
          </w:tcPr>
          <w:p w14:paraId="28A520F9" w14:textId="5D913BC6" w:rsidR="00871EB1" w:rsidRDefault="00871EB1" w:rsidP="00871EB1">
            <w:pPr>
              <w:pStyle w:val="TABLE-cell"/>
            </w:pPr>
            <w:r>
              <w:t>0..1</w:t>
            </w:r>
          </w:p>
        </w:tc>
        <w:tc>
          <w:tcPr>
            <w:tcW w:w="2177" w:type="dxa"/>
            <w:shd w:val="clear" w:color="auto" w:fill="auto"/>
          </w:tcPr>
          <w:p w14:paraId="61EEBC22" w14:textId="36FEBF54"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1EB44FBA" w14:textId="1A056217"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7A618F2C" w14:textId="77777777" w:rsidTr="00871EB1">
        <w:tc>
          <w:tcPr>
            <w:tcW w:w="2177" w:type="dxa"/>
            <w:shd w:val="clear" w:color="auto" w:fill="auto"/>
          </w:tcPr>
          <w:p w14:paraId="2B2F58C3" w14:textId="777D19EC" w:rsidR="00871EB1" w:rsidRDefault="00871EB1" w:rsidP="00871EB1">
            <w:pPr>
              <w:pStyle w:val="TABLE-cell"/>
            </w:pPr>
            <w:r>
              <w:t>mRID</w:t>
            </w:r>
          </w:p>
        </w:tc>
        <w:tc>
          <w:tcPr>
            <w:tcW w:w="635" w:type="dxa"/>
            <w:shd w:val="clear" w:color="auto" w:fill="auto"/>
          </w:tcPr>
          <w:p w14:paraId="526D0A01" w14:textId="15587064" w:rsidR="00871EB1" w:rsidRDefault="00871EB1" w:rsidP="00871EB1">
            <w:pPr>
              <w:pStyle w:val="TABLE-cell"/>
            </w:pPr>
            <w:r>
              <w:t>1..1</w:t>
            </w:r>
          </w:p>
        </w:tc>
        <w:tc>
          <w:tcPr>
            <w:tcW w:w="2177" w:type="dxa"/>
            <w:shd w:val="clear" w:color="auto" w:fill="auto"/>
          </w:tcPr>
          <w:p w14:paraId="3C25A80C" w14:textId="704BEA76"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0BACAC7B" w14:textId="486F15B0"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3973D814" w14:textId="77777777" w:rsidTr="00871EB1">
        <w:tc>
          <w:tcPr>
            <w:tcW w:w="2177" w:type="dxa"/>
            <w:shd w:val="clear" w:color="auto" w:fill="auto"/>
          </w:tcPr>
          <w:p w14:paraId="0BBE766F" w14:textId="54A6BD49" w:rsidR="00871EB1" w:rsidRDefault="00871EB1" w:rsidP="00871EB1">
            <w:pPr>
              <w:pStyle w:val="TABLE-cell"/>
            </w:pPr>
            <w:r>
              <w:t>name</w:t>
            </w:r>
          </w:p>
        </w:tc>
        <w:tc>
          <w:tcPr>
            <w:tcW w:w="635" w:type="dxa"/>
            <w:shd w:val="clear" w:color="auto" w:fill="auto"/>
          </w:tcPr>
          <w:p w14:paraId="24D24616" w14:textId="1BB86A4B" w:rsidR="00871EB1" w:rsidRDefault="00871EB1" w:rsidP="00871EB1">
            <w:pPr>
              <w:pStyle w:val="TABLE-cell"/>
            </w:pPr>
            <w:r>
              <w:t>1..1</w:t>
            </w:r>
          </w:p>
        </w:tc>
        <w:tc>
          <w:tcPr>
            <w:tcW w:w="2177" w:type="dxa"/>
            <w:shd w:val="clear" w:color="auto" w:fill="auto"/>
          </w:tcPr>
          <w:p w14:paraId="31D77197" w14:textId="47397A32"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312D7F27" w14:textId="40E21BAC"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12FE4602" w14:textId="26803FE1" w:rsidR="00871EB1" w:rsidRDefault="00871EB1" w:rsidP="00871EB1"/>
    <w:p w14:paraId="211F5D5A" w14:textId="167103A3" w:rsidR="00871EB1" w:rsidRDefault="00871EB1" w:rsidP="00871EB1">
      <w:pPr>
        <w:pStyle w:val="Heading3"/>
      </w:pPr>
      <w:bookmarkStart w:id="616" w:name="UML2030"/>
      <w:bookmarkStart w:id="617" w:name="_Toc113308395"/>
      <w:r>
        <w:t>PhaseTapChangerTablePoint</w:t>
      </w:r>
      <w:bookmarkEnd w:id="616"/>
      <w:bookmarkEnd w:id="617"/>
    </w:p>
    <w:p w14:paraId="08A53B24" w14:textId="6CD8574F" w:rsidR="00871EB1" w:rsidRDefault="00871EB1" w:rsidP="00871EB1">
      <w:r>
        <w:t xml:space="preserve">Inheritance path = </w:t>
      </w:r>
      <w:hyperlink w:anchor="UML15" w:history="1">
        <w:r w:rsidR="006064D5" w:rsidRPr="006064D5">
          <w:rPr>
            <w:rStyle w:val="Hyperlink"/>
          </w:rPr>
          <w:t>TapChangerTablePoint</w:t>
        </w:r>
      </w:hyperlink>
    </w:p>
    <w:p w14:paraId="5F830362" w14:textId="00EA454F" w:rsidR="00871EB1" w:rsidRDefault="00871EB1" w:rsidP="00871EB1">
      <w:r>
        <w:t>Describes each tap step in the phase tap changer tabular curve.</w:t>
      </w:r>
    </w:p>
    <w:p w14:paraId="3671A36B" w14:textId="0FDA6065" w:rsidR="00871EB1" w:rsidRDefault="00871EB1" w:rsidP="00871EB1">
      <w:r>
        <w:fldChar w:fldCharType="begin"/>
      </w:r>
      <w:r>
        <w:instrText xml:space="preserve"> REF _Ref113305920 \h </w:instrText>
      </w:r>
      <w:r>
        <w:fldChar w:fldCharType="separate"/>
      </w:r>
      <w:r w:rsidR="006064D5">
        <w:t>Table 160</w:t>
      </w:r>
      <w:r>
        <w:fldChar w:fldCharType="end"/>
      </w:r>
      <w:r>
        <w:t xml:space="preserve"> shows all attributes of PhaseTapChangerTablePoint.</w:t>
      </w:r>
    </w:p>
    <w:p w14:paraId="4FACC787" w14:textId="7F78632F" w:rsidR="00871EB1" w:rsidRDefault="00871EB1" w:rsidP="00871EB1">
      <w:pPr>
        <w:pStyle w:val="TABLE-title"/>
      </w:pPr>
      <w:bookmarkStart w:id="618" w:name="_Ref113305920"/>
      <w:bookmarkStart w:id="619" w:name="_Toc113308805"/>
      <w:r>
        <w:t xml:space="preserve">Table </w:t>
      </w:r>
      <w:r>
        <w:fldChar w:fldCharType="begin"/>
      </w:r>
      <w:r>
        <w:instrText xml:space="preserve"> SEQ Table \* ARABIC </w:instrText>
      </w:r>
      <w:r>
        <w:fldChar w:fldCharType="separate"/>
      </w:r>
      <w:r w:rsidR="006064D5">
        <w:t>160</w:t>
      </w:r>
      <w:r>
        <w:fldChar w:fldCharType="end"/>
      </w:r>
      <w:bookmarkEnd w:id="618"/>
      <w:r>
        <w:t xml:space="preserve"> – Attributes of LTDSEquipmentProfile::PhaseTapChangerTablePoint</w:t>
      </w:r>
      <w:bookmarkEnd w:id="6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36C60B6C" w14:textId="77777777" w:rsidTr="00871EB1">
        <w:trPr>
          <w:tblHeader/>
        </w:trPr>
        <w:tc>
          <w:tcPr>
            <w:tcW w:w="2177" w:type="dxa"/>
            <w:shd w:val="clear" w:color="auto" w:fill="auto"/>
          </w:tcPr>
          <w:p w14:paraId="7A02C07C" w14:textId="58CAA1A8" w:rsidR="00871EB1" w:rsidRDefault="00871EB1" w:rsidP="00871EB1">
            <w:pPr>
              <w:pStyle w:val="TABLE-col-heading"/>
            </w:pPr>
            <w:r>
              <w:t>name</w:t>
            </w:r>
          </w:p>
        </w:tc>
        <w:tc>
          <w:tcPr>
            <w:tcW w:w="635" w:type="dxa"/>
            <w:shd w:val="clear" w:color="auto" w:fill="auto"/>
          </w:tcPr>
          <w:p w14:paraId="569F4A15" w14:textId="70A8A1EA" w:rsidR="00871EB1" w:rsidRDefault="00871EB1" w:rsidP="00871EB1">
            <w:pPr>
              <w:pStyle w:val="TABLE-col-heading"/>
            </w:pPr>
            <w:r>
              <w:t>mult</w:t>
            </w:r>
          </w:p>
        </w:tc>
        <w:tc>
          <w:tcPr>
            <w:tcW w:w="2177" w:type="dxa"/>
            <w:shd w:val="clear" w:color="auto" w:fill="auto"/>
          </w:tcPr>
          <w:p w14:paraId="37E9FD58" w14:textId="10587FD4" w:rsidR="00871EB1" w:rsidRDefault="00871EB1" w:rsidP="00871EB1">
            <w:pPr>
              <w:pStyle w:val="TABLE-col-heading"/>
            </w:pPr>
            <w:r>
              <w:t>type</w:t>
            </w:r>
          </w:p>
        </w:tc>
        <w:tc>
          <w:tcPr>
            <w:tcW w:w="4082" w:type="dxa"/>
            <w:shd w:val="clear" w:color="auto" w:fill="auto"/>
          </w:tcPr>
          <w:p w14:paraId="26A8DA29" w14:textId="2E2C9832" w:rsidR="00871EB1" w:rsidRDefault="00871EB1" w:rsidP="00871EB1">
            <w:pPr>
              <w:pStyle w:val="TABLE-col-heading"/>
            </w:pPr>
            <w:r>
              <w:t>description</w:t>
            </w:r>
          </w:p>
        </w:tc>
      </w:tr>
      <w:tr w:rsidR="00871EB1" w14:paraId="237AFBA5" w14:textId="77777777" w:rsidTr="00871EB1">
        <w:tc>
          <w:tcPr>
            <w:tcW w:w="2177" w:type="dxa"/>
            <w:shd w:val="clear" w:color="auto" w:fill="auto"/>
          </w:tcPr>
          <w:p w14:paraId="66B0EE5F" w14:textId="7FD78822" w:rsidR="00871EB1" w:rsidRDefault="00871EB1" w:rsidP="00871EB1">
            <w:pPr>
              <w:pStyle w:val="TABLE-cell"/>
            </w:pPr>
            <w:r>
              <w:t>angle</w:t>
            </w:r>
          </w:p>
        </w:tc>
        <w:tc>
          <w:tcPr>
            <w:tcW w:w="635" w:type="dxa"/>
            <w:shd w:val="clear" w:color="auto" w:fill="auto"/>
          </w:tcPr>
          <w:p w14:paraId="2CB59EEF" w14:textId="0A8E759E" w:rsidR="00871EB1" w:rsidRDefault="00871EB1" w:rsidP="00871EB1">
            <w:pPr>
              <w:pStyle w:val="TABLE-cell"/>
            </w:pPr>
            <w:r>
              <w:t>1..1</w:t>
            </w:r>
          </w:p>
        </w:tc>
        <w:tc>
          <w:tcPr>
            <w:tcW w:w="2177" w:type="dxa"/>
            <w:shd w:val="clear" w:color="auto" w:fill="auto"/>
          </w:tcPr>
          <w:p w14:paraId="4E9F0A4B" w14:textId="37A1AF35" w:rsidR="00871EB1" w:rsidRDefault="00AB1D09" w:rsidP="00871EB1">
            <w:pPr>
              <w:pStyle w:val="TABLE-cell"/>
            </w:pPr>
            <w:hyperlink w:anchor="UML35" w:history="1">
              <w:r w:rsidR="006064D5" w:rsidRPr="006064D5">
                <w:rPr>
                  <w:rStyle w:val="Hyperlink"/>
                </w:rPr>
                <w:t>AngleDegrees</w:t>
              </w:r>
            </w:hyperlink>
          </w:p>
        </w:tc>
        <w:tc>
          <w:tcPr>
            <w:tcW w:w="4082" w:type="dxa"/>
            <w:shd w:val="clear" w:color="auto" w:fill="auto"/>
          </w:tcPr>
          <w:p w14:paraId="465AC66C" w14:textId="206CCE34" w:rsidR="00871EB1" w:rsidRDefault="00871EB1" w:rsidP="00871EB1">
            <w:pPr>
              <w:pStyle w:val="TABLE-cell"/>
            </w:pPr>
            <w:r>
              <w:t>The angle difference in degrees. A positive value indicates a positive angle variation from the Terminal at the  PowerTransformerEnd,  where the TapChanger is located, into the transformer.</w:t>
            </w:r>
          </w:p>
        </w:tc>
      </w:tr>
      <w:tr w:rsidR="00871EB1" w14:paraId="05EF76C3" w14:textId="77777777" w:rsidTr="00871EB1">
        <w:tc>
          <w:tcPr>
            <w:tcW w:w="2177" w:type="dxa"/>
            <w:shd w:val="clear" w:color="auto" w:fill="auto"/>
          </w:tcPr>
          <w:p w14:paraId="4014BDB0" w14:textId="092F5AAA" w:rsidR="00871EB1" w:rsidRDefault="00871EB1" w:rsidP="00871EB1">
            <w:pPr>
              <w:pStyle w:val="TABLE-cell"/>
            </w:pPr>
            <w:r>
              <w:t>b</w:t>
            </w:r>
          </w:p>
        </w:tc>
        <w:tc>
          <w:tcPr>
            <w:tcW w:w="635" w:type="dxa"/>
            <w:shd w:val="clear" w:color="auto" w:fill="auto"/>
          </w:tcPr>
          <w:p w14:paraId="76BDCD1F" w14:textId="78B5E0F4" w:rsidR="00871EB1" w:rsidRDefault="00871EB1" w:rsidP="00871EB1">
            <w:pPr>
              <w:pStyle w:val="TABLE-cell"/>
            </w:pPr>
            <w:r>
              <w:t>0..1</w:t>
            </w:r>
          </w:p>
        </w:tc>
        <w:tc>
          <w:tcPr>
            <w:tcW w:w="2177" w:type="dxa"/>
            <w:shd w:val="clear" w:color="auto" w:fill="auto"/>
          </w:tcPr>
          <w:p w14:paraId="6A730356" w14:textId="177E7003" w:rsidR="00871EB1" w:rsidRDefault="00AB1D09" w:rsidP="00871EB1">
            <w:pPr>
              <w:pStyle w:val="TABLE-cell"/>
            </w:pPr>
            <w:hyperlink w:anchor="UML46" w:history="1">
              <w:r w:rsidR="006064D5" w:rsidRPr="006064D5">
                <w:rPr>
                  <w:rStyle w:val="Hyperlink"/>
                </w:rPr>
                <w:t>PerCent</w:t>
              </w:r>
            </w:hyperlink>
          </w:p>
        </w:tc>
        <w:tc>
          <w:tcPr>
            <w:tcW w:w="4082" w:type="dxa"/>
            <w:shd w:val="clear" w:color="auto" w:fill="auto"/>
          </w:tcPr>
          <w:p w14:paraId="5953FBCB" w14:textId="4A0B2CB0" w:rsidR="00871EB1" w:rsidRDefault="00871EB1" w:rsidP="00871EB1">
            <w:pPr>
              <w:pStyle w:val="TABLE-cell"/>
            </w:pPr>
            <w:r>
              <w:t xml:space="preserve">inherited from: </w:t>
            </w:r>
            <w:hyperlink w:anchor="UML15" w:history="1">
              <w:r w:rsidR="006064D5" w:rsidRPr="006064D5">
                <w:rPr>
                  <w:rStyle w:val="Hyperlink"/>
                </w:rPr>
                <w:t>TapChangerTablePoint</w:t>
              </w:r>
            </w:hyperlink>
          </w:p>
        </w:tc>
      </w:tr>
      <w:tr w:rsidR="00871EB1" w14:paraId="3D32A029" w14:textId="77777777" w:rsidTr="00871EB1">
        <w:tc>
          <w:tcPr>
            <w:tcW w:w="2177" w:type="dxa"/>
            <w:shd w:val="clear" w:color="auto" w:fill="auto"/>
          </w:tcPr>
          <w:p w14:paraId="4EABCC6A" w14:textId="62738C61" w:rsidR="00871EB1" w:rsidRDefault="00871EB1" w:rsidP="00871EB1">
            <w:pPr>
              <w:pStyle w:val="TABLE-cell"/>
            </w:pPr>
            <w:r>
              <w:t>g</w:t>
            </w:r>
          </w:p>
        </w:tc>
        <w:tc>
          <w:tcPr>
            <w:tcW w:w="635" w:type="dxa"/>
            <w:shd w:val="clear" w:color="auto" w:fill="auto"/>
          </w:tcPr>
          <w:p w14:paraId="2FCDD37A" w14:textId="05DD55EF" w:rsidR="00871EB1" w:rsidRDefault="00871EB1" w:rsidP="00871EB1">
            <w:pPr>
              <w:pStyle w:val="TABLE-cell"/>
            </w:pPr>
            <w:r>
              <w:t>0..1</w:t>
            </w:r>
          </w:p>
        </w:tc>
        <w:tc>
          <w:tcPr>
            <w:tcW w:w="2177" w:type="dxa"/>
            <w:shd w:val="clear" w:color="auto" w:fill="auto"/>
          </w:tcPr>
          <w:p w14:paraId="0636C86A" w14:textId="4711EF8F" w:rsidR="00871EB1" w:rsidRDefault="00AB1D09" w:rsidP="00871EB1">
            <w:pPr>
              <w:pStyle w:val="TABLE-cell"/>
            </w:pPr>
            <w:hyperlink w:anchor="UML46" w:history="1">
              <w:r w:rsidR="006064D5" w:rsidRPr="006064D5">
                <w:rPr>
                  <w:rStyle w:val="Hyperlink"/>
                </w:rPr>
                <w:t>PerCent</w:t>
              </w:r>
            </w:hyperlink>
          </w:p>
        </w:tc>
        <w:tc>
          <w:tcPr>
            <w:tcW w:w="4082" w:type="dxa"/>
            <w:shd w:val="clear" w:color="auto" w:fill="auto"/>
          </w:tcPr>
          <w:p w14:paraId="7EB33CDB" w14:textId="52292BA0" w:rsidR="00871EB1" w:rsidRDefault="00871EB1" w:rsidP="00871EB1">
            <w:pPr>
              <w:pStyle w:val="TABLE-cell"/>
            </w:pPr>
            <w:r>
              <w:t xml:space="preserve">inherited from: </w:t>
            </w:r>
            <w:hyperlink w:anchor="UML15" w:history="1">
              <w:r w:rsidR="006064D5" w:rsidRPr="006064D5">
                <w:rPr>
                  <w:rStyle w:val="Hyperlink"/>
                </w:rPr>
                <w:t>TapChangerTablePoint</w:t>
              </w:r>
            </w:hyperlink>
          </w:p>
        </w:tc>
      </w:tr>
      <w:tr w:rsidR="00871EB1" w14:paraId="02066AE9" w14:textId="77777777" w:rsidTr="00871EB1">
        <w:tc>
          <w:tcPr>
            <w:tcW w:w="2177" w:type="dxa"/>
            <w:shd w:val="clear" w:color="auto" w:fill="auto"/>
          </w:tcPr>
          <w:p w14:paraId="5A370F72" w14:textId="282EA4D6" w:rsidR="00871EB1" w:rsidRDefault="00871EB1" w:rsidP="00871EB1">
            <w:pPr>
              <w:pStyle w:val="TABLE-cell"/>
            </w:pPr>
            <w:r>
              <w:t>r</w:t>
            </w:r>
          </w:p>
        </w:tc>
        <w:tc>
          <w:tcPr>
            <w:tcW w:w="635" w:type="dxa"/>
            <w:shd w:val="clear" w:color="auto" w:fill="auto"/>
          </w:tcPr>
          <w:p w14:paraId="0D587E5B" w14:textId="20767192" w:rsidR="00871EB1" w:rsidRDefault="00871EB1" w:rsidP="00871EB1">
            <w:pPr>
              <w:pStyle w:val="TABLE-cell"/>
            </w:pPr>
            <w:r>
              <w:t>0..1</w:t>
            </w:r>
          </w:p>
        </w:tc>
        <w:tc>
          <w:tcPr>
            <w:tcW w:w="2177" w:type="dxa"/>
            <w:shd w:val="clear" w:color="auto" w:fill="auto"/>
          </w:tcPr>
          <w:p w14:paraId="16F418CA" w14:textId="30727B82" w:rsidR="00871EB1" w:rsidRDefault="00AB1D09" w:rsidP="00871EB1">
            <w:pPr>
              <w:pStyle w:val="TABLE-cell"/>
            </w:pPr>
            <w:hyperlink w:anchor="UML46" w:history="1">
              <w:r w:rsidR="006064D5" w:rsidRPr="006064D5">
                <w:rPr>
                  <w:rStyle w:val="Hyperlink"/>
                </w:rPr>
                <w:t>PerCent</w:t>
              </w:r>
            </w:hyperlink>
          </w:p>
        </w:tc>
        <w:tc>
          <w:tcPr>
            <w:tcW w:w="4082" w:type="dxa"/>
            <w:shd w:val="clear" w:color="auto" w:fill="auto"/>
          </w:tcPr>
          <w:p w14:paraId="2D67CBE9" w14:textId="2C81276D" w:rsidR="00871EB1" w:rsidRDefault="00871EB1" w:rsidP="00871EB1">
            <w:pPr>
              <w:pStyle w:val="TABLE-cell"/>
            </w:pPr>
            <w:r>
              <w:t xml:space="preserve">inherited from: </w:t>
            </w:r>
            <w:hyperlink w:anchor="UML15" w:history="1">
              <w:r w:rsidR="006064D5" w:rsidRPr="006064D5">
                <w:rPr>
                  <w:rStyle w:val="Hyperlink"/>
                </w:rPr>
                <w:t>TapChangerTablePoint</w:t>
              </w:r>
            </w:hyperlink>
          </w:p>
        </w:tc>
      </w:tr>
      <w:tr w:rsidR="00871EB1" w14:paraId="5BA8E1DE" w14:textId="77777777" w:rsidTr="00871EB1">
        <w:tc>
          <w:tcPr>
            <w:tcW w:w="2177" w:type="dxa"/>
            <w:shd w:val="clear" w:color="auto" w:fill="auto"/>
          </w:tcPr>
          <w:p w14:paraId="4B402823" w14:textId="473A8BBE" w:rsidR="00871EB1" w:rsidRDefault="00871EB1" w:rsidP="00871EB1">
            <w:pPr>
              <w:pStyle w:val="TABLE-cell"/>
            </w:pPr>
            <w:r>
              <w:t>ratio</w:t>
            </w:r>
          </w:p>
        </w:tc>
        <w:tc>
          <w:tcPr>
            <w:tcW w:w="635" w:type="dxa"/>
            <w:shd w:val="clear" w:color="auto" w:fill="auto"/>
          </w:tcPr>
          <w:p w14:paraId="7750A918" w14:textId="2C0FD815" w:rsidR="00871EB1" w:rsidRDefault="00871EB1" w:rsidP="00871EB1">
            <w:pPr>
              <w:pStyle w:val="TABLE-cell"/>
            </w:pPr>
            <w:r>
              <w:t>0..1</w:t>
            </w:r>
          </w:p>
        </w:tc>
        <w:tc>
          <w:tcPr>
            <w:tcW w:w="2177" w:type="dxa"/>
            <w:shd w:val="clear" w:color="auto" w:fill="auto"/>
          </w:tcPr>
          <w:p w14:paraId="6C740184" w14:textId="0BF3D845" w:rsidR="00871EB1" w:rsidRDefault="00AB1D09" w:rsidP="00871EB1">
            <w:pPr>
              <w:pStyle w:val="TABLE-cell"/>
            </w:pPr>
            <w:hyperlink w:anchor="UML64" w:history="1">
              <w:r w:rsidR="006064D5" w:rsidRPr="006064D5">
                <w:rPr>
                  <w:rStyle w:val="Hyperlink"/>
                </w:rPr>
                <w:t>Float</w:t>
              </w:r>
            </w:hyperlink>
          </w:p>
        </w:tc>
        <w:tc>
          <w:tcPr>
            <w:tcW w:w="4082" w:type="dxa"/>
            <w:shd w:val="clear" w:color="auto" w:fill="auto"/>
          </w:tcPr>
          <w:p w14:paraId="396B1246" w14:textId="77C2F0F7" w:rsidR="00871EB1" w:rsidRDefault="00871EB1" w:rsidP="00871EB1">
            <w:pPr>
              <w:pStyle w:val="TABLE-cell"/>
            </w:pPr>
            <w:r>
              <w:t xml:space="preserve">inherited from: </w:t>
            </w:r>
            <w:hyperlink w:anchor="UML15" w:history="1">
              <w:r w:rsidR="006064D5" w:rsidRPr="006064D5">
                <w:rPr>
                  <w:rStyle w:val="Hyperlink"/>
                </w:rPr>
                <w:t>TapChangerTablePoint</w:t>
              </w:r>
            </w:hyperlink>
          </w:p>
        </w:tc>
      </w:tr>
      <w:tr w:rsidR="00871EB1" w14:paraId="1181AF07" w14:textId="77777777" w:rsidTr="00871EB1">
        <w:tc>
          <w:tcPr>
            <w:tcW w:w="2177" w:type="dxa"/>
            <w:shd w:val="clear" w:color="auto" w:fill="auto"/>
          </w:tcPr>
          <w:p w14:paraId="78EDE4B3" w14:textId="7555FDBE" w:rsidR="00871EB1" w:rsidRDefault="00871EB1" w:rsidP="00871EB1">
            <w:pPr>
              <w:pStyle w:val="TABLE-cell"/>
            </w:pPr>
            <w:r>
              <w:t>step</w:t>
            </w:r>
          </w:p>
        </w:tc>
        <w:tc>
          <w:tcPr>
            <w:tcW w:w="635" w:type="dxa"/>
            <w:shd w:val="clear" w:color="auto" w:fill="auto"/>
          </w:tcPr>
          <w:p w14:paraId="596BAC2C" w14:textId="7EF462BF" w:rsidR="00871EB1" w:rsidRDefault="00871EB1" w:rsidP="00871EB1">
            <w:pPr>
              <w:pStyle w:val="TABLE-cell"/>
            </w:pPr>
            <w:r>
              <w:t>1..1</w:t>
            </w:r>
          </w:p>
        </w:tc>
        <w:tc>
          <w:tcPr>
            <w:tcW w:w="2177" w:type="dxa"/>
            <w:shd w:val="clear" w:color="auto" w:fill="auto"/>
          </w:tcPr>
          <w:p w14:paraId="12B90BA6" w14:textId="14355C64"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600095DA" w14:textId="6C4A3055" w:rsidR="00871EB1" w:rsidRDefault="00871EB1" w:rsidP="00871EB1">
            <w:pPr>
              <w:pStyle w:val="TABLE-cell"/>
            </w:pPr>
            <w:r>
              <w:t xml:space="preserve">inherited from: </w:t>
            </w:r>
            <w:hyperlink w:anchor="UML15" w:history="1">
              <w:r w:rsidR="006064D5" w:rsidRPr="006064D5">
                <w:rPr>
                  <w:rStyle w:val="Hyperlink"/>
                </w:rPr>
                <w:t>TapChangerTablePoint</w:t>
              </w:r>
            </w:hyperlink>
          </w:p>
        </w:tc>
      </w:tr>
      <w:tr w:rsidR="00871EB1" w14:paraId="5B5EA41C" w14:textId="77777777" w:rsidTr="00871EB1">
        <w:tc>
          <w:tcPr>
            <w:tcW w:w="2177" w:type="dxa"/>
            <w:shd w:val="clear" w:color="auto" w:fill="auto"/>
          </w:tcPr>
          <w:p w14:paraId="3724696C" w14:textId="5F245BCE" w:rsidR="00871EB1" w:rsidRDefault="00871EB1" w:rsidP="00871EB1">
            <w:pPr>
              <w:pStyle w:val="TABLE-cell"/>
            </w:pPr>
            <w:r>
              <w:t>x</w:t>
            </w:r>
          </w:p>
        </w:tc>
        <w:tc>
          <w:tcPr>
            <w:tcW w:w="635" w:type="dxa"/>
            <w:shd w:val="clear" w:color="auto" w:fill="auto"/>
          </w:tcPr>
          <w:p w14:paraId="0AED31D3" w14:textId="10E2CF65" w:rsidR="00871EB1" w:rsidRDefault="00871EB1" w:rsidP="00871EB1">
            <w:pPr>
              <w:pStyle w:val="TABLE-cell"/>
            </w:pPr>
            <w:r>
              <w:t>0..1</w:t>
            </w:r>
          </w:p>
        </w:tc>
        <w:tc>
          <w:tcPr>
            <w:tcW w:w="2177" w:type="dxa"/>
            <w:shd w:val="clear" w:color="auto" w:fill="auto"/>
          </w:tcPr>
          <w:p w14:paraId="489D1A1C" w14:textId="2C2C63AB" w:rsidR="00871EB1" w:rsidRDefault="00AB1D09" w:rsidP="00871EB1">
            <w:pPr>
              <w:pStyle w:val="TABLE-cell"/>
            </w:pPr>
            <w:hyperlink w:anchor="UML46" w:history="1">
              <w:r w:rsidR="006064D5" w:rsidRPr="006064D5">
                <w:rPr>
                  <w:rStyle w:val="Hyperlink"/>
                </w:rPr>
                <w:t>PerCent</w:t>
              </w:r>
            </w:hyperlink>
          </w:p>
        </w:tc>
        <w:tc>
          <w:tcPr>
            <w:tcW w:w="4082" w:type="dxa"/>
            <w:shd w:val="clear" w:color="auto" w:fill="auto"/>
          </w:tcPr>
          <w:p w14:paraId="4DFF6F53" w14:textId="1C9F20BD" w:rsidR="00871EB1" w:rsidRDefault="00871EB1" w:rsidP="00871EB1">
            <w:pPr>
              <w:pStyle w:val="TABLE-cell"/>
            </w:pPr>
            <w:r>
              <w:t xml:space="preserve">inherited from: </w:t>
            </w:r>
            <w:hyperlink w:anchor="UML15" w:history="1">
              <w:r w:rsidR="006064D5" w:rsidRPr="006064D5">
                <w:rPr>
                  <w:rStyle w:val="Hyperlink"/>
                </w:rPr>
                <w:t>TapChangerTablePoint</w:t>
              </w:r>
            </w:hyperlink>
          </w:p>
        </w:tc>
      </w:tr>
    </w:tbl>
    <w:p w14:paraId="1639AE00" w14:textId="6C459FD0" w:rsidR="00871EB1" w:rsidRDefault="00871EB1" w:rsidP="00871EB1"/>
    <w:p w14:paraId="4610E7A6" w14:textId="12846026" w:rsidR="00871EB1" w:rsidRDefault="00871EB1" w:rsidP="00871EB1">
      <w:r>
        <w:fldChar w:fldCharType="begin"/>
      </w:r>
      <w:r>
        <w:instrText xml:space="preserve"> REF _Ref113305923 \h </w:instrText>
      </w:r>
      <w:r>
        <w:fldChar w:fldCharType="separate"/>
      </w:r>
      <w:r w:rsidR="006064D5">
        <w:t>Table 161</w:t>
      </w:r>
      <w:r>
        <w:fldChar w:fldCharType="end"/>
      </w:r>
      <w:r>
        <w:t xml:space="preserve"> shows all association ends of PhaseTapChangerTablePoint with other classes.</w:t>
      </w:r>
    </w:p>
    <w:p w14:paraId="2C919971" w14:textId="693E0204" w:rsidR="00871EB1" w:rsidRDefault="00871EB1" w:rsidP="00871EB1">
      <w:pPr>
        <w:pStyle w:val="TABLE-title"/>
      </w:pPr>
      <w:bookmarkStart w:id="620" w:name="_Ref113305923"/>
      <w:bookmarkStart w:id="621" w:name="_Toc113308806"/>
      <w:r>
        <w:t xml:space="preserve">Table </w:t>
      </w:r>
      <w:r>
        <w:fldChar w:fldCharType="begin"/>
      </w:r>
      <w:r>
        <w:instrText xml:space="preserve"> SEQ Table \* ARABIC </w:instrText>
      </w:r>
      <w:r>
        <w:fldChar w:fldCharType="separate"/>
      </w:r>
      <w:r w:rsidR="006064D5">
        <w:t>161</w:t>
      </w:r>
      <w:r>
        <w:fldChar w:fldCharType="end"/>
      </w:r>
      <w:bookmarkEnd w:id="620"/>
      <w:r>
        <w:t xml:space="preserve"> – Association ends of LTDSEquipmentProfile::PhaseTapChangerTablePoint with other classes</w:t>
      </w:r>
      <w:bookmarkEnd w:id="6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871EB1" w14:paraId="1C011887" w14:textId="77777777" w:rsidTr="00871EB1">
        <w:trPr>
          <w:tblHeader/>
        </w:trPr>
        <w:tc>
          <w:tcPr>
            <w:tcW w:w="635" w:type="dxa"/>
            <w:shd w:val="clear" w:color="auto" w:fill="auto"/>
          </w:tcPr>
          <w:p w14:paraId="1D026938" w14:textId="2283D9F5" w:rsidR="00871EB1" w:rsidRDefault="00871EB1" w:rsidP="00871EB1">
            <w:pPr>
              <w:pStyle w:val="TABLE-col-heading"/>
            </w:pPr>
            <w:r>
              <w:t>mult from</w:t>
            </w:r>
          </w:p>
        </w:tc>
        <w:tc>
          <w:tcPr>
            <w:tcW w:w="2177" w:type="dxa"/>
            <w:shd w:val="clear" w:color="auto" w:fill="auto"/>
          </w:tcPr>
          <w:p w14:paraId="008B3DB9" w14:textId="374D4A58" w:rsidR="00871EB1" w:rsidRDefault="00871EB1" w:rsidP="00871EB1">
            <w:pPr>
              <w:pStyle w:val="TABLE-col-heading"/>
            </w:pPr>
            <w:r>
              <w:t>name</w:t>
            </w:r>
          </w:p>
        </w:tc>
        <w:tc>
          <w:tcPr>
            <w:tcW w:w="635" w:type="dxa"/>
            <w:shd w:val="clear" w:color="auto" w:fill="auto"/>
          </w:tcPr>
          <w:p w14:paraId="78CB9468" w14:textId="2B29F09B" w:rsidR="00871EB1" w:rsidRDefault="00871EB1" w:rsidP="00871EB1">
            <w:pPr>
              <w:pStyle w:val="TABLE-col-heading"/>
            </w:pPr>
            <w:r>
              <w:t>mult to</w:t>
            </w:r>
          </w:p>
        </w:tc>
        <w:tc>
          <w:tcPr>
            <w:tcW w:w="2177" w:type="dxa"/>
            <w:shd w:val="clear" w:color="auto" w:fill="auto"/>
          </w:tcPr>
          <w:p w14:paraId="35094E72" w14:textId="03002D99" w:rsidR="00871EB1" w:rsidRDefault="00871EB1" w:rsidP="00871EB1">
            <w:pPr>
              <w:pStyle w:val="TABLE-col-heading"/>
            </w:pPr>
            <w:r>
              <w:t>type</w:t>
            </w:r>
          </w:p>
        </w:tc>
        <w:tc>
          <w:tcPr>
            <w:tcW w:w="3447" w:type="dxa"/>
            <w:shd w:val="clear" w:color="auto" w:fill="auto"/>
          </w:tcPr>
          <w:p w14:paraId="411349C0" w14:textId="38E1FE68" w:rsidR="00871EB1" w:rsidRDefault="00871EB1" w:rsidP="00871EB1">
            <w:pPr>
              <w:pStyle w:val="TABLE-col-heading"/>
            </w:pPr>
            <w:r>
              <w:t>description</w:t>
            </w:r>
          </w:p>
        </w:tc>
      </w:tr>
      <w:tr w:rsidR="00871EB1" w14:paraId="441631DE" w14:textId="77777777" w:rsidTr="00871EB1">
        <w:tc>
          <w:tcPr>
            <w:tcW w:w="635" w:type="dxa"/>
            <w:shd w:val="clear" w:color="auto" w:fill="auto"/>
          </w:tcPr>
          <w:p w14:paraId="7116BB59" w14:textId="50E99B9F" w:rsidR="00871EB1" w:rsidRDefault="00871EB1" w:rsidP="00871EB1">
            <w:pPr>
              <w:pStyle w:val="TABLE-cell"/>
            </w:pPr>
            <w:r>
              <w:t>1..*</w:t>
            </w:r>
          </w:p>
        </w:tc>
        <w:tc>
          <w:tcPr>
            <w:tcW w:w="2177" w:type="dxa"/>
            <w:shd w:val="clear" w:color="auto" w:fill="auto"/>
          </w:tcPr>
          <w:p w14:paraId="101E2A0A" w14:textId="2D040A50" w:rsidR="00871EB1" w:rsidRDefault="00871EB1" w:rsidP="00871EB1">
            <w:pPr>
              <w:pStyle w:val="TABLE-cell"/>
            </w:pPr>
            <w:r>
              <w:t>PhaseTapChangerTable</w:t>
            </w:r>
          </w:p>
        </w:tc>
        <w:tc>
          <w:tcPr>
            <w:tcW w:w="635" w:type="dxa"/>
            <w:shd w:val="clear" w:color="auto" w:fill="auto"/>
          </w:tcPr>
          <w:p w14:paraId="703F79E7" w14:textId="0F0C79F4" w:rsidR="00871EB1" w:rsidRDefault="00871EB1" w:rsidP="00871EB1">
            <w:pPr>
              <w:pStyle w:val="TABLE-cell"/>
            </w:pPr>
            <w:r>
              <w:t>1..1</w:t>
            </w:r>
          </w:p>
        </w:tc>
        <w:tc>
          <w:tcPr>
            <w:tcW w:w="2177" w:type="dxa"/>
            <w:shd w:val="clear" w:color="auto" w:fill="auto"/>
          </w:tcPr>
          <w:p w14:paraId="4E347C91" w14:textId="4F7119C4" w:rsidR="00871EB1" w:rsidRDefault="00AB1D09" w:rsidP="00871EB1">
            <w:pPr>
              <w:pStyle w:val="TABLE-cell"/>
            </w:pPr>
            <w:hyperlink w:anchor="UML1913" w:history="1">
              <w:r w:rsidR="006064D5" w:rsidRPr="006064D5">
                <w:rPr>
                  <w:rStyle w:val="Hyperlink"/>
                </w:rPr>
                <w:t>PhaseTapChangerTable</w:t>
              </w:r>
            </w:hyperlink>
          </w:p>
        </w:tc>
        <w:tc>
          <w:tcPr>
            <w:tcW w:w="3447" w:type="dxa"/>
            <w:shd w:val="clear" w:color="auto" w:fill="auto"/>
          </w:tcPr>
          <w:p w14:paraId="4E9BA503" w14:textId="1B14CFB7" w:rsidR="00871EB1" w:rsidRDefault="00871EB1" w:rsidP="00871EB1">
            <w:pPr>
              <w:pStyle w:val="TABLE-cell"/>
            </w:pPr>
            <w:r>
              <w:t>The table of this point.</w:t>
            </w:r>
          </w:p>
        </w:tc>
      </w:tr>
    </w:tbl>
    <w:p w14:paraId="3145422B" w14:textId="6055F0D4" w:rsidR="00871EB1" w:rsidRDefault="00871EB1" w:rsidP="00871EB1"/>
    <w:p w14:paraId="5C04E256" w14:textId="7FE2D298" w:rsidR="00871EB1" w:rsidRDefault="00871EB1" w:rsidP="00871EB1">
      <w:pPr>
        <w:pStyle w:val="Heading3"/>
      </w:pPr>
      <w:bookmarkStart w:id="622" w:name="UML2017"/>
      <w:bookmarkStart w:id="623" w:name="_Toc113308396"/>
      <w:r>
        <w:t>PhaseTapChangerTabular</w:t>
      </w:r>
      <w:bookmarkEnd w:id="622"/>
      <w:bookmarkEnd w:id="623"/>
    </w:p>
    <w:p w14:paraId="3BB6086E" w14:textId="0F171C9A" w:rsidR="00871EB1" w:rsidRDefault="00871EB1" w:rsidP="00871EB1">
      <w:r>
        <w:t xml:space="preserve">Inheritance path = </w:t>
      </w:r>
      <w:hyperlink w:anchor="UML2012" w:history="1">
        <w:r w:rsidR="006064D5" w:rsidRPr="006064D5">
          <w:rPr>
            <w:rStyle w:val="Hyperlink"/>
          </w:rPr>
          <w:t>PhaseTapChanger</w:t>
        </w:r>
      </w:hyperlink>
      <w:r>
        <w:t xml:space="preserve"> : </w:t>
      </w:r>
      <w:hyperlink w:anchor="UML2010" w:history="1">
        <w:r w:rsidR="006064D5" w:rsidRPr="006064D5">
          <w:rPr>
            <w:rStyle w:val="Hyperlink"/>
          </w:rPr>
          <w:t>TapChang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0CDCC446" w14:textId="33CEE096" w:rsidR="00871EB1" w:rsidRDefault="00871EB1" w:rsidP="00871EB1">
      <w:r>
        <w:t>Describes a tap changer with a table defining the relation between the tap step and the phase angle difference across the transformer.</w:t>
      </w:r>
    </w:p>
    <w:p w14:paraId="228AAC2B" w14:textId="651BAAF0" w:rsidR="00871EB1" w:rsidRDefault="00871EB1" w:rsidP="00871EB1">
      <w:r>
        <w:fldChar w:fldCharType="begin"/>
      </w:r>
      <w:r>
        <w:instrText xml:space="preserve"> REF _Ref113305927 \h </w:instrText>
      </w:r>
      <w:r>
        <w:fldChar w:fldCharType="separate"/>
      </w:r>
      <w:r w:rsidR="006064D5">
        <w:t>Table 162</w:t>
      </w:r>
      <w:r>
        <w:fldChar w:fldCharType="end"/>
      </w:r>
      <w:r>
        <w:t xml:space="preserve"> shows all attributes of PhaseTapChangerTabular.</w:t>
      </w:r>
    </w:p>
    <w:p w14:paraId="58DC6A8E" w14:textId="4ACDA2B9" w:rsidR="00871EB1" w:rsidRDefault="00871EB1" w:rsidP="00871EB1">
      <w:pPr>
        <w:pStyle w:val="TABLE-title"/>
      </w:pPr>
      <w:bookmarkStart w:id="624" w:name="_Ref113305927"/>
      <w:bookmarkStart w:id="625" w:name="_Toc113308807"/>
      <w:r>
        <w:t xml:space="preserve">Table </w:t>
      </w:r>
      <w:r>
        <w:fldChar w:fldCharType="begin"/>
      </w:r>
      <w:r>
        <w:instrText xml:space="preserve"> SEQ Table \* ARABIC </w:instrText>
      </w:r>
      <w:r>
        <w:fldChar w:fldCharType="separate"/>
      </w:r>
      <w:r w:rsidR="006064D5">
        <w:t>162</w:t>
      </w:r>
      <w:r>
        <w:fldChar w:fldCharType="end"/>
      </w:r>
      <w:bookmarkEnd w:id="624"/>
      <w:r>
        <w:t xml:space="preserve"> – Attributes of LTDSEquipmentProfile::PhaseTapChangerTabular</w:t>
      </w:r>
      <w:bookmarkEnd w:id="6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871EB1" w14:paraId="0A01BF38" w14:textId="77777777" w:rsidTr="00871EB1">
        <w:trPr>
          <w:tblHeader/>
        </w:trPr>
        <w:tc>
          <w:tcPr>
            <w:tcW w:w="2177" w:type="dxa"/>
            <w:shd w:val="clear" w:color="auto" w:fill="auto"/>
          </w:tcPr>
          <w:p w14:paraId="3AB377CF" w14:textId="7C6CA63D" w:rsidR="00871EB1" w:rsidRDefault="00871EB1" w:rsidP="00871EB1">
            <w:pPr>
              <w:pStyle w:val="TABLE-col-heading"/>
            </w:pPr>
            <w:r>
              <w:t>name</w:t>
            </w:r>
          </w:p>
        </w:tc>
        <w:tc>
          <w:tcPr>
            <w:tcW w:w="635" w:type="dxa"/>
            <w:shd w:val="clear" w:color="auto" w:fill="auto"/>
          </w:tcPr>
          <w:p w14:paraId="12081A91" w14:textId="6F32652C" w:rsidR="00871EB1" w:rsidRDefault="00871EB1" w:rsidP="00871EB1">
            <w:pPr>
              <w:pStyle w:val="TABLE-col-heading"/>
            </w:pPr>
            <w:r>
              <w:t>mult</w:t>
            </w:r>
          </w:p>
        </w:tc>
        <w:tc>
          <w:tcPr>
            <w:tcW w:w="2177" w:type="dxa"/>
            <w:shd w:val="clear" w:color="auto" w:fill="auto"/>
          </w:tcPr>
          <w:p w14:paraId="5BEFE266" w14:textId="7B60424A" w:rsidR="00871EB1" w:rsidRDefault="00871EB1" w:rsidP="00871EB1">
            <w:pPr>
              <w:pStyle w:val="TABLE-col-heading"/>
            </w:pPr>
            <w:r>
              <w:t>type</w:t>
            </w:r>
          </w:p>
        </w:tc>
        <w:tc>
          <w:tcPr>
            <w:tcW w:w="4082" w:type="dxa"/>
            <w:shd w:val="clear" w:color="auto" w:fill="auto"/>
          </w:tcPr>
          <w:p w14:paraId="1CCD45F6" w14:textId="36DC1415" w:rsidR="00871EB1" w:rsidRDefault="00871EB1" w:rsidP="00871EB1">
            <w:pPr>
              <w:pStyle w:val="TABLE-col-heading"/>
            </w:pPr>
            <w:r>
              <w:t>description</w:t>
            </w:r>
          </w:p>
        </w:tc>
      </w:tr>
      <w:tr w:rsidR="00871EB1" w14:paraId="0B2B05C4" w14:textId="77777777" w:rsidTr="00871EB1">
        <w:tc>
          <w:tcPr>
            <w:tcW w:w="2177" w:type="dxa"/>
            <w:shd w:val="clear" w:color="auto" w:fill="auto"/>
          </w:tcPr>
          <w:p w14:paraId="00117A73" w14:textId="33FB4591" w:rsidR="00871EB1" w:rsidRDefault="00871EB1" w:rsidP="00871EB1">
            <w:pPr>
              <w:pStyle w:val="TABLE-cell"/>
            </w:pPr>
            <w:r>
              <w:t>highStep</w:t>
            </w:r>
          </w:p>
        </w:tc>
        <w:tc>
          <w:tcPr>
            <w:tcW w:w="635" w:type="dxa"/>
            <w:shd w:val="clear" w:color="auto" w:fill="auto"/>
          </w:tcPr>
          <w:p w14:paraId="39933C9C" w14:textId="49A8A0A5" w:rsidR="00871EB1" w:rsidRDefault="00871EB1" w:rsidP="00871EB1">
            <w:pPr>
              <w:pStyle w:val="TABLE-cell"/>
            </w:pPr>
            <w:r>
              <w:t>1..1</w:t>
            </w:r>
          </w:p>
        </w:tc>
        <w:tc>
          <w:tcPr>
            <w:tcW w:w="2177" w:type="dxa"/>
            <w:shd w:val="clear" w:color="auto" w:fill="auto"/>
          </w:tcPr>
          <w:p w14:paraId="6088F44E" w14:textId="3295E738"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01112E54" w14:textId="3D2CB041"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45D601E1" w14:textId="77777777" w:rsidTr="00871EB1">
        <w:tc>
          <w:tcPr>
            <w:tcW w:w="2177" w:type="dxa"/>
            <w:shd w:val="clear" w:color="auto" w:fill="auto"/>
          </w:tcPr>
          <w:p w14:paraId="0C88DAFE" w14:textId="4D3339FF" w:rsidR="00871EB1" w:rsidRDefault="00871EB1" w:rsidP="00871EB1">
            <w:pPr>
              <w:pStyle w:val="TABLE-cell"/>
            </w:pPr>
            <w:r>
              <w:t>lowStep</w:t>
            </w:r>
          </w:p>
        </w:tc>
        <w:tc>
          <w:tcPr>
            <w:tcW w:w="635" w:type="dxa"/>
            <w:shd w:val="clear" w:color="auto" w:fill="auto"/>
          </w:tcPr>
          <w:p w14:paraId="7945F662" w14:textId="4144DC7B" w:rsidR="00871EB1" w:rsidRDefault="00871EB1" w:rsidP="00871EB1">
            <w:pPr>
              <w:pStyle w:val="TABLE-cell"/>
            </w:pPr>
            <w:r>
              <w:t>1..1</w:t>
            </w:r>
          </w:p>
        </w:tc>
        <w:tc>
          <w:tcPr>
            <w:tcW w:w="2177" w:type="dxa"/>
            <w:shd w:val="clear" w:color="auto" w:fill="auto"/>
          </w:tcPr>
          <w:p w14:paraId="0C0A0753" w14:textId="7010BE95"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77C7C4CE" w14:textId="77C919D3"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7F1DA24B" w14:textId="77777777" w:rsidTr="00871EB1">
        <w:tc>
          <w:tcPr>
            <w:tcW w:w="2177" w:type="dxa"/>
            <w:shd w:val="clear" w:color="auto" w:fill="auto"/>
          </w:tcPr>
          <w:p w14:paraId="3E12F612" w14:textId="46DE953B" w:rsidR="00871EB1" w:rsidRDefault="00871EB1" w:rsidP="00871EB1">
            <w:pPr>
              <w:pStyle w:val="TABLE-cell"/>
            </w:pPr>
            <w:r>
              <w:t>ltcFlag</w:t>
            </w:r>
          </w:p>
        </w:tc>
        <w:tc>
          <w:tcPr>
            <w:tcW w:w="635" w:type="dxa"/>
            <w:shd w:val="clear" w:color="auto" w:fill="auto"/>
          </w:tcPr>
          <w:p w14:paraId="7876E880" w14:textId="640FE394" w:rsidR="00871EB1" w:rsidRDefault="00871EB1" w:rsidP="00871EB1">
            <w:pPr>
              <w:pStyle w:val="TABLE-cell"/>
            </w:pPr>
            <w:r>
              <w:t>1..1</w:t>
            </w:r>
          </w:p>
        </w:tc>
        <w:tc>
          <w:tcPr>
            <w:tcW w:w="2177" w:type="dxa"/>
            <w:shd w:val="clear" w:color="auto" w:fill="auto"/>
          </w:tcPr>
          <w:p w14:paraId="04C28026" w14:textId="38B2ECA6" w:rsidR="00871EB1" w:rsidRDefault="00AB1D09" w:rsidP="00871EB1">
            <w:pPr>
              <w:pStyle w:val="TABLE-cell"/>
            </w:pPr>
            <w:hyperlink w:anchor="UML57" w:history="1">
              <w:r w:rsidR="006064D5" w:rsidRPr="006064D5">
                <w:rPr>
                  <w:rStyle w:val="Hyperlink"/>
                </w:rPr>
                <w:t>Boolean</w:t>
              </w:r>
            </w:hyperlink>
          </w:p>
        </w:tc>
        <w:tc>
          <w:tcPr>
            <w:tcW w:w="4082" w:type="dxa"/>
            <w:shd w:val="clear" w:color="auto" w:fill="auto"/>
          </w:tcPr>
          <w:p w14:paraId="34BAD8D8" w14:textId="6A814D80"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5E9DA2D7" w14:textId="77777777" w:rsidTr="00871EB1">
        <w:tc>
          <w:tcPr>
            <w:tcW w:w="2177" w:type="dxa"/>
            <w:shd w:val="clear" w:color="auto" w:fill="auto"/>
          </w:tcPr>
          <w:p w14:paraId="2EE8108E" w14:textId="385165CF" w:rsidR="00871EB1" w:rsidRDefault="00871EB1" w:rsidP="00871EB1">
            <w:pPr>
              <w:pStyle w:val="TABLE-cell"/>
            </w:pPr>
            <w:r>
              <w:t>neutralStep</w:t>
            </w:r>
          </w:p>
        </w:tc>
        <w:tc>
          <w:tcPr>
            <w:tcW w:w="635" w:type="dxa"/>
            <w:shd w:val="clear" w:color="auto" w:fill="auto"/>
          </w:tcPr>
          <w:p w14:paraId="17CFF46D" w14:textId="25BB7A16" w:rsidR="00871EB1" w:rsidRDefault="00871EB1" w:rsidP="00871EB1">
            <w:pPr>
              <w:pStyle w:val="TABLE-cell"/>
            </w:pPr>
            <w:r>
              <w:t>1..1</w:t>
            </w:r>
          </w:p>
        </w:tc>
        <w:tc>
          <w:tcPr>
            <w:tcW w:w="2177" w:type="dxa"/>
            <w:shd w:val="clear" w:color="auto" w:fill="auto"/>
          </w:tcPr>
          <w:p w14:paraId="1FE0AF19" w14:textId="0D50235A"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09AA2016" w14:textId="6C1CA6CC"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4BEE79E3" w14:textId="77777777" w:rsidTr="00871EB1">
        <w:tc>
          <w:tcPr>
            <w:tcW w:w="2177" w:type="dxa"/>
            <w:shd w:val="clear" w:color="auto" w:fill="auto"/>
          </w:tcPr>
          <w:p w14:paraId="607CEA72" w14:textId="05451064" w:rsidR="00871EB1" w:rsidRDefault="00871EB1" w:rsidP="00871EB1">
            <w:pPr>
              <w:pStyle w:val="TABLE-cell"/>
            </w:pPr>
            <w:r>
              <w:t>neutralU</w:t>
            </w:r>
          </w:p>
        </w:tc>
        <w:tc>
          <w:tcPr>
            <w:tcW w:w="635" w:type="dxa"/>
            <w:shd w:val="clear" w:color="auto" w:fill="auto"/>
          </w:tcPr>
          <w:p w14:paraId="333AF72C" w14:textId="45926DBF" w:rsidR="00871EB1" w:rsidRDefault="00871EB1" w:rsidP="00871EB1">
            <w:pPr>
              <w:pStyle w:val="TABLE-cell"/>
            </w:pPr>
            <w:r>
              <w:t>1..1</w:t>
            </w:r>
          </w:p>
        </w:tc>
        <w:tc>
          <w:tcPr>
            <w:tcW w:w="2177" w:type="dxa"/>
            <w:shd w:val="clear" w:color="auto" w:fill="auto"/>
          </w:tcPr>
          <w:p w14:paraId="78293211" w14:textId="32680E06" w:rsidR="00871EB1" w:rsidRDefault="00AB1D09" w:rsidP="00871EB1">
            <w:pPr>
              <w:pStyle w:val="TABLE-cell"/>
            </w:pPr>
            <w:hyperlink w:anchor="UML54" w:history="1">
              <w:r w:rsidR="006064D5" w:rsidRPr="006064D5">
                <w:rPr>
                  <w:rStyle w:val="Hyperlink"/>
                </w:rPr>
                <w:t>Voltage</w:t>
              </w:r>
            </w:hyperlink>
          </w:p>
        </w:tc>
        <w:tc>
          <w:tcPr>
            <w:tcW w:w="4082" w:type="dxa"/>
            <w:shd w:val="clear" w:color="auto" w:fill="auto"/>
          </w:tcPr>
          <w:p w14:paraId="5F72A345" w14:textId="2BAEFED5"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24EF4055" w14:textId="77777777" w:rsidTr="00871EB1">
        <w:tc>
          <w:tcPr>
            <w:tcW w:w="2177" w:type="dxa"/>
            <w:shd w:val="clear" w:color="auto" w:fill="auto"/>
          </w:tcPr>
          <w:p w14:paraId="16C6E1EB" w14:textId="09D529C3" w:rsidR="00871EB1" w:rsidRDefault="00871EB1" w:rsidP="00871EB1">
            <w:pPr>
              <w:pStyle w:val="TABLE-cell"/>
            </w:pPr>
            <w:r>
              <w:t>normalStep</w:t>
            </w:r>
          </w:p>
        </w:tc>
        <w:tc>
          <w:tcPr>
            <w:tcW w:w="635" w:type="dxa"/>
            <w:shd w:val="clear" w:color="auto" w:fill="auto"/>
          </w:tcPr>
          <w:p w14:paraId="66D5AFCA" w14:textId="51AFC7F3" w:rsidR="00871EB1" w:rsidRDefault="00871EB1" w:rsidP="00871EB1">
            <w:pPr>
              <w:pStyle w:val="TABLE-cell"/>
            </w:pPr>
            <w:r>
              <w:t>1..1</w:t>
            </w:r>
          </w:p>
        </w:tc>
        <w:tc>
          <w:tcPr>
            <w:tcW w:w="2177" w:type="dxa"/>
            <w:shd w:val="clear" w:color="auto" w:fill="auto"/>
          </w:tcPr>
          <w:p w14:paraId="2EC5B3CC" w14:textId="6AC292AC" w:rsidR="00871EB1" w:rsidRDefault="00AB1D09" w:rsidP="00871EB1">
            <w:pPr>
              <w:pStyle w:val="TABLE-cell"/>
            </w:pPr>
            <w:hyperlink w:anchor="UML65" w:history="1">
              <w:r w:rsidR="006064D5" w:rsidRPr="006064D5">
                <w:rPr>
                  <w:rStyle w:val="Hyperlink"/>
                </w:rPr>
                <w:t>Integer</w:t>
              </w:r>
            </w:hyperlink>
          </w:p>
        </w:tc>
        <w:tc>
          <w:tcPr>
            <w:tcW w:w="4082" w:type="dxa"/>
            <w:shd w:val="clear" w:color="auto" w:fill="auto"/>
          </w:tcPr>
          <w:p w14:paraId="718F63A9" w14:textId="04E1756E" w:rsidR="00871EB1" w:rsidRDefault="00871EB1" w:rsidP="00871EB1">
            <w:pPr>
              <w:pStyle w:val="TABLE-cell"/>
            </w:pPr>
            <w:r>
              <w:t xml:space="preserve">inherited from: </w:t>
            </w:r>
            <w:hyperlink w:anchor="UML2010" w:history="1">
              <w:r w:rsidR="006064D5" w:rsidRPr="006064D5">
                <w:rPr>
                  <w:rStyle w:val="Hyperlink"/>
                </w:rPr>
                <w:t>TapChanger</w:t>
              </w:r>
            </w:hyperlink>
          </w:p>
        </w:tc>
      </w:tr>
      <w:tr w:rsidR="00871EB1" w14:paraId="25324135" w14:textId="77777777" w:rsidTr="00871EB1">
        <w:tc>
          <w:tcPr>
            <w:tcW w:w="2177" w:type="dxa"/>
            <w:shd w:val="clear" w:color="auto" w:fill="auto"/>
          </w:tcPr>
          <w:p w14:paraId="0983D320" w14:textId="7FA370D5" w:rsidR="00871EB1" w:rsidRDefault="00871EB1" w:rsidP="00871EB1">
            <w:pPr>
              <w:pStyle w:val="TABLE-cell"/>
            </w:pPr>
            <w:r>
              <w:t>description</w:t>
            </w:r>
          </w:p>
        </w:tc>
        <w:tc>
          <w:tcPr>
            <w:tcW w:w="635" w:type="dxa"/>
            <w:shd w:val="clear" w:color="auto" w:fill="auto"/>
          </w:tcPr>
          <w:p w14:paraId="214728BA" w14:textId="3C2C9FB4" w:rsidR="00871EB1" w:rsidRDefault="00871EB1" w:rsidP="00871EB1">
            <w:pPr>
              <w:pStyle w:val="TABLE-cell"/>
            </w:pPr>
            <w:r>
              <w:t>0..1</w:t>
            </w:r>
          </w:p>
        </w:tc>
        <w:tc>
          <w:tcPr>
            <w:tcW w:w="2177" w:type="dxa"/>
            <w:shd w:val="clear" w:color="auto" w:fill="auto"/>
          </w:tcPr>
          <w:p w14:paraId="41F22097" w14:textId="4FAF8B4C"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00D92377" w14:textId="023E1531"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57EDBCE3" w14:textId="77777777" w:rsidTr="00871EB1">
        <w:tc>
          <w:tcPr>
            <w:tcW w:w="2177" w:type="dxa"/>
            <w:shd w:val="clear" w:color="auto" w:fill="auto"/>
          </w:tcPr>
          <w:p w14:paraId="13FC51D8" w14:textId="2659BC72" w:rsidR="00871EB1" w:rsidRDefault="00871EB1" w:rsidP="00871EB1">
            <w:pPr>
              <w:pStyle w:val="TABLE-cell"/>
            </w:pPr>
            <w:r>
              <w:t>mRID</w:t>
            </w:r>
          </w:p>
        </w:tc>
        <w:tc>
          <w:tcPr>
            <w:tcW w:w="635" w:type="dxa"/>
            <w:shd w:val="clear" w:color="auto" w:fill="auto"/>
          </w:tcPr>
          <w:p w14:paraId="51DC844D" w14:textId="5B9F2C0B" w:rsidR="00871EB1" w:rsidRDefault="00871EB1" w:rsidP="00871EB1">
            <w:pPr>
              <w:pStyle w:val="TABLE-cell"/>
            </w:pPr>
            <w:r>
              <w:t>1..1</w:t>
            </w:r>
          </w:p>
        </w:tc>
        <w:tc>
          <w:tcPr>
            <w:tcW w:w="2177" w:type="dxa"/>
            <w:shd w:val="clear" w:color="auto" w:fill="auto"/>
          </w:tcPr>
          <w:p w14:paraId="13CC6258" w14:textId="6BF8217D"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22E57607" w14:textId="25FFD2BD" w:rsidR="00871EB1" w:rsidRDefault="00871EB1" w:rsidP="00871EB1">
            <w:pPr>
              <w:pStyle w:val="TABLE-cell"/>
            </w:pPr>
            <w:r>
              <w:t xml:space="preserve">inherited from: </w:t>
            </w:r>
            <w:hyperlink w:anchor="UML12" w:history="1">
              <w:r w:rsidR="006064D5" w:rsidRPr="006064D5">
                <w:rPr>
                  <w:rStyle w:val="Hyperlink"/>
                </w:rPr>
                <w:t>IdentifiedObject</w:t>
              </w:r>
            </w:hyperlink>
          </w:p>
        </w:tc>
      </w:tr>
      <w:tr w:rsidR="00871EB1" w14:paraId="755C9929" w14:textId="77777777" w:rsidTr="00871EB1">
        <w:tc>
          <w:tcPr>
            <w:tcW w:w="2177" w:type="dxa"/>
            <w:shd w:val="clear" w:color="auto" w:fill="auto"/>
          </w:tcPr>
          <w:p w14:paraId="56744234" w14:textId="4BA392B5" w:rsidR="00871EB1" w:rsidRDefault="00871EB1" w:rsidP="00871EB1">
            <w:pPr>
              <w:pStyle w:val="TABLE-cell"/>
            </w:pPr>
            <w:r>
              <w:t>name</w:t>
            </w:r>
          </w:p>
        </w:tc>
        <w:tc>
          <w:tcPr>
            <w:tcW w:w="635" w:type="dxa"/>
            <w:shd w:val="clear" w:color="auto" w:fill="auto"/>
          </w:tcPr>
          <w:p w14:paraId="451CBAC1" w14:textId="5D400DDB" w:rsidR="00871EB1" w:rsidRDefault="00871EB1" w:rsidP="00871EB1">
            <w:pPr>
              <w:pStyle w:val="TABLE-cell"/>
            </w:pPr>
            <w:r>
              <w:t>1..1</w:t>
            </w:r>
          </w:p>
        </w:tc>
        <w:tc>
          <w:tcPr>
            <w:tcW w:w="2177" w:type="dxa"/>
            <w:shd w:val="clear" w:color="auto" w:fill="auto"/>
          </w:tcPr>
          <w:p w14:paraId="7A354D3C" w14:textId="6222D2EE" w:rsidR="00871EB1" w:rsidRDefault="00AB1D09" w:rsidP="00871EB1">
            <w:pPr>
              <w:pStyle w:val="TABLE-cell"/>
            </w:pPr>
            <w:hyperlink w:anchor="UML67" w:history="1">
              <w:r w:rsidR="006064D5" w:rsidRPr="006064D5">
                <w:rPr>
                  <w:rStyle w:val="Hyperlink"/>
                </w:rPr>
                <w:t>String</w:t>
              </w:r>
            </w:hyperlink>
          </w:p>
        </w:tc>
        <w:tc>
          <w:tcPr>
            <w:tcW w:w="4082" w:type="dxa"/>
            <w:shd w:val="clear" w:color="auto" w:fill="auto"/>
          </w:tcPr>
          <w:p w14:paraId="69E0EFCE" w14:textId="761E6520" w:rsidR="00871EB1" w:rsidRDefault="00871EB1" w:rsidP="00871EB1">
            <w:pPr>
              <w:pStyle w:val="TABLE-cell"/>
            </w:pPr>
            <w:r>
              <w:t xml:space="preserve">inherited from: </w:t>
            </w:r>
            <w:hyperlink w:anchor="UML12" w:history="1">
              <w:r w:rsidR="006064D5" w:rsidRPr="006064D5">
                <w:rPr>
                  <w:rStyle w:val="Hyperlink"/>
                </w:rPr>
                <w:t>IdentifiedObject</w:t>
              </w:r>
            </w:hyperlink>
          </w:p>
        </w:tc>
      </w:tr>
    </w:tbl>
    <w:p w14:paraId="16560329" w14:textId="76E2F7E2" w:rsidR="00871EB1" w:rsidRDefault="00871EB1" w:rsidP="00871EB1"/>
    <w:p w14:paraId="7C4C8C1D" w14:textId="157134FF" w:rsidR="00095202" w:rsidRDefault="00095202" w:rsidP="00095202">
      <w:r>
        <w:fldChar w:fldCharType="begin"/>
      </w:r>
      <w:r>
        <w:instrText xml:space="preserve"> REF _Ref113305936 \h </w:instrText>
      </w:r>
      <w:r>
        <w:fldChar w:fldCharType="separate"/>
      </w:r>
      <w:r w:rsidR="006064D5">
        <w:t>Table 163</w:t>
      </w:r>
      <w:r>
        <w:fldChar w:fldCharType="end"/>
      </w:r>
      <w:r>
        <w:t xml:space="preserve"> shows all association ends of PhaseTapChangerTabular with other classes.</w:t>
      </w:r>
    </w:p>
    <w:p w14:paraId="7D886894" w14:textId="18AD7A01" w:rsidR="00095202" w:rsidRDefault="00095202" w:rsidP="00095202">
      <w:pPr>
        <w:pStyle w:val="TABLE-title"/>
      </w:pPr>
      <w:bookmarkStart w:id="626" w:name="_Ref113305936"/>
      <w:bookmarkStart w:id="627" w:name="_Toc113308808"/>
      <w:r>
        <w:t xml:space="preserve">Table </w:t>
      </w:r>
      <w:r>
        <w:fldChar w:fldCharType="begin"/>
      </w:r>
      <w:r>
        <w:instrText xml:space="preserve"> SEQ Table \* ARABIC </w:instrText>
      </w:r>
      <w:r>
        <w:fldChar w:fldCharType="separate"/>
      </w:r>
      <w:r w:rsidR="006064D5">
        <w:t>163</w:t>
      </w:r>
      <w:r>
        <w:fldChar w:fldCharType="end"/>
      </w:r>
      <w:bookmarkEnd w:id="626"/>
      <w:r>
        <w:t xml:space="preserve"> – Association ends of LTDSEquipmentProfile::PhaseTapChangerTabular with other classes</w:t>
      </w:r>
      <w:bookmarkEnd w:id="6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1E4354BB" w14:textId="77777777" w:rsidTr="00095202">
        <w:trPr>
          <w:tblHeader/>
        </w:trPr>
        <w:tc>
          <w:tcPr>
            <w:tcW w:w="635" w:type="dxa"/>
            <w:shd w:val="clear" w:color="auto" w:fill="auto"/>
          </w:tcPr>
          <w:p w14:paraId="73FBE8D9" w14:textId="3F7F2052" w:rsidR="00095202" w:rsidRDefault="00095202" w:rsidP="00095202">
            <w:pPr>
              <w:pStyle w:val="TABLE-col-heading"/>
            </w:pPr>
            <w:r>
              <w:t>mult from</w:t>
            </w:r>
          </w:p>
        </w:tc>
        <w:tc>
          <w:tcPr>
            <w:tcW w:w="2177" w:type="dxa"/>
            <w:shd w:val="clear" w:color="auto" w:fill="auto"/>
          </w:tcPr>
          <w:p w14:paraId="2220C70B" w14:textId="0B07B77E" w:rsidR="00095202" w:rsidRDefault="00095202" w:rsidP="00095202">
            <w:pPr>
              <w:pStyle w:val="TABLE-col-heading"/>
            </w:pPr>
            <w:r>
              <w:t>name</w:t>
            </w:r>
          </w:p>
        </w:tc>
        <w:tc>
          <w:tcPr>
            <w:tcW w:w="635" w:type="dxa"/>
            <w:shd w:val="clear" w:color="auto" w:fill="auto"/>
          </w:tcPr>
          <w:p w14:paraId="5E80AE5C" w14:textId="42171E1C" w:rsidR="00095202" w:rsidRDefault="00095202" w:rsidP="00095202">
            <w:pPr>
              <w:pStyle w:val="TABLE-col-heading"/>
            </w:pPr>
            <w:r>
              <w:t>mult to</w:t>
            </w:r>
          </w:p>
        </w:tc>
        <w:tc>
          <w:tcPr>
            <w:tcW w:w="2177" w:type="dxa"/>
            <w:shd w:val="clear" w:color="auto" w:fill="auto"/>
          </w:tcPr>
          <w:p w14:paraId="09ADF690" w14:textId="0BEB0100" w:rsidR="00095202" w:rsidRDefault="00095202" w:rsidP="00095202">
            <w:pPr>
              <w:pStyle w:val="TABLE-col-heading"/>
            </w:pPr>
            <w:r>
              <w:t>type</w:t>
            </w:r>
          </w:p>
        </w:tc>
        <w:tc>
          <w:tcPr>
            <w:tcW w:w="3447" w:type="dxa"/>
            <w:shd w:val="clear" w:color="auto" w:fill="auto"/>
          </w:tcPr>
          <w:p w14:paraId="71D89E71" w14:textId="519214E5" w:rsidR="00095202" w:rsidRDefault="00095202" w:rsidP="00095202">
            <w:pPr>
              <w:pStyle w:val="TABLE-col-heading"/>
            </w:pPr>
            <w:r>
              <w:t>description</w:t>
            </w:r>
          </w:p>
        </w:tc>
      </w:tr>
      <w:tr w:rsidR="00095202" w14:paraId="0EDEEA84" w14:textId="77777777" w:rsidTr="00095202">
        <w:tc>
          <w:tcPr>
            <w:tcW w:w="635" w:type="dxa"/>
            <w:shd w:val="clear" w:color="auto" w:fill="auto"/>
          </w:tcPr>
          <w:p w14:paraId="18165131" w14:textId="6C38825C" w:rsidR="00095202" w:rsidRDefault="00095202" w:rsidP="00095202">
            <w:pPr>
              <w:pStyle w:val="TABLE-cell"/>
            </w:pPr>
            <w:r>
              <w:t>0..*</w:t>
            </w:r>
          </w:p>
        </w:tc>
        <w:tc>
          <w:tcPr>
            <w:tcW w:w="2177" w:type="dxa"/>
            <w:shd w:val="clear" w:color="auto" w:fill="auto"/>
          </w:tcPr>
          <w:p w14:paraId="2B3594AD" w14:textId="4EEDF636" w:rsidR="00095202" w:rsidRDefault="00095202" w:rsidP="00095202">
            <w:pPr>
              <w:pStyle w:val="TABLE-cell"/>
            </w:pPr>
            <w:r>
              <w:t>PhaseTapChangerTable</w:t>
            </w:r>
          </w:p>
        </w:tc>
        <w:tc>
          <w:tcPr>
            <w:tcW w:w="635" w:type="dxa"/>
            <w:shd w:val="clear" w:color="auto" w:fill="auto"/>
          </w:tcPr>
          <w:p w14:paraId="41957C73" w14:textId="1A0B59F3" w:rsidR="00095202" w:rsidRDefault="00095202" w:rsidP="00095202">
            <w:pPr>
              <w:pStyle w:val="TABLE-cell"/>
            </w:pPr>
            <w:r>
              <w:t>1..1</w:t>
            </w:r>
          </w:p>
        </w:tc>
        <w:tc>
          <w:tcPr>
            <w:tcW w:w="2177" w:type="dxa"/>
            <w:shd w:val="clear" w:color="auto" w:fill="auto"/>
          </w:tcPr>
          <w:p w14:paraId="1ED42C2F" w14:textId="24D78455" w:rsidR="00095202" w:rsidRDefault="00AB1D09" w:rsidP="00095202">
            <w:pPr>
              <w:pStyle w:val="TABLE-cell"/>
            </w:pPr>
            <w:hyperlink w:anchor="UML1913" w:history="1">
              <w:r w:rsidR="006064D5" w:rsidRPr="006064D5">
                <w:rPr>
                  <w:rStyle w:val="Hyperlink"/>
                </w:rPr>
                <w:t>PhaseTapChangerTable</w:t>
              </w:r>
            </w:hyperlink>
          </w:p>
        </w:tc>
        <w:tc>
          <w:tcPr>
            <w:tcW w:w="3447" w:type="dxa"/>
            <w:shd w:val="clear" w:color="auto" w:fill="auto"/>
          </w:tcPr>
          <w:p w14:paraId="4CAFC9D6" w14:textId="022C396F" w:rsidR="00095202" w:rsidRDefault="00095202" w:rsidP="00095202">
            <w:pPr>
              <w:pStyle w:val="TABLE-cell"/>
            </w:pPr>
            <w:r>
              <w:t>The phase tap changer table for this phase tap changer.</w:t>
            </w:r>
          </w:p>
        </w:tc>
      </w:tr>
      <w:tr w:rsidR="00095202" w14:paraId="0AE9CA4A" w14:textId="77777777" w:rsidTr="00095202">
        <w:tc>
          <w:tcPr>
            <w:tcW w:w="635" w:type="dxa"/>
            <w:shd w:val="clear" w:color="auto" w:fill="auto"/>
          </w:tcPr>
          <w:p w14:paraId="18D78047" w14:textId="75A40D45" w:rsidR="00095202" w:rsidRDefault="00095202" w:rsidP="00095202">
            <w:pPr>
              <w:pStyle w:val="TABLE-cell"/>
            </w:pPr>
            <w:r>
              <w:t>0..1</w:t>
            </w:r>
          </w:p>
        </w:tc>
        <w:tc>
          <w:tcPr>
            <w:tcW w:w="2177" w:type="dxa"/>
            <w:shd w:val="clear" w:color="auto" w:fill="auto"/>
          </w:tcPr>
          <w:p w14:paraId="1E60F1B9" w14:textId="319E07E1" w:rsidR="00095202" w:rsidRDefault="00095202" w:rsidP="00095202">
            <w:pPr>
              <w:pStyle w:val="TABLE-cell"/>
            </w:pPr>
            <w:r>
              <w:t>TransformerEnd</w:t>
            </w:r>
          </w:p>
        </w:tc>
        <w:tc>
          <w:tcPr>
            <w:tcW w:w="635" w:type="dxa"/>
            <w:shd w:val="clear" w:color="auto" w:fill="auto"/>
          </w:tcPr>
          <w:p w14:paraId="0825F617" w14:textId="16A11E3B" w:rsidR="00095202" w:rsidRDefault="00095202" w:rsidP="00095202">
            <w:pPr>
              <w:pStyle w:val="TABLE-cell"/>
            </w:pPr>
            <w:r>
              <w:t>1..1</w:t>
            </w:r>
          </w:p>
        </w:tc>
        <w:tc>
          <w:tcPr>
            <w:tcW w:w="2177" w:type="dxa"/>
            <w:shd w:val="clear" w:color="auto" w:fill="auto"/>
          </w:tcPr>
          <w:p w14:paraId="335E8674" w14:textId="4FE7CED7" w:rsidR="00095202" w:rsidRDefault="00AB1D09" w:rsidP="00095202">
            <w:pPr>
              <w:pStyle w:val="TABLE-cell"/>
            </w:pPr>
            <w:hyperlink w:anchor="UML2024" w:history="1">
              <w:r w:rsidR="006064D5" w:rsidRPr="006064D5">
                <w:rPr>
                  <w:rStyle w:val="Hyperlink"/>
                </w:rPr>
                <w:t>TransformerEnd</w:t>
              </w:r>
            </w:hyperlink>
          </w:p>
        </w:tc>
        <w:tc>
          <w:tcPr>
            <w:tcW w:w="3447" w:type="dxa"/>
            <w:shd w:val="clear" w:color="auto" w:fill="auto"/>
          </w:tcPr>
          <w:p w14:paraId="4C58EF86" w14:textId="23160821" w:rsidR="00095202" w:rsidRDefault="00095202" w:rsidP="00095202">
            <w:pPr>
              <w:pStyle w:val="TABLE-cell"/>
            </w:pPr>
            <w:r>
              <w:t xml:space="preserve">inherited from: </w:t>
            </w:r>
            <w:hyperlink w:anchor="UML2012" w:history="1">
              <w:r w:rsidR="006064D5" w:rsidRPr="006064D5">
                <w:rPr>
                  <w:rStyle w:val="Hyperlink"/>
                </w:rPr>
                <w:t>PhaseTapChanger</w:t>
              </w:r>
            </w:hyperlink>
          </w:p>
        </w:tc>
      </w:tr>
      <w:tr w:rsidR="00095202" w14:paraId="7077D04D" w14:textId="77777777" w:rsidTr="00095202">
        <w:tc>
          <w:tcPr>
            <w:tcW w:w="635" w:type="dxa"/>
            <w:shd w:val="clear" w:color="auto" w:fill="auto"/>
          </w:tcPr>
          <w:p w14:paraId="46022DDB" w14:textId="6C314EF3" w:rsidR="00095202" w:rsidRDefault="00095202" w:rsidP="00095202">
            <w:pPr>
              <w:pStyle w:val="TABLE-cell"/>
            </w:pPr>
            <w:r>
              <w:t>1..*</w:t>
            </w:r>
          </w:p>
        </w:tc>
        <w:tc>
          <w:tcPr>
            <w:tcW w:w="2177" w:type="dxa"/>
            <w:shd w:val="clear" w:color="auto" w:fill="auto"/>
          </w:tcPr>
          <w:p w14:paraId="5CA61481" w14:textId="3AAEB1A5" w:rsidR="00095202" w:rsidRDefault="00095202" w:rsidP="00095202">
            <w:pPr>
              <w:pStyle w:val="TABLE-cell"/>
            </w:pPr>
            <w:r>
              <w:t>TapChangerControl</w:t>
            </w:r>
          </w:p>
        </w:tc>
        <w:tc>
          <w:tcPr>
            <w:tcW w:w="635" w:type="dxa"/>
            <w:shd w:val="clear" w:color="auto" w:fill="auto"/>
          </w:tcPr>
          <w:p w14:paraId="6A6D92EB" w14:textId="5AE1DA09" w:rsidR="00095202" w:rsidRDefault="00095202" w:rsidP="00095202">
            <w:pPr>
              <w:pStyle w:val="TABLE-cell"/>
            </w:pPr>
            <w:r>
              <w:t>0..1</w:t>
            </w:r>
          </w:p>
        </w:tc>
        <w:tc>
          <w:tcPr>
            <w:tcW w:w="2177" w:type="dxa"/>
            <w:shd w:val="clear" w:color="auto" w:fill="auto"/>
          </w:tcPr>
          <w:p w14:paraId="08AA3D75" w14:textId="28F9AFDF" w:rsidR="00095202" w:rsidRDefault="00AB1D09" w:rsidP="00095202">
            <w:pPr>
              <w:pStyle w:val="TABLE-cell"/>
            </w:pPr>
            <w:hyperlink w:anchor="UML2008" w:history="1">
              <w:r w:rsidR="006064D5" w:rsidRPr="006064D5">
                <w:rPr>
                  <w:rStyle w:val="Hyperlink"/>
                </w:rPr>
                <w:t>TapChangerControl</w:t>
              </w:r>
            </w:hyperlink>
          </w:p>
        </w:tc>
        <w:tc>
          <w:tcPr>
            <w:tcW w:w="3447" w:type="dxa"/>
            <w:shd w:val="clear" w:color="auto" w:fill="auto"/>
          </w:tcPr>
          <w:p w14:paraId="06045D31" w14:textId="3BF36DAF" w:rsidR="00095202" w:rsidRDefault="00095202" w:rsidP="00095202">
            <w:pPr>
              <w:pStyle w:val="TABLE-cell"/>
            </w:pPr>
            <w:r>
              <w:t xml:space="preserve">inherited from: </w:t>
            </w:r>
            <w:hyperlink w:anchor="UML2010" w:history="1">
              <w:r w:rsidR="006064D5" w:rsidRPr="006064D5">
                <w:rPr>
                  <w:rStyle w:val="Hyperlink"/>
                </w:rPr>
                <w:t>TapChanger</w:t>
              </w:r>
            </w:hyperlink>
          </w:p>
        </w:tc>
      </w:tr>
    </w:tbl>
    <w:p w14:paraId="488D5033" w14:textId="1B0E0595" w:rsidR="00095202" w:rsidRDefault="00095202" w:rsidP="00095202"/>
    <w:p w14:paraId="03F8D829" w14:textId="0B39AD7D" w:rsidR="00095202" w:rsidRDefault="00095202" w:rsidP="00095202">
      <w:pPr>
        <w:pStyle w:val="Heading3"/>
      </w:pPr>
      <w:bookmarkStart w:id="628" w:name="UML1991"/>
      <w:bookmarkStart w:id="629" w:name="_Toc113308397"/>
      <w:r>
        <w:t>PhotoVoltaicUnit</w:t>
      </w:r>
      <w:bookmarkEnd w:id="628"/>
      <w:bookmarkEnd w:id="629"/>
    </w:p>
    <w:p w14:paraId="3EC155E6" w14:textId="7FEBEC1D" w:rsidR="00095202" w:rsidRDefault="00095202" w:rsidP="00095202">
      <w:r>
        <w:t xml:space="preserve">Inheritance path = </w:t>
      </w:r>
      <w:hyperlink w:anchor="UML1990" w:history="1">
        <w:r w:rsidR="006064D5" w:rsidRPr="006064D5">
          <w:rPr>
            <w:rStyle w:val="Hyperlink"/>
          </w:rPr>
          <w:t>PowerElectronicsUni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CF490F3" w14:textId="4915F588" w:rsidR="00095202" w:rsidRDefault="00095202" w:rsidP="00095202">
      <w:r>
        <w:t>A photovoltaic device or an aggregation of such devices.</w:t>
      </w:r>
    </w:p>
    <w:p w14:paraId="6A79442F" w14:textId="1307666D" w:rsidR="00095202" w:rsidRDefault="00095202" w:rsidP="00095202">
      <w:r>
        <w:fldChar w:fldCharType="begin"/>
      </w:r>
      <w:r>
        <w:instrText xml:space="preserve"> REF _Ref113305944 \h </w:instrText>
      </w:r>
      <w:r>
        <w:fldChar w:fldCharType="separate"/>
      </w:r>
      <w:r w:rsidR="006064D5">
        <w:t>Table 164</w:t>
      </w:r>
      <w:r>
        <w:fldChar w:fldCharType="end"/>
      </w:r>
      <w:r>
        <w:t xml:space="preserve"> shows all attributes of PhotoVoltaicUnit.</w:t>
      </w:r>
    </w:p>
    <w:p w14:paraId="10B1A595" w14:textId="14A34285" w:rsidR="00095202" w:rsidRDefault="00095202" w:rsidP="00095202">
      <w:pPr>
        <w:pStyle w:val="TABLE-title"/>
      </w:pPr>
      <w:bookmarkStart w:id="630" w:name="_Ref113305944"/>
      <w:bookmarkStart w:id="631" w:name="_Toc113308809"/>
      <w:r>
        <w:t xml:space="preserve">Table </w:t>
      </w:r>
      <w:r>
        <w:fldChar w:fldCharType="begin"/>
      </w:r>
      <w:r>
        <w:instrText xml:space="preserve"> SEQ Table \* ARABIC </w:instrText>
      </w:r>
      <w:r>
        <w:fldChar w:fldCharType="separate"/>
      </w:r>
      <w:r w:rsidR="006064D5">
        <w:t>164</w:t>
      </w:r>
      <w:r>
        <w:fldChar w:fldCharType="end"/>
      </w:r>
      <w:bookmarkEnd w:id="630"/>
      <w:r>
        <w:t xml:space="preserve"> – Attributes of LTDSEquipmentProfile::PhotoVoltaicUnit</w:t>
      </w:r>
      <w:bookmarkEnd w:id="6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299C3947" w14:textId="77777777" w:rsidTr="00095202">
        <w:trPr>
          <w:tblHeader/>
        </w:trPr>
        <w:tc>
          <w:tcPr>
            <w:tcW w:w="2177" w:type="dxa"/>
            <w:shd w:val="clear" w:color="auto" w:fill="auto"/>
          </w:tcPr>
          <w:p w14:paraId="587CF69D" w14:textId="56197A79" w:rsidR="00095202" w:rsidRDefault="00095202" w:rsidP="00095202">
            <w:pPr>
              <w:pStyle w:val="TABLE-col-heading"/>
            </w:pPr>
            <w:r>
              <w:t>name</w:t>
            </w:r>
          </w:p>
        </w:tc>
        <w:tc>
          <w:tcPr>
            <w:tcW w:w="635" w:type="dxa"/>
            <w:shd w:val="clear" w:color="auto" w:fill="auto"/>
          </w:tcPr>
          <w:p w14:paraId="4D0DD1D5" w14:textId="2A7C52D1" w:rsidR="00095202" w:rsidRDefault="00095202" w:rsidP="00095202">
            <w:pPr>
              <w:pStyle w:val="TABLE-col-heading"/>
            </w:pPr>
            <w:r>
              <w:t>mult</w:t>
            </w:r>
          </w:p>
        </w:tc>
        <w:tc>
          <w:tcPr>
            <w:tcW w:w="2177" w:type="dxa"/>
            <w:shd w:val="clear" w:color="auto" w:fill="auto"/>
          </w:tcPr>
          <w:p w14:paraId="2637A854" w14:textId="7E81F41D" w:rsidR="00095202" w:rsidRDefault="00095202" w:rsidP="00095202">
            <w:pPr>
              <w:pStyle w:val="TABLE-col-heading"/>
            </w:pPr>
            <w:r>
              <w:t>type</w:t>
            </w:r>
          </w:p>
        </w:tc>
        <w:tc>
          <w:tcPr>
            <w:tcW w:w="4082" w:type="dxa"/>
            <w:shd w:val="clear" w:color="auto" w:fill="auto"/>
          </w:tcPr>
          <w:p w14:paraId="40417116" w14:textId="5A7EF4B8" w:rsidR="00095202" w:rsidRDefault="00095202" w:rsidP="00095202">
            <w:pPr>
              <w:pStyle w:val="TABLE-col-heading"/>
            </w:pPr>
            <w:r>
              <w:t>description</w:t>
            </w:r>
          </w:p>
        </w:tc>
      </w:tr>
      <w:tr w:rsidR="00095202" w14:paraId="0C71A9E5" w14:textId="77777777" w:rsidTr="00095202">
        <w:tc>
          <w:tcPr>
            <w:tcW w:w="2177" w:type="dxa"/>
            <w:shd w:val="clear" w:color="auto" w:fill="auto"/>
          </w:tcPr>
          <w:p w14:paraId="694E1BED" w14:textId="537F1E2B" w:rsidR="00095202" w:rsidRDefault="00095202" w:rsidP="00095202">
            <w:pPr>
              <w:pStyle w:val="TABLE-cell"/>
            </w:pPr>
            <w:r>
              <w:t>maxP</w:t>
            </w:r>
          </w:p>
        </w:tc>
        <w:tc>
          <w:tcPr>
            <w:tcW w:w="635" w:type="dxa"/>
            <w:shd w:val="clear" w:color="auto" w:fill="auto"/>
          </w:tcPr>
          <w:p w14:paraId="749249B5" w14:textId="4EB543F8" w:rsidR="00095202" w:rsidRDefault="00095202" w:rsidP="00095202">
            <w:pPr>
              <w:pStyle w:val="TABLE-cell"/>
            </w:pPr>
            <w:r>
              <w:t>0..1</w:t>
            </w:r>
          </w:p>
        </w:tc>
        <w:tc>
          <w:tcPr>
            <w:tcW w:w="2177" w:type="dxa"/>
            <w:shd w:val="clear" w:color="auto" w:fill="auto"/>
          </w:tcPr>
          <w:p w14:paraId="2B229333" w14:textId="22CFA7F3" w:rsidR="00095202" w:rsidRDefault="00AB1D09" w:rsidP="00095202">
            <w:pPr>
              <w:pStyle w:val="TABLE-cell"/>
            </w:pPr>
            <w:hyperlink w:anchor="UML33" w:history="1">
              <w:r w:rsidR="006064D5" w:rsidRPr="006064D5">
                <w:rPr>
                  <w:rStyle w:val="Hyperlink"/>
                </w:rPr>
                <w:t>ActivePower</w:t>
              </w:r>
            </w:hyperlink>
          </w:p>
        </w:tc>
        <w:tc>
          <w:tcPr>
            <w:tcW w:w="4082" w:type="dxa"/>
            <w:shd w:val="clear" w:color="auto" w:fill="auto"/>
          </w:tcPr>
          <w:p w14:paraId="6875DB79" w14:textId="73057551" w:rsidR="00095202" w:rsidRDefault="00095202" w:rsidP="00095202">
            <w:pPr>
              <w:pStyle w:val="TABLE-cell"/>
            </w:pPr>
            <w:r>
              <w:t xml:space="preserve">inherited from: </w:t>
            </w:r>
            <w:hyperlink w:anchor="UML1990" w:history="1">
              <w:r w:rsidR="006064D5" w:rsidRPr="006064D5">
                <w:rPr>
                  <w:rStyle w:val="Hyperlink"/>
                </w:rPr>
                <w:t>PowerElectronicsUnit</w:t>
              </w:r>
            </w:hyperlink>
          </w:p>
        </w:tc>
      </w:tr>
      <w:tr w:rsidR="00095202" w14:paraId="44D5BA09" w14:textId="77777777" w:rsidTr="00095202">
        <w:tc>
          <w:tcPr>
            <w:tcW w:w="2177" w:type="dxa"/>
            <w:shd w:val="clear" w:color="auto" w:fill="auto"/>
          </w:tcPr>
          <w:p w14:paraId="7F8F701C" w14:textId="693EC4FC" w:rsidR="00095202" w:rsidRDefault="00095202" w:rsidP="00095202">
            <w:pPr>
              <w:pStyle w:val="TABLE-cell"/>
            </w:pPr>
            <w:r>
              <w:t>minP</w:t>
            </w:r>
          </w:p>
        </w:tc>
        <w:tc>
          <w:tcPr>
            <w:tcW w:w="635" w:type="dxa"/>
            <w:shd w:val="clear" w:color="auto" w:fill="auto"/>
          </w:tcPr>
          <w:p w14:paraId="3CCCCBAC" w14:textId="2817F62E" w:rsidR="00095202" w:rsidRDefault="00095202" w:rsidP="00095202">
            <w:pPr>
              <w:pStyle w:val="TABLE-cell"/>
            </w:pPr>
            <w:r>
              <w:t>0..1</w:t>
            </w:r>
          </w:p>
        </w:tc>
        <w:tc>
          <w:tcPr>
            <w:tcW w:w="2177" w:type="dxa"/>
            <w:shd w:val="clear" w:color="auto" w:fill="auto"/>
          </w:tcPr>
          <w:p w14:paraId="17AE55BC" w14:textId="40DA4304" w:rsidR="00095202" w:rsidRDefault="00AB1D09" w:rsidP="00095202">
            <w:pPr>
              <w:pStyle w:val="TABLE-cell"/>
            </w:pPr>
            <w:hyperlink w:anchor="UML33" w:history="1">
              <w:r w:rsidR="006064D5" w:rsidRPr="006064D5">
                <w:rPr>
                  <w:rStyle w:val="Hyperlink"/>
                </w:rPr>
                <w:t>ActivePower</w:t>
              </w:r>
            </w:hyperlink>
          </w:p>
        </w:tc>
        <w:tc>
          <w:tcPr>
            <w:tcW w:w="4082" w:type="dxa"/>
            <w:shd w:val="clear" w:color="auto" w:fill="auto"/>
          </w:tcPr>
          <w:p w14:paraId="161BD561" w14:textId="52D7D6F2" w:rsidR="00095202" w:rsidRDefault="00095202" w:rsidP="00095202">
            <w:pPr>
              <w:pStyle w:val="TABLE-cell"/>
            </w:pPr>
            <w:r>
              <w:t xml:space="preserve">inherited from: </w:t>
            </w:r>
            <w:hyperlink w:anchor="UML1990" w:history="1">
              <w:r w:rsidR="006064D5" w:rsidRPr="006064D5">
                <w:rPr>
                  <w:rStyle w:val="Hyperlink"/>
                </w:rPr>
                <w:t>PowerElectronicsUnit</w:t>
              </w:r>
            </w:hyperlink>
          </w:p>
        </w:tc>
      </w:tr>
      <w:tr w:rsidR="00095202" w14:paraId="07522610" w14:textId="77777777" w:rsidTr="00095202">
        <w:tc>
          <w:tcPr>
            <w:tcW w:w="2177" w:type="dxa"/>
            <w:shd w:val="clear" w:color="auto" w:fill="auto"/>
          </w:tcPr>
          <w:p w14:paraId="564ED644" w14:textId="04A17A88" w:rsidR="00095202" w:rsidRDefault="00095202" w:rsidP="00095202">
            <w:pPr>
              <w:pStyle w:val="TABLE-cell"/>
            </w:pPr>
            <w:r>
              <w:t>aggregate</w:t>
            </w:r>
          </w:p>
        </w:tc>
        <w:tc>
          <w:tcPr>
            <w:tcW w:w="635" w:type="dxa"/>
            <w:shd w:val="clear" w:color="auto" w:fill="auto"/>
          </w:tcPr>
          <w:p w14:paraId="297ED73B" w14:textId="41E655F3" w:rsidR="00095202" w:rsidRDefault="00095202" w:rsidP="00095202">
            <w:pPr>
              <w:pStyle w:val="TABLE-cell"/>
            </w:pPr>
            <w:r>
              <w:t>0..1</w:t>
            </w:r>
          </w:p>
        </w:tc>
        <w:tc>
          <w:tcPr>
            <w:tcW w:w="2177" w:type="dxa"/>
            <w:shd w:val="clear" w:color="auto" w:fill="auto"/>
          </w:tcPr>
          <w:p w14:paraId="0213B4D3" w14:textId="2F569F54"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490CB395" w14:textId="207D1F6B"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159AAC43" w14:textId="77777777" w:rsidTr="00095202">
        <w:tc>
          <w:tcPr>
            <w:tcW w:w="2177" w:type="dxa"/>
            <w:shd w:val="clear" w:color="auto" w:fill="auto"/>
          </w:tcPr>
          <w:p w14:paraId="758AF080" w14:textId="1AF50031" w:rsidR="00095202" w:rsidRDefault="00095202" w:rsidP="00095202">
            <w:pPr>
              <w:pStyle w:val="TABLE-cell"/>
            </w:pPr>
            <w:r>
              <w:t>normallyInService</w:t>
            </w:r>
          </w:p>
        </w:tc>
        <w:tc>
          <w:tcPr>
            <w:tcW w:w="635" w:type="dxa"/>
            <w:shd w:val="clear" w:color="auto" w:fill="auto"/>
          </w:tcPr>
          <w:p w14:paraId="6E3963A5" w14:textId="441519D0" w:rsidR="00095202" w:rsidRDefault="00095202" w:rsidP="00095202">
            <w:pPr>
              <w:pStyle w:val="TABLE-cell"/>
            </w:pPr>
            <w:r>
              <w:t>0..1</w:t>
            </w:r>
          </w:p>
        </w:tc>
        <w:tc>
          <w:tcPr>
            <w:tcW w:w="2177" w:type="dxa"/>
            <w:shd w:val="clear" w:color="auto" w:fill="auto"/>
          </w:tcPr>
          <w:p w14:paraId="2AB0A89B" w14:textId="50E7B955"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5640F8EE" w14:textId="4A308D47"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6EB2DF5C" w14:textId="77777777" w:rsidTr="00095202">
        <w:tc>
          <w:tcPr>
            <w:tcW w:w="2177" w:type="dxa"/>
            <w:shd w:val="clear" w:color="auto" w:fill="auto"/>
          </w:tcPr>
          <w:p w14:paraId="69CF4C19" w14:textId="6F8F1E67" w:rsidR="00095202" w:rsidRDefault="00095202" w:rsidP="00095202">
            <w:pPr>
              <w:pStyle w:val="TABLE-cell"/>
            </w:pPr>
            <w:r>
              <w:t>description</w:t>
            </w:r>
          </w:p>
        </w:tc>
        <w:tc>
          <w:tcPr>
            <w:tcW w:w="635" w:type="dxa"/>
            <w:shd w:val="clear" w:color="auto" w:fill="auto"/>
          </w:tcPr>
          <w:p w14:paraId="50A7390B" w14:textId="608E510C" w:rsidR="00095202" w:rsidRDefault="00095202" w:rsidP="00095202">
            <w:pPr>
              <w:pStyle w:val="TABLE-cell"/>
            </w:pPr>
            <w:r>
              <w:t>0..1</w:t>
            </w:r>
          </w:p>
        </w:tc>
        <w:tc>
          <w:tcPr>
            <w:tcW w:w="2177" w:type="dxa"/>
            <w:shd w:val="clear" w:color="auto" w:fill="auto"/>
          </w:tcPr>
          <w:p w14:paraId="3A442C4B" w14:textId="1AC92D53"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64641628" w14:textId="6DFC79F8"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78742C21" w14:textId="77777777" w:rsidTr="00095202">
        <w:tc>
          <w:tcPr>
            <w:tcW w:w="2177" w:type="dxa"/>
            <w:shd w:val="clear" w:color="auto" w:fill="auto"/>
          </w:tcPr>
          <w:p w14:paraId="5F2FBCAA" w14:textId="0543D71F" w:rsidR="00095202" w:rsidRDefault="00095202" w:rsidP="00095202">
            <w:pPr>
              <w:pStyle w:val="TABLE-cell"/>
            </w:pPr>
            <w:r>
              <w:t>mRID</w:t>
            </w:r>
          </w:p>
        </w:tc>
        <w:tc>
          <w:tcPr>
            <w:tcW w:w="635" w:type="dxa"/>
            <w:shd w:val="clear" w:color="auto" w:fill="auto"/>
          </w:tcPr>
          <w:p w14:paraId="4565A37E" w14:textId="16A07D7B" w:rsidR="00095202" w:rsidRDefault="00095202" w:rsidP="00095202">
            <w:pPr>
              <w:pStyle w:val="TABLE-cell"/>
            </w:pPr>
            <w:r>
              <w:t>1..1</w:t>
            </w:r>
          </w:p>
        </w:tc>
        <w:tc>
          <w:tcPr>
            <w:tcW w:w="2177" w:type="dxa"/>
            <w:shd w:val="clear" w:color="auto" w:fill="auto"/>
          </w:tcPr>
          <w:p w14:paraId="673DFB87" w14:textId="498F25FB"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4FE75351" w14:textId="207550C9"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4AF93956" w14:textId="77777777" w:rsidTr="00095202">
        <w:tc>
          <w:tcPr>
            <w:tcW w:w="2177" w:type="dxa"/>
            <w:shd w:val="clear" w:color="auto" w:fill="auto"/>
          </w:tcPr>
          <w:p w14:paraId="1BCDE8CC" w14:textId="0F42E0A8" w:rsidR="00095202" w:rsidRDefault="00095202" w:rsidP="00095202">
            <w:pPr>
              <w:pStyle w:val="TABLE-cell"/>
            </w:pPr>
            <w:r>
              <w:t>name</w:t>
            </w:r>
          </w:p>
        </w:tc>
        <w:tc>
          <w:tcPr>
            <w:tcW w:w="635" w:type="dxa"/>
            <w:shd w:val="clear" w:color="auto" w:fill="auto"/>
          </w:tcPr>
          <w:p w14:paraId="4568A8DC" w14:textId="13B134F9" w:rsidR="00095202" w:rsidRDefault="00095202" w:rsidP="00095202">
            <w:pPr>
              <w:pStyle w:val="TABLE-cell"/>
            </w:pPr>
            <w:r>
              <w:t>1..1</w:t>
            </w:r>
          </w:p>
        </w:tc>
        <w:tc>
          <w:tcPr>
            <w:tcW w:w="2177" w:type="dxa"/>
            <w:shd w:val="clear" w:color="auto" w:fill="auto"/>
          </w:tcPr>
          <w:p w14:paraId="5B22D617" w14:textId="209C4AB4"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627C05D9" w14:textId="62563C1D"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1B22D654" w14:textId="75BD925B" w:rsidR="00095202" w:rsidRDefault="00095202" w:rsidP="00095202"/>
    <w:p w14:paraId="04A4A64C" w14:textId="117309CC" w:rsidR="00095202" w:rsidRDefault="00095202" w:rsidP="00095202">
      <w:r>
        <w:fldChar w:fldCharType="begin"/>
      </w:r>
      <w:r>
        <w:instrText xml:space="preserve"> REF _Ref113305948 \h </w:instrText>
      </w:r>
      <w:r>
        <w:fldChar w:fldCharType="separate"/>
      </w:r>
      <w:r w:rsidR="006064D5">
        <w:t>Table 165</w:t>
      </w:r>
      <w:r>
        <w:fldChar w:fldCharType="end"/>
      </w:r>
      <w:r>
        <w:t xml:space="preserve"> shows all association ends of PhotoVoltaicUnit with other classes.</w:t>
      </w:r>
    </w:p>
    <w:p w14:paraId="34BAF350" w14:textId="46BDEF8B" w:rsidR="00095202" w:rsidRDefault="00095202" w:rsidP="00095202">
      <w:pPr>
        <w:pStyle w:val="TABLE-title"/>
      </w:pPr>
      <w:bookmarkStart w:id="632" w:name="_Ref113305948"/>
      <w:bookmarkStart w:id="633" w:name="_Toc113308810"/>
      <w:r>
        <w:t xml:space="preserve">Table </w:t>
      </w:r>
      <w:r>
        <w:fldChar w:fldCharType="begin"/>
      </w:r>
      <w:r>
        <w:instrText xml:space="preserve"> SEQ Table \* ARABIC </w:instrText>
      </w:r>
      <w:r>
        <w:fldChar w:fldCharType="separate"/>
      </w:r>
      <w:r w:rsidR="006064D5">
        <w:t>165</w:t>
      </w:r>
      <w:r>
        <w:fldChar w:fldCharType="end"/>
      </w:r>
      <w:bookmarkEnd w:id="632"/>
      <w:r>
        <w:t xml:space="preserve"> – Association ends of LTDSEquipmentProfile::PhotoVoltaicUnit with other classes</w:t>
      </w:r>
      <w:bookmarkEnd w:id="63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5F940E79" w14:textId="77777777" w:rsidTr="00095202">
        <w:trPr>
          <w:tblHeader/>
        </w:trPr>
        <w:tc>
          <w:tcPr>
            <w:tcW w:w="635" w:type="dxa"/>
            <w:shd w:val="clear" w:color="auto" w:fill="auto"/>
          </w:tcPr>
          <w:p w14:paraId="326839C6" w14:textId="1ED207BE" w:rsidR="00095202" w:rsidRDefault="00095202" w:rsidP="00095202">
            <w:pPr>
              <w:pStyle w:val="TABLE-col-heading"/>
            </w:pPr>
            <w:r>
              <w:t>mult from</w:t>
            </w:r>
          </w:p>
        </w:tc>
        <w:tc>
          <w:tcPr>
            <w:tcW w:w="2177" w:type="dxa"/>
            <w:shd w:val="clear" w:color="auto" w:fill="auto"/>
          </w:tcPr>
          <w:p w14:paraId="637D37B2" w14:textId="7A7FB8FF" w:rsidR="00095202" w:rsidRDefault="00095202" w:rsidP="00095202">
            <w:pPr>
              <w:pStyle w:val="TABLE-col-heading"/>
            </w:pPr>
            <w:r>
              <w:t>name</w:t>
            </w:r>
          </w:p>
        </w:tc>
        <w:tc>
          <w:tcPr>
            <w:tcW w:w="635" w:type="dxa"/>
            <w:shd w:val="clear" w:color="auto" w:fill="auto"/>
          </w:tcPr>
          <w:p w14:paraId="55CE8E8A" w14:textId="10E8F897" w:rsidR="00095202" w:rsidRDefault="00095202" w:rsidP="00095202">
            <w:pPr>
              <w:pStyle w:val="TABLE-col-heading"/>
            </w:pPr>
            <w:r>
              <w:t>mult to</w:t>
            </w:r>
          </w:p>
        </w:tc>
        <w:tc>
          <w:tcPr>
            <w:tcW w:w="2177" w:type="dxa"/>
            <w:shd w:val="clear" w:color="auto" w:fill="auto"/>
          </w:tcPr>
          <w:p w14:paraId="703F2D08" w14:textId="54956656" w:rsidR="00095202" w:rsidRDefault="00095202" w:rsidP="00095202">
            <w:pPr>
              <w:pStyle w:val="TABLE-col-heading"/>
            </w:pPr>
            <w:r>
              <w:t>type</w:t>
            </w:r>
          </w:p>
        </w:tc>
        <w:tc>
          <w:tcPr>
            <w:tcW w:w="3447" w:type="dxa"/>
            <w:shd w:val="clear" w:color="auto" w:fill="auto"/>
          </w:tcPr>
          <w:p w14:paraId="42AF7122" w14:textId="0283D4E7" w:rsidR="00095202" w:rsidRDefault="00095202" w:rsidP="00095202">
            <w:pPr>
              <w:pStyle w:val="TABLE-col-heading"/>
            </w:pPr>
            <w:r>
              <w:t>description</w:t>
            </w:r>
          </w:p>
        </w:tc>
      </w:tr>
      <w:tr w:rsidR="00095202" w14:paraId="759CE389" w14:textId="77777777" w:rsidTr="00095202">
        <w:tc>
          <w:tcPr>
            <w:tcW w:w="635" w:type="dxa"/>
            <w:shd w:val="clear" w:color="auto" w:fill="auto"/>
          </w:tcPr>
          <w:p w14:paraId="4DFC3217" w14:textId="168B455D" w:rsidR="00095202" w:rsidRDefault="00095202" w:rsidP="00095202">
            <w:pPr>
              <w:pStyle w:val="TABLE-cell"/>
            </w:pPr>
            <w:r>
              <w:t>0..*</w:t>
            </w:r>
          </w:p>
        </w:tc>
        <w:tc>
          <w:tcPr>
            <w:tcW w:w="2177" w:type="dxa"/>
            <w:shd w:val="clear" w:color="auto" w:fill="auto"/>
          </w:tcPr>
          <w:p w14:paraId="5F1A790A" w14:textId="77F0B10A" w:rsidR="00095202" w:rsidRDefault="00095202" w:rsidP="00095202">
            <w:pPr>
              <w:pStyle w:val="TABLE-cell"/>
            </w:pPr>
            <w:r>
              <w:t>EquipmentContainer</w:t>
            </w:r>
          </w:p>
        </w:tc>
        <w:tc>
          <w:tcPr>
            <w:tcW w:w="635" w:type="dxa"/>
            <w:shd w:val="clear" w:color="auto" w:fill="auto"/>
          </w:tcPr>
          <w:p w14:paraId="15A268ED" w14:textId="67C4BC93" w:rsidR="00095202" w:rsidRDefault="00095202" w:rsidP="00095202">
            <w:pPr>
              <w:pStyle w:val="TABLE-cell"/>
            </w:pPr>
            <w:r>
              <w:t>0..1</w:t>
            </w:r>
          </w:p>
        </w:tc>
        <w:tc>
          <w:tcPr>
            <w:tcW w:w="2177" w:type="dxa"/>
            <w:shd w:val="clear" w:color="auto" w:fill="auto"/>
          </w:tcPr>
          <w:p w14:paraId="129FFBFB" w14:textId="1E21BF80" w:rsidR="00095202" w:rsidRDefault="00AB1D09" w:rsidP="00095202">
            <w:pPr>
              <w:pStyle w:val="TABLE-cell"/>
            </w:pPr>
            <w:hyperlink w:anchor="UML1997" w:history="1">
              <w:r w:rsidR="006064D5" w:rsidRPr="006064D5">
                <w:rPr>
                  <w:rStyle w:val="Hyperlink"/>
                </w:rPr>
                <w:t>EquipmentContainer</w:t>
              </w:r>
            </w:hyperlink>
          </w:p>
        </w:tc>
        <w:tc>
          <w:tcPr>
            <w:tcW w:w="3447" w:type="dxa"/>
            <w:shd w:val="clear" w:color="auto" w:fill="auto"/>
          </w:tcPr>
          <w:p w14:paraId="1E928249" w14:textId="694DFDEC" w:rsidR="00095202" w:rsidRDefault="00095202" w:rsidP="00095202">
            <w:pPr>
              <w:pStyle w:val="TABLE-cell"/>
            </w:pPr>
            <w:r>
              <w:t xml:space="preserve">inherited from: </w:t>
            </w:r>
            <w:hyperlink w:anchor="UML1918" w:history="1">
              <w:r w:rsidR="006064D5" w:rsidRPr="006064D5">
                <w:rPr>
                  <w:rStyle w:val="Hyperlink"/>
                </w:rPr>
                <w:t>Equipment</w:t>
              </w:r>
            </w:hyperlink>
          </w:p>
        </w:tc>
      </w:tr>
    </w:tbl>
    <w:p w14:paraId="30CDA6D6" w14:textId="1C909EBF" w:rsidR="00095202" w:rsidRDefault="00095202" w:rsidP="00095202"/>
    <w:p w14:paraId="7326D688" w14:textId="2A944FF4" w:rsidR="00095202" w:rsidRDefault="00095202" w:rsidP="00095202">
      <w:pPr>
        <w:pStyle w:val="Heading3"/>
      </w:pPr>
      <w:bookmarkStart w:id="634" w:name="UML1969"/>
      <w:bookmarkStart w:id="635" w:name="_Toc113308398"/>
      <w:r>
        <w:t>PostLineSensor</w:t>
      </w:r>
      <w:bookmarkEnd w:id="634"/>
      <w:bookmarkEnd w:id="635"/>
    </w:p>
    <w:p w14:paraId="16CC2008" w14:textId="7B4A515C" w:rsidR="00095202" w:rsidRDefault="00095202" w:rsidP="00095202">
      <w:r>
        <w:t xml:space="preserve">Inheritance path = </w:t>
      </w:r>
      <w:hyperlink w:anchor="UML1967" w:history="1">
        <w:r w:rsidR="006064D5" w:rsidRPr="006064D5">
          <w:rPr>
            <w:rStyle w:val="Hyperlink"/>
          </w:rPr>
          <w:t>Sensor</w:t>
        </w:r>
      </w:hyperlink>
      <w:r>
        <w:t xml:space="preserve"> : </w:t>
      </w:r>
      <w:hyperlink w:anchor="UML1965" w:history="1">
        <w:r w:rsidR="006064D5" w:rsidRPr="006064D5">
          <w:rPr>
            <w:rStyle w:val="Hyperlink"/>
          </w:rPr>
          <w:t>Auxiliary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FB58DE6" w14:textId="402E3670" w:rsidR="00095202" w:rsidRDefault="00095202" w:rsidP="00095202">
      <w:r>
        <w:t>A sensor used mainly in overhead distribution networks as the source of both current and voltage measurements.</w:t>
      </w:r>
    </w:p>
    <w:p w14:paraId="47EB324A" w14:textId="4B6AD9F3" w:rsidR="00095202" w:rsidRDefault="00095202" w:rsidP="00095202">
      <w:r>
        <w:fldChar w:fldCharType="begin"/>
      </w:r>
      <w:r>
        <w:instrText xml:space="preserve"> REF _Ref113305955 \h </w:instrText>
      </w:r>
      <w:r>
        <w:fldChar w:fldCharType="separate"/>
      </w:r>
      <w:r w:rsidR="006064D5">
        <w:t>Table 166</w:t>
      </w:r>
      <w:r>
        <w:fldChar w:fldCharType="end"/>
      </w:r>
      <w:r>
        <w:t xml:space="preserve"> shows all attributes of PostLineSensor.</w:t>
      </w:r>
    </w:p>
    <w:p w14:paraId="603BAA6D" w14:textId="6323A239" w:rsidR="00095202" w:rsidRDefault="00095202" w:rsidP="00095202">
      <w:pPr>
        <w:pStyle w:val="TABLE-title"/>
      </w:pPr>
      <w:bookmarkStart w:id="636" w:name="_Ref113305955"/>
      <w:bookmarkStart w:id="637" w:name="_Toc113308811"/>
      <w:r>
        <w:t xml:space="preserve">Table </w:t>
      </w:r>
      <w:r>
        <w:fldChar w:fldCharType="begin"/>
      </w:r>
      <w:r>
        <w:instrText xml:space="preserve"> SEQ Table \* ARABIC </w:instrText>
      </w:r>
      <w:r>
        <w:fldChar w:fldCharType="separate"/>
      </w:r>
      <w:r w:rsidR="006064D5">
        <w:t>166</w:t>
      </w:r>
      <w:r>
        <w:fldChar w:fldCharType="end"/>
      </w:r>
      <w:bookmarkEnd w:id="636"/>
      <w:r>
        <w:t xml:space="preserve"> – Attributes of LTDSEquipmentProfile::PostLineSensor</w:t>
      </w:r>
      <w:bookmarkEnd w:id="63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579CB06B" w14:textId="77777777" w:rsidTr="00095202">
        <w:trPr>
          <w:tblHeader/>
        </w:trPr>
        <w:tc>
          <w:tcPr>
            <w:tcW w:w="2177" w:type="dxa"/>
            <w:shd w:val="clear" w:color="auto" w:fill="auto"/>
          </w:tcPr>
          <w:p w14:paraId="67AE627A" w14:textId="57773B63" w:rsidR="00095202" w:rsidRDefault="00095202" w:rsidP="00095202">
            <w:pPr>
              <w:pStyle w:val="TABLE-col-heading"/>
            </w:pPr>
            <w:r>
              <w:t>name</w:t>
            </w:r>
          </w:p>
        </w:tc>
        <w:tc>
          <w:tcPr>
            <w:tcW w:w="635" w:type="dxa"/>
            <w:shd w:val="clear" w:color="auto" w:fill="auto"/>
          </w:tcPr>
          <w:p w14:paraId="2804C215" w14:textId="142E3237" w:rsidR="00095202" w:rsidRDefault="00095202" w:rsidP="00095202">
            <w:pPr>
              <w:pStyle w:val="TABLE-col-heading"/>
            </w:pPr>
            <w:r>
              <w:t>mult</w:t>
            </w:r>
          </w:p>
        </w:tc>
        <w:tc>
          <w:tcPr>
            <w:tcW w:w="2177" w:type="dxa"/>
            <w:shd w:val="clear" w:color="auto" w:fill="auto"/>
          </w:tcPr>
          <w:p w14:paraId="59965859" w14:textId="4B491503" w:rsidR="00095202" w:rsidRDefault="00095202" w:rsidP="00095202">
            <w:pPr>
              <w:pStyle w:val="TABLE-col-heading"/>
            </w:pPr>
            <w:r>
              <w:t>type</w:t>
            </w:r>
          </w:p>
        </w:tc>
        <w:tc>
          <w:tcPr>
            <w:tcW w:w="4082" w:type="dxa"/>
            <w:shd w:val="clear" w:color="auto" w:fill="auto"/>
          </w:tcPr>
          <w:p w14:paraId="77C83B6D" w14:textId="4DB7F44C" w:rsidR="00095202" w:rsidRDefault="00095202" w:rsidP="00095202">
            <w:pPr>
              <w:pStyle w:val="TABLE-col-heading"/>
            </w:pPr>
            <w:r>
              <w:t>description</w:t>
            </w:r>
          </w:p>
        </w:tc>
      </w:tr>
      <w:tr w:rsidR="00095202" w14:paraId="0454739C" w14:textId="77777777" w:rsidTr="00095202">
        <w:tc>
          <w:tcPr>
            <w:tcW w:w="2177" w:type="dxa"/>
            <w:shd w:val="clear" w:color="auto" w:fill="auto"/>
          </w:tcPr>
          <w:p w14:paraId="3128E166" w14:textId="2523EA24" w:rsidR="00095202" w:rsidRDefault="00095202" w:rsidP="00095202">
            <w:pPr>
              <w:pStyle w:val="TABLE-cell"/>
            </w:pPr>
            <w:r>
              <w:t>aggregate</w:t>
            </w:r>
          </w:p>
        </w:tc>
        <w:tc>
          <w:tcPr>
            <w:tcW w:w="635" w:type="dxa"/>
            <w:shd w:val="clear" w:color="auto" w:fill="auto"/>
          </w:tcPr>
          <w:p w14:paraId="085BC872" w14:textId="6DDA3B72" w:rsidR="00095202" w:rsidRDefault="00095202" w:rsidP="00095202">
            <w:pPr>
              <w:pStyle w:val="TABLE-cell"/>
            </w:pPr>
            <w:r>
              <w:t>0..1</w:t>
            </w:r>
          </w:p>
        </w:tc>
        <w:tc>
          <w:tcPr>
            <w:tcW w:w="2177" w:type="dxa"/>
            <w:shd w:val="clear" w:color="auto" w:fill="auto"/>
          </w:tcPr>
          <w:p w14:paraId="44256E58" w14:textId="0EB2830B"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6B06F0E5" w14:textId="2699504D"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0364AC19" w14:textId="77777777" w:rsidTr="00095202">
        <w:tc>
          <w:tcPr>
            <w:tcW w:w="2177" w:type="dxa"/>
            <w:shd w:val="clear" w:color="auto" w:fill="auto"/>
          </w:tcPr>
          <w:p w14:paraId="36E3E93C" w14:textId="13191943" w:rsidR="00095202" w:rsidRDefault="00095202" w:rsidP="00095202">
            <w:pPr>
              <w:pStyle w:val="TABLE-cell"/>
            </w:pPr>
            <w:r>
              <w:t>normallyInService</w:t>
            </w:r>
          </w:p>
        </w:tc>
        <w:tc>
          <w:tcPr>
            <w:tcW w:w="635" w:type="dxa"/>
            <w:shd w:val="clear" w:color="auto" w:fill="auto"/>
          </w:tcPr>
          <w:p w14:paraId="60777A29" w14:textId="44EADB82" w:rsidR="00095202" w:rsidRDefault="00095202" w:rsidP="00095202">
            <w:pPr>
              <w:pStyle w:val="TABLE-cell"/>
            </w:pPr>
            <w:r>
              <w:t>0..1</w:t>
            </w:r>
          </w:p>
        </w:tc>
        <w:tc>
          <w:tcPr>
            <w:tcW w:w="2177" w:type="dxa"/>
            <w:shd w:val="clear" w:color="auto" w:fill="auto"/>
          </w:tcPr>
          <w:p w14:paraId="62966F27" w14:textId="4353356C"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40331976" w14:textId="59A99446"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580B0FAE" w14:textId="77777777" w:rsidTr="00095202">
        <w:tc>
          <w:tcPr>
            <w:tcW w:w="2177" w:type="dxa"/>
            <w:shd w:val="clear" w:color="auto" w:fill="auto"/>
          </w:tcPr>
          <w:p w14:paraId="482AE198" w14:textId="304DF935" w:rsidR="00095202" w:rsidRDefault="00095202" w:rsidP="00095202">
            <w:pPr>
              <w:pStyle w:val="TABLE-cell"/>
            </w:pPr>
            <w:r>
              <w:t>description</w:t>
            </w:r>
          </w:p>
        </w:tc>
        <w:tc>
          <w:tcPr>
            <w:tcW w:w="635" w:type="dxa"/>
            <w:shd w:val="clear" w:color="auto" w:fill="auto"/>
          </w:tcPr>
          <w:p w14:paraId="301D6BFF" w14:textId="3A5E24A2" w:rsidR="00095202" w:rsidRDefault="00095202" w:rsidP="00095202">
            <w:pPr>
              <w:pStyle w:val="TABLE-cell"/>
            </w:pPr>
            <w:r>
              <w:t>0..1</w:t>
            </w:r>
          </w:p>
        </w:tc>
        <w:tc>
          <w:tcPr>
            <w:tcW w:w="2177" w:type="dxa"/>
            <w:shd w:val="clear" w:color="auto" w:fill="auto"/>
          </w:tcPr>
          <w:p w14:paraId="73C4DF10" w14:textId="673E7E3F"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62AE6950" w14:textId="585363BA"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77FBCD3B" w14:textId="77777777" w:rsidTr="00095202">
        <w:tc>
          <w:tcPr>
            <w:tcW w:w="2177" w:type="dxa"/>
            <w:shd w:val="clear" w:color="auto" w:fill="auto"/>
          </w:tcPr>
          <w:p w14:paraId="3B657C73" w14:textId="171CF9D3" w:rsidR="00095202" w:rsidRDefault="00095202" w:rsidP="00095202">
            <w:pPr>
              <w:pStyle w:val="TABLE-cell"/>
            </w:pPr>
            <w:r>
              <w:t>mRID</w:t>
            </w:r>
          </w:p>
        </w:tc>
        <w:tc>
          <w:tcPr>
            <w:tcW w:w="635" w:type="dxa"/>
            <w:shd w:val="clear" w:color="auto" w:fill="auto"/>
          </w:tcPr>
          <w:p w14:paraId="3F641361" w14:textId="4DA8C09C" w:rsidR="00095202" w:rsidRDefault="00095202" w:rsidP="00095202">
            <w:pPr>
              <w:pStyle w:val="TABLE-cell"/>
            </w:pPr>
            <w:r>
              <w:t>1..1</w:t>
            </w:r>
          </w:p>
        </w:tc>
        <w:tc>
          <w:tcPr>
            <w:tcW w:w="2177" w:type="dxa"/>
            <w:shd w:val="clear" w:color="auto" w:fill="auto"/>
          </w:tcPr>
          <w:p w14:paraId="7D4854A4" w14:textId="5A849941"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5AE400B4" w14:textId="5EBFCA5D"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545B8E84" w14:textId="77777777" w:rsidTr="00095202">
        <w:tc>
          <w:tcPr>
            <w:tcW w:w="2177" w:type="dxa"/>
            <w:shd w:val="clear" w:color="auto" w:fill="auto"/>
          </w:tcPr>
          <w:p w14:paraId="11FD5A74" w14:textId="434EA59B" w:rsidR="00095202" w:rsidRDefault="00095202" w:rsidP="00095202">
            <w:pPr>
              <w:pStyle w:val="TABLE-cell"/>
            </w:pPr>
            <w:r>
              <w:t>name</w:t>
            </w:r>
          </w:p>
        </w:tc>
        <w:tc>
          <w:tcPr>
            <w:tcW w:w="635" w:type="dxa"/>
            <w:shd w:val="clear" w:color="auto" w:fill="auto"/>
          </w:tcPr>
          <w:p w14:paraId="3F83DE18" w14:textId="3B33F68A" w:rsidR="00095202" w:rsidRDefault="00095202" w:rsidP="00095202">
            <w:pPr>
              <w:pStyle w:val="TABLE-cell"/>
            </w:pPr>
            <w:r>
              <w:t>1..1</w:t>
            </w:r>
          </w:p>
        </w:tc>
        <w:tc>
          <w:tcPr>
            <w:tcW w:w="2177" w:type="dxa"/>
            <w:shd w:val="clear" w:color="auto" w:fill="auto"/>
          </w:tcPr>
          <w:p w14:paraId="40EC2346" w14:textId="338EF8FA"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3E120521" w14:textId="73227C07"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18D06FB7" w14:textId="18C02FA1" w:rsidR="00095202" w:rsidRDefault="00095202" w:rsidP="00095202"/>
    <w:p w14:paraId="1FEFFD98" w14:textId="51B01DAB" w:rsidR="00095202" w:rsidRDefault="00095202" w:rsidP="00095202">
      <w:r>
        <w:fldChar w:fldCharType="begin"/>
      </w:r>
      <w:r>
        <w:instrText xml:space="preserve"> REF _Ref113305960 \h </w:instrText>
      </w:r>
      <w:r>
        <w:fldChar w:fldCharType="separate"/>
      </w:r>
      <w:r w:rsidR="006064D5">
        <w:t>Table 167</w:t>
      </w:r>
      <w:r>
        <w:fldChar w:fldCharType="end"/>
      </w:r>
      <w:r>
        <w:t xml:space="preserve"> shows all association ends of PostLineSensor with other classes.</w:t>
      </w:r>
    </w:p>
    <w:p w14:paraId="17DDCBDC" w14:textId="0E2F37D3" w:rsidR="00095202" w:rsidRDefault="00095202" w:rsidP="00095202">
      <w:pPr>
        <w:pStyle w:val="TABLE-title"/>
      </w:pPr>
      <w:bookmarkStart w:id="638" w:name="_Ref113305960"/>
      <w:bookmarkStart w:id="639" w:name="_Toc113308812"/>
      <w:r>
        <w:t xml:space="preserve">Table </w:t>
      </w:r>
      <w:r>
        <w:fldChar w:fldCharType="begin"/>
      </w:r>
      <w:r>
        <w:instrText xml:space="preserve"> SEQ Table \* ARABIC </w:instrText>
      </w:r>
      <w:r>
        <w:fldChar w:fldCharType="separate"/>
      </w:r>
      <w:r w:rsidR="006064D5">
        <w:t>167</w:t>
      </w:r>
      <w:r>
        <w:fldChar w:fldCharType="end"/>
      </w:r>
      <w:bookmarkEnd w:id="638"/>
      <w:r>
        <w:t xml:space="preserve"> – Association ends of LTDSEquipmentProfile::PostLineSensor with other classes</w:t>
      </w:r>
      <w:bookmarkEnd w:id="6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7756AD1B" w14:textId="77777777" w:rsidTr="00095202">
        <w:trPr>
          <w:tblHeader/>
        </w:trPr>
        <w:tc>
          <w:tcPr>
            <w:tcW w:w="635" w:type="dxa"/>
            <w:shd w:val="clear" w:color="auto" w:fill="auto"/>
          </w:tcPr>
          <w:p w14:paraId="298CFADB" w14:textId="70EB3C88" w:rsidR="00095202" w:rsidRDefault="00095202" w:rsidP="00095202">
            <w:pPr>
              <w:pStyle w:val="TABLE-col-heading"/>
            </w:pPr>
            <w:r>
              <w:t>mult from</w:t>
            </w:r>
          </w:p>
        </w:tc>
        <w:tc>
          <w:tcPr>
            <w:tcW w:w="2177" w:type="dxa"/>
            <w:shd w:val="clear" w:color="auto" w:fill="auto"/>
          </w:tcPr>
          <w:p w14:paraId="20807B01" w14:textId="0B7E21EC" w:rsidR="00095202" w:rsidRDefault="00095202" w:rsidP="00095202">
            <w:pPr>
              <w:pStyle w:val="TABLE-col-heading"/>
            </w:pPr>
            <w:r>
              <w:t>name</w:t>
            </w:r>
          </w:p>
        </w:tc>
        <w:tc>
          <w:tcPr>
            <w:tcW w:w="635" w:type="dxa"/>
            <w:shd w:val="clear" w:color="auto" w:fill="auto"/>
          </w:tcPr>
          <w:p w14:paraId="7BFB87DD" w14:textId="00E81F99" w:rsidR="00095202" w:rsidRDefault="00095202" w:rsidP="00095202">
            <w:pPr>
              <w:pStyle w:val="TABLE-col-heading"/>
            </w:pPr>
            <w:r>
              <w:t>mult to</w:t>
            </w:r>
          </w:p>
        </w:tc>
        <w:tc>
          <w:tcPr>
            <w:tcW w:w="2177" w:type="dxa"/>
            <w:shd w:val="clear" w:color="auto" w:fill="auto"/>
          </w:tcPr>
          <w:p w14:paraId="7B981375" w14:textId="6410E149" w:rsidR="00095202" w:rsidRDefault="00095202" w:rsidP="00095202">
            <w:pPr>
              <w:pStyle w:val="TABLE-col-heading"/>
            </w:pPr>
            <w:r>
              <w:t>type</w:t>
            </w:r>
          </w:p>
        </w:tc>
        <w:tc>
          <w:tcPr>
            <w:tcW w:w="3447" w:type="dxa"/>
            <w:shd w:val="clear" w:color="auto" w:fill="auto"/>
          </w:tcPr>
          <w:p w14:paraId="142F582F" w14:textId="769F89E7" w:rsidR="00095202" w:rsidRDefault="00095202" w:rsidP="00095202">
            <w:pPr>
              <w:pStyle w:val="TABLE-col-heading"/>
            </w:pPr>
            <w:r>
              <w:t>description</w:t>
            </w:r>
          </w:p>
        </w:tc>
      </w:tr>
      <w:tr w:rsidR="00095202" w14:paraId="66A7D88D" w14:textId="77777777" w:rsidTr="00095202">
        <w:tc>
          <w:tcPr>
            <w:tcW w:w="635" w:type="dxa"/>
            <w:shd w:val="clear" w:color="auto" w:fill="auto"/>
          </w:tcPr>
          <w:p w14:paraId="533BE130" w14:textId="617A6D29" w:rsidR="00095202" w:rsidRDefault="00095202" w:rsidP="00095202">
            <w:pPr>
              <w:pStyle w:val="TABLE-cell"/>
            </w:pPr>
            <w:r>
              <w:t>0..*</w:t>
            </w:r>
          </w:p>
        </w:tc>
        <w:tc>
          <w:tcPr>
            <w:tcW w:w="2177" w:type="dxa"/>
            <w:shd w:val="clear" w:color="auto" w:fill="auto"/>
          </w:tcPr>
          <w:p w14:paraId="3B3ADC5C" w14:textId="30BA9CAE" w:rsidR="00095202" w:rsidRDefault="00095202" w:rsidP="00095202">
            <w:pPr>
              <w:pStyle w:val="TABLE-cell"/>
            </w:pPr>
            <w:r>
              <w:t>Terminal</w:t>
            </w:r>
          </w:p>
        </w:tc>
        <w:tc>
          <w:tcPr>
            <w:tcW w:w="635" w:type="dxa"/>
            <w:shd w:val="clear" w:color="auto" w:fill="auto"/>
          </w:tcPr>
          <w:p w14:paraId="5C247ACE" w14:textId="02199070" w:rsidR="00095202" w:rsidRDefault="00095202" w:rsidP="00095202">
            <w:pPr>
              <w:pStyle w:val="TABLE-cell"/>
            </w:pPr>
            <w:r>
              <w:t>1..1</w:t>
            </w:r>
          </w:p>
        </w:tc>
        <w:tc>
          <w:tcPr>
            <w:tcW w:w="2177" w:type="dxa"/>
            <w:shd w:val="clear" w:color="auto" w:fill="auto"/>
          </w:tcPr>
          <w:p w14:paraId="7E881250" w14:textId="4D50038D" w:rsidR="00095202" w:rsidRDefault="00AB1D09" w:rsidP="00095202">
            <w:pPr>
              <w:pStyle w:val="TABLE-cell"/>
            </w:pPr>
            <w:hyperlink w:anchor="UML1900" w:history="1">
              <w:r w:rsidR="006064D5" w:rsidRPr="006064D5">
                <w:rPr>
                  <w:rStyle w:val="Hyperlink"/>
                </w:rPr>
                <w:t>Terminal</w:t>
              </w:r>
            </w:hyperlink>
          </w:p>
        </w:tc>
        <w:tc>
          <w:tcPr>
            <w:tcW w:w="3447" w:type="dxa"/>
            <w:shd w:val="clear" w:color="auto" w:fill="auto"/>
          </w:tcPr>
          <w:p w14:paraId="45339354" w14:textId="17C369E7" w:rsidR="00095202" w:rsidRDefault="00095202" w:rsidP="00095202">
            <w:pPr>
              <w:pStyle w:val="TABLE-cell"/>
            </w:pPr>
            <w:r>
              <w:t xml:space="preserve">inherited from: </w:t>
            </w:r>
            <w:hyperlink w:anchor="UML1965" w:history="1">
              <w:r w:rsidR="006064D5" w:rsidRPr="006064D5">
                <w:rPr>
                  <w:rStyle w:val="Hyperlink"/>
                </w:rPr>
                <w:t>AuxiliaryEquipment</w:t>
              </w:r>
            </w:hyperlink>
          </w:p>
        </w:tc>
      </w:tr>
      <w:tr w:rsidR="00095202" w14:paraId="28C6E27A" w14:textId="77777777" w:rsidTr="00095202">
        <w:tc>
          <w:tcPr>
            <w:tcW w:w="635" w:type="dxa"/>
            <w:shd w:val="clear" w:color="auto" w:fill="auto"/>
          </w:tcPr>
          <w:p w14:paraId="502B8DA9" w14:textId="26AE708A" w:rsidR="00095202" w:rsidRDefault="00095202" w:rsidP="00095202">
            <w:pPr>
              <w:pStyle w:val="TABLE-cell"/>
            </w:pPr>
            <w:r>
              <w:t>0..*</w:t>
            </w:r>
          </w:p>
        </w:tc>
        <w:tc>
          <w:tcPr>
            <w:tcW w:w="2177" w:type="dxa"/>
            <w:shd w:val="clear" w:color="auto" w:fill="auto"/>
          </w:tcPr>
          <w:p w14:paraId="31E67093" w14:textId="0D20362D" w:rsidR="00095202" w:rsidRDefault="00095202" w:rsidP="00095202">
            <w:pPr>
              <w:pStyle w:val="TABLE-cell"/>
            </w:pPr>
            <w:r>
              <w:t>EquipmentContainer</w:t>
            </w:r>
          </w:p>
        </w:tc>
        <w:tc>
          <w:tcPr>
            <w:tcW w:w="635" w:type="dxa"/>
            <w:shd w:val="clear" w:color="auto" w:fill="auto"/>
          </w:tcPr>
          <w:p w14:paraId="70798B9E" w14:textId="27CB203C" w:rsidR="00095202" w:rsidRDefault="00095202" w:rsidP="00095202">
            <w:pPr>
              <w:pStyle w:val="TABLE-cell"/>
            </w:pPr>
            <w:r>
              <w:t>0..1</w:t>
            </w:r>
          </w:p>
        </w:tc>
        <w:tc>
          <w:tcPr>
            <w:tcW w:w="2177" w:type="dxa"/>
            <w:shd w:val="clear" w:color="auto" w:fill="auto"/>
          </w:tcPr>
          <w:p w14:paraId="01EE32E6" w14:textId="0004298F" w:rsidR="00095202" w:rsidRDefault="00AB1D09" w:rsidP="00095202">
            <w:pPr>
              <w:pStyle w:val="TABLE-cell"/>
            </w:pPr>
            <w:hyperlink w:anchor="UML1997" w:history="1">
              <w:r w:rsidR="006064D5" w:rsidRPr="006064D5">
                <w:rPr>
                  <w:rStyle w:val="Hyperlink"/>
                </w:rPr>
                <w:t>EquipmentContainer</w:t>
              </w:r>
            </w:hyperlink>
          </w:p>
        </w:tc>
        <w:tc>
          <w:tcPr>
            <w:tcW w:w="3447" w:type="dxa"/>
            <w:shd w:val="clear" w:color="auto" w:fill="auto"/>
          </w:tcPr>
          <w:p w14:paraId="2A2356D5" w14:textId="23886B35" w:rsidR="00095202" w:rsidRDefault="00095202" w:rsidP="00095202">
            <w:pPr>
              <w:pStyle w:val="TABLE-cell"/>
            </w:pPr>
            <w:r>
              <w:t xml:space="preserve">inherited from: </w:t>
            </w:r>
            <w:hyperlink w:anchor="UML1918" w:history="1">
              <w:r w:rsidR="006064D5" w:rsidRPr="006064D5">
                <w:rPr>
                  <w:rStyle w:val="Hyperlink"/>
                </w:rPr>
                <w:t>Equipment</w:t>
              </w:r>
            </w:hyperlink>
          </w:p>
        </w:tc>
      </w:tr>
    </w:tbl>
    <w:p w14:paraId="37E953A9" w14:textId="75625D8B" w:rsidR="00095202" w:rsidRDefault="00095202" w:rsidP="00095202"/>
    <w:p w14:paraId="59AB91C9" w14:textId="7BDE57DA" w:rsidR="00095202" w:rsidRDefault="00095202" w:rsidP="00095202">
      <w:pPr>
        <w:pStyle w:val="Heading3"/>
      </w:pPr>
      <w:bookmarkStart w:id="640" w:name="UML1968"/>
      <w:bookmarkStart w:id="641" w:name="_Toc113308399"/>
      <w:r>
        <w:t>PotentialTransformer</w:t>
      </w:r>
      <w:bookmarkEnd w:id="640"/>
      <w:bookmarkEnd w:id="641"/>
    </w:p>
    <w:p w14:paraId="1BDD4F2B" w14:textId="4FF28C42" w:rsidR="00095202" w:rsidRDefault="00095202" w:rsidP="00095202">
      <w:r>
        <w:t xml:space="preserve">Inheritance path = </w:t>
      </w:r>
      <w:hyperlink w:anchor="UML1967" w:history="1">
        <w:r w:rsidR="006064D5" w:rsidRPr="006064D5">
          <w:rPr>
            <w:rStyle w:val="Hyperlink"/>
          </w:rPr>
          <w:t>Sensor</w:t>
        </w:r>
      </w:hyperlink>
      <w:r>
        <w:t xml:space="preserve"> : </w:t>
      </w:r>
      <w:hyperlink w:anchor="UML1965" w:history="1">
        <w:r w:rsidR="006064D5" w:rsidRPr="006064D5">
          <w:rPr>
            <w:rStyle w:val="Hyperlink"/>
          </w:rPr>
          <w:t>Auxiliary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071F352" w14:textId="3762042B" w:rsidR="00095202" w:rsidRDefault="00095202" w:rsidP="00095202">
      <w:r>
        <w:t>Instrument transformer (also known as Voltage Transformer) used to measure electrical qualities of the circuit that is being protected and/or monitored. Typically used as voltage transducer for the purpose of metering, protection, or sometimes auxiliary substation supply. A typical secondary voltage rating would be 120V.</w:t>
      </w:r>
    </w:p>
    <w:p w14:paraId="4646C60E" w14:textId="0DE93AA2" w:rsidR="00095202" w:rsidRDefault="00095202" w:rsidP="00095202">
      <w:r>
        <w:fldChar w:fldCharType="begin"/>
      </w:r>
      <w:r>
        <w:instrText xml:space="preserve"> REF _Ref113305965 \h </w:instrText>
      </w:r>
      <w:r>
        <w:fldChar w:fldCharType="separate"/>
      </w:r>
      <w:r w:rsidR="006064D5">
        <w:t>Table 168</w:t>
      </w:r>
      <w:r>
        <w:fldChar w:fldCharType="end"/>
      </w:r>
      <w:r>
        <w:t xml:space="preserve"> shows all attributes of PotentialTransformer.</w:t>
      </w:r>
    </w:p>
    <w:p w14:paraId="738242E3" w14:textId="49ABCC10" w:rsidR="00095202" w:rsidRDefault="00095202" w:rsidP="00095202">
      <w:pPr>
        <w:pStyle w:val="TABLE-title"/>
      </w:pPr>
      <w:bookmarkStart w:id="642" w:name="_Ref113305965"/>
      <w:bookmarkStart w:id="643" w:name="_Toc113308813"/>
      <w:r>
        <w:t xml:space="preserve">Table </w:t>
      </w:r>
      <w:r>
        <w:fldChar w:fldCharType="begin"/>
      </w:r>
      <w:r>
        <w:instrText xml:space="preserve"> SEQ Table \* ARABIC </w:instrText>
      </w:r>
      <w:r>
        <w:fldChar w:fldCharType="separate"/>
      </w:r>
      <w:r w:rsidR="006064D5">
        <w:t>168</w:t>
      </w:r>
      <w:r>
        <w:fldChar w:fldCharType="end"/>
      </w:r>
      <w:bookmarkEnd w:id="642"/>
      <w:r>
        <w:t xml:space="preserve"> – Attributes of LTDSEquipmentProfile::PotentialTransformer</w:t>
      </w:r>
      <w:bookmarkEnd w:id="64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5BB3FF6E" w14:textId="77777777" w:rsidTr="00095202">
        <w:trPr>
          <w:tblHeader/>
        </w:trPr>
        <w:tc>
          <w:tcPr>
            <w:tcW w:w="2177" w:type="dxa"/>
            <w:shd w:val="clear" w:color="auto" w:fill="auto"/>
          </w:tcPr>
          <w:p w14:paraId="7D9C75EF" w14:textId="133A149B" w:rsidR="00095202" w:rsidRDefault="00095202" w:rsidP="00095202">
            <w:pPr>
              <w:pStyle w:val="TABLE-col-heading"/>
            </w:pPr>
            <w:r>
              <w:t>name</w:t>
            </w:r>
          </w:p>
        </w:tc>
        <w:tc>
          <w:tcPr>
            <w:tcW w:w="635" w:type="dxa"/>
            <w:shd w:val="clear" w:color="auto" w:fill="auto"/>
          </w:tcPr>
          <w:p w14:paraId="766552B3" w14:textId="36353FF2" w:rsidR="00095202" w:rsidRDefault="00095202" w:rsidP="00095202">
            <w:pPr>
              <w:pStyle w:val="TABLE-col-heading"/>
            </w:pPr>
            <w:r>
              <w:t>mult</w:t>
            </w:r>
          </w:p>
        </w:tc>
        <w:tc>
          <w:tcPr>
            <w:tcW w:w="2177" w:type="dxa"/>
            <w:shd w:val="clear" w:color="auto" w:fill="auto"/>
          </w:tcPr>
          <w:p w14:paraId="2822870D" w14:textId="33E30540" w:rsidR="00095202" w:rsidRDefault="00095202" w:rsidP="00095202">
            <w:pPr>
              <w:pStyle w:val="TABLE-col-heading"/>
            </w:pPr>
            <w:r>
              <w:t>type</w:t>
            </w:r>
          </w:p>
        </w:tc>
        <w:tc>
          <w:tcPr>
            <w:tcW w:w="4082" w:type="dxa"/>
            <w:shd w:val="clear" w:color="auto" w:fill="auto"/>
          </w:tcPr>
          <w:p w14:paraId="4FA3D876" w14:textId="274D3607" w:rsidR="00095202" w:rsidRDefault="00095202" w:rsidP="00095202">
            <w:pPr>
              <w:pStyle w:val="TABLE-col-heading"/>
            </w:pPr>
            <w:r>
              <w:t>description</w:t>
            </w:r>
          </w:p>
        </w:tc>
      </w:tr>
      <w:tr w:rsidR="00095202" w14:paraId="14C3F709" w14:textId="77777777" w:rsidTr="00095202">
        <w:tc>
          <w:tcPr>
            <w:tcW w:w="2177" w:type="dxa"/>
            <w:shd w:val="clear" w:color="auto" w:fill="auto"/>
          </w:tcPr>
          <w:p w14:paraId="235B13A0" w14:textId="581E72D9" w:rsidR="00095202" w:rsidRDefault="00095202" w:rsidP="00095202">
            <w:pPr>
              <w:pStyle w:val="TABLE-cell"/>
            </w:pPr>
            <w:r>
              <w:t>aggregate</w:t>
            </w:r>
          </w:p>
        </w:tc>
        <w:tc>
          <w:tcPr>
            <w:tcW w:w="635" w:type="dxa"/>
            <w:shd w:val="clear" w:color="auto" w:fill="auto"/>
          </w:tcPr>
          <w:p w14:paraId="780CB3D8" w14:textId="2328D38A" w:rsidR="00095202" w:rsidRDefault="00095202" w:rsidP="00095202">
            <w:pPr>
              <w:pStyle w:val="TABLE-cell"/>
            </w:pPr>
            <w:r>
              <w:t>0..1</w:t>
            </w:r>
          </w:p>
        </w:tc>
        <w:tc>
          <w:tcPr>
            <w:tcW w:w="2177" w:type="dxa"/>
            <w:shd w:val="clear" w:color="auto" w:fill="auto"/>
          </w:tcPr>
          <w:p w14:paraId="1A5C53B1" w14:textId="56371D65"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63036844" w14:textId="590D67D5"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05473B21" w14:textId="77777777" w:rsidTr="00095202">
        <w:tc>
          <w:tcPr>
            <w:tcW w:w="2177" w:type="dxa"/>
            <w:shd w:val="clear" w:color="auto" w:fill="auto"/>
          </w:tcPr>
          <w:p w14:paraId="3CE8D130" w14:textId="36BCF483" w:rsidR="00095202" w:rsidRDefault="00095202" w:rsidP="00095202">
            <w:pPr>
              <w:pStyle w:val="TABLE-cell"/>
            </w:pPr>
            <w:r>
              <w:t>normallyInService</w:t>
            </w:r>
          </w:p>
        </w:tc>
        <w:tc>
          <w:tcPr>
            <w:tcW w:w="635" w:type="dxa"/>
            <w:shd w:val="clear" w:color="auto" w:fill="auto"/>
          </w:tcPr>
          <w:p w14:paraId="4AADEBC3" w14:textId="09FD135E" w:rsidR="00095202" w:rsidRDefault="00095202" w:rsidP="00095202">
            <w:pPr>
              <w:pStyle w:val="TABLE-cell"/>
            </w:pPr>
            <w:r>
              <w:t>0..1</w:t>
            </w:r>
          </w:p>
        </w:tc>
        <w:tc>
          <w:tcPr>
            <w:tcW w:w="2177" w:type="dxa"/>
            <w:shd w:val="clear" w:color="auto" w:fill="auto"/>
          </w:tcPr>
          <w:p w14:paraId="0D3A8311" w14:textId="220CAACC"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18C2D3E2" w14:textId="3C505DE3"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3404E8D7" w14:textId="77777777" w:rsidTr="00095202">
        <w:tc>
          <w:tcPr>
            <w:tcW w:w="2177" w:type="dxa"/>
            <w:shd w:val="clear" w:color="auto" w:fill="auto"/>
          </w:tcPr>
          <w:p w14:paraId="18B4130B" w14:textId="4558581A" w:rsidR="00095202" w:rsidRDefault="00095202" w:rsidP="00095202">
            <w:pPr>
              <w:pStyle w:val="TABLE-cell"/>
            </w:pPr>
            <w:r>
              <w:t>description</w:t>
            </w:r>
          </w:p>
        </w:tc>
        <w:tc>
          <w:tcPr>
            <w:tcW w:w="635" w:type="dxa"/>
            <w:shd w:val="clear" w:color="auto" w:fill="auto"/>
          </w:tcPr>
          <w:p w14:paraId="4F4B4D5C" w14:textId="6938C718" w:rsidR="00095202" w:rsidRDefault="00095202" w:rsidP="00095202">
            <w:pPr>
              <w:pStyle w:val="TABLE-cell"/>
            </w:pPr>
            <w:r>
              <w:t>0..1</w:t>
            </w:r>
          </w:p>
        </w:tc>
        <w:tc>
          <w:tcPr>
            <w:tcW w:w="2177" w:type="dxa"/>
            <w:shd w:val="clear" w:color="auto" w:fill="auto"/>
          </w:tcPr>
          <w:p w14:paraId="16E39D63" w14:textId="1377EA47"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3519A613" w14:textId="43939A7C"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3A3FCDC0" w14:textId="77777777" w:rsidTr="00095202">
        <w:tc>
          <w:tcPr>
            <w:tcW w:w="2177" w:type="dxa"/>
            <w:shd w:val="clear" w:color="auto" w:fill="auto"/>
          </w:tcPr>
          <w:p w14:paraId="3B6553F3" w14:textId="688AF2CF" w:rsidR="00095202" w:rsidRDefault="00095202" w:rsidP="00095202">
            <w:pPr>
              <w:pStyle w:val="TABLE-cell"/>
            </w:pPr>
            <w:r>
              <w:t>mRID</w:t>
            </w:r>
          </w:p>
        </w:tc>
        <w:tc>
          <w:tcPr>
            <w:tcW w:w="635" w:type="dxa"/>
            <w:shd w:val="clear" w:color="auto" w:fill="auto"/>
          </w:tcPr>
          <w:p w14:paraId="395274EF" w14:textId="3591D328" w:rsidR="00095202" w:rsidRDefault="00095202" w:rsidP="00095202">
            <w:pPr>
              <w:pStyle w:val="TABLE-cell"/>
            </w:pPr>
            <w:r>
              <w:t>1..1</w:t>
            </w:r>
          </w:p>
        </w:tc>
        <w:tc>
          <w:tcPr>
            <w:tcW w:w="2177" w:type="dxa"/>
            <w:shd w:val="clear" w:color="auto" w:fill="auto"/>
          </w:tcPr>
          <w:p w14:paraId="2B5CBEA1" w14:textId="1D4BE2B0"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2009FD1C" w14:textId="255D395A"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5C3909CE" w14:textId="77777777" w:rsidTr="00095202">
        <w:tc>
          <w:tcPr>
            <w:tcW w:w="2177" w:type="dxa"/>
            <w:shd w:val="clear" w:color="auto" w:fill="auto"/>
          </w:tcPr>
          <w:p w14:paraId="3CC50987" w14:textId="2F92442C" w:rsidR="00095202" w:rsidRDefault="00095202" w:rsidP="00095202">
            <w:pPr>
              <w:pStyle w:val="TABLE-cell"/>
            </w:pPr>
            <w:r>
              <w:t>name</w:t>
            </w:r>
          </w:p>
        </w:tc>
        <w:tc>
          <w:tcPr>
            <w:tcW w:w="635" w:type="dxa"/>
            <w:shd w:val="clear" w:color="auto" w:fill="auto"/>
          </w:tcPr>
          <w:p w14:paraId="6E0B6485" w14:textId="194E08AE" w:rsidR="00095202" w:rsidRDefault="00095202" w:rsidP="00095202">
            <w:pPr>
              <w:pStyle w:val="TABLE-cell"/>
            </w:pPr>
            <w:r>
              <w:t>1..1</w:t>
            </w:r>
          </w:p>
        </w:tc>
        <w:tc>
          <w:tcPr>
            <w:tcW w:w="2177" w:type="dxa"/>
            <w:shd w:val="clear" w:color="auto" w:fill="auto"/>
          </w:tcPr>
          <w:p w14:paraId="461C3269" w14:textId="27E9CF6F"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42C6B5CB" w14:textId="16928814"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73A0BABF" w14:textId="4027157F" w:rsidR="00095202" w:rsidRDefault="00095202" w:rsidP="00095202"/>
    <w:p w14:paraId="36708EE4" w14:textId="7672CBB0" w:rsidR="00095202" w:rsidRDefault="00095202" w:rsidP="00095202">
      <w:r>
        <w:fldChar w:fldCharType="begin"/>
      </w:r>
      <w:r>
        <w:instrText xml:space="preserve"> REF _Ref113305969 \h </w:instrText>
      </w:r>
      <w:r>
        <w:fldChar w:fldCharType="separate"/>
      </w:r>
      <w:r w:rsidR="006064D5">
        <w:t>Table 169</w:t>
      </w:r>
      <w:r>
        <w:fldChar w:fldCharType="end"/>
      </w:r>
      <w:r>
        <w:t xml:space="preserve"> shows all association ends of PotentialTransformer with other classes.</w:t>
      </w:r>
    </w:p>
    <w:p w14:paraId="64ABDA78" w14:textId="6B218027" w:rsidR="00095202" w:rsidRDefault="00095202" w:rsidP="00095202">
      <w:pPr>
        <w:pStyle w:val="TABLE-title"/>
      </w:pPr>
      <w:bookmarkStart w:id="644" w:name="_Ref113305969"/>
      <w:bookmarkStart w:id="645" w:name="_Toc113308814"/>
      <w:r>
        <w:t xml:space="preserve">Table </w:t>
      </w:r>
      <w:r>
        <w:fldChar w:fldCharType="begin"/>
      </w:r>
      <w:r>
        <w:instrText xml:space="preserve"> SEQ Table \* ARABIC </w:instrText>
      </w:r>
      <w:r>
        <w:fldChar w:fldCharType="separate"/>
      </w:r>
      <w:r w:rsidR="006064D5">
        <w:t>169</w:t>
      </w:r>
      <w:r>
        <w:fldChar w:fldCharType="end"/>
      </w:r>
      <w:bookmarkEnd w:id="644"/>
      <w:r>
        <w:t xml:space="preserve"> – Association ends of LTDSEquipmentProfile::PotentialTransformer with other classes</w:t>
      </w:r>
      <w:bookmarkEnd w:id="6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37296BE0" w14:textId="77777777" w:rsidTr="00095202">
        <w:trPr>
          <w:tblHeader/>
        </w:trPr>
        <w:tc>
          <w:tcPr>
            <w:tcW w:w="635" w:type="dxa"/>
            <w:shd w:val="clear" w:color="auto" w:fill="auto"/>
          </w:tcPr>
          <w:p w14:paraId="5C94B856" w14:textId="05F0F2BE" w:rsidR="00095202" w:rsidRDefault="00095202" w:rsidP="00095202">
            <w:pPr>
              <w:pStyle w:val="TABLE-col-heading"/>
            </w:pPr>
            <w:r>
              <w:t>mult from</w:t>
            </w:r>
          </w:p>
        </w:tc>
        <w:tc>
          <w:tcPr>
            <w:tcW w:w="2177" w:type="dxa"/>
            <w:shd w:val="clear" w:color="auto" w:fill="auto"/>
          </w:tcPr>
          <w:p w14:paraId="5070995A" w14:textId="079D1933" w:rsidR="00095202" w:rsidRDefault="00095202" w:rsidP="00095202">
            <w:pPr>
              <w:pStyle w:val="TABLE-col-heading"/>
            </w:pPr>
            <w:r>
              <w:t>name</w:t>
            </w:r>
          </w:p>
        </w:tc>
        <w:tc>
          <w:tcPr>
            <w:tcW w:w="635" w:type="dxa"/>
            <w:shd w:val="clear" w:color="auto" w:fill="auto"/>
          </w:tcPr>
          <w:p w14:paraId="0AB7F0EF" w14:textId="30DC7984" w:rsidR="00095202" w:rsidRDefault="00095202" w:rsidP="00095202">
            <w:pPr>
              <w:pStyle w:val="TABLE-col-heading"/>
            </w:pPr>
            <w:r>
              <w:t>mult to</w:t>
            </w:r>
          </w:p>
        </w:tc>
        <w:tc>
          <w:tcPr>
            <w:tcW w:w="2177" w:type="dxa"/>
            <w:shd w:val="clear" w:color="auto" w:fill="auto"/>
          </w:tcPr>
          <w:p w14:paraId="4DA2AF21" w14:textId="152E9B71" w:rsidR="00095202" w:rsidRDefault="00095202" w:rsidP="00095202">
            <w:pPr>
              <w:pStyle w:val="TABLE-col-heading"/>
            </w:pPr>
            <w:r>
              <w:t>type</w:t>
            </w:r>
          </w:p>
        </w:tc>
        <w:tc>
          <w:tcPr>
            <w:tcW w:w="3447" w:type="dxa"/>
            <w:shd w:val="clear" w:color="auto" w:fill="auto"/>
          </w:tcPr>
          <w:p w14:paraId="75256891" w14:textId="380DF367" w:rsidR="00095202" w:rsidRDefault="00095202" w:rsidP="00095202">
            <w:pPr>
              <w:pStyle w:val="TABLE-col-heading"/>
            </w:pPr>
            <w:r>
              <w:t>description</w:t>
            </w:r>
          </w:p>
        </w:tc>
      </w:tr>
      <w:tr w:rsidR="00095202" w14:paraId="7A3A30CC" w14:textId="77777777" w:rsidTr="00095202">
        <w:tc>
          <w:tcPr>
            <w:tcW w:w="635" w:type="dxa"/>
            <w:shd w:val="clear" w:color="auto" w:fill="auto"/>
          </w:tcPr>
          <w:p w14:paraId="4B1C4B1D" w14:textId="0A3F767C" w:rsidR="00095202" w:rsidRDefault="00095202" w:rsidP="00095202">
            <w:pPr>
              <w:pStyle w:val="TABLE-cell"/>
            </w:pPr>
            <w:r>
              <w:t>0..*</w:t>
            </w:r>
          </w:p>
        </w:tc>
        <w:tc>
          <w:tcPr>
            <w:tcW w:w="2177" w:type="dxa"/>
            <w:shd w:val="clear" w:color="auto" w:fill="auto"/>
          </w:tcPr>
          <w:p w14:paraId="177A701A" w14:textId="3FB13223" w:rsidR="00095202" w:rsidRDefault="00095202" w:rsidP="00095202">
            <w:pPr>
              <w:pStyle w:val="TABLE-cell"/>
            </w:pPr>
            <w:r>
              <w:t>Terminal</w:t>
            </w:r>
          </w:p>
        </w:tc>
        <w:tc>
          <w:tcPr>
            <w:tcW w:w="635" w:type="dxa"/>
            <w:shd w:val="clear" w:color="auto" w:fill="auto"/>
          </w:tcPr>
          <w:p w14:paraId="4F2B63BF" w14:textId="0BDD404F" w:rsidR="00095202" w:rsidRDefault="00095202" w:rsidP="00095202">
            <w:pPr>
              <w:pStyle w:val="TABLE-cell"/>
            </w:pPr>
            <w:r>
              <w:t>1..1</w:t>
            </w:r>
          </w:p>
        </w:tc>
        <w:tc>
          <w:tcPr>
            <w:tcW w:w="2177" w:type="dxa"/>
            <w:shd w:val="clear" w:color="auto" w:fill="auto"/>
          </w:tcPr>
          <w:p w14:paraId="4E9E691B" w14:textId="29ABCAD3" w:rsidR="00095202" w:rsidRDefault="00AB1D09" w:rsidP="00095202">
            <w:pPr>
              <w:pStyle w:val="TABLE-cell"/>
            </w:pPr>
            <w:hyperlink w:anchor="UML1900" w:history="1">
              <w:r w:rsidR="006064D5" w:rsidRPr="006064D5">
                <w:rPr>
                  <w:rStyle w:val="Hyperlink"/>
                </w:rPr>
                <w:t>Terminal</w:t>
              </w:r>
            </w:hyperlink>
          </w:p>
        </w:tc>
        <w:tc>
          <w:tcPr>
            <w:tcW w:w="3447" w:type="dxa"/>
            <w:shd w:val="clear" w:color="auto" w:fill="auto"/>
          </w:tcPr>
          <w:p w14:paraId="2E331F08" w14:textId="6A4D8284" w:rsidR="00095202" w:rsidRDefault="00095202" w:rsidP="00095202">
            <w:pPr>
              <w:pStyle w:val="TABLE-cell"/>
            </w:pPr>
            <w:r>
              <w:t xml:space="preserve">inherited from: </w:t>
            </w:r>
            <w:hyperlink w:anchor="UML1965" w:history="1">
              <w:r w:rsidR="006064D5" w:rsidRPr="006064D5">
                <w:rPr>
                  <w:rStyle w:val="Hyperlink"/>
                </w:rPr>
                <w:t>AuxiliaryEquipment</w:t>
              </w:r>
            </w:hyperlink>
          </w:p>
        </w:tc>
      </w:tr>
      <w:tr w:rsidR="00095202" w14:paraId="14B1D97B" w14:textId="77777777" w:rsidTr="00095202">
        <w:tc>
          <w:tcPr>
            <w:tcW w:w="635" w:type="dxa"/>
            <w:shd w:val="clear" w:color="auto" w:fill="auto"/>
          </w:tcPr>
          <w:p w14:paraId="256EF979" w14:textId="0D97124B" w:rsidR="00095202" w:rsidRDefault="00095202" w:rsidP="00095202">
            <w:pPr>
              <w:pStyle w:val="TABLE-cell"/>
            </w:pPr>
            <w:r>
              <w:t>0..*</w:t>
            </w:r>
          </w:p>
        </w:tc>
        <w:tc>
          <w:tcPr>
            <w:tcW w:w="2177" w:type="dxa"/>
            <w:shd w:val="clear" w:color="auto" w:fill="auto"/>
          </w:tcPr>
          <w:p w14:paraId="2D655812" w14:textId="77A5898F" w:rsidR="00095202" w:rsidRDefault="00095202" w:rsidP="00095202">
            <w:pPr>
              <w:pStyle w:val="TABLE-cell"/>
            </w:pPr>
            <w:r>
              <w:t>EquipmentContainer</w:t>
            </w:r>
          </w:p>
        </w:tc>
        <w:tc>
          <w:tcPr>
            <w:tcW w:w="635" w:type="dxa"/>
            <w:shd w:val="clear" w:color="auto" w:fill="auto"/>
          </w:tcPr>
          <w:p w14:paraId="23F07E76" w14:textId="249B1A47" w:rsidR="00095202" w:rsidRDefault="00095202" w:rsidP="00095202">
            <w:pPr>
              <w:pStyle w:val="TABLE-cell"/>
            </w:pPr>
            <w:r>
              <w:t>0..1</w:t>
            </w:r>
          </w:p>
        </w:tc>
        <w:tc>
          <w:tcPr>
            <w:tcW w:w="2177" w:type="dxa"/>
            <w:shd w:val="clear" w:color="auto" w:fill="auto"/>
          </w:tcPr>
          <w:p w14:paraId="5C303920" w14:textId="427A2D38" w:rsidR="00095202" w:rsidRDefault="00AB1D09" w:rsidP="00095202">
            <w:pPr>
              <w:pStyle w:val="TABLE-cell"/>
            </w:pPr>
            <w:hyperlink w:anchor="UML1997" w:history="1">
              <w:r w:rsidR="006064D5" w:rsidRPr="006064D5">
                <w:rPr>
                  <w:rStyle w:val="Hyperlink"/>
                </w:rPr>
                <w:t>EquipmentContainer</w:t>
              </w:r>
            </w:hyperlink>
          </w:p>
        </w:tc>
        <w:tc>
          <w:tcPr>
            <w:tcW w:w="3447" w:type="dxa"/>
            <w:shd w:val="clear" w:color="auto" w:fill="auto"/>
          </w:tcPr>
          <w:p w14:paraId="410C6CAC" w14:textId="6920BA14" w:rsidR="00095202" w:rsidRDefault="00095202" w:rsidP="00095202">
            <w:pPr>
              <w:pStyle w:val="TABLE-cell"/>
            </w:pPr>
            <w:r>
              <w:t xml:space="preserve">inherited from: </w:t>
            </w:r>
            <w:hyperlink w:anchor="UML1918" w:history="1">
              <w:r w:rsidR="006064D5" w:rsidRPr="006064D5">
                <w:rPr>
                  <w:rStyle w:val="Hyperlink"/>
                </w:rPr>
                <w:t>Equipment</w:t>
              </w:r>
            </w:hyperlink>
          </w:p>
        </w:tc>
      </w:tr>
    </w:tbl>
    <w:p w14:paraId="0526EABA" w14:textId="65C38084" w:rsidR="00095202" w:rsidRDefault="00095202" w:rsidP="00095202"/>
    <w:p w14:paraId="18262996" w14:textId="4EA411A7" w:rsidR="00095202" w:rsidRDefault="00095202" w:rsidP="00095202">
      <w:pPr>
        <w:pStyle w:val="Heading3"/>
      </w:pPr>
      <w:bookmarkStart w:id="646" w:name="UML1939"/>
      <w:bookmarkStart w:id="647" w:name="_Toc113308400"/>
      <w:r>
        <w:t>PowerElectronicsConnection</w:t>
      </w:r>
      <w:bookmarkEnd w:id="646"/>
      <w:bookmarkEnd w:id="647"/>
    </w:p>
    <w:p w14:paraId="074610CF" w14:textId="6081DF85" w:rsidR="00095202" w:rsidRDefault="00095202" w:rsidP="00095202">
      <w:r>
        <w:t xml:space="preserve">Inheritance path = </w:t>
      </w:r>
      <w:hyperlink w:anchor="UML1938" w:history="1">
        <w:r w:rsidR="006064D5" w:rsidRPr="006064D5">
          <w:rPr>
            <w:rStyle w:val="Hyperlink"/>
          </w:rPr>
          <w:t>RegulatingCondEq</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005CD811" w14:textId="2D116E3E" w:rsidR="00095202" w:rsidRDefault="00095202" w:rsidP="00095202">
      <w:r>
        <w:t>A connection to the AC network for energy production or consumption that uses power electronics rather than rotating machines.</w:t>
      </w:r>
    </w:p>
    <w:p w14:paraId="10BF0F1D" w14:textId="7DE02CE1" w:rsidR="00095202" w:rsidRDefault="00095202" w:rsidP="00095202">
      <w:r>
        <w:fldChar w:fldCharType="begin"/>
      </w:r>
      <w:r>
        <w:instrText xml:space="preserve"> REF _Ref113305979 \h </w:instrText>
      </w:r>
      <w:r>
        <w:fldChar w:fldCharType="separate"/>
      </w:r>
      <w:r w:rsidR="006064D5">
        <w:t>Table 170</w:t>
      </w:r>
      <w:r>
        <w:fldChar w:fldCharType="end"/>
      </w:r>
      <w:r>
        <w:t xml:space="preserve"> shows all attributes of PowerElectronicsConnection.</w:t>
      </w:r>
    </w:p>
    <w:p w14:paraId="6CA274A3" w14:textId="49A5AF2C" w:rsidR="00095202" w:rsidRDefault="00095202" w:rsidP="00095202">
      <w:pPr>
        <w:pStyle w:val="TABLE-title"/>
      </w:pPr>
      <w:bookmarkStart w:id="648" w:name="_Ref113305979"/>
      <w:bookmarkStart w:id="649" w:name="_Toc113308815"/>
      <w:r>
        <w:t xml:space="preserve">Table </w:t>
      </w:r>
      <w:r>
        <w:fldChar w:fldCharType="begin"/>
      </w:r>
      <w:r>
        <w:instrText xml:space="preserve"> SEQ Table \* ARABIC </w:instrText>
      </w:r>
      <w:r>
        <w:fldChar w:fldCharType="separate"/>
      </w:r>
      <w:r w:rsidR="006064D5">
        <w:t>170</w:t>
      </w:r>
      <w:r>
        <w:fldChar w:fldCharType="end"/>
      </w:r>
      <w:bookmarkEnd w:id="648"/>
      <w:r>
        <w:t xml:space="preserve"> – Attributes of LTDSEquipmentProfile::PowerElectronicsConnection</w:t>
      </w:r>
      <w:bookmarkEnd w:id="64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6782FD24" w14:textId="77777777" w:rsidTr="00095202">
        <w:trPr>
          <w:tblHeader/>
        </w:trPr>
        <w:tc>
          <w:tcPr>
            <w:tcW w:w="2177" w:type="dxa"/>
            <w:shd w:val="clear" w:color="auto" w:fill="auto"/>
          </w:tcPr>
          <w:p w14:paraId="2D6D3108" w14:textId="660C0D46" w:rsidR="00095202" w:rsidRDefault="00095202" w:rsidP="00095202">
            <w:pPr>
              <w:pStyle w:val="TABLE-col-heading"/>
            </w:pPr>
            <w:r>
              <w:t>name</w:t>
            </w:r>
          </w:p>
        </w:tc>
        <w:tc>
          <w:tcPr>
            <w:tcW w:w="635" w:type="dxa"/>
            <w:shd w:val="clear" w:color="auto" w:fill="auto"/>
          </w:tcPr>
          <w:p w14:paraId="50FEB987" w14:textId="77661F40" w:rsidR="00095202" w:rsidRDefault="00095202" w:rsidP="00095202">
            <w:pPr>
              <w:pStyle w:val="TABLE-col-heading"/>
            </w:pPr>
            <w:r>
              <w:t>mult</w:t>
            </w:r>
          </w:p>
        </w:tc>
        <w:tc>
          <w:tcPr>
            <w:tcW w:w="2177" w:type="dxa"/>
            <w:shd w:val="clear" w:color="auto" w:fill="auto"/>
          </w:tcPr>
          <w:p w14:paraId="57203DAB" w14:textId="23C9DEE0" w:rsidR="00095202" w:rsidRDefault="00095202" w:rsidP="00095202">
            <w:pPr>
              <w:pStyle w:val="TABLE-col-heading"/>
            </w:pPr>
            <w:r>
              <w:t>type</w:t>
            </w:r>
          </w:p>
        </w:tc>
        <w:tc>
          <w:tcPr>
            <w:tcW w:w="4082" w:type="dxa"/>
            <w:shd w:val="clear" w:color="auto" w:fill="auto"/>
          </w:tcPr>
          <w:p w14:paraId="0AEAA9DB" w14:textId="1277FE56" w:rsidR="00095202" w:rsidRDefault="00095202" w:rsidP="00095202">
            <w:pPr>
              <w:pStyle w:val="TABLE-col-heading"/>
            </w:pPr>
            <w:r>
              <w:t>description</w:t>
            </w:r>
          </w:p>
        </w:tc>
      </w:tr>
      <w:tr w:rsidR="00095202" w14:paraId="4E67E07A" w14:textId="77777777" w:rsidTr="00095202">
        <w:tc>
          <w:tcPr>
            <w:tcW w:w="2177" w:type="dxa"/>
            <w:shd w:val="clear" w:color="auto" w:fill="auto"/>
          </w:tcPr>
          <w:p w14:paraId="27362BF7" w14:textId="2064DD3F" w:rsidR="00095202" w:rsidRDefault="00095202" w:rsidP="00095202">
            <w:pPr>
              <w:pStyle w:val="TABLE-cell"/>
            </w:pPr>
            <w:r>
              <w:t>maxQ</w:t>
            </w:r>
          </w:p>
        </w:tc>
        <w:tc>
          <w:tcPr>
            <w:tcW w:w="635" w:type="dxa"/>
            <w:shd w:val="clear" w:color="auto" w:fill="auto"/>
          </w:tcPr>
          <w:p w14:paraId="64416D0F" w14:textId="58886F9C" w:rsidR="00095202" w:rsidRDefault="00095202" w:rsidP="00095202">
            <w:pPr>
              <w:pStyle w:val="TABLE-cell"/>
            </w:pPr>
            <w:r>
              <w:t>0..1</w:t>
            </w:r>
          </w:p>
        </w:tc>
        <w:tc>
          <w:tcPr>
            <w:tcW w:w="2177" w:type="dxa"/>
            <w:shd w:val="clear" w:color="auto" w:fill="auto"/>
          </w:tcPr>
          <w:p w14:paraId="3D01B97B" w14:textId="2C697B47" w:rsidR="00095202" w:rsidRDefault="00AB1D09" w:rsidP="00095202">
            <w:pPr>
              <w:pStyle w:val="TABLE-cell"/>
            </w:pPr>
            <w:hyperlink w:anchor="UML48" w:history="1">
              <w:r w:rsidR="006064D5" w:rsidRPr="006064D5">
                <w:rPr>
                  <w:rStyle w:val="Hyperlink"/>
                </w:rPr>
                <w:t>ReactivePower</w:t>
              </w:r>
            </w:hyperlink>
          </w:p>
        </w:tc>
        <w:tc>
          <w:tcPr>
            <w:tcW w:w="4082" w:type="dxa"/>
            <w:shd w:val="clear" w:color="auto" w:fill="auto"/>
          </w:tcPr>
          <w:p w14:paraId="06358625" w14:textId="67537C9C" w:rsidR="00095202" w:rsidRDefault="00095202" w:rsidP="00095202">
            <w:pPr>
              <w:pStyle w:val="TABLE-cell"/>
            </w:pPr>
            <w:r>
              <w:t>Maximum reactive power limit. This is the maximum (nameplate) limit for the unit.</w:t>
            </w:r>
          </w:p>
        </w:tc>
      </w:tr>
      <w:tr w:rsidR="00095202" w14:paraId="096ED444" w14:textId="77777777" w:rsidTr="00095202">
        <w:tc>
          <w:tcPr>
            <w:tcW w:w="2177" w:type="dxa"/>
            <w:shd w:val="clear" w:color="auto" w:fill="auto"/>
          </w:tcPr>
          <w:p w14:paraId="021B9A84" w14:textId="08E06C81" w:rsidR="00095202" w:rsidRDefault="00095202" w:rsidP="00095202">
            <w:pPr>
              <w:pStyle w:val="TABLE-cell"/>
            </w:pPr>
            <w:r>
              <w:t>minQ</w:t>
            </w:r>
          </w:p>
        </w:tc>
        <w:tc>
          <w:tcPr>
            <w:tcW w:w="635" w:type="dxa"/>
            <w:shd w:val="clear" w:color="auto" w:fill="auto"/>
          </w:tcPr>
          <w:p w14:paraId="78036688" w14:textId="24AF3FB2" w:rsidR="00095202" w:rsidRDefault="00095202" w:rsidP="00095202">
            <w:pPr>
              <w:pStyle w:val="TABLE-cell"/>
            </w:pPr>
            <w:r>
              <w:t>0..1</w:t>
            </w:r>
          </w:p>
        </w:tc>
        <w:tc>
          <w:tcPr>
            <w:tcW w:w="2177" w:type="dxa"/>
            <w:shd w:val="clear" w:color="auto" w:fill="auto"/>
          </w:tcPr>
          <w:p w14:paraId="35817289" w14:textId="7F1E7481" w:rsidR="00095202" w:rsidRDefault="00AB1D09" w:rsidP="00095202">
            <w:pPr>
              <w:pStyle w:val="TABLE-cell"/>
            </w:pPr>
            <w:hyperlink w:anchor="UML48" w:history="1">
              <w:r w:rsidR="006064D5" w:rsidRPr="006064D5">
                <w:rPr>
                  <w:rStyle w:val="Hyperlink"/>
                </w:rPr>
                <w:t>ReactivePower</w:t>
              </w:r>
            </w:hyperlink>
          </w:p>
        </w:tc>
        <w:tc>
          <w:tcPr>
            <w:tcW w:w="4082" w:type="dxa"/>
            <w:shd w:val="clear" w:color="auto" w:fill="auto"/>
          </w:tcPr>
          <w:p w14:paraId="4213B761" w14:textId="03C0CAF7" w:rsidR="00095202" w:rsidRDefault="00095202" w:rsidP="00095202">
            <w:pPr>
              <w:pStyle w:val="TABLE-cell"/>
            </w:pPr>
            <w:r>
              <w:t>Minimum reactive power limit for the unit. This is the minimum (nameplate) limit for the unit.</w:t>
            </w:r>
          </w:p>
        </w:tc>
      </w:tr>
      <w:tr w:rsidR="00095202" w14:paraId="59E6D4B5" w14:textId="77777777" w:rsidTr="00095202">
        <w:tc>
          <w:tcPr>
            <w:tcW w:w="2177" w:type="dxa"/>
            <w:shd w:val="clear" w:color="auto" w:fill="auto"/>
          </w:tcPr>
          <w:p w14:paraId="7BD1E7E0" w14:textId="16371CCE" w:rsidR="00095202" w:rsidRDefault="00095202" w:rsidP="00095202">
            <w:pPr>
              <w:pStyle w:val="TABLE-cell"/>
            </w:pPr>
            <w:r>
              <w:t>ratedS</w:t>
            </w:r>
          </w:p>
        </w:tc>
        <w:tc>
          <w:tcPr>
            <w:tcW w:w="635" w:type="dxa"/>
            <w:shd w:val="clear" w:color="auto" w:fill="auto"/>
          </w:tcPr>
          <w:p w14:paraId="3EB97EE7" w14:textId="5B58D1B7" w:rsidR="00095202" w:rsidRDefault="00095202" w:rsidP="00095202">
            <w:pPr>
              <w:pStyle w:val="TABLE-cell"/>
            </w:pPr>
            <w:r>
              <w:t>0..1</w:t>
            </w:r>
          </w:p>
        </w:tc>
        <w:tc>
          <w:tcPr>
            <w:tcW w:w="2177" w:type="dxa"/>
            <w:shd w:val="clear" w:color="auto" w:fill="auto"/>
          </w:tcPr>
          <w:p w14:paraId="6D462793" w14:textId="625EA542" w:rsidR="00095202" w:rsidRDefault="00AB1D09" w:rsidP="00095202">
            <w:pPr>
              <w:pStyle w:val="TABLE-cell"/>
            </w:pPr>
            <w:hyperlink w:anchor="UML40" w:history="1">
              <w:r w:rsidR="006064D5" w:rsidRPr="006064D5">
                <w:rPr>
                  <w:rStyle w:val="Hyperlink"/>
                </w:rPr>
                <w:t>ApparentPower</w:t>
              </w:r>
            </w:hyperlink>
          </w:p>
        </w:tc>
        <w:tc>
          <w:tcPr>
            <w:tcW w:w="4082" w:type="dxa"/>
            <w:shd w:val="clear" w:color="auto" w:fill="auto"/>
          </w:tcPr>
          <w:p w14:paraId="65BC97AD" w14:textId="77777777" w:rsidR="00095202" w:rsidRDefault="00095202" w:rsidP="00095202">
            <w:pPr>
              <w:pStyle w:val="TABLE-cell"/>
            </w:pPr>
            <w:r>
              <w:t>Nameplate apparent power rating for the unit.</w:t>
            </w:r>
          </w:p>
          <w:p w14:paraId="3769336E" w14:textId="0F13C295" w:rsidR="00095202" w:rsidRDefault="00095202" w:rsidP="00095202">
            <w:pPr>
              <w:pStyle w:val="TABLE-cell"/>
            </w:pPr>
            <w:r>
              <w:t>The attribute shall have a positive value.</w:t>
            </w:r>
          </w:p>
        </w:tc>
      </w:tr>
      <w:tr w:rsidR="00095202" w14:paraId="376EB0E5" w14:textId="77777777" w:rsidTr="00095202">
        <w:tc>
          <w:tcPr>
            <w:tcW w:w="2177" w:type="dxa"/>
            <w:shd w:val="clear" w:color="auto" w:fill="auto"/>
          </w:tcPr>
          <w:p w14:paraId="077B041E" w14:textId="041C95D7" w:rsidR="00095202" w:rsidRDefault="00095202" w:rsidP="00095202">
            <w:pPr>
              <w:pStyle w:val="TABLE-cell"/>
            </w:pPr>
            <w:r>
              <w:t>ratedU</w:t>
            </w:r>
          </w:p>
        </w:tc>
        <w:tc>
          <w:tcPr>
            <w:tcW w:w="635" w:type="dxa"/>
            <w:shd w:val="clear" w:color="auto" w:fill="auto"/>
          </w:tcPr>
          <w:p w14:paraId="155996A4" w14:textId="57AD0610" w:rsidR="00095202" w:rsidRDefault="00095202" w:rsidP="00095202">
            <w:pPr>
              <w:pStyle w:val="TABLE-cell"/>
            </w:pPr>
            <w:r>
              <w:t>0..1</w:t>
            </w:r>
          </w:p>
        </w:tc>
        <w:tc>
          <w:tcPr>
            <w:tcW w:w="2177" w:type="dxa"/>
            <w:shd w:val="clear" w:color="auto" w:fill="auto"/>
          </w:tcPr>
          <w:p w14:paraId="28F4DDB5" w14:textId="2C45CF1F" w:rsidR="00095202" w:rsidRDefault="00AB1D09" w:rsidP="00095202">
            <w:pPr>
              <w:pStyle w:val="TABLE-cell"/>
            </w:pPr>
            <w:hyperlink w:anchor="UML54" w:history="1">
              <w:r w:rsidR="006064D5" w:rsidRPr="006064D5">
                <w:rPr>
                  <w:rStyle w:val="Hyperlink"/>
                </w:rPr>
                <w:t>Voltage</w:t>
              </w:r>
            </w:hyperlink>
          </w:p>
        </w:tc>
        <w:tc>
          <w:tcPr>
            <w:tcW w:w="4082" w:type="dxa"/>
            <w:shd w:val="clear" w:color="auto" w:fill="auto"/>
          </w:tcPr>
          <w:p w14:paraId="7A42A0DE" w14:textId="77777777" w:rsidR="00095202" w:rsidRDefault="00095202" w:rsidP="00095202">
            <w:pPr>
              <w:pStyle w:val="TABLE-cell"/>
            </w:pPr>
            <w:r>
              <w:t>Rated voltage (nameplate data, Ur in IEC 60909-0). It is primarily used for short circuit data exchange according to IEC 60909.</w:t>
            </w:r>
          </w:p>
          <w:p w14:paraId="54EA3135" w14:textId="6922563D" w:rsidR="00095202" w:rsidRDefault="00095202" w:rsidP="00095202">
            <w:pPr>
              <w:pStyle w:val="TABLE-cell"/>
            </w:pPr>
            <w:r>
              <w:t>The attribute shall be a positive value.</w:t>
            </w:r>
          </w:p>
        </w:tc>
      </w:tr>
      <w:tr w:rsidR="00095202" w14:paraId="7AF8E541" w14:textId="77777777" w:rsidTr="00095202">
        <w:tc>
          <w:tcPr>
            <w:tcW w:w="2177" w:type="dxa"/>
            <w:shd w:val="clear" w:color="auto" w:fill="auto"/>
          </w:tcPr>
          <w:p w14:paraId="2C851796" w14:textId="65534A15" w:rsidR="00095202" w:rsidRDefault="00095202" w:rsidP="00095202">
            <w:pPr>
              <w:pStyle w:val="TABLE-cell"/>
            </w:pPr>
            <w:r>
              <w:t>aggregate</w:t>
            </w:r>
          </w:p>
        </w:tc>
        <w:tc>
          <w:tcPr>
            <w:tcW w:w="635" w:type="dxa"/>
            <w:shd w:val="clear" w:color="auto" w:fill="auto"/>
          </w:tcPr>
          <w:p w14:paraId="08E69988" w14:textId="474E055C" w:rsidR="00095202" w:rsidRDefault="00095202" w:rsidP="00095202">
            <w:pPr>
              <w:pStyle w:val="TABLE-cell"/>
            </w:pPr>
            <w:r>
              <w:t>0..1</w:t>
            </w:r>
          </w:p>
        </w:tc>
        <w:tc>
          <w:tcPr>
            <w:tcW w:w="2177" w:type="dxa"/>
            <w:shd w:val="clear" w:color="auto" w:fill="auto"/>
          </w:tcPr>
          <w:p w14:paraId="119CA730" w14:textId="1CEDC0C9"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41C6996E" w14:textId="43340C66"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39084975" w14:textId="77777777" w:rsidTr="00095202">
        <w:tc>
          <w:tcPr>
            <w:tcW w:w="2177" w:type="dxa"/>
            <w:shd w:val="clear" w:color="auto" w:fill="auto"/>
          </w:tcPr>
          <w:p w14:paraId="397FD5B7" w14:textId="348A7412" w:rsidR="00095202" w:rsidRDefault="00095202" w:rsidP="00095202">
            <w:pPr>
              <w:pStyle w:val="TABLE-cell"/>
            </w:pPr>
            <w:r>
              <w:t>normallyInService</w:t>
            </w:r>
          </w:p>
        </w:tc>
        <w:tc>
          <w:tcPr>
            <w:tcW w:w="635" w:type="dxa"/>
            <w:shd w:val="clear" w:color="auto" w:fill="auto"/>
          </w:tcPr>
          <w:p w14:paraId="7836A4EB" w14:textId="3E93A36A" w:rsidR="00095202" w:rsidRDefault="00095202" w:rsidP="00095202">
            <w:pPr>
              <w:pStyle w:val="TABLE-cell"/>
            </w:pPr>
            <w:r>
              <w:t>0..1</w:t>
            </w:r>
          </w:p>
        </w:tc>
        <w:tc>
          <w:tcPr>
            <w:tcW w:w="2177" w:type="dxa"/>
            <w:shd w:val="clear" w:color="auto" w:fill="auto"/>
          </w:tcPr>
          <w:p w14:paraId="6361CA99" w14:textId="3E6FB31B"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39A639E8" w14:textId="027D78BA"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29A5F5C6" w14:textId="77777777" w:rsidTr="00095202">
        <w:tc>
          <w:tcPr>
            <w:tcW w:w="2177" w:type="dxa"/>
            <w:shd w:val="clear" w:color="auto" w:fill="auto"/>
          </w:tcPr>
          <w:p w14:paraId="0DF6CE9F" w14:textId="223C426B" w:rsidR="00095202" w:rsidRDefault="00095202" w:rsidP="00095202">
            <w:pPr>
              <w:pStyle w:val="TABLE-cell"/>
            </w:pPr>
            <w:r>
              <w:t>description</w:t>
            </w:r>
          </w:p>
        </w:tc>
        <w:tc>
          <w:tcPr>
            <w:tcW w:w="635" w:type="dxa"/>
            <w:shd w:val="clear" w:color="auto" w:fill="auto"/>
          </w:tcPr>
          <w:p w14:paraId="50615751" w14:textId="7CCCCA20" w:rsidR="00095202" w:rsidRDefault="00095202" w:rsidP="00095202">
            <w:pPr>
              <w:pStyle w:val="TABLE-cell"/>
            </w:pPr>
            <w:r>
              <w:t>0..1</w:t>
            </w:r>
          </w:p>
        </w:tc>
        <w:tc>
          <w:tcPr>
            <w:tcW w:w="2177" w:type="dxa"/>
            <w:shd w:val="clear" w:color="auto" w:fill="auto"/>
          </w:tcPr>
          <w:p w14:paraId="415FA90D" w14:textId="3D5FDC4C"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0DE51D69" w14:textId="6998FD7F"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6A7BF5C2" w14:textId="77777777" w:rsidTr="00095202">
        <w:tc>
          <w:tcPr>
            <w:tcW w:w="2177" w:type="dxa"/>
            <w:shd w:val="clear" w:color="auto" w:fill="auto"/>
          </w:tcPr>
          <w:p w14:paraId="5ED28259" w14:textId="12B5C89D" w:rsidR="00095202" w:rsidRDefault="00095202" w:rsidP="00095202">
            <w:pPr>
              <w:pStyle w:val="TABLE-cell"/>
            </w:pPr>
            <w:r>
              <w:t>mRID</w:t>
            </w:r>
          </w:p>
        </w:tc>
        <w:tc>
          <w:tcPr>
            <w:tcW w:w="635" w:type="dxa"/>
            <w:shd w:val="clear" w:color="auto" w:fill="auto"/>
          </w:tcPr>
          <w:p w14:paraId="4CDF6CDE" w14:textId="62DDE9B4" w:rsidR="00095202" w:rsidRDefault="00095202" w:rsidP="00095202">
            <w:pPr>
              <w:pStyle w:val="TABLE-cell"/>
            </w:pPr>
            <w:r>
              <w:t>1..1</w:t>
            </w:r>
          </w:p>
        </w:tc>
        <w:tc>
          <w:tcPr>
            <w:tcW w:w="2177" w:type="dxa"/>
            <w:shd w:val="clear" w:color="auto" w:fill="auto"/>
          </w:tcPr>
          <w:p w14:paraId="32606700" w14:textId="42815DE9"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375C497C" w14:textId="7B44B334"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727DFAD1" w14:textId="77777777" w:rsidTr="00095202">
        <w:tc>
          <w:tcPr>
            <w:tcW w:w="2177" w:type="dxa"/>
            <w:shd w:val="clear" w:color="auto" w:fill="auto"/>
          </w:tcPr>
          <w:p w14:paraId="308FF9E8" w14:textId="301013B3" w:rsidR="00095202" w:rsidRDefault="00095202" w:rsidP="00095202">
            <w:pPr>
              <w:pStyle w:val="TABLE-cell"/>
            </w:pPr>
            <w:r>
              <w:t>name</w:t>
            </w:r>
          </w:p>
        </w:tc>
        <w:tc>
          <w:tcPr>
            <w:tcW w:w="635" w:type="dxa"/>
            <w:shd w:val="clear" w:color="auto" w:fill="auto"/>
          </w:tcPr>
          <w:p w14:paraId="1E72F860" w14:textId="73D093F0" w:rsidR="00095202" w:rsidRDefault="00095202" w:rsidP="00095202">
            <w:pPr>
              <w:pStyle w:val="TABLE-cell"/>
            </w:pPr>
            <w:r>
              <w:t>1..1</w:t>
            </w:r>
          </w:p>
        </w:tc>
        <w:tc>
          <w:tcPr>
            <w:tcW w:w="2177" w:type="dxa"/>
            <w:shd w:val="clear" w:color="auto" w:fill="auto"/>
          </w:tcPr>
          <w:p w14:paraId="3BAF2C1A" w14:textId="37C9818B"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4A3BC83F" w14:textId="17D3AB4A"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5EEEB358" w14:textId="1F3AE266" w:rsidR="00095202" w:rsidRDefault="00095202" w:rsidP="00095202"/>
    <w:p w14:paraId="310C17F5" w14:textId="6AEA4838" w:rsidR="00095202" w:rsidRDefault="00095202" w:rsidP="00095202">
      <w:r>
        <w:fldChar w:fldCharType="begin"/>
      </w:r>
      <w:r>
        <w:instrText xml:space="preserve"> REF _Ref113305985 \h </w:instrText>
      </w:r>
      <w:r>
        <w:fldChar w:fldCharType="separate"/>
      </w:r>
      <w:r w:rsidR="006064D5">
        <w:t>Table 171</w:t>
      </w:r>
      <w:r>
        <w:fldChar w:fldCharType="end"/>
      </w:r>
      <w:r>
        <w:t xml:space="preserve"> shows all association ends of PowerElectronicsConnection with other classes.</w:t>
      </w:r>
    </w:p>
    <w:p w14:paraId="116204D2" w14:textId="369DB203" w:rsidR="00095202" w:rsidRDefault="00095202" w:rsidP="00095202">
      <w:pPr>
        <w:pStyle w:val="TABLE-title"/>
      </w:pPr>
      <w:bookmarkStart w:id="650" w:name="_Ref113305985"/>
      <w:bookmarkStart w:id="651" w:name="_Toc113308816"/>
      <w:r>
        <w:t xml:space="preserve">Table </w:t>
      </w:r>
      <w:r>
        <w:fldChar w:fldCharType="begin"/>
      </w:r>
      <w:r>
        <w:instrText xml:space="preserve"> SEQ Table \* ARABIC </w:instrText>
      </w:r>
      <w:r>
        <w:fldChar w:fldCharType="separate"/>
      </w:r>
      <w:r w:rsidR="006064D5">
        <w:t>171</w:t>
      </w:r>
      <w:r>
        <w:fldChar w:fldCharType="end"/>
      </w:r>
      <w:bookmarkEnd w:id="650"/>
      <w:r>
        <w:t xml:space="preserve"> – Association ends of LTDSEquipmentProfile::PowerElectronicsConnection with other classes</w:t>
      </w:r>
      <w:bookmarkEnd w:id="6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6A0AD58E" w14:textId="77777777" w:rsidTr="00095202">
        <w:trPr>
          <w:tblHeader/>
        </w:trPr>
        <w:tc>
          <w:tcPr>
            <w:tcW w:w="635" w:type="dxa"/>
            <w:shd w:val="clear" w:color="auto" w:fill="auto"/>
          </w:tcPr>
          <w:p w14:paraId="6C983C42" w14:textId="46FBB08C" w:rsidR="00095202" w:rsidRDefault="00095202" w:rsidP="00095202">
            <w:pPr>
              <w:pStyle w:val="TABLE-col-heading"/>
            </w:pPr>
            <w:r>
              <w:t>mult from</w:t>
            </w:r>
          </w:p>
        </w:tc>
        <w:tc>
          <w:tcPr>
            <w:tcW w:w="2177" w:type="dxa"/>
            <w:shd w:val="clear" w:color="auto" w:fill="auto"/>
          </w:tcPr>
          <w:p w14:paraId="274CA8B0" w14:textId="40B0B94F" w:rsidR="00095202" w:rsidRDefault="00095202" w:rsidP="00095202">
            <w:pPr>
              <w:pStyle w:val="TABLE-col-heading"/>
            </w:pPr>
            <w:r>
              <w:t>name</w:t>
            </w:r>
          </w:p>
        </w:tc>
        <w:tc>
          <w:tcPr>
            <w:tcW w:w="635" w:type="dxa"/>
            <w:shd w:val="clear" w:color="auto" w:fill="auto"/>
          </w:tcPr>
          <w:p w14:paraId="42F03364" w14:textId="56C1EC5B" w:rsidR="00095202" w:rsidRDefault="00095202" w:rsidP="00095202">
            <w:pPr>
              <w:pStyle w:val="TABLE-col-heading"/>
            </w:pPr>
            <w:r>
              <w:t>mult to</w:t>
            </w:r>
          </w:p>
        </w:tc>
        <w:tc>
          <w:tcPr>
            <w:tcW w:w="2177" w:type="dxa"/>
            <w:shd w:val="clear" w:color="auto" w:fill="auto"/>
          </w:tcPr>
          <w:p w14:paraId="13F059CC" w14:textId="68954509" w:rsidR="00095202" w:rsidRDefault="00095202" w:rsidP="00095202">
            <w:pPr>
              <w:pStyle w:val="TABLE-col-heading"/>
            </w:pPr>
            <w:r>
              <w:t>type</w:t>
            </w:r>
          </w:p>
        </w:tc>
        <w:tc>
          <w:tcPr>
            <w:tcW w:w="3447" w:type="dxa"/>
            <w:shd w:val="clear" w:color="auto" w:fill="auto"/>
          </w:tcPr>
          <w:p w14:paraId="06B1B21E" w14:textId="41864C47" w:rsidR="00095202" w:rsidRDefault="00095202" w:rsidP="00095202">
            <w:pPr>
              <w:pStyle w:val="TABLE-col-heading"/>
            </w:pPr>
            <w:r>
              <w:t>description</w:t>
            </w:r>
          </w:p>
        </w:tc>
      </w:tr>
      <w:tr w:rsidR="00095202" w14:paraId="17703FA5" w14:textId="77777777" w:rsidTr="00095202">
        <w:tc>
          <w:tcPr>
            <w:tcW w:w="635" w:type="dxa"/>
            <w:shd w:val="clear" w:color="auto" w:fill="auto"/>
          </w:tcPr>
          <w:p w14:paraId="3CAF8C51" w14:textId="582909BF" w:rsidR="00095202" w:rsidRDefault="00095202" w:rsidP="00095202">
            <w:pPr>
              <w:pStyle w:val="TABLE-cell"/>
            </w:pPr>
            <w:r>
              <w:t>1..1</w:t>
            </w:r>
          </w:p>
        </w:tc>
        <w:tc>
          <w:tcPr>
            <w:tcW w:w="2177" w:type="dxa"/>
            <w:shd w:val="clear" w:color="auto" w:fill="auto"/>
          </w:tcPr>
          <w:p w14:paraId="35A6D033" w14:textId="3967C8F1" w:rsidR="00095202" w:rsidRDefault="00095202" w:rsidP="00095202">
            <w:pPr>
              <w:pStyle w:val="TABLE-cell"/>
            </w:pPr>
            <w:r>
              <w:t>PowerElectronicsUnit</w:t>
            </w:r>
          </w:p>
        </w:tc>
        <w:tc>
          <w:tcPr>
            <w:tcW w:w="635" w:type="dxa"/>
            <w:shd w:val="clear" w:color="auto" w:fill="auto"/>
          </w:tcPr>
          <w:p w14:paraId="5B8E0706" w14:textId="5D94963F" w:rsidR="00095202" w:rsidRDefault="00095202" w:rsidP="00095202">
            <w:pPr>
              <w:pStyle w:val="TABLE-cell"/>
            </w:pPr>
            <w:r>
              <w:t>0..1</w:t>
            </w:r>
          </w:p>
        </w:tc>
        <w:tc>
          <w:tcPr>
            <w:tcW w:w="2177" w:type="dxa"/>
            <w:shd w:val="clear" w:color="auto" w:fill="auto"/>
          </w:tcPr>
          <w:p w14:paraId="72B04A7E" w14:textId="69D5C30C" w:rsidR="00095202" w:rsidRDefault="00AB1D09" w:rsidP="00095202">
            <w:pPr>
              <w:pStyle w:val="TABLE-cell"/>
            </w:pPr>
            <w:hyperlink w:anchor="UML1990" w:history="1">
              <w:r w:rsidR="006064D5" w:rsidRPr="006064D5">
                <w:rPr>
                  <w:rStyle w:val="Hyperlink"/>
                </w:rPr>
                <w:t>PowerElectronicsUnit</w:t>
              </w:r>
            </w:hyperlink>
          </w:p>
        </w:tc>
        <w:tc>
          <w:tcPr>
            <w:tcW w:w="3447" w:type="dxa"/>
            <w:shd w:val="clear" w:color="auto" w:fill="auto"/>
          </w:tcPr>
          <w:p w14:paraId="7026B164" w14:textId="5B400FBA" w:rsidR="00095202" w:rsidRDefault="00095202" w:rsidP="00095202">
            <w:pPr>
              <w:pStyle w:val="TABLE-cell"/>
            </w:pPr>
            <w:r>
              <w:t>An AC network connection may have several power electronics units connecting through it.</w:t>
            </w:r>
          </w:p>
        </w:tc>
      </w:tr>
      <w:tr w:rsidR="00095202" w14:paraId="16E3E50C" w14:textId="77777777" w:rsidTr="00095202">
        <w:tc>
          <w:tcPr>
            <w:tcW w:w="635" w:type="dxa"/>
            <w:shd w:val="clear" w:color="auto" w:fill="auto"/>
          </w:tcPr>
          <w:p w14:paraId="48464939" w14:textId="43A83FD1" w:rsidR="00095202" w:rsidRDefault="00095202" w:rsidP="00095202">
            <w:pPr>
              <w:pStyle w:val="TABLE-cell"/>
            </w:pPr>
            <w:r>
              <w:t>0..*</w:t>
            </w:r>
          </w:p>
        </w:tc>
        <w:tc>
          <w:tcPr>
            <w:tcW w:w="2177" w:type="dxa"/>
            <w:shd w:val="clear" w:color="auto" w:fill="auto"/>
          </w:tcPr>
          <w:p w14:paraId="4B73F6F5" w14:textId="28A50853" w:rsidR="00095202" w:rsidRDefault="00095202" w:rsidP="00095202">
            <w:pPr>
              <w:pStyle w:val="TABLE-cell"/>
            </w:pPr>
            <w:r>
              <w:t>RegulatingControl</w:t>
            </w:r>
          </w:p>
        </w:tc>
        <w:tc>
          <w:tcPr>
            <w:tcW w:w="635" w:type="dxa"/>
            <w:shd w:val="clear" w:color="auto" w:fill="auto"/>
          </w:tcPr>
          <w:p w14:paraId="3AD5FA62" w14:textId="5E3D11FF" w:rsidR="00095202" w:rsidRDefault="00095202" w:rsidP="00095202">
            <w:pPr>
              <w:pStyle w:val="TABLE-cell"/>
            </w:pPr>
            <w:r>
              <w:t>0..1</w:t>
            </w:r>
          </w:p>
        </w:tc>
        <w:tc>
          <w:tcPr>
            <w:tcW w:w="2177" w:type="dxa"/>
            <w:shd w:val="clear" w:color="auto" w:fill="auto"/>
          </w:tcPr>
          <w:p w14:paraId="3DF3523A" w14:textId="4EDFA363" w:rsidR="00095202" w:rsidRDefault="00AB1D09" w:rsidP="00095202">
            <w:pPr>
              <w:pStyle w:val="TABLE-cell"/>
            </w:pPr>
            <w:hyperlink w:anchor="UML2007" w:history="1">
              <w:r w:rsidR="006064D5" w:rsidRPr="006064D5">
                <w:rPr>
                  <w:rStyle w:val="Hyperlink"/>
                </w:rPr>
                <w:t>RegulatingControl</w:t>
              </w:r>
            </w:hyperlink>
          </w:p>
        </w:tc>
        <w:tc>
          <w:tcPr>
            <w:tcW w:w="3447" w:type="dxa"/>
            <w:shd w:val="clear" w:color="auto" w:fill="auto"/>
          </w:tcPr>
          <w:p w14:paraId="3AA63FA1" w14:textId="30D73E58" w:rsidR="00095202" w:rsidRDefault="00095202" w:rsidP="00095202">
            <w:pPr>
              <w:pStyle w:val="TABLE-cell"/>
            </w:pPr>
            <w:r>
              <w:t xml:space="preserve">inherited from: </w:t>
            </w:r>
            <w:hyperlink w:anchor="UML1938" w:history="1">
              <w:r w:rsidR="006064D5" w:rsidRPr="006064D5">
                <w:rPr>
                  <w:rStyle w:val="Hyperlink"/>
                </w:rPr>
                <w:t>RegulatingCondEq</w:t>
              </w:r>
            </w:hyperlink>
          </w:p>
        </w:tc>
      </w:tr>
      <w:tr w:rsidR="00095202" w14:paraId="7DEAF518" w14:textId="77777777" w:rsidTr="00095202">
        <w:tc>
          <w:tcPr>
            <w:tcW w:w="635" w:type="dxa"/>
            <w:shd w:val="clear" w:color="auto" w:fill="auto"/>
          </w:tcPr>
          <w:p w14:paraId="3FD6C3DE" w14:textId="187DDEFC" w:rsidR="00095202" w:rsidRDefault="00095202" w:rsidP="00095202">
            <w:pPr>
              <w:pStyle w:val="TABLE-cell"/>
            </w:pPr>
            <w:r>
              <w:t>0..*</w:t>
            </w:r>
          </w:p>
        </w:tc>
        <w:tc>
          <w:tcPr>
            <w:tcW w:w="2177" w:type="dxa"/>
            <w:shd w:val="clear" w:color="auto" w:fill="auto"/>
          </w:tcPr>
          <w:p w14:paraId="2D24F291" w14:textId="2FE01681" w:rsidR="00095202" w:rsidRDefault="00095202" w:rsidP="00095202">
            <w:pPr>
              <w:pStyle w:val="TABLE-cell"/>
            </w:pPr>
            <w:r>
              <w:t>BaseVoltage</w:t>
            </w:r>
          </w:p>
        </w:tc>
        <w:tc>
          <w:tcPr>
            <w:tcW w:w="635" w:type="dxa"/>
            <w:shd w:val="clear" w:color="auto" w:fill="auto"/>
          </w:tcPr>
          <w:p w14:paraId="7D7A731F" w14:textId="42CC2C1A" w:rsidR="00095202" w:rsidRDefault="00095202" w:rsidP="00095202">
            <w:pPr>
              <w:pStyle w:val="TABLE-cell"/>
            </w:pPr>
            <w:r>
              <w:t>0..1</w:t>
            </w:r>
          </w:p>
        </w:tc>
        <w:tc>
          <w:tcPr>
            <w:tcW w:w="2177" w:type="dxa"/>
            <w:shd w:val="clear" w:color="auto" w:fill="auto"/>
          </w:tcPr>
          <w:p w14:paraId="5D9F7348" w14:textId="1540F368" w:rsidR="00095202" w:rsidRDefault="00AB1D09" w:rsidP="00095202">
            <w:pPr>
              <w:pStyle w:val="TABLE-cell"/>
            </w:pPr>
            <w:hyperlink w:anchor="UML1895" w:history="1">
              <w:r w:rsidR="006064D5" w:rsidRPr="006064D5">
                <w:rPr>
                  <w:rStyle w:val="Hyperlink"/>
                </w:rPr>
                <w:t>BaseVoltage</w:t>
              </w:r>
            </w:hyperlink>
          </w:p>
        </w:tc>
        <w:tc>
          <w:tcPr>
            <w:tcW w:w="3447" w:type="dxa"/>
            <w:shd w:val="clear" w:color="auto" w:fill="auto"/>
          </w:tcPr>
          <w:p w14:paraId="49167749" w14:textId="73ABB2B7" w:rsidR="00095202" w:rsidRDefault="00095202" w:rsidP="00095202">
            <w:pPr>
              <w:pStyle w:val="TABLE-cell"/>
            </w:pPr>
            <w:r>
              <w:t xml:space="preserve">inherited from: </w:t>
            </w:r>
            <w:hyperlink w:anchor="UML1919" w:history="1">
              <w:r w:rsidR="006064D5" w:rsidRPr="006064D5">
                <w:rPr>
                  <w:rStyle w:val="Hyperlink"/>
                </w:rPr>
                <w:t>ConductingEquipment</w:t>
              </w:r>
            </w:hyperlink>
          </w:p>
        </w:tc>
      </w:tr>
      <w:tr w:rsidR="00095202" w14:paraId="36F74415" w14:textId="77777777" w:rsidTr="00095202">
        <w:tc>
          <w:tcPr>
            <w:tcW w:w="635" w:type="dxa"/>
            <w:shd w:val="clear" w:color="auto" w:fill="auto"/>
          </w:tcPr>
          <w:p w14:paraId="39C9A828" w14:textId="5510397E" w:rsidR="00095202" w:rsidRDefault="00095202" w:rsidP="00095202">
            <w:pPr>
              <w:pStyle w:val="TABLE-cell"/>
            </w:pPr>
            <w:r>
              <w:t>0..*</w:t>
            </w:r>
          </w:p>
        </w:tc>
        <w:tc>
          <w:tcPr>
            <w:tcW w:w="2177" w:type="dxa"/>
            <w:shd w:val="clear" w:color="auto" w:fill="auto"/>
          </w:tcPr>
          <w:p w14:paraId="0844EBEA" w14:textId="6A7A7EB2" w:rsidR="00095202" w:rsidRDefault="00095202" w:rsidP="00095202">
            <w:pPr>
              <w:pStyle w:val="TABLE-cell"/>
            </w:pPr>
            <w:r>
              <w:t>EquipmentContainer</w:t>
            </w:r>
          </w:p>
        </w:tc>
        <w:tc>
          <w:tcPr>
            <w:tcW w:w="635" w:type="dxa"/>
            <w:shd w:val="clear" w:color="auto" w:fill="auto"/>
          </w:tcPr>
          <w:p w14:paraId="571B1A44" w14:textId="785B7064" w:rsidR="00095202" w:rsidRDefault="00095202" w:rsidP="00095202">
            <w:pPr>
              <w:pStyle w:val="TABLE-cell"/>
            </w:pPr>
            <w:r>
              <w:t>0..1</w:t>
            </w:r>
          </w:p>
        </w:tc>
        <w:tc>
          <w:tcPr>
            <w:tcW w:w="2177" w:type="dxa"/>
            <w:shd w:val="clear" w:color="auto" w:fill="auto"/>
          </w:tcPr>
          <w:p w14:paraId="45CB8DA0" w14:textId="786A1784" w:rsidR="00095202" w:rsidRDefault="00AB1D09" w:rsidP="00095202">
            <w:pPr>
              <w:pStyle w:val="TABLE-cell"/>
            </w:pPr>
            <w:hyperlink w:anchor="UML1997" w:history="1">
              <w:r w:rsidR="006064D5" w:rsidRPr="006064D5">
                <w:rPr>
                  <w:rStyle w:val="Hyperlink"/>
                </w:rPr>
                <w:t>EquipmentContainer</w:t>
              </w:r>
            </w:hyperlink>
          </w:p>
        </w:tc>
        <w:tc>
          <w:tcPr>
            <w:tcW w:w="3447" w:type="dxa"/>
            <w:shd w:val="clear" w:color="auto" w:fill="auto"/>
          </w:tcPr>
          <w:p w14:paraId="2D0514AF" w14:textId="1087F61D" w:rsidR="00095202" w:rsidRDefault="00095202" w:rsidP="00095202">
            <w:pPr>
              <w:pStyle w:val="TABLE-cell"/>
            </w:pPr>
            <w:r>
              <w:t xml:space="preserve">inherited from: </w:t>
            </w:r>
            <w:hyperlink w:anchor="UML1918" w:history="1">
              <w:r w:rsidR="006064D5" w:rsidRPr="006064D5">
                <w:rPr>
                  <w:rStyle w:val="Hyperlink"/>
                </w:rPr>
                <w:t>Equipment</w:t>
              </w:r>
            </w:hyperlink>
          </w:p>
        </w:tc>
      </w:tr>
    </w:tbl>
    <w:p w14:paraId="6DC5E01B" w14:textId="6C5E12ED" w:rsidR="00095202" w:rsidRDefault="00095202" w:rsidP="00095202"/>
    <w:p w14:paraId="7008F4AC" w14:textId="0553CF86" w:rsidR="00095202" w:rsidRDefault="00095202" w:rsidP="00095202">
      <w:pPr>
        <w:pStyle w:val="Heading3"/>
      </w:pPr>
      <w:bookmarkStart w:id="652" w:name="UML1990"/>
      <w:bookmarkStart w:id="653" w:name="_Toc113308401"/>
      <w:r>
        <w:t>(abstract) PowerElectronicsUnit</w:t>
      </w:r>
      <w:bookmarkEnd w:id="652"/>
      <w:bookmarkEnd w:id="653"/>
    </w:p>
    <w:p w14:paraId="7B4CF874" w14:textId="259B4EAC" w:rsidR="00095202" w:rsidRDefault="00095202" w:rsidP="00095202">
      <w:r>
        <w:t xml:space="preserve">Inheritance path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4E27DBD3" w14:textId="417910CF" w:rsidR="00095202" w:rsidRDefault="00095202" w:rsidP="00095202">
      <w:r>
        <w:t>A generating unit or battery or aggregation that connects to the AC network using power electronics rather than rotating machines.</w:t>
      </w:r>
    </w:p>
    <w:p w14:paraId="5C86B854" w14:textId="470A8D57" w:rsidR="00095202" w:rsidRDefault="00095202" w:rsidP="00095202">
      <w:r>
        <w:fldChar w:fldCharType="begin"/>
      </w:r>
      <w:r>
        <w:instrText xml:space="preserve"> REF _Ref113305988 \h </w:instrText>
      </w:r>
      <w:r>
        <w:fldChar w:fldCharType="separate"/>
      </w:r>
      <w:r w:rsidR="006064D5">
        <w:t>Table 172</w:t>
      </w:r>
      <w:r>
        <w:fldChar w:fldCharType="end"/>
      </w:r>
      <w:r>
        <w:t xml:space="preserve"> shows all attributes of PowerElectronicsUnit.</w:t>
      </w:r>
    </w:p>
    <w:p w14:paraId="25E04244" w14:textId="405DE454" w:rsidR="00095202" w:rsidRDefault="00095202" w:rsidP="00095202">
      <w:pPr>
        <w:pStyle w:val="TABLE-title"/>
      </w:pPr>
      <w:bookmarkStart w:id="654" w:name="_Ref113305988"/>
      <w:bookmarkStart w:id="655" w:name="_Toc113308817"/>
      <w:r>
        <w:t xml:space="preserve">Table </w:t>
      </w:r>
      <w:r>
        <w:fldChar w:fldCharType="begin"/>
      </w:r>
      <w:r>
        <w:instrText xml:space="preserve"> SEQ Table \* ARABIC </w:instrText>
      </w:r>
      <w:r>
        <w:fldChar w:fldCharType="separate"/>
      </w:r>
      <w:r w:rsidR="006064D5">
        <w:t>172</w:t>
      </w:r>
      <w:r>
        <w:fldChar w:fldCharType="end"/>
      </w:r>
      <w:bookmarkEnd w:id="654"/>
      <w:r>
        <w:t xml:space="preserve"> – Attributes of LTDSEquipmentProfile::PowerElectronicsUnit</w:t>
      </w:r>
      <w:bookmarkEnd w:id="65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46BE81B6" w14:textId="77777777" w:rsidTr="00095202">
        <w:trPr>
          <w:tblHeader/>
        </w:trPr>
        <w:tc>
          <w:tcPr>
            <w:tcW w:w="2177" w:type="dxa"/>
            <w:shd w:val="clear" w:color="auto" w:fill="auto"/>
          </w:tcPr>
          <w:p w14:paraId="1FE8AFA6" w14:textId="1BFF0CEA" w:rsidR="00095202" w:rsidRDefault="00095202" w:rsidP="00095202">
            <w:pPr>
              <w:pStyle w:val="TABLE-col-heading"/>
            </w:pPr>
            <w:r>
              <w:t>name</w:t>
            </w:r>
          </w:p>
        </w:tc>
        <w:tc>
          <w:tcPr>
            <w:tcW w:w="635" w:type="dxa"/>
            <w:shd w:val="clear" w:color="auto" w:fill="auto"/>
          </w:tcPr>
          <w:p w14:paraId="3CA73FF5" w14:textId="229F2A00" w:rsidR="00095202" w:rsidRDefault="00095202" w:rsidP="00095202">
            <w:pPr>
              <w:pStyle w:val="TABLE-col-heading"/>
            </w:pPr>
            <w:r>
              <w:t>mult</w:t>
            </w:r>
          </w:p>
        </w:tc>
        <w:tc>
          <w:tcPr>
            <w:tcW w:w="2177" w:type="dxa"/>
            <w:shd w:val="clear" w:color="auto" w:fill="auto"/>
          </w:tcPr>
          <w:p w14:paraId="774D6CDF" w14:textId="4F1B164B" w:rsidR="00095202" w:rsidRDefault="00095202" w:rsidP="00095202">
            <w:pPr>
              <w:pStyle w:val="TABLE-col-heading"/>
            </w:pPr>
            <w:r>
              <w:t>type</w:t>
            </w:r>
          </w:p>
        </w:tc>
        <w:tc>
          <w:tcPr>
            <w:tcW w:w="4082" w:type="dxa"/>
            <w:shd w:val="clear" w:color="auto" w:fill="auto"/>
          </w:tcPr>
          <w:p w14:paraId="7056A32A" w14:textId="5D332259" w:rsidR="00095202" w:rsidRDefault="00095202" w:rsidP="00095202">
            <w:pPr>
              <w:pStyle w:val="TABLE-col-heading"/>
            </w:pPr>
            <w:r>
              <w:t>description</w:t>
            </w:r>
          </w:p>
        </w:tc>
      </w:tr>
      <w:tr w:rsidR="00095202" w14:paraId="185F9E8E" w14:textId="77777777" w:rsidTr="00095202">
        <w:tc>
          <w:tcPr>
            <w:tcW w:w="2177" w:type="dxa"/>
            <w:shd w:val="clear" w:color="auto" w:fill="auto"/>
          </w:tcPr>
          <w:p w14:paraId="1582FBE9" w14:textId="0DB987C7" w:rsidR="00095202" w:rsidRDefault="00095202" w:rsidP="00095202">
            <w:pPr>
              <w:pStyle w:val="TABLE-cell"/>
            </w:pPr>
            <w:r>
              <w:t>maxP</w:t>
            </w:r>
          </w:p>
        </w:tc>
        <w:tc>
          <w:tcPr>
            <w:tcW w:w="635" w:type="dxa"/>
            <w:shd w:val="clear" w:color="auto" w:fill="auto"/>
          </w:tcPr>
          <w:p w14:paraId="5D06D67C" w14:textId="219A8FCC" w:rsidR="00095202" w:rsidRDefault="00095202" w:rsidP="00095202">
            <w:pPr>
              <w:pStyle w:val="TABLE-cell"/>
            </w:pPr>
            <w:r>
              <w:t>0..1</w:t>
            </w:r>
          </w:p>
        </w:tc>
        <w:tc>
          <w:tcPr>
            <w:tcW w:w="2177" w:type="dxa"/>
            <w:shd w:val="clear" w:color="auto" w:fill="auto"/>
          </w:tcPr>
          <w:p w14:paraId="6A5F3FC4" w14:textId="0DD1990E" w:rsidR="00095202" w:rsidRDefault="00AB1D09" w:rsidP="00095202">
            <w:pPr>
              <w:pStyle w:val="TABLE-cell"/>
            </w:pPr>
            <w:hyperlink w:anchor="UML33" w:history="1">
              <w:r w:rsidR="006064D5" w:rsidRPr="006064D5">
                <w:rPr>
                  <w:rStyle w:val="Hyperlink"/>
                </w:rPr>
                <w:t>ActivePower</w:t>
              </w:r>
            </w:hyperlink>
          </w:p>
        </w:tc>
        <w:tc>
          <w:tcPr>
            <w:tcW w:w="4082" w:type="dxa"/>
            <w:shd w:val="clear" w:color="auto" w:fill="auto"/>
          </w:tcPr>
          <w:p w14:paraId="631E318B" w14:textId="177947F9" w:rsidR="00095202" w:rsidRDefault="00095202" w:rsidP="00095202">
            <w:pPr>
              <w:pStyle w:val="TABLE-cell"/>
            </w:pPr>
            <w:r>
              <w:t>Maximum active power limit. This is the maximum (nameplate) limit for the unit.</w:t>
            </w:r>
          </w:p>
        </w:tc>
      </w:tr>
      <w:tr w:rsidR="00095202" w14:paraId="228721A7" w14:textId="77777777" w:rsidTr="00095202">
        <w:tc>
          <w:tcPr>
            <w:tcW w:w="2177" w:type="dxa"/>
            <w:shd w:val="clear" w:color="auto" w:fill="auto"/>
          </w:tcPr>
          <w:p w14:paraId="27526722" w14:textId="22CAE4D0" w:rsidR="00095202" w:rsidRDefault="00095202" w:rsidP="00095202">
            <w:pPr>
              <w:pStyle w:val="TABLE-cell"/>
            </w:pPr>
            <w:r>
              <w:t>minP</w:t>
            </w:r>
          </w:p>
        </w:tc>
        <w:tc>
          <w:tcPr>
            <w:tcW w:w="635" w:type="dxa"/>
            <w:shd w:val="clear" w:color="auto" w:fill="auto"/>
          </w:tcPr>
          <w:p w14:paraId="1F4B4A03" w14:textId="5CB8D2BB" w:rsidR="00095202" w:rsidRDefault="00095202" w:rsidP="00095202">
            <w:pPr>
              <w:pStyle w:val="TABLE-cell"/>
            </w:pPr>
            <w:r>
              <w:t>0..1</w:t>
            </w:r>
          </w:p>
        </w:tc>
        <w:tc>
          <w:tcPr>
            <w:tcW w:w="2177" w:type="dxa"/>
            <w:shd w:val="clear" w:color="auto" w:fill="auto"/>
          </w:tcPr>
          <w:p w14:paraId="26631395" w14:textId="42953F46" w:rsidR="00095202" w:rsidRDefault="00AB1D09" w:rsidP="00095202">
            <w:pPr>
              <w:pStyle w:val="TABLE-cell"/>
            </w:pPr>
            <w:hyperlink w:anchor="UML33" w:history="1">
              <w:r w:rsidR="006064D5" w:rsidRPr="006064D5">
                <w:rPr>
                  <w:rStyle w:val="Hyperlink"/>
                </w:rPr>
                <w:t>ActivePower</w:t>
              </w:r>
            </w:hyperlink>
          </w:p>
        </w:tc>
        <w:tc>
          <w:tcPr>
            <w:tcW w:w="4082" w:type="dxa"/>
            <w:shd w:val="clear" w:color="auto" w:fill="auto"/>
          </w:tcPr>
          <w:p w14:paraId="41F30156" w14:textId="7BD67979" w:rsidR="00095202" w:rsidRDefault="00095202" w:rsidP="00095202">
            <w:pPr>
              <w:pStyle w:val="TABLE-cell"/>
            </w:pPr>
            <w:r>
              <w:t>Minimum active power limit. This is the minimum (nameplate) limit for the unit.</w:t>
            </w:r>
          </w:p>
        </w:tc>
      </w:tr>
      <w:tr w:rsidR="00095202" w14:paraId="2B34EC00" w14:textId="77777777" w:rsidTr="00095202">
        <w:tc>
          <w:tcPr>
            <w:tcW w:w="2177" w:type="dxa"/>
            <w:shd w:val="clear" w:color="auto" w:fill="auto"/>
          </w:tcPr>
          <w:p w14:paraId="3522BC3D" w14:textId="6DFF1090" w:rsidR="00095202" w:rsidRDefault="00095202" w:rsidP="00095202">
            <w:pPr>
              <w:pStyle w:val="TABLE-cell"/>
            </w:pPr>
            <w:r>
              <w:t>aggregate</w:t>
            </w:r>
          </w:p>
        </w:tc>
        <w:tc>
          <w:tcPr>
            <w:tcW w:w="635" w:type="dxa"/>
            <w:shd w:val="clear" w:color="auto" w:fill="auto"/>
          </w:tcPr>
          <w:p w14:paraId="109C4F53" w14:textId="6D2B5D05" w:rsidR="00095202" w:rsidRDefault="00095202" w:rsidP="00095202">
            <w:pPr>
              <w:pStyle w:val="TABLE-cell"/>
            </w:pPr>
            <w:r>
              <w:t>0..1</w:t>
            </w:r>
          </w:p>
        </w:tc>
        <w:tc>
          <w:tcPr>
            <w:tcW w:w="2177" w:type="dxa"/>
            <w:shd w:val="clear" w:color="auto" w:fill="auto"/>
          </w:tcPr>
          <w:p w14:paraId="579BCA7D" w14:textId="49A6237E"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0EB4051D" w14:textId="68A667EA"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3A890A12" w14:textId="77777777" w:rsidTr="00095202">
        <w:tc>
          <w:tcPr>
            <w:tcW w:w="2177" w:type="dxa"/>
            <w:shd w:val="clear" w:color="auto" w:fill="auto"/>
          </w:tcPr>
          <w:p w14:paraId="284E73E6" w14:textId="0BD347AB" w:rsidR="00095202" w:rsidRDefault="00095202" w:rsidP="00095202">
            <w:pPr>
              <w:pStyle w:val="TABLE-cell"/>
            </w:pPr>
            <w:r>
              <w:t>normallyInService</w:t>
            </w:r>
          </w:p>
        </w:tc>
        <w:tc>
          <w:tcPr>
            <w:tcW w:w="635" w:type="dxa"/>
            <w:shd w:val="clear" w:color="auto" w:fill="auto"/>
          </w:tcPr>
          <w:p w14:paraId="64C1055C" w14:textId="437113A8" w:rsidR="00095202" w:rsidRDefault="00095202" w:rsidP="00095202">
            <w:pPr>
              <w:pStyle w:val="TABLE-cell"/>
            </w:pPr>
            <w:r>
              <w:t>0..1</w:t>
            </w:r>
          </w:p>
        </w:tc>
        <w:tc>
          <w:tcPr>
            <w:tcW w:w="2177" w:type="dxa"/>
            <w:shd w:val="clear" w:color="auto" w:fill="auto"/>
          </w:tcPr>
          <w:p w14:paraId="5BF78D36" w14:textId="6102A27B"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42F134F2" w14:textId="7B6B55EE"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42015372" w14:textId="77777777" w:rsidTr="00095202">
        <w:tc>
          <w:tcPr>
            <w:tcW w:w="2177" w:type="dxa"/>
            <w:shd w:val="clear" w:color="auto" w:fill="auto"/>
          </w:tcPr>
          <w:p w14:paraId="36542C6E" w14:textId="09DF9EFD" w:rsidR="00095202" w:rsidRDefault="00095202" w:rsidP="00095202">
            <w:pPr>
              <w:pStyle w:val="TABLE-cell"/>
            </w:pPr>
            <w:r>
              <w:t>description</w:t>
            </w:r>
          </w:p>
        </w:tc>
        <w:tc>
          <w:tcPr>
            <w:tcW w:w="635" w:type="dxa"/>
            <w:shd w:val="clear" w:color="auto" w:fill="auto"/>
          </w:tcPr>
          <w:p w14:paraId="56395446" w14:textId="62E304BC" w:rsidR="00095202" w:rsidRDefault="00095202" w:rsidP="00095202">
            <w:pPr>
              <w:pStyle w:val="TABLE-cell"/>
            </w:pPr>
            <w:r>
              <w:t>0..1</w:t>
            </w:r>
          </w:p>
        </w:tc>
        <w:tc>
          <w:tcPr>
            <w:tcW w:w="2177" w:type="dxa"/>
            <w:shd w:val="clear" w:color="auto" w:fill="auto"/>
          </w:tcPr>
          <w:p w14:paraId="7062D2E0" w14:textId="554BB0BC"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1A40C63A" w14:textId="0F196C77"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7D27537D" w14:textId="77777777" w:rsidTr="00095202">
        <w:tc>
          <w:tcPr>
            <w:tcW w:w="2177" w:type="dxa"/>
            <w:shd w:val="clear" w:color="auto" w:fill="auto"/>
          </w:tcPr>
          <w:p w14:paraId="47EB14FB" w14:textId="4938482F" w:rsidR="00095202" w:rsidRDefault="00095202" w:rsidP="00095202">
            <w:pPr>
              <w:pStyle w:val="TABLE-cell"/>
            </w:pPr>
            <w:r>
              <w:t>mRID</w:t>
            </w:r>
          </w:p>
        </w:tc>
        <w:tc>
          <w:tcPr>
            <w:tcW w:w="635" w:type="dxa"/>
            <w:shd w:val="clear" w:color="auto" w:fill="auto"/>
          </w:tcPr>
          <w:p w14:paraId="2090AF7C" w14:textId="0F360C2B" w:rsidR="00095202" w:rsidRDefault="00095202" w:rsidP="00095202">
            <w:pPr>
              <w:pStyle w:val="TABLE-cell"/>
            </w:pPr>
            <w:r>
              <w:t>1..1</w:t>
            </w:r>
          </w:p>
        </w:tc>
        <w:tc>
          <w:tcPr>
            <w:tcW w:w="2177" w:type="dxa"/>
            <w:shd w:val="clear" w:color="auto" w:fill="auto"/>
          </w:tcPr>
          <w:p w14:paraId="69A8FAC4" w14:textId="2B1251E5"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12A91F6D" w14:textId="5A6B72E3"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215D8689" w14:textId="77777777" w:rsidTr="00095202">
        <w:tc>
          <w:tcPr>
            <w:tcW w:w="2177" w:type="dxa"/>
            <w:shd w:val="clear" w:color="auto" w:fill="auto"/>
          </w:tcPr>
          <w:p w14:paraId="68BAD9C5" w14:textId="58352A24" w:rsidR="00095202" w:rsidRDefault="00095202" w:rsidP="00095202">
            <w:pPr>
              <w:pStyle w:val="TABLE-cell"/>
            </w:pPr>
            <w:r>
              <w:t>name</w:t>
            </w:r>
          </w:p>
        </w:tc>
        <w:tc>
          <w:tcPr>
            <w:tcW w:w="635" w:type="dxa"/>
            <w:shd w:val="clear" w:color="auto" w:fill="auto"/>
          </w:tcPr>
          <w:p w14:paraId="6341420A" w14:textId="0A9E960D" w:rsidR="00095202" w:rsidRDefault="00095202" w:rsidP="00095202">
            <w:pPr>
              <w:pStyle w:val="TABLE-cell"/>
            </w:pPr>
            <w:r>
              <w:t>1..1</w:t>
            </w:r>
          </w:p>
        </w:tc>
        <w:tc>
          <w:tcPr>
            <w:tcW w:w="2177" w:type="dxa"/>
            <w:shd w:val="clear" w:color="auto" w:fill="auto"/>
          </w:tcPr>
          <w:p w14:paraId="598F73EA" w14:textId="2A31D85E"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6F5EC2A1" w14:textId="759D9F4E"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33C34FF1" w14:textId="65AFC2C7" w:rsidR="00095202" w:rsidRDefault="00095202" w:rsidP="00095202"/>
    <w:p w14:paraId="22D03A97" w14:textId="0B7C164C" w:rsidR="00095202" w:rsidRDefault="00095202" w:rsidP="00095202">
      <w:r>
        <w:fldChar w:fldCharType="begin"/>
      </w:r>
      <w:r>
        <w:instrText xml:space="preserve"> REF _Ref113305992 \h </w:instrText>
      </w:r>
      <w:r>
        <w:fldChar w:fldCharType="separate"/>
      </w:r>
      <w:r w:rsidR="006064D5">
        <w:t>Table 173</w:t>
      </w:r>
      <w:r>
        <w:fldChar w:fldCharType="end"/>
      </w:r>
      <w:r>
        <w:t xml:space="preserve"> shows all association ends of PowerElectronicsUnit with other classes.</w:t>
      </w:r>
    </w:p>
    <w:p w14:paraId="5282C3D3" w14:textId="41DC489C" w:rsidR="00095202" w:rsidRDefault="00095202" w:rsidP="00095202">
      <w:pPr>
        <w:pStyle w:val="TABLE-title"/>
      </w:pPr>
      <w:bookmarkStart w:id="656" w:name="_Ref113305992"/>
      <w:bookmarkStart w:id="657" w:name="_Toc113308818"/>
      <w:r>
        <w:t xml:space="preserve">Table </w:t>
      </w:r>
      <w:r>
        <w:fldChar w:fldCharType="begin"/>
      </w:r>
      <w:r>
        <w:instrText xml:space="preserve"> SEQ Table \* ARABIC </w:instrText>
      </w:r>
      <w:r>
        <w:fldChar w:fldCharType="separate"/>
      </w:r>
      <w:r w:rsidR="006064D5">
        <w:t>173</w:t>
      </w:r>
      <w:r>
        <w:fldChar w:fldCharType="end"/>
      </w:r>
      <w:bookmarkEnd w:id="656"/>
      <w:r>
        <w:t xml:space="preserve"> – Association ends of LTDSEquipmentProfile::PowerElectronicsUnit with other classes</w:t>
      </w:r>
      <w:bookmarkEnd w:id="6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6CA6678B" w14:textId="77777777" w:rsidTr="00095202">
        <w:trPr>
          <w:tblHeader/>
        </w:trPr>
        <w:tc>
          <w:tcPr>
            <w:tcW w:w="635" w:type="dxa"/>
            <w:shd w:val="clear" w:color="auto" w:fill="auto"/>
          </w:tcPr>
          <w:p w14:paraId="50C03110" w14:textId="70E209D0" w:rsidR="00095202" w:rsidRDefault="00095202" w:rsidP="00095202">
            <w:pPr>
              <w:pStyle w:val="TABLE-col-heading"/>
            </w:pPr>
            <w:r>
              <w:t>mult from</w:t>
            </w:r>
          </w:p>
        </w:tc>
        <w:tc>
          <w:tcPr>
            <w:tcW w:w="2177" w:type="dxa"/>
            <w:shd w:val="clear" w:color="auto" w:fill="auto"/>
          </w:tcPr>
          <w:p w14:paraId="78271F75" w14:textId="2A9F68AD" w:rsidR="00095202" w:rsidRDefault="00095202" w:rsidP="00095202">
            <w:pPr>
              <w:pStyle w:val="TABLE-col-heading"/>
            </w:pPr>
            <w:r>
              <w:t>name</w:t>
            </w:r>
          </w:p>
        </w:tc>
        <w:tc>
          <w:tcPr>
            <w:tcW w:w="635" w:type="dxa"/>
            <w:shd w:val="clear" w:color="auto" w:fill="auto"/>
          </w:tcPr>
          <w:p w14:paraId="0FEEB3E2" w14:textId="407F6EEB" w:rsidR="00095202" w:rsidRDefault="00095202" w:rsidP="00095202">
            <w:pPr>
              <w:pStyle w:val="TABLE-col-heading"/>
            </w:pPr>
            <w:r>
              <w:t>mult to</w:t>
            </w:r>
          </w:p>
        </w:tc>
        <w:tc>
          <w:tcPr>
            <w:tcW w:w="2177" w:type="dxa"/>
            <w:shd w:val="clear" w:color="auto" w:fill="auto"/>
          </w:tcPr>
          <w:p w14:paraId="537799A0" w14:textId="73CEFE71" w:rsidR="00095202" w:rsidRDefault="00095202" w:rsidP="00095202">
            <w:pPr>
              <w:pStyle w:val="TABLE-col-heading"/>
            </w:pPr>
            <w:r>
              <w:t>type</w:t>
            </w:r>
          </w:p>
        </w:tc>
        <w:tc>
          <w:tcPr>
            <w:tcW w:w="3447" w:type="dxa"/>
            <w:shd w:val="clear" w:color="auto" w:fill="auto"/>
          </w:tcPr>
          <w:p w14:paraId="2E4D75A1" w14:textId="6704236B" w:rsidR="00095202" w:rsidRDefault="00095202" w:rsidP="00095202">
            <w:pPr>
              <w:pStyle w:val="TABLE-col-heading"/>
            </w:pPr>
            <w:r>
              <w:t>description</w:t>
            </w:r>
          </w:p>
        </w:tc>
      </w:tr>
      <w:tr w:rsidR="00095202" w14:paraId="0B55AD32" w14:textId="77777777" w:rsidTr="00095202">
        <w:tc>
          <w:tcPr>
            <w:tcW w:w="635" w:type="dxa"/>
            <w:shd w:val="clear" w:color="auto" w:fill="auto"/>
          </w:tcPr>
          <w:p w14:paraId="46DF3954" w14:textId="24CFAF24" w:rsidR="00095202" w:rsidRDefault="00095202" w:rsidP="00095202">
            <w:pPr>
              <w:pStyle w:val="TABLE-cell"/>
            </w:pPr>
            <w:r>
              <w:t>0..*</w:t>
            </w:r>
          </w:p>
        </w:tc>
        <w:tc>
          <w:tcPr>
            <w:tcW w:w="2177" w:type="dxa"/>
            <w:shd w:val="clear" w:color="auto" w:fill="auto"/>
          </w:tcPr>
          <w:p w14:paraId="7CA732D7" w14:textId="4E7EC7CD" w:rsidR="00095202" w:rsidRDefault="00095202" w:rsidP="00095202">
            <w:pPr>
              <w:pStyle w:val="TABLE-cell"/>
            </w:pPr>
            <w:r>
              <w:t>EquipmentContainer</w:t>
            </w:r>
          </w:p>
        </w:tc>
        <w:tc>
          <w:tcPr>
            <w:tcW w:w="635" w:type="dxa"/>
            <w:shd w:val="clear" w:color="auto" w:fill="auto"/>
          </w:tcPr>
          <w:p w14:paraId="35564E74" w14:textId="70C3E780" w:rsidR="00095202" w:rsidRDefault="00095202" w:rsidP="00095202">
            <w:pPr>
              <w:pStyle w:val="TABLE-cell"/>
            </w:pPr>
            <w:r>
              <w:t>0..1</w:t>
            </w:r>
          </w:p>
        </w:tc>
        <w:tc>
          <w:tcPr>
            <w:tcW w:w="2177" w:type="dxa"/>
            <w:shd w:val="clear" w:color="auto" w:fill="auto"/>
          </w:tcPr>
          <w:p w14:paraId="4B0C84CB" w14:textId="27D67D7B" w:rsidR="00095202" w:rsidRDefault="00AB1D09" w:rsidP="00095202">
            <w:pPr>
              <w:pStyle w:val="TABLE-cell"/>
            </w:pPr>
            <w:hyperlink w:anchor="UML1997" w:history="1">
              <w:r w:rsidR="006064D5" w:rsidRPr="006064D5">
                <w:rPr>
                  <w:rStyle w:val="Hyperlink"/>
                </w:rPr>
                <w:t>EquipmentContainer</w:t>
              </w:r>
            </w:hyperlink>
          </w:p>
        </w:tc>
        <w:tc>
          <w:tcPr>
            <w:tcW w:w="3447" w:type="dxa"/>
            <w:shd w:val="clear" w:color="auto" w:fill="auto"/>
          </w:tcPr>
          <w:p w14:paraId="3A4F329E" w14:textId="3906E248" w:rsidR="00095202" w:rsidRDefault="00095202" w:rsidP="00095202">
            <w:pPr>
              <w:pStyle w:val="TABLE-cell"/>
            </w:pPr>
            <w:r>
              <w:t xml:space="preserve">inherited from: </w:t>
            </w:r>
            <w:hyperlink w:anchor="UML1918" w:history="1">
              <w:r w:rsidR="006064D5" w:rsidRPr="006064D5">
                <w:rPr>
                  <w:rStyle w:val="Hyperlink"/>
                </w:rPr>
                <w:t>Equipment</w:t>
              </w:r>
            </w:hyperlink>
          </w:p>
        </w:tc>
      </w:tr>
    </w:tbl>
    <w:p w14:paraId="2C70119F" w14:textId="7A6F4C9C" w:rsidR="00095202" w:rsidRDefault="00095202" w:rsidP="00095202"/>
    <w:p w14:paraId="1ADAED84" w14:textId="1713C631" w:rsidR="00095202" w:rsidRDefault="00095202" w:rsidP="00095202">
      <w:pPr>
        <w:pStyle w:val="Heading3"/>
      </w:pPr>
      <w:bookmarkStart w:id="658" w:name="UML1993"/>
      <w:bookmarkStart w:id="659" w:name="_Toc113308402"/>
      <w:r>
        <w:t>PowerElectronicsWindUnit</w:t>
      </w:r>
      <w:bookmarkEnd w:id="658"/>
      <w:bookmarkEnd w:id="659"/>
    </w:p>
    <w:p w14:paraId="6CA70B55" w14:textId="609165BB" w:rsidR="00095202" w:rsidRDefault="00095202" w:rsidP="00095202">
      <w:r>
        <w:t xml:space="preserve">Inheritance path = </w:t>
      </w:r>
      <w:hyperlink w:anchor="UML1990" w:history="1">
        <w:r w:rsidR="006064D5" w:rsidRPr="006064D5">
          <w:rPr>
            <w:rStyle w:val="Hyperlink"/>
          </w:rPr>
          <w:t>PowerElectronicsUni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4C8EF2B9" w14:textId="33D42C64" w:rsidR="00095202" w:rsidRDefault="00095202" w:rsidP="00095202">
      <w:r>
        <w:t>A wind generating unit that connects to the AC network with power electronics rather than rotating machines or an aggregation of such units.</w:t>
      </w:r>
    </w:p>
    <w:p w14:paraId="6DB7CCC5" w14:textId="09BE4D94" w:rsidR="00095202" w:rsidRDefault="00095202" w:rsidP="00095202">
      <w:r>
        <w:fldChar w:fldCharType="begin"/>
      </w:r>
      <w:r>
        <w:instrText xml:space="preserve"> REF _Ref113305998 \h </w:instrText>
      </w:r>
      <w:r>
        <w:fldChar w:fldCharType="separate"/>
      </w:r>
      <w:r w:rsidR="006064D5">
        <w:t>Table 174</w:t>
      </w:r>
      <w:r>
        <w:fldChar w:fldCharType="end"/>
      </w:r>
      <w:r>
        <w:t xml:space="preserve"> shows all attributes of PowerElectronicsWindUnit.</w:t>
      </w:r>
    </w:p>
    <w:p w14:paraId="66577B7B" w14:textId="55125511" w:rsidR="00095202" w:rsidRDefault="00095202" w:rsidP="00095202">
      <w:pPr>
        <w:pStyle w:val="TABLE-title"/>
      </w:pPr>
      <w:bookmarkStart w:id="660" w:name="_Ref113305998"/>
      <w:bookmarkStart w:id="661" w:name="_Toc113308819"/>
      <w:r>
        <w:t xml:space="preserve">Table </w:t>
      </w:r>
      <w:r>
        <w:fldChar w:fldCharType="begin"/>
      </w:r>
      <w:r>
        <w:instrText xml:space="preserve"> SEQ Table \* ARABIC </w:instrText>
      </w:r>
      <w:r>
        <w:fldChar w:fldCharType="separate"/>
      </w:r>
      <w:r w:rsidR="006064D5">
        <w:t>174</w:t>
      </w:r>
      <w:r>
        <w:fldChar w:fldCharType="end"/>
      </w:r>
      <w:bookmarkEnd w:id="660"/>
      <w:r>
        <w:t xml:space="preserve"> – Attributes of LTDSEquipmentProfile::PowerElectronicsWindUnit</w:t>
      </w:r>
      <w:bookmarkEnd w:id="66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6BEAEAD5" w14:textId="77777777" w:rsidTr="00095202">
        <w:trPr>
          <w:tblHeader/>
        </w:trPr>
        <w:tc>
          <w:tcPr>
            <w:tcW w:w="2177" w:type="dxa"/>
            <w:shd w:val="clear" w:color="auto" w:fill="auto"/>
          </w:tcPr>
          <w:p w14:paraId="69F61855" w14:textId="3947769E" w:rsidR="00095202" w:rsidRDefault="00095202" w:rsidP="00095202">
            <w:pPr>
              <w:pStyle w:val="TABLE-col-heading"/>
            </w:pPr>
            <w:r>
              <w:t>name</w:t>
            </w:r>
          </w:p>
        </w:tc>
        <w:tc>
          <w:tcPr>
            <w:tcW w:w="635" w:type="dxa"/>
            <w:shd w:val="clear" w:color="auto" w:fill="auto"/>
          </w:tcPr>
          <w:p w14:paraId="2110534B" w14:textId="059E4E17" w:rsidR="00095202" w:rsidRDefault="00095202" w:rsidP="00095202">
            <w:pPr>
              <w:pStyle w:val="TABLE-col-heading"/>
            </w:pPr>
            <w:r>
              <w:t>mult</w:t>
            </w:r>
          </w:p>
        </w:tc>
        <w:tc>
          <w:tcPr>
            <w:tcW w:w="2177" w:type="dxa"/>
            <w:shd w:val="clear" w:color="auto" w:fill="auto"/>
          </w:tcPr>
          <w:p w14:paraId="0A581E18" w14:textId="25266ECC" w:rsidR="00095202" w:rsidRDefault="00095202" w:rsidP="00095202">
            <w:pPr>
              <w:pStyle w:val="TABLE-col-heading"/>
            </w:pPr>
            <w:r>
              <w:t>type</w:t>
            </w:r>
          </w:p>
        </w:tc>
        <w:tc>
          <w:tcPr>
            <w:tcW w:w="4082" w:type="dxa"/>
            <w:shd w:val="clear" w:color="auto" w:fill="auto"/>
          </w:tcPr>
          <w:p w14:paraId="71873AE2" w14:textId="4E75428E" w:rsidR="00095202" w:rsidRDefault="00095202" w:rsidP="00095202">
            <w:pPr>
              <w:pStyle w:val="TABLE-col-heading"/>
            </w:pPr>
            <w:r>
              <w:t>description</w:t>
            </w:r>
          </w:p>
        </w:tc>
      </w:tr>
      <w:tr w:rsidR="00095202" w14:paraId="5CBE9FFC" w14:textId="77777777" w:rsidTr="00095202">
        <w:tc>
          <w:tcPr>
            <w:tcW w:w="2177" w:type="dxa"/>
            <w:shd w:val="clear" w:color="auto" w:fill="auto"/>
          </w:tcPr>
          <w:p w14:paraId="2E3FDB9A" w14:textId="03870F24" w:rsidR="00095202" w:rsidRDefault="00095202" w:rsidP="00095202">
            <w:pPr>
              <w:pStyle w:val="TABLE-cell"/>
            </w:pPr>
            <w:r>
              <w:t>maxP</w:t>
            </w:r>
          </w:p>
        </w:tc>
        <w:tc>
          <w:tcPr>
            <w:tcW w:w="635" w:type="dxa"/>
            <w:shd w:val="clear" w:color="auto" w:fill="auto"/>
          </w:tcPr>
          <w:p w14:paraId="62D85DE9" w14:textId="6F5C8B7A" w:rsidR="00095202" w:rsidRDefault="00095202" w:rsidP="00095202">
            <w:pPr>
              <w:pStyle w:val="TABLE-cell"/>
            </w:pPr>
            <w:r>
              <w:t>0..1</w:t>
            </w:r>
          </w:p>
        </w:tc>
        <w:tc>
          <w:tcPr>
            <w:tcW w:w="2177" w:type="dxa"/>
            <w:shd w:val="clear" w:color="auto" w:fill="auto"/>
          </w:tcPr>
          <w:p w14:paraId="2197B1FA" w14:textId="2C42EFA3" w:rsidR="00095202" w:rsidRDefault="00AB1D09" w:rsidP="00095202">
            <w:pPr>
              <w:pStyle w:val="TABLE-cell"/>
            </w:pPr>
            <w:hyperlink w:anchor="UML33" w:history="1">
              <w:r w:rsidR="006064D5" w:rsidRPr="006064D5">
                <w:rPr>
                  <w:rStyle w:val="Hyperlink"/>
                </w:rPr>
                <w:t>ActivePower</w:t>
              </w:r>
            </w:hyperlink>
          </w:p>
        </w:tc>
        <w:tc>
          <w:tcPr>
            <w:tcW w:w="4082" w:type="dxa"/>
            <w:shd w:val="clear" w:color="auto" w:fill="auto"/>
          </w:tcPr>
          <w:p w14:paraId="539380BC" w14:textId="008812FB" w:rsidR="00095202" w:rsidRDefault="00095202" w:rsidP="00095202">
            <w:pPr>
              <w:pStyle w:val="TABLE-cell"/>
            </w:pPr>
            <w:r>
              <w:t xml:space="preserve">inherited from: </w:t>
            </w:r>
            <w:hyperlink w:anchor="UML1990" w:history="1">
              <w:r w:rsidR="006064D5" w:rsidRPr="006064D5">
                <w:rPr>
                  <w:rStyle w:val="Hyperlink"/>
                </w:rPr>
                <w:t>PowerElectronicsUnit</w:t>
              </w:r>
            </w:hyperlink>
          </w:p>
        </w:tc>
      </w:tr>
      <w:tr w:rsidR="00095202" w14:paraId="44DA0221" w14:textId="77777777" w:rsidTr="00095202">
        <w:tc>
          <w:tcPr>
            <w:tcW w:w="2177" w:type="dxa"/>
            <w:shd w:val="clear" w:color="auto" w:fill="auto"/>
          </w:tcPr>
          <w:p w14:paraId="180C71C6" w14:textId="7AC3750A" w:rsidR="00095202" w:rsidRDefault="00095202" w:rsidP="00095202">
            <w:pPr>
              <w:pStyle w:val="TABLE-cell"/>
            </w:pPr>
            <w:r>
              <w:t>minP</w:t>
            </w:r>
          </w:p>
        </w:tc>
        <w:tc>
          <w:tcPr>
            <w:tcW w:w="635" w:type="dxa"/>
            <w:shd w:val="clear" w:color="auto" w:fill="auto"/>
          </w:tcPr>
          <w:p w14:paraId="307569A2" w14:textId="376DF226" w:rsidR="00095202" w:rsidRDefault="00095202" w:rsidP="00095202">
            <w:pPr>
              <w:pStyle w:val="TABLE-cell"/>
            </w:pPr>
            <w:r>
              <w:t>0..1</w:t>
            </w:r>
          </w:p>
        </w:tc>
        <w:tc>
          <w:tcPr>
            <w:tcW w:w="2177" w:type="dxa"/>
            <w:shd w:val="clear" w:color="auto" w:fill="auto"/>
          </w:tcPr>
          <w:p w14:paraId="2362483D" w14:textId="0B552AEA" w:rsidR="00095202" w:rsidRDefault="00AB1D09" w:rsidP="00095202">
            <w:pPr>
              <w:pStyle w:val="TABLE-cell"/>
            </w:pPr>
            <w:hyperlink w:anchor="UML33" w:history="1">
              <w:r w:rsidR="006064D5" w:rsidRPr="006064D5">
                <w:rPr>
                  <w:rStyle w:val="Hyperlink"/>
                </w:rPr>
                <w:t>ActivePower</w:t>
              </w:r>
            </w:hyperlink>
          </w:p>
        </w:tc>
        <w:tc>
          <w:tcPr>
            <w:tcW w:w="4082" w:type="dxa"/>
            <w:shd w:val="clear" w:color="auto" w:fill="auto"/>
          </w:tcPr>
          <w:p w14:paraId="0C7A2494" w14:textId="0D8D7D4F" w:rsidR="00095202" w:rsidRDefault="00095202" w:rsidP="00095202">
            <w:pPr>
              <w:pStyle w:val="TABLE-cell"/>
            </w:pPr>
            <w:r>
              <w:t xml:space="preserve">inherited from: </w:t>
            </w:r>
            <w:hyperlink w:anchor="UML1990" w:history="1">
              <w:r w:rsidR="006064D5" w:rsidRPr="006064D5">
                <w:rPr>
                  <w:rStyle w:val="Hyperlink"/>
                </w:rPr>
                <w:t>PowerElectronicsUnit</w:t>
              </w:r>
            </w:hyperlink>
          </w:p>
        </w:tc>
      </w:tr>
      <w:tr w:rsidR="00095202" w14:paraId="2C5CE534" w14:textId="77777777" w:rsidTr="00095202">
        <w:tc>
          <w:tcPr>
            <w:tcW w:w="2177" w:type="dxa"/>
            <w:shd w:val="clear" w:color="auto" w:fill="auto"/>
          </w:tcPr>
          <w:p w14:paraId="7A9086F3" w14:textId="7C3571ED" w:rsidR="00095202" w:rsidRDefault="00095202" w:rsidP="00095202">
            <w:pPr>
              <w:pStyle w:val="TABLE-cell"/>
            </w:pPr>
            <w:r>
              <w:t>aggregate</w:t>
            </w:r>
          </w:p>
        </w:tc>
        <w:tc>
          <w:tcPr>
            <w:tcW w:w="635" w:type="dxa"/>
            <w:shd w:val="clear" w:color="auto" w:fill="auto"/>
          </w:tcPr>
          <w:p w14:paraId="159605C0" w14:textId="2960835D" w:rsidR="00095202" w:rsidRDefault="00095202" w:rsidP="00095202">
            <w:pPr>
              <w:pStyle w:val="TABLE-cell"/>
            </w:pPr>
            <w:r>
              <w:t>0..1</w:t>
            </w:r>
          </w:p>
        </w:tc>
        <w:tc>
          <w:tcPr>
            <w:tcW w:w="2177" w:type="dxa"/>
            <w:shd w:val="clear" w:color="auto" w:fill="auto"/>
          </w:tcPr>
          <w:p w14:paraId="376758C3" w14:textId="2EA34A39"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12C50BA8" w14:textId="5596B47E"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11A4AD8C" w14:textId="77777777" w:rsidTr="00095202">
        <w:tc>
          <w:tcPr>
            <w:tcW w:w="2177" w:type="dxa"/>
            <w:shd w:val="clear" w:color="auto" w:fill="auto"/>
          </w:tcPr>
          <w:p w14:paraId="02D1C613" w14:textId="7DDF5E47" w:rsidR="00095202" w:rsidRDefault="00095202" w:rsidP="00095202">
            <w:pPr>
              <w:pStyle w:val="TABLE-cell"/>
            </w:pPr>
            <w:r>
              <w:t>normallyInService</w:t>
            </w:r>
          </w:p>
        </w:tc>
        <w:tc>
          <w:tcPr>
            <w:tcW w:w="635" w:type="dxa"/>
            <w:shd w:val="clear" w:color="auto" w:fill="auto"/>
          </w:tcPr>
          <w:p w14:paraId="44A873A2" w14:textId="7D30BF21" w:rsidR="00095202" w:rsidRDefault="00095202" w:rsidP="00095202">
            <w:pPr>
              <w:pStyle w:val="TABLE-cell"/>
            </w:pPr>
            <w:r>
              <w:t>0..1</w:t>
            </w:r>
          </w:p>
        </w:tc>
        <w:tc>
          <w:tcPr>
            <w:tcW w:w="2177" w:type="dxa"/>
            <w:shd w:val="clear" w:color="auto" w:fill="auto"/>
          </w:tcPr>
          <w:p w14:paraId="0D68F88E" w14:textId="7DD7EC3D"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0F141CE1" w14:textId="7629D52D"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057D82CF" w14:textId="77777777" w:rsidTr="00095202">
        <w:tc>
          <w:tcPr>
            <w:tcW w:w="2177" w:type="dxa"/>
            <w:shd w:val="clear" w:color="auto" w:fill="auto"/>
          </w:tcPr>
          <w:p w14:paraId="75A2841C" w14:textId="5573ABD5" w:rsidR="00095202" w:rsidRDefault="00095202" w:rsidP="00095202">
            <w:pPr>
              <w:pStyle w:val="TABLE-cell"/>
            </w:pPr>
            <w:r>
              <w:t>description</w:t>
            </w:r>
          </w:p>
        </w:tc>
        <w:tc>
          <w:tcPr>
            <w:tcW w:w="635" w:type="dxa"/>
            <w:shd w:val="clear" w:color="auto" w:fill="auto"/>
          </w:tcPr>
          <w:p w14:paraId="76B32579" w14:textId="5193DEAC" w:rsidR="00095202" w:rsidRDefault="00095202" w:rsidP="00095202">
            <w:pPr>
              <w:pStyle w:val="TABLE-cell"/>
            </w:pPr>
            <w:r>
              <w:t>0..1</w:t>
            </w:r>
          </w:p>
        </w:tc>
        <w:tc>
          <w:tcPr>
            <w:tcW w:w="2177" w:type="dxa"/>
            <w:shd w:val="clear" w:color="auto" w:fill="auto"/>
          </w:tcPr>
          <w:p w14:paraId="51B1842C" w14:textId="16992AE9"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22287782" w14:textId="54CBB3B3"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56436E2C" w14:textId="77777777" w:rsidTr="00095202">
        <w:tc>
          <w:tcPr>
            <w:tcW w:w="2177" w:type="dxa"/>
            <w:shd w:val="clear" w:color="auto" w:fill="auto"/>
          </w:tcPr>
          <w:p w14:paraId="3B0FE4BD" w14:textId="3E7541B1" w:rsidR="00095202" w:rsidRDefault="00095202" w:rsidP="00095202">
            <w:pPr>
              <w:pStyle w:val="TABLE-cell"/>
            </w:pPr>
            <w:r>
              <w:t>mRID</w:t>
            </w:r>
          </w:p>
        </w:tc>
        <w:tc>
          <w:tcPr>
            <w:tcW w:w="635" w:type="dxa"/>
            <w:shd w:val="clear" w:color="auto" w:fill="auto"/>
          </w:tcPr>
          <w:p w14:paraId="6BC70092" w14:textId="3365E71D" w:rsidR="00095202" w:rsidRDefault="00095202" w:rsidP="00095202">
            <w:pPr>
              <w:pStyle w:val="TABLE-cell"/>
            </w:pPr>
            <w:r>
              <w:t>1..1</w:t>
            </w:r>
          </w:p>
        </w:tc>
        <w:tc>
          <w:tcPr>
            <w:tcW w:w="2177" w:type="dxa"/>
            <w:shd w:val="clear" w:color="auto" w:fill="auto"/>
          </w:tcPr>
          <w:p w14:paraId="4C6DE00B" w14:textId="08CD8408"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2E38DB57" w14:textId="6E46E2D3"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5E929ABF" w14:textId="77777777" w:rsidTr="00095202">
        <w:tc>
          <w:tcPr>
            <w:tcW w:w="2177" w:type="dxa"/>
            <w:shd w:val="clear" w:color="auto" w:fill="auto"/>
          </w:tcPr>
          <w:p w14:paraId="73E67874" w14:textId="0FF731B1" w:rsidR="00095202" w:rsidRDefault="00095202" w:rsidP="00095202">
            <w:pPr>
              <w:pStyle w:val="TABLE-cell"/>
            </w:pPr>
            <w:r>
              <w:t>name</w:t>
            </w:r>
          </w:p>
        </w:tc>
        <w:tc>
          <w:tcPr>
            <w:tcW w:w="635" w:type="dxa"/>
            <w:shd w:val="clear" w:color="auto" w:fill="auto"/>
          </w:tcPr>
          <w:p w14:paraId="6BA7FE9D" w14:textId="193A1E9B" w:rsidR="00095202" w:rsidRDefault="00095202" w:rsidP="00095202">
            <w:pPr>
              <w:pStyle w:val="TABLE-cell"/>
            </w:pPr>
            <w:r>
              <w:t>1..1</w:t>
            </w:r>
          </w:p>
        </w:tc>
        <w:tc>
          <w:tcPr>
            <w:tcW w:w="2177" w:type="dxa"/>
            <w:shd w:val="clear" w:color="auto" w:fill="auto"/>
          </w:tcPr>
          <w:p w14:paraId="26DFAC45" w14:textId="55DC8228"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6DE0A7CF" w14:textId="0E2F5ADD"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66F61F95" w14:textId="0B4F3104" w:rsidR="00095202" w:rsidRDefault="00095202" w:rsidP="00095202"/>
    <w:p w14:paraId="7818253D" w14:textId="142C733B" w:rsidR="00095202" w:rsidRDefault="00095202" w:rsidP="00095202">
      <w:r>
        <w:fldChar w:fldCharType="begin"/>
      </w:r>
      <w:r>
        <w:instrText xml:space="preserve"> REF _Ref113306003 \h </w:instrText>
      </w:r>
      <w:r>
        <w:fldChar w:fldCharType="separate"/>
      </w:r>
      <w:r w:rsidR="006064D5">
        <w:t>Table 175</w:t>
      </w:r>
      <w:r>
        <w:fldChar w:fldCharType="end"/>
      </w:r>
      <w:r>
        <w:t xml:space="preserve"> shows all association ends of PowerElectronicsWindUnit with other classes.</w:t>
      </w:r>
    </w:p>
    <w:p w14:paraId="5057DE4E" w14:textId="5C9687E6" w:rsidR="00095202" w:rsidRDefault="00095202" w:rsidP="00095202">
      <w:pPr>
        <w:pStyle w:val="TABLE-title"/>
      </w:pPr>
      <w:bookmarkStart w:id="662" w:name="_Ref113306003"/>
      <w:bookmarkStart w:id="663" w:name="_Toc113308820"/>
      <w:r>
        <w:t xml:space="preserve">Table </w:t>
      </w:r>
      <w:r>
        <w:fldChar w:fldCharType="begin"/>
      </w:r>
      <w:r>
        <w:instrText xml:space="preserve"> SEQ Table \* ARABIC </w:instrText>
      </w:r>
      <w:r>
        <w:fldChar w:fldCharType="separate"/>
      </w:r>
      <w:r w:rsidR="006064D5">
        <w:t>175</w:t>
      </w:r>
      <w:r>
        <w:fldChar w:fldCharType="end"/>
      </w:r>
      <w:bookmarkEnd w:id="662"/>
      <w:r>
        <w:t xml:space="preserve"> – Association ends of LTDSEquipmentProfile::PowerElectronicsWindUnit with other classes</w:t>
      </w:r>
      <w:bookmarkEnd w:id="6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52C48920" w14:textId="77777777" w:rsidTr="00095202">
        <w:trPr>
          <w:tblHeader/>
        </w:trPr>
        <w:tc>
          <w:tcPr>
            <w:tcW w:w="635" w:type="dxa"/>
            <w:shd w:val="clear" w:color="auto" w:fill="auto"/>
          </w:tcPr>
          <w:p w14:paraId="27586DF8" w14:textId="68DDBF1A" w:rsidR="00095202" w:rsidRDefault="00095202" w:rsidP="00095202">
            <w:pPr>
              <w:pStyle w:val="TABLE-col-heading"/>
            </w:pPr>
            <w:r>
              <w:t>mult from</w:t>
            </w:r>
          </w:p>
        </w:tc>
        <w:tc>
          <w:tcPr>
            <w:tcW w:w="2177" w:type="dxa"/>
            <w:shd w:val="clear" w:color="auto" w:fill="auto"/>
          </w:tcPr>
          <w:p w14:paraId="067F802A" w14:textId="1DF9317F" w:rsidR="00095202" w:rsidRDefault="00095202" w:rsidP="00095202">
            <w:pPr>
              <w:pStyle w:val="TABLE-col-heading"/>
            </w:pPr>
            <w:r>
              <w:t>name</w:t>
            </w:r>
          </w:p>
        </w:tc>
        <w:tc>
          <w:tcPr>
            <w:tcW w:w="635" w:type="dxa"/>
            <w:shd w:val="clear" w:color="auto" w:fill="auto"/>
          </w:tcPr>
          <w:p w14:paraId="64648028" w14:textId="7BECA1EF" w:rsidR="00095202" w:rsidRDefault="00095202" w:rsidP="00095202">
            <w:pPr>
              <w:pStyle w:val="TABLE-col-heading"/>
            </w:pPr>
            <w:r>
              <w:t>mult to</w:t>
            </w:r>
          </w:p>
        </w:tc>
        <w:tc>
          <w:tcPr>
            <w:tcW w:w="2177" w:type="dxa"/>
            <w:shd w:val="clear" w:color="auto" w:fill="auto"/>
          </w:tcPr>
          <w:p w14:paraId="7E956182" w14:textId="400D54FF" w:rsidR="00095202" w:rsidRDefault="00095202" w:rsidP="00095202">
            <w:pPr>
              <w:pStyle w:val="TABLE-col-heading"/>
            </w:pPr>
            <w:r>
              <w:t>type</w:t>
            </w:r>
          </w:p>
        </w:tc>
        <w:tc>
          <w:tcPr>
            <w:tcW w:w="3447" w:type="dxa"/>
            <w:shd w:val="clear" w:color="auto" w:fill="auto"/>
          </w:tcPr>
          <w:p w14:paraId="43CAB668" w14:textId="5A828830" w:rsidR="00095202" w:rsidRDefault="00095202" w:rsidP="00095202">
            <w:pPr>
              <w:pStyle w:val="TABLE-col-heading"/>
            </w:pPr>
            <w:r>
              <w:t>description</w:t>
            </w:r>
          </w:p>
        </w:tc>
      </w:tr>
      <w:tr w:rsidR="00095202" w14:paraId="62D6E360" w14:textId="77777777" w:rsidTr="00095202">
        <w:tc>
          <w:tcPr>
            <w:tcW w:w="635" w:type="dxa"/>
            <w:shd w:val="clear" w:color="auto" w:fill="auto"/>
          </w:tcPr>
          <w:p w14:paraId="58CD6631" w14:textId="5CAF7333" w:rsidR="00095202" w:rsidRDefault="00095202" w:rsidP="00095202">
            <w:pPr>
              <w:pStyle w:val="TABLE-cell"/>
            </w:pPr>
            <w:r>
              <w:t>0..*</w:t>
            </w:r>
          </w:p>
        </w:tc>
        <w:tc>
          <w:tcPr>
            <w:tcW w:w="2177" w:type="dxa"/>
            <w:shd w:val="clear" w:color="auto" w:fill="auto"/>
          </w:tcPr>
          <w:p w14:paraId="5AD65046" w14:textId="51E35C98" w:rsidR="00095202" w:rsidRDefault="00095202" w:rsidP="00095202">
            <w:pPr>
              <w:pStyle w:val="TABLE-cell"/>
            </w:pPr>
            <w:r>
              <w:t>EquipmentContainer</w:t>
            </w:r>
          </w:p>
        </w:tc>
        <w:tc>
          <w:tcPr>
            <w:tcW w:w="635" w:type="dxa"/>
            <w:shd w:val="clear" w:color="auto" w:fill="auto"/>
          </w:tcPr>
          <w:p w14:paraId="6AD26B8A" w14:textId="1A6410BB" w:rsidR="00095202" w:rsidRDefault="00095202" w:rsidP="00095202">
            <w:pPr>
              <w:pStyle w:val="TABLE-cell"/>
            </w:pPr>
            <w:r>
              <w:t>0..1</w:t>
            </w:r>
          </w:p>
        </w:tc>
        <w:tc>
          <w:tcPr>
            <w:tcW w:w="2177" w:type="dxa"/>
            <w:shd w:val="clear" w:color="auto" w:fill="auto"/>
          </w:tcPr>
          <w:p w14:paraId="25746C5E" w14:textId="541322F6" w:rsidR="00095202" w:rsidRDefault="00AB1D09" w:rsidP="00095202">
            <w:pPr>
              <w:pStyle w:val="TABLE-cell"/>
            </w:pPr>
            <w:hyperlink w:anchor="UML1997" w:history="1">
              <w:r w:rsidR="006064D5" w:rsidRPr="006064D5">
                <w:rPr>
                  <w:rStyle w:val="Hyperlink"/>
                </w:rPr>
                <w:t>EquipmentContainer</w:t>
              </w:r>
            </w:hyperlink>
          </w:p>
        </w:tc>
        <w:tc>
          <w:tcPr>
            <w:tcW w:w="3447" w:type="dxa"/>
            <w:shd w:val="clear" w:color="auto" w:fill="auto"/>
          </w:tcPr>
          <w:p w14:paraId="7E6E26E4" w14:textId="3AB65A5F" w:rsidR="00095202" w:rsidRDefault="00095202" w:rsidP="00095202">
            <w:pPr>
              <w:pStyle w:val="TABLE-cell"/>
            </w:pPr>
            <w:r>
              <w:t xml:space="preserve">inherited from: </w:t>
            </w:r>
            <w:hyperlink w:anchor="UML1918" w:history="1">
              <w:r w:rsidR="006064D5" w:rsidRPr="006064D5">
                <w:rPr>
                  <w:rStyle w:val="Hyperlink"/>
                </w:rPr>
                <w:t>Equipment</w:t>
              </w:r>
            </w:hyperlink>
          </w:p>
        </w:tc>
      </w:tr>
    </w:tbl>
    <w:p w14:paraId="7C17DBBC" w14:textId="0A2AA05C" w:rsidR="00095202" w:rsidRDefault="00095202" w:rsidP="00095202"/>
    <w:p w14:paraId="20569E66" w14:textId="7DFA4025" w:rsidR="00095202" w:rsidRDefault="00095202" w:rsidP="00095202">
      <w:pPr>
        <w:pStyle w:val="Heading3"/>
      </w:pPr>
      <w:bookmarkStart w:id="664" w:name="UML1914"/>
      <w:bookmarkStart w:id="665" w:name="_Toc113308403"/>
      <w:r>
        <w:t>(abstract) PowerSystemResource</w:t>
      </w:r>
      <w:bookmarkEnd w:id="664"/>
      <w:bookmarkEnd w:id="665"/>
    </w:p>
    <w:p w14:paraId="047BC3DB" w14:textId="4890E41A" w:rsidR="00095202" w:rsidRDefault="00095202" w:rsidP="00095202">
      <w:r>
        <w:t xml:space="preserve">Inheritance path = </w:t>
      </w:r>
      <w:hyperlink w:anchor="UML12" w:history="1">
        <w:r w:rsidR="006064D5" w:rsidRPr="006064D5">
          <w:rPr>
            <w:rStyle w:val="Hyperlink"/>
          </w:rPr>
          <w:t>IdentifiedObject</w:t>
        </w:r>
      </w:hyperlink>
    </w:p>
    <w:p w14:paraId="4FF5F2A0" w14:textId="42112E34" w:rsidR="00095202" w:rsidRDefault="00095202" w:rsidP="00095202">
      <w:r>
        <w:t>A power system resource (PSR) can be an item of equipment such as a switch, an equipment container containing many individual items of equipment such as a substation, or an organisational entity such as sub-control area. Power system resources can have measurements associated.</w:t>
      </w:r>
    </w:p>
    <w:p w14:paraId="28264D18" w14:textId="16F161E3" w:rsidR="00095202" w:rsidRDefault="00095202" w:rsidP="00095202">
      <w:r>
        <w:fldChar w:fldCharType="begin"/>
      </w:r>
      <w:r>
        <w:instrText xml:space="preserve"> REF _Ref113306008 \h </w:instrText>
      </w:r>
      <w:r>
        <w:fldChar w:fldCharType="separate"/>
      </w:r>
      <w:r w:rsidR="006064D5">
        <w:t>Table 176</w:t>
      </w:r>
      <w:r>
        <w:fldChar w:fldCharType="end"/>
      </w:r>
      <w:r>
        <w:t xml:space="preserve"> shows all attributes of PowerSystemResource.</w:t>
      </w:r>
    </w:p>
    <w:p w14:paraId="53E10CEE" w14:textId="0419CF6C" w:rsidR="00095202" w:rsidRDefault="00095202" w:rsidP="00095202">
      <w:pPr>
        <w:pStyle w:val="TABLE-title"/>
      </w:pPr>
      <w:bookmarkStart w:id="666" w:name="_Ref113306008"/>
      <w:bookmarkStart w:id="667" w:name="_Toc113308821"/>
      <w:r>
        <w:t xml:space="preserve">Table </w:t>
      </w:r>
      <w:r>
        <w:fldChar w:fldCharType="begin"/>
      </w:r>
      <w:r>
        <w:instrText xml:space="preserve"> SEQ Table \* ARABIC </w:instrText>
      </w:r>
      <w:r>
        <w:fldChar w:fldCharType="separate"/>
      </w:r>
      <w:r w:rsidR="006064D5">
        <w:t>176</w:t>
      </w:r>
      <w:r>
        <w:fldChar w:fldCharType="end"/>
      </w:r>
      <w:bookmarkEnd w:id="666"/>
      <w:r>
        <w:t xml:space="preserve"> – Attributes of LTDSEquipmentProfile::PowerSystemResource</w:t>
      </w:r>
      <w:bookmarkEnd w:id="6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02417520" w14:textId="77777777" w:rsidTr="00095202">
        <w:trPr>
          <w:tblHeader/>
        </w:trPr>
        <w:tc>
          <w:tcPr>
            <w:tcW w:w="2177" w:type="dxa"/>
            <w:shd w:val="clear" w:color="auto" w:fill="auto"/>
          </w:tcPr>
          <w:p w14:paraId="68AF3CD3" w14:textId="22CFA859" w:rsidR="00095202" w:rsidRDefault="00095202" w:rsidP="00095202">
            <w:pPr>
              <w:pStyle w:val="TABLE-col-heading"/>
            </w:pPr>
            <w:r>
              <w:t>name</w:t>
            </w:r>
          </w:p>
        </w:tc>
        <w:tc>
          <w:tcPr>
            <w:tcW w:w="635" w:type="dxa"/>
            <w:shd w:val="clear" w:color="auto" w:fill="auto"/>
          </w:tcPr>
          <w:p w14:paraId="25BD4B89" w14:textId="137A23A5" w:rsidR="00095202" w:rsidRDefault="00095202" w:rsidP="00095202">
            <w:pPr>
              <w:pStyle w:val="TABLE-col-heading"/>
            </w:pPr>
            <w:r>
              <w:t>mult</w:t>
            </w:r>
          </w:p>
        </w:tc>
        <w:tc>
          <w:tcPr>
            <w:tcW w:w="2177" w:type="dxa"/>
            <w:shd w:val="clear" w:color="auto" w:fill="auto"/>
          </w:tcPr>
          <w:p w14:paraId="6A079B49" w14:textId="4FB62517" w:rsidR="00095202" w:rsidRDefault="00095202" w:rsidP="00095202">
            <w:pPr>
              <w:pStyle w:val="TABLE-col-heading"/>
            </w:pPr>
            <w:r>
              <w:t>type</w:t>
            </w:r>
          </w:p>
        </w:tc>
        <w:tc>
          <w:tcPr>
            <w:tcW w:w="4082" w:type="dxa"/>
            <w:shd w:val="clear" w:color="auto" w:fill="auto"/>
          </w:tcPr>
          <w:p w14:paraId="40DD3B87" w14:textId="19B9CD62" w:rsidR="00095202" w:rsidRDefault="00095202" w:rsidP="00095202">
            <w:pPr>
              <w:pStyle w:val="TABLE-col-heading"/>
            </w:pPr>
            <w:r>
              <w:t>description</w:t>
            </w:r>
          </w:p>
        </w:tc>
      </w:tr>
      <w:tr w:rsidR="00095202" w14:paraId="1E3E44D7" w14:textId="77777777" w:rsidTr="00095202">
        <w:tc>
          <w:tcPr>
            <w:tcW w:w="2177" w:type="dxa"/>
            <w:shd w:val="clear" w:color="auto" w:fill="auto"/>
          </w:tcPr>
          <w:p w14:paraId="24370041" w14:textId="0808DCE8" w:rsidR="00095202" w:rsidRDefault="00095202" w:rsidP="00095202">
            <w:pPr>
              <w:pStyle w:val="TABLE-cell"/>
            </w:pPr>
            <w:r>
              <w:t>description</w:t>
            </w:r>
          </w:p>
        </w:tc>
        <w:tc>
          <w:tcPr>
            <w:tcW w:w="635" w:type="dxa"/>
            <w:shd w:val="clear" w:color="auto" w:fill="auto"/>
          </w:tcPr>
          <w:p w14:paraId="6D1176DC" w14:textId="570F5B84" w:rsidR="00095202" w:rsidRDefault="00095202" w:rsidP="00095202">
            <w:pPr>
              <w:pStyle w:val="TABLE-cell"/>
            </w:pPr>
            <w:r>
              <w:t>0..1</w:t>
            </w:r>
          </w:p>
        </w:tc>
        <w:tc>
          <w:tcPr>
            <w:tcW w:w="2177" w:type="dxa"/>
            <w:shd w:val="clear" w:color="auto" w:fill="auto"/>
          </w:tcPr>
          <w:p w14:paraId="5209BE12" w14:textId="2A040A42"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5ACDA4F6" w14:textId="354D37F8"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25544A2D" w14:textId="77777777" w:rsidTr="00095202">
        <w:tc>
          <w:tcPr>
            <w:tcW w:w="2177" w:type="dxa"/>
            <w:shd w:val="clear" w:color="auto" w:fill="auto"/>
          </w:tcPr>
          <w:p w14:paraId="55E3ACEB" w14:textId="75854816" w:rsidR="00095202" w:rsidRDefault="00095202" w:rsidP="00095202">
            <w:pPr>
              <w:pStyle w:val="TABLE-cell"/>
            </w:pPr>
            <w:r>
              <w:t>mRID</w:t>
            </w:r>
          </w:p>
        </w:tc>
        <w:tc>
          <w:tcPr>
            <w:tcW w:w="635" w:type="dxa"/>
            <w:shd w:val="clear" w:color="auto" w:fill="auto"/>
          </w:tcPr>
          <w:p w14:paraId="1A6D91C9" w14:textId="152B5A7F" w:rsidR="00095202" w:rsidRDefault="00095202" w:rsidP="00095202">
            <w:pPr>
              <w:pStyle w:val="TABLE-cell"/>
            </w:pPr>
            <w:r>
              <w:t>1..1</w:t>
            </w:r>
          </w:p>
        </w:tc>
        <w:tc>
          <w:tcPr>
            <w:tcW w:w="2177" w:type="dxa"/>
            <w:shd w:val="clear" w:color="auto" w:fill="auto"/>
          </w:tcPr>
          <w:p w14:paraId="787E7A66" w14:textId="70214D6C"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272A859B" w14:textId="33B5F673"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7CCB6ADD" w14:textId="77777777" w:rsidTr="00095202">
        <w:tc>
          <w:tcPr>
            <w:tcW w:w="2177" w:type="dxa"/>
            <w:shd w:val="clear" w:color="auto" w:fill="auto"/>
          </w:tcPr>
          <w:p w14:paraId="2DAE6309" w14:textId="64C41B07" w:rsidR="00095202" w:rsidRDefault="00095202" w:rsidP="00095202">
            <w:pPr>
              <w:pStyle w:val="TABLE-cell"/>
            </w:pPr>
            <w:r>
              <w:t>name</w:t>
            </w:r>
          </w:p>
        </w:tc>
        <w:tc>
          <w:tcPr>
            <w:tcW w:w="635" w:type="dxa"/>
            <w:shd w:val="clear" w:color="auto" w:fill="auto"/>
          </w:tcPr>
          <w:p w14:paraId="161A1D13" w14:textId="524DBA07" w:rsidR="00095202" w:rsidRDefault="00095202" w:rsidP="00095202">
            <w:pPr>
              <w:pStyle w:val="TABLE-cell"/>
            </w:pPr>
            <w:r>
              <w:t>1..1</w:t>
            </w:r>
          </w:p>
        </w:tc>
        <w:tc>
          <w:tcPr>
            <w:tcW w:w="2177" w:type="dxa"/>
            <w:shd w:val="clear" w:color="auto" w:fill="auto"/>
          </w:tcPr>
          <w:p w14:paraId="02DA1C5A" w14:textId="696A27CC"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047E4FE3" w14:textId="79016DC8"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49AF1459" w14:textId="7055360C" w:rsidR="00095202" w:rsidRDefault="00095202" w:rsidP="00095202"/>
    <w:p w14:paraId="100754C3" w14:textId="4683A568" w:rsidR="00095202" w:rsidRDefault="00095202" w:rsidP="00095202">
      <w:pPr>
        <w:pStyle w:val="Heading3"/>
      </w:pPr>
      <w:bookmarkStart w:id="668" w:name="UML1953"/>
      <w:bookmarkStart w:id="669" w:name="_Toc113308404"/>
      <w:r>
        <w:t>PowerTransformer</w:t>
      </w:r>
      <w:bookmarkEnd w:id="668"/>
      <w:bookmarkEnd w:id="669"/>
    </w:p>
    <w:p w14:paraId="436D6DE2" w14:textId="3F0A3694" w:rsidR="00095202" w:rsidRDefault="00095202" w:rsidP="00095202">
      <w:r>
        <w:t xml:space="preserve">Inheritance path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65C4E97" w14:textId="77777777" w:rsidR="00095202" w:rsidRDefault="00095202" w:rsidP="00095202">
      <w:r>
        <w:t>An electrical device consisting of  two or more coupled windings, with or without a magnetic core, for introducing mutual coupling between electric circuits. Transformers can be used to control voltage and phase shift (active power flow).</w:t>
      </w:r>
    </w:p>
    <w:p w14:paraId="59C9BA35" w14:textId="77777777" w:rsidR="00095202" w:rsidRDefault="00095202" w:rsidP="00095202">
      <w:r>
        <w:t>A power transformer may be composed of separate transformer tanks that need not be identical.</w:t>
      </w:r>
    </w:p>
    <w:p w14:paraId="0A4F8D92" w14:textId="77777777" w:rsidR="00095202" w:rsidRDefault="00095202" w:rsidP="00095202">
      <w:r>
        <w:t>A power transformer can be modelled with or without tanks and is intended for use in both balanced and unbalanced representations.   A power transformer typically has two terminals, but may have one (grounding), three or more terminals.</w:t>
      </w:r>
    </w:p>
    <w:p w14:paraId="799CCA98" w14:textId="1D73C6EE" w:rsidR="00095202" w:rsidRDefault="00095202" w:rsidP="00095202">
      <w:r>
        <w:t>The inherited association ConductingEquipment.BaseVoltage should not be used.  The association from TransformerEnd to BaseVoltage should be used instead.</w:t>
      </w:r>
    </w:p>
    <w:p w14:paraId="7DA36CAD" w14:textId="672A021E" w:rsidR="00095202" w:rsidRDefault="00095202" w:rsidP="00095202">
      <w:r>
        <w:fldChar w:fldCharType="begin"/>
      </w:r>
      <w:r>
        <w:instrText xml:space="preserve"> REF _Ref113306014 \h </w:instrText>
      </w:r>
      <w:r>
        <w:fldChar w:fldCharType="separate"/>
      </w:r>
      <w:r w:rsidR="006064D5">
        <w:t>Table 177</w:t>
      </w:r>
      <w:r>
        <w:fldChar w:fldCharType="end"/>
      </w:r>
      <w:r>
        <w:t xml:space="preserve"> shows all attributes of PowerTransformer.</w:t>
      </w:r>
    </w:p>
    <w:p w14:paraId="396E2911" w14:textId="45BE249F" w:rsidR="00095202" w:rsidRDefault="00095202" w:rsidP="00095202">
      <w:pPr>
        <w:pStyle w:val="TABLE-title"/>
      </w:pPr>
      <w:bookmarkStart w:id="670" w:name="_Ref113306014"/>
      <w:bookmarkStart w:id="671" w:name="_Toc113308822"/>
      <w:r>
        <w:t xml:space="preserve">Table </w:t>
      </w:r>
      <w:r>
        <w:fldChar w:fldCharType="begin"/>
      </w:r>
      <w:r>
        <w:instrText xml:space="preserve"> SEQ Table \* ARABIC </w:instrText>
      </w:r>
      <w:r>
        <w:fldChar w:fldCharType="separate"/>
      </w:r>
      <w:r w:rsidR="006064D5">
        <w:t>177</w:t>
      </w:r>
      <w:r>
        <w:fldChar w:fldCharType="end"/>
      </w:r>
      <w:bookmarkEnd w:id="670"/>
      <w:r>
        <w:t xml:space="preserve"> – Attributes of LTDSEquipmentProfile::PowerTransformer</w:t>
      </w:r>
      <w:bookmarkEnd w:id="67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3A899151" w14:textId="77777777" w:rsidTr="00095202">
        <w:trPr>
          <w:tblHeader/>
        </w:trPr>
        <w:tc>
          <w:tcPr>
            <w:tcW w:w="2177" w:type="dxa"/>
            <w:shd w:val="clear" w:color="auto" w:fill="auto"/>
          </w:tcPr>
          <w:p w14:paraId="7D005768" w14:textId="4CC0558C" w:rsidR="00095202" w:rsidRDefault="00095202" w:rsidP="00095202">
            <w:pPr>
              <w:pStyle w:val="TABLE-col-heading"/>
            </w:pPr>
            <w:r>
              <w:t>name</w:t>
            </w:r>
          </w:p>
        </w:tc>
        <w:tc>
          <w:tcPr>
            <w:tcW w:w="635" w:type="dxa"/>
            <w:shd w:val="clear" w:color="auto" w:fill="auto"/>
          </w:tcPr>
          <w:p w14:paraId="11262B5E" w14:textId="099ECD14" w:rsidR="00095202" w:rsidRDefault="00095202" w:rsidP="00095202">
            <w:pPr>
              <w:pStyle w:val="TABLE-col-heading"/>
            </w:pPr>
            <w:r>
              <w:t>mult</w:t>
            </w:r>
          </w:p>
        </w:tc>
        <w:tc>
          <w:tcPr>
            <w:tcW w:w="2177" w:type="dxa"/>
            <w:shd w:val="clear" w:color="auto" w:fill="auto"/>
          </w:tcPr>
          <w:p w14:paraId="005A6EEC" w14:textId="2C2E3D5A" w:rsidR="00095202" w:rsidRDefault="00095202" w:rsidP="00095202">
            <w:pPr>
              <w:pStyle w:val="TABLE-col-heading"/>
            </w:pPr>
            <w:r>
              <w:t>type</w:t>
            </w:r>
          </w:p>
        </w:tc>
        <w:tc>
          <w:tcPr>
            <w:tcW w:w="4082" w:type="dxa"/>
            <w:shd w:val="clear" w:color="auto" w:fill="auto"/>
          </w:tcPr>
          <w:p w14:paraId="285E08EF" w14:textId="04F46B4F" w:rsidR="00095202" w:rsidRDefault="00095202" w:rsidP="00095202">
            <w:pPr>
              <w:pStyle w:val="TABLE-col-heading"/>
            </w:pPr>
            <w:r>
              <w:t>description</w:t>
            </w:r>
          </w:p>
        </w:tc>
      </w:tr>
      <w:tr w:rsidR="00095202" w14:paraId="516A66EB" w14:textId="77777777" w:rsidTr="00095202">
        <w:tc>
          <w:tcPr>
            <w:tcW w:w="2177" w:type="dxa"/>
            <w:shd w:val="clear" w:color="auto" w:fill="auto"/>
          </w:tcPr>
          <w:p w14:paraId="4A98A625" w14:textId="2FC55F5C" w:rsidR="00095202" w:rsidRDefault="00095202" w:rsidP="00095202">
            <w:pPr>
              <w:pStyle w:val="TABLE-cell"/>
            </w:pPr>
            <w:r>
              <w:t>aggregate</w:t>
            </w:r>
          </w:p>
        </w:tc>
        <w:tc>
          <w:tcPr>
            <w:tcW w:w="635" w:type="dxa"/>
            <w:shd w:val="clear" w:color="auto" w:fill="auto"/>
          </w:tcPr>
          <w:p w14:paraId="5D2AAB7D" w14:textId="41E825F6" w:rsidR="00095202" w:rsidRDefault="00095202" w:rsidP="00095202">
            <w:pPr>
              <w:pStyle w:val="TABLE-cell"/>
            </w:pPr>
            <w:r>
              <w:t>0..1</w:t>
            </w:r>
          </w:p>
        </w:tc>
        <w:tc>
          <w:tcPr>
            <w:tcW w:w="2177" w:type="dxa"/>
            <w:shd w:val="clear" w:color="auto" w:fill="auto"/>
          </w:tcPr>
          <w:p w14:paraId="4901B047" w14:textId="54C24B9D"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60D473C6" w14:textId="361C17C0"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1001BDAA" w14:textId="77777777" w:rsidTr="00095202">
        <w:tc>
          <w:tcPr>
            <w:tcW w:w="2177" w:type="dxa"/>
            <w:shd w:val="clear" w:color="auto" w:fill="auto"/>
          </w:tcPr>
          <w:p w14:paraId="79FB261A" w14:textId="1DA2121A" w:rsidR="00095202" w:rsidRDefault="00095202" w:rsidP="00095202">
            <w:pPr>
              <w:pStyle w:val="TABLE-cell"/>
            </w:pPr>
            <w:r>
              <w:t>normallyInService</w:t>
            </w:r>
          </w:p>
        </w:tc>
        <w:tc>
          <w:tcPr>
            <w:tcW w:w="635" w:type="dxa"/>
            <w:shd w:val="clear" w:color="auto" w:fill="auto"/>
          </w:tcPr>
          <w:p w14:paraId="32F1A064" w14:textId="6D9D39EC" w:rsidR="00095202" w:rsidRDefault="00095202" w:rsidP="00095202">
            <w:pPr>
              <w:pStyle w:val="TABLE-cell"/>
            </w:pPr>
            <w:r>
              <w:t>0..1</w:t>
            </w:r>
          </w:p>
        </w:tc>
        <w:tc>
          <w:tcPr>
            <w:tcW w:w="2177" w:type="dxa"/>
            <w:shd w:val="clear" w:color="auto" w:fill="auto"/>
          </w:tcPr>
          <w:p w14:paraId="7AA2FA5C" w14:textId="1116B98A"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596B9A0D" w14:textId="03B5BB44"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28001472" w14:textId="77777777" w:rsidTr="00095202">
        <w:tc>
          <w:tcPr>
            <w:tcW w:w="2177" w:type="dxa"/>
            <w:shd w:val="clear" w:color="auto" w:fill="auto"/>
          </w:tcPr>
          <w:p w14:paraId="2DD5ED8A" w14:textId="0A925855" w:rsidR="00095202" w:rsidRDefault="00095202" w:rsidP="00095202">
            <w:pPr>
              <w:pStyle w:val="TABLE-cell"/>
            </w:pPr>
            <w:r>
              <w:t>description</w:t>
            </w:r>
          </w:p>
        </w:tc>
        <w:tc>
          <w:tcPr>
            <w:tcW w:w="635" w:type="dxa"/>
            <w:shd w:val="clear" w:color="auto" w:fill="auto"/>
          </w:tcPr>
          <w:p w14:paraId="03068541" w14:textId="2B53758B" w:rsidR="00095202" w:rsidRDefault="00095202" w:rsidP="00095202">
            <w:pPr>
              <w:pStyle w:val="TABLE-cell"/>
            </w:pPr>
            <w:r>
              <w:t>0..1</w:t>
            </w:r>
          </w:p>
        </w:tc>
        <w:tc>
          <w:tcPr>
            <w:tcW w:w="2177" w:type="dxa"/>
            <w:shd w:val="clear" w:color="auto" w:fill="auto"/>
          </w:tcPr>
          <w:p w14:paraId="2C32B1FB" w14:textId="363C119D"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2FE2B9D6" w14:textId="7ECDFE6F"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26F7342E" w14:textId="77777777" w:rsidTr="00095202">
        <w:tc>
          <w:tcPr>
            <w:tcW w:w="2177" w:type="dxa"/>
            <w:shd w:val="clear" w:color="auto" w:fill="auto"/>
          </w:tcPr>
          <w:p w14:paraId="261D1AC1" w14:textId="63CD8110" w:rsidR="00095202" w:rsidRDefault="00095202" w:rsidP="00095202">
            <w:pPr>
              <w:pStyle w:val="TABLE-cell"/>
            </w:pPr>
            <w:r>
              <w:t>mRID</w:t>
            </w:r>
          </w:p>
        </w:tc>
        <w:tc>
          <w:tcPr>
            <w:tcW w:w="635" w:type="dxa"/>
            <w:shd w:val="clear" w:color="auto" w:fill="auto"/>
          </w:tcPr>
          <w:p w14:paraId="45982093" w14:textId="5DDD2EEF" w:rsidR="00095202" w:rsidRDefault="00095202" w:rsidP="00095202">
            <w:pPr>
              <w:pStyle w:val="TABLE-cell"/>
            </w:pPr>
            <w:r>
              <w:t>1..1</w:t>
            </w:r>
          </w:p>
        </w:tc>
        <w:tc>
          <w:tcPr>
            <w:tcW w:w="2177" w:type="dxa"/>
            <w:shd w:val="clear" w:color="auto" w:fill="auto"/>
          </w:tcPr>
          <w:p w14:paraId="782685A9" w14:textId="32D600C4"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78E29190" w14:textId="14C8DB85"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3F9EDE3B" w14:textId="77777777" w:rsidTr="00095202">
        <w:tc>
          <w:tcPr>
            <w:tcW w:w="2177" w:type="dxa"/>
            <w:shd w:val="clear" w:color="auto" w:fill="auto"/>
          </w:tcPr>
          <w:p w14:paraId="74998DB8" w14:textId="0042B457" w:rsidR="00095202" w:rsidRDefault="00095202" w:rsidP="00095202">
            <w:pPr>
              <w:pStyle w:val="TABLE-cell"/>
            </w:pPr>
            <w:r>
              <w:t>name</w:t>
            </w:r>
          </w:p>
        </w:tc>
        <w:tc>
          <w:tcPr>
            <w:tcW w:w="635" w:type="dxa"/>
            <w:shd w:val="clear" w:color="auto" w:fill="auto"/>
          </w:tcPr>
          <w:p w14:paraId="41DEB0D9" w14:textId="1A0D2A13" w:rsidR="00095202" w:rsidRDefault="00095202" w:rsidP="00095202">
            <w:pPr>
              <w:pStyle w:val="TABLE-cell"/>
            </w:pPr>
            <w:r>
              <w:t>1..1</w:t>
            </w:r>
          </w:p>
        </w:tc>
        <w:tc>
          <w:tcPr>
            <w:tcW w:w="2177" w:type="dxa"/>
            <w:shd w:val="clear" w:color="auto" w:fill="auto"/>
          </w:tcPr>
          <w:p w14:paraId="173348FB" w14:textId="518821B4"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258377FD" w14:textId="08991113"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55C8FFC4" w14:textId="5E6A06DF" w:rsidR="00095202" w:rsidRDefault="00095202" w:rsidP="00095202"/>
    <w:p w14:paraId="24968270" w14:textId="3BF1B69A" w:rsidR="00095202" w:rsidRDefault="00095202" w:rsidP="00095202">
      <w:r>
        <w:fldChar w:fldCharType="begin"/>
      </w:r>
      <w:r>
        <w:instrText xml:space="preserve"> REF _Ref113306020 \h </w:instrText>
      </w:r>
      <w:r>
        <w:fldChar w:fldCharType="separate"/>
      </w:r>
      <w:r w:rsidR="006064D5">
        <w:t>Table 178</w:t>
      </w:r>
      <w:r>
        <w:fldChar w:fldCharType="end"/>
      </w:r>
      <w:r>
        <w:t xml:space="preserve"> shows all association ends of PowerTransformer with other classes.</w:t>
      </w:r>
    </w:p>
    <w:p w14:paraId="7E840E3D" w14:textId="3E70FEF8" w:rsidR="00095202" w:rsidRDefault="00095202" w:rsidP="00095202">
      <w:pPr>
        <w:pStyle w:val="TABLE-title"/>
      </w:pPr>
      <w:bookmarkStart w:id="672" w:name="_Ref113306020"/>
      <w:bookmarkStart w:id="673" w:name="_Toc113308823"/>
      <w:r>
        <w:t xml:space="preserve">Table </w:t>
      </w:r>
      <w:r>
        <w:fldChar w:fldCharType="begin"/>
      </w:r>
      <w:r>
        <w:instrText xml:space="preserve"> SEQ Table \* ARABIC </w:instrText>
      </w:r>
      <w:r>
        <w:fldChar w:fldCharType="separate"/>
      </w:r>
      <w:r w:rsidR="006064D5">
        <w:t>178</w:t>
      </w:r>
      <w:r>
        <w:fldChar w:fldCharType="end"/>
      </w:r>
      <w:bookmarkEnd w:id="672"/>
      <w:r>
        <w:t xml:space="preserve"> – Association ends of LTDSEquipmentProfile::PowerTransformer with other classes</w:t>
      </w:r>
      <w:bookmarkEnd w:id="6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7CF15FFB" w14:textId="77777777" w:rsidTr="00095202">
        <w:trPr>
          <w:tblHeader/>
        </w:trPr>
        <w:tc>
          <w:tcPr>
            <w:tcW w:w="635" w:type="dxa"/>
            <w:shd w:val="clear" w:color="auto" w:fill="auto"/>
          </w:tcPr>
          <w:p w14:paraId="0D8065E7" w14:textId="75F5610A" w:rsidR="00095202" w:rsidRDefault="00095202" w:rsidP="00095202">
            <w:pPr>
              <w:pStyle w:val="TABLE-col-heading"/>
            </w:pPr>
            <w:r>
              <w:t>mult from</w:t>
            </w:r>
          </w:p>
        </w:tc>
        <w:tc>
          <w:tcPr>
            <w:tcW w:w="2177" w:type="dxa"/>
            <w:shd w:val="clear" w:color="auto" w:fill="auto"/>
          </w:tcPr>
          <w:p w14:paraId="11D1F5BC" w14:textId="6198BD82" w:rsidR="00095202" w:rsidRDefault="00095202" w:rsidP="00095202">
            <w:pPr>
              <w:pStyle w:val="TABLE-col-heading"/>
            </w:pPr>
            <w:r>
              <w:t>name</w:t>
            </w:r>
          </w:p>
        </w:tc>
        <w:tc>
          <w:tcPr>
            <w:tcW w:w="635" w:type="dxa"/>
            <w:shd w:val="clear" w:color="auto" w:fill="auto"/>
          </w:tcPr>
          <w:p w14:paraId="3ECCEFB9" w14:textId="3BAB0E40" w:rsidR="00095202" w:rsidRDefault="00095202" w:rsidP="00095202">
            <w:pPr>
              <w:pStyle w:val="TABLE-col-heading"/>
            </w:pPr>
            <w:r>
              <w:t>mult to</w:t>
            </w:r>
          </w:p>
        </w:tc>
        <w:tc>
          <w:tcPr>
            <w:tcW w:w="2177" w:type="dxa"/>
            <w:shd w:val="clear" w:color="auto" w:fill="auto"/>
          </w:tcPr>
          <w:p w14:paraId="571553CD" w14:textId="2C4E87EA" w:rsidR="00095202" w:rsidRDefault="00095202" w:rsidP="00095202">
            <w:pPr>
              <w:pStyle w:val="TABLE-col-heading"/>
            </w:pPr>
            <w:r>
              <w:t>type</w:t>
            </w:r>
          </w:p>
        </w:tc>
        <w:tc>
          <w:tcPr>
            <w:tcW w:w="3447" w:type="dxa"/>
            <w:shd w:val="clear" w:color="auto" w:fill="auto"/>
          </w:tcPr>
          <w:p w14:paraId="683CBB7C" w14:textId="5BC0ED9A" w:rsidR="00095202" w:rsidRDefault="00095202" w:rsidP="00095202">
            <w:pPr>
              <w:pStyle w:val="TABLE-col-heading"/>
            </w:pPr>
            <w:r>
              <w:t>description</w:t>
            </w:r>
          </w:p>
        </w:tc>
      </w:tr>
      <w:tr w:rsidR="00095202" w14:paraId="2A23567A" w14:textId="77777777" w:rsidTr="00095202">
        <w:tc>
          <w:tcPr>
            <w:tcW w:w="635" w:type="dxa"/>
            <w:shd w:val="clear" w:color="auto" w:fill="auto"/>
          </w:tcPr>
          <w:p w14:paraId="52FC1B84" w14:textId="136825BC" w:rsidR="00095202" w:rsidRDefault="00095202" w:rsidP="00095202">
            <w:pPr>
              <w:pStyle w:val="TABLE-cell"/>
            </w:pPr>
            <w:r>
              <w:t>0..*</w:t>
            </w:r>
          </w:p>
        </w:tc>
        <w:tc>
          <w:tcPr>
            <w:tcW w:w="2177" w:type="dxa"/>
            <w:shd w:val="clear" w:color="auto" w:fill="auto"/>
          </w:tcPr>
          <w:p w14:paraId="2CB87032" w14:textId="1D7C4948" w:rsidR="00095202" w:rsidRDefault="00095202" w:rsidP="00095202">
            <w:pPr>
              <w:pStyle w:val="TABLE-cell"/>
            </w:pPr>
            <w:r>
              <w:t>BaseVoltage</w:t>
            </w:r>
          </w:p>
        </w:tc>
        <w:tc>
          <w:tcPr>
            <w:tcW w:w="635" w:type="dxa"/>
            <w:shd w:val="clear" w:color="auto" w:fill="auto"/>
          </w:tcPr>
          <w:p w14:paraId="3AB4EE74" w14:textId="44141A89" w:rsidR="00095202" w:rsidRDefault="00095202" w:rsidP="00095202">
            <w:pPr>
              <w:pStyle w:val="TABLE-cell"/>
            </w:pPr>
            <w:r>
              <w:t>0..1</w:t>
            </w:r>
          </w:p>
        </w:tc>
        <w:tc>
          <w:tcPr>
            <w:tcW w:w="2177" w:type="dxa"/>
            <w:shd w:val="clear" w:color="auto" w:fill="auto"/>
          </w:tcPr>
          <w:p w14:paraId="4A2CAC23" w14:textId="4108F291" w:rsidR="00095202" w:rsidRDefault="00AB1D09" w:rsidP="00095202">
            <w:pPr>
              <w:pStyle w:val="TABLE-cell"/>
            </w:pPr>
            <w:hyperlink w:anchor="UML1895" w:history="1">
              <w:r w:rsidR="006064D5" w:rsidRPr="006064D5">
                <w:rPr>
                  <w:rStyle w:val="Hyperlink"/>
                </w:rPr>
                <w:t>BaseVoltage</w:t>
              </w:r>
            </w:hyperlink>
          </w:p>
        </w:tc>
        <w:tc>
          <w:tcPr>
            <w:tcW w:w="3447" w:type="dxa"/>
            <w:shd w:val="clear" w:color="auto" w:fill="auto"/>
          </w:tcPr>
          <w:p w14:paraId="2ED485F2" w14:textId="3FF9EE64" w:rsidR="00095202" w:rsidRDefault="00095202" w:rsidP="00095202">
            <w:pPr>
              <w:pStyle w:val="TABLE-cell"/>
            </w:pPr>
            <w:r>
              <w:t xml:space="preserve">inherited from: </w:t>
            </w:r>
            <w:hyperlink w:anchor="UML1919" w:history="1">
              <w:r w:rsidR="006064D5" w:rsidRPr="006064D5">
                <w:rPr>
                  <w:rStyle w:val="Hyperlink"/>
                </w:rPr>
                <w:t>ConductingEquipment</w:t>
              </w:r>
            </w:hyperlink>
          </w:p>
        </w:tc>
      </w:tr>
      <w:tr w:rsidR="00095202" w14:paraId="234A56EC" w14:textId="77777777" w:rsidTr="00095202">
        <w:tc>
          <w:tcPr>
            <w:tcW w:w="635" w:type="dxa"/>
            <w:shd w:val="clear" w:color="auto" w:fill="auto"/>
          </w:tcPr>
          <w:p w14:paraId="28B95DB0" w14:textId="2C3DC973" w:rsidR="00095202" w:rsidRDefault="00095202" w:rsidP="00095202">
            <w:pPr>
              <w:pStyle w:val="TABLE-cell"/>
            </w:pPr>
            <w:r>
              <w:t>0..*</w:t>
            </w:r>
          </w:p>
        </w:tc>
        <w:tc>
          <w:tcPr>
            <w:tcW w:w="2177" w:type="dxa"/>
            <w:shd w:val="clear" w:color="auto" w:fill="auto"/>
          </w:tcPr>
          <w:p w14:paraId="6A4BFAD5" w14:textId="596601AA" w:rsidR="00095202" w:rsidRDefault="00095202" w:rsidP="00095202">
            <w:pPr>
              <w:pStyle w:val="TABLE-cell"/>
            </w:pPr>
            <w:r>
              <w:t>EquipmentContainer</w:t>
            </w:r>
          </w:p>
        </w:tc>
        <w:tc>
          <w:tcPr>
            <w:tcW w:w="635" w:type="dxa"/>
            <w:shd w:val="clear" w:color="auto" w:fill="auto"/>
          </w:tcPr>
          <w:p w14:paraId="7FE2ABAB" w14:textId="395ABC23" w:rsidR="00095202" w:rsidRDefault="00095202" w:rsidP="00095202">
            <w:pPr>
              <w:pStyle w:val="TABLE-cell"/>
            </w:pPr>
            <w:r>
              <w:t>0..1</w:t>
            </w:r>
          </w:p>
        </w:tc>
        <w:tc>
          <w:tcPr>
            <w:tcW w:w="2177" w:type="dxa"/>
            <w:shd w:val="clear" w:color="auto" w:fill="auto"/>
          </w:tcPr>
          <w:p w14:paraId="35E0CDB6" w14:textId="4F4F5F31" w:rsidR="00095202" w:rsidRDefault="00AB1D09" w:rsidP="00095202">
            <w:pPr>
              <w:pStyle w:val="TABLE-cell"/>
            </w:pPr>
            <w:hyperlink w:anchor="UML1997" w:history="1">
              <w:r w:rsidR="006064D5" w:rsidRPr="006064D5">
                <w:rPr>
                  <w:rStyle w:val="Hyperlink"/>
                </w:rPr>
                <w:t>EquipmentContainer</w:t>
              </w:r>
            </w:hyperlink>
          </w:p>
        </w:tc>
        <w:tc>
          <w:tcPr>
            <w:tcW w:w="3447" w:type="dxa"/>
            <w:shd w:val="clear" w:color="auto" w:fill="auto"/>
          </w:tcPr>
          <w:p w14:paraId="0C408C12" w14:textId="4F1EC0E2" w:rsidR="00095202" w:rsidRDefault="00095202" w:rsidP="00095202">
            <w:pPr>
              <w:pStyle w:val="TABLE-cell"/>
            </w:pPr>
            <w:r>
              <w:t xml:space="preserve">inherited from: </w:t>
            </w:r>
            <w:hyperlink w:anchor="UML1918" w:history="1">
              <w:r w:rsidR="006064D5" w:rsidRPr="006064D5">
                <w:rPr>
                  <w:rStyle w:val="Hyperlink"/>
                </w:rPr>
                <w:t>Equipment</w:t>
              </w:r>
            </w:hyperlink>
          </w:p>
        </w:tc>
      </w:tr>
    </w:tbl>
    <w:p w14:paraId="2686F409" w14:textId="24F7E8C0" w:rsidR="00095202" w:rsidRDefault="00095202" w:rsidP="00095202"/>
    <w:p w14:paraId="55A8E172" w14:textId="5E6B08EC" w:rsidR="00095202" w:rsidRDefault="00095202" w:rsidP="00095202">
      <w:pPr>
        <w:pStyle w:val="Heading3"/>
      </w:pPr>
      <w:bookmarkStart w:id="674" w:name="UML2025"/>
      <w:bookmarkStart w:id="675" w:name="_Toc113308405"/>
      <w:r>
        <w:t>PowerTransformerEnd</w:t>
      </w:r>
      <w:bookmarkEnd w:id="674"/>
      <w:bookmarkEnd w:id="675"/>
    </w:p>
    <w:p w14:paraId="4B4225B8" w14:textId="7F2B9E55" w:rsidR="00095202" w:rsidRDefault="00095202" w:rsidP="00095202">
      <w:r>
        <w:t xml:space="preserve">Inheritance path = </w:t>
      </w:r>
      <w:hyperlink w:anchor="UML2024" w:history="1">
        <w:r w:rsidR="006064D5" w:rsidRPr="006064D5">
          <w:rPr>
            <w:rStyle w:val="Hyperlink"/>
          </w:rPr>
          <w:t>TransformerEnd</w:t>
        </w:r>
      </w:hyperlink>
      <w:r>
        <w:t xml:space="preserve"> : </w:t>
      </w:r>
      <w:hyperlink w:anchor="UML12" w:history="1">
        <w:r w:rsidR="006064D5" w:rsidRPr="006064D5">
          <w:rPr>
            <w:rStyle w:val="Hyperlink"/>
          </w:rPr>
          <w:t>IdentifiedObject</w:t>
        </w:r>
      </w:hyperlink>
    </w:p>
    <w:p w14:paraId="1274523E" w14:textId="77777777" w:rsidR="00095202" w:rsidRDefault="00095202" w:rsidP="00095202">
      <w:r>
        <w:t>A PowerTransformerEnd is associated with each Terminal of a PowerTransformer.</w:t>
      </w:r>
    </w:p>
    <w:p w14:paraId="427F8F75" w14:textId="77777777" w:rsidR="00095202" w:rsidRDefault="00095202" w:rsidP="00095202">
      <w:r>
        <w:t>The impedance values r, r0, x, and x0 of a PowerTransformerEnd represents a star equivalent as follows.</w:t>
      </w:r>
    </w:p>
    <w:p w14:paraId="7CCAC29C" w14:textId="77777777" w:rsidR="00095202" w:rsidRDefault="00095202" w:rsidP="00095202">
      <w:r>
        <w:t>1) for a two Terminal PowerTransformer the high voltage (TransformerEnd.endNumber=1) PowerTransformerEnd has non zero values on r, r0, x, and x0 while the low voltage (TransformerEnd.endNumber=2) PowerTransformerEnd has zero values for r, r0, x, and x0.  Parameters are always provided, even if the PowerTransformerEnds have the same rated voltage.  In this case, the parameters are provided at the PowerTransformerEnd which has TransformerEnd.endNumber equal to 1.</w:t>
      </w:r>
    </w:p>
    <w:p w14:paraId="71567673" w14:textId="77777777" w:rsidR="00095202" w:rsidRDefault="00095202" w:rsidP="00095202">
      <w:r>
        <w:t>2) for a three Terminal PowerTransformer the three PowerTransformerEnds represent a star equivalent with each leg in the star represented by r, r0, x, and x0 values.</w:t>
      </w:r>
    </w:p>
    <w:p w14:paraId="1541734A" w14:textId="77777777" w:rsidR="00095202" w:rsidRDefault="00095202" w:rsidP="00095202">
      <w:r>
        <w:t>3) For a three Terminal transformer each PowerTransformerEnd shall have g, g0, b and b0 values corresponding to the no load losses distributed on the three PowerTransformerEnds. The total no load loss shunt impedances may also be placed at one of the PowerTransformerEnds, preferably the end numbered 1, having the shunt values on end 1.  This is the preferred way.</w:t>
      </w:r>
    </w:p>
    <w:p w14:paraId="2DF91C6D" w14:textId="77777777" w:rsidR="00095202" w:rsidRDefault="00095202" w:rsidP="00095202">
      <w:r>
        <w:t>4) for a PowerTransformer with more than three Terminals the PowerTransformerEnd impedance values cannot be used. Instead use the TransformerMeshImpedance or split the transformer into multiple PowerTransformers.</w:t>
      </w:r>
    </w:p>
    <w:p w14:paraId="6FBD6218" w14:textId="061FAE51" w:rsidR="00095202" w:rsidRDefault="00095202" w:rsidP="00095202">
      <w:r>
        <w:t>Each PowerTransformerEnd must be contained by a PowerTransformer. Because a PowerTransformerEnd (or any other object) can not be contained by more than one parent, a PowerTransformerEnd can not have an association to an EquipmentContainer (Substation, VoltageLevel, etc).</w:t>
      </w:r>
    </w:p>
    <w:p w14:paraId="086F0244" w14:textId="3B3B30F8" w:rsidR="00095202" w:rsidRDefault="00095202" w:rsidP="00095202">
      <w:r>
        <w:fldChar w:fldCharType="begin"/>
      </w:r>
      <w:r>
        <w:instrText xml:space="preserve"> REF _Ref113306029 \h </w:instrText>
      </w:r>
      <w:r>
        <w:fldChar w:fldCharType="separate"/>
      </w:r>
      <w:r w:rsidR="006064D5">
        <w:t>Table 179</w:t>
      </w:r>
      <w:r>
        <w:fldChar w:fldCharType="end"/>
      </w:r>
      <w:r>
        <w:t xml:space="preserve"> shows all attributes of PowerTransformerEnd.</w:t>
      </w:r>
    </w:p>
    <w:p w14:paraId="7E10F533" w14:textId="22B86493" w:rsidR="00095202" w:rsidRDefault="00095202" w:rsidP="00095202">
      <w:pPr>
        <w:pStyle w:val="TABLE-title"/>
      </w:pPr>
      <w:bookmarkStart w:id="676" w:name="_Ref113306029"/>
      <w:bookmarkStart w:id="677" w:name="_Toc113308824"/>
      <w:r>
        <w:t xml:space="preserve">Table </w:t>
      </w:r>
      <w:r>
        <w:fldChar w:fldCharType="begin"/>
      </w:r>
      <w:r>
        <w:instrText xml:space="preserve"> SEQ Table \* ARABIC </w:instrText>
      </w:r>
      <w:r>
        <w:fldChar w:fldCharType="separate"/>
      </w:r>
      <w:r w:rsidR="006064D5">
        <w:t>179</w:t>
      </w:r>
      <w:r>
        <w:fldChar w:fldCharType="end"/>
      </w:r>
      <w:bookmarkEnd w:id="676"/>
      <w:r>
        <w:t xml:space="preserve"> – Attributes of LTDSEquipmentProfile::PowerTransformerEnd</w:t>
      </w:r>
      <w:bookmarkEnd w:id="67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1883C8F5" w14:textId="77777777" w:rsidTr="00095202">
        <w:trPr>
          <w:tblHeader/>
        </w:trPr>
        <w:tc>
          <w:tcPr>
            <w:tcW w:w="2177" w:type="dxa"/>
            <w:shd w:val="clear" w:color="auto" w:fill="auto"/>
          </w:tcPr>
          <w:p w14:paraId="608F3247" w14:textId="069D16CC" w:rsidR="00095202" w:rsidRDefault="00095202" w:rsidP="00095202">
            <w:pPr>
              <w:pStyle w:val="TABLE-col-heading"/>
            </w:pPr>
            <w:r>
              <w:t>name</w:t>
            </w:r>
          </w:p>
        </w:tc>
        <w:tc>
          <w:tcPr>
            <w:tcW w:w="635" w:type="dxa"/>
            <w:shd w:val="clear" w:color="auto" w:fill="auto"/>
          </w:tcPr>
          <w:p w14:paraId="7088C7D9" w14:textId="53803918" w:rsidR="00095202" w:rsidRDefault="00095202" w:rsidP="00095202">
            <w:pPr>
              <w:pStyle w:val="TABLE-col-heading"/>
            </w:pPr>
            <w:r>
              <w:t>mult</w:t>
            </w:r>
          </w:p>
        </w:tc>
        <w:tc>
          <w:tcPr>
            <w:tcW w:w="2177" w:type="dxa"/>
            <w:shd w:val="clear" w:color="auto" w:fill="auto"/>
          </w:tcPr>
          <w:p w14:paraId="4A67CBEA" w14:textId="791B3544" w:rsidR="00095202" w:rsidRDefault="00095202" w:rsidP="00095202">
            <w:pPr>
              <w:pStyle w:val="TABLE-col-heading"/>
            </w:pPr>
            <w:r>
              <w:t>type</w:t>
            </w:r>
          </w:p>
        </w:tc>
        <w:tc>
          <w:tcPr>
            <w:tcW w:w="4082" w:type="dxa"/>
            <w:shd w:val="clear" w:color="auto" w:fill="auto"/>
          </w:tcPr>
          <w:p w14:paraId="0B06A20F" w14:textId="23D772F5" w:rsidR="00095202" w:rsidRDefault="00095202" w:rsidP="00095202">
            <w:pPr>
              <w:pStyle w:val="TABLE-col-heading"/>
            </w:pPr>
            <w:r>
              <w:t>description</w:t>
            </w:r>
          </w:p>
        </w:tc>
      </w:tr>
      <w:tr w:rsidR="00095202" w14:paraId="52C8DE5F" w14:textId="77777777" w:rsidTr="00095202">
        <w:tc>
          <w:tcPr>
            <w:tcW w:w="2177" w:type="dxa"/>
            <w:shd w:val="clear" w:color="auto" w:fill="auto"/>
          </w:tcPr>
          <w:p w14:paraId="12C118A0" w14:textId="1B61E138" w:rsidR="00095202" w:rsidRDefault="00095202" w:rsidP="00095202">
            <w:pPr>
              <w:pStyle w:val="TABLE-cell"/>
            </w:pPr>
            <w:r>
              <w:t>b</w:t>
            </w:r>
          </w:p>
        </w:tc>
        <w:tc>
          <w:tcPr>
            <w:tcW w:w="635" w:type="dxa"/>
            <w:shd w:val="clear" w:color="auto" w:fill="auto"/>
          </w:tcPr>
          <w:p w14:paraId="14DA7FC1" w14:textId="1509EE5F" w:rsidR="00095202" w:rsidRDefault="00095202" w:rsidP="00095202">
            <w:pPr>
              <w:pStyle w:val="TABLE-cell"/>
            </w:pPr>
            <w:r>
              <w:t>1..1</w:t>
            </w:r>
          </w:p>
        </w:tc>
        <w:tc>
          <w:tcPr>
            <w:tcW w:w="2177" w:type="dxa"/>
            <w:shd w:val="clear" w:color="auto" w:fill="auto"/>
          </w:tcPr>
          <w:p w14:paraId="1D63C97C" w14:textId="12240DD8" w:rsidR="00095202" w:rsidRDefault="00AB1D09" w:rsidP="00095202">
            <w:pPr>
              <w:pStyle w:val="TABLE-cell"/>
            </w:pPr>
            <w:hyperlink w:anchor="UML53" w:history="1">
              <w:r w:rsidR="006064D5" w:rsidRPr="006064D5">
                <w:rPr>
                  <w:rStyle w:val="Hyperlink"/>
                </w:rPr>
                <w:t>Susceptance</w:t>
              </w:r>
            </w:hyperlink>
          </w:p>
        </w:tc>
        <w:tc>
          <w:tcPr>
            <w:tcW w:w="4082" w:type="dxa"/>
            <w:shd w:val="clear" w:color="auto" w:fill="auto"/>
          </w:tcPr>
          <w:p w14:paraId="183560A2" w14:textId="6324BC79" w:rsidR="00095202" w:rsidRDefault="00095202" w:rsidP="00095202">
            <w:pPr>
              <w:pStyle w:val="TABLE-cell"/>
            </w:pPr>
            <w:r>
              <w:t>Magnetizing branch susceptance (B mag).  The value can be positive or negative.</w:t>
            </w:r>
          </w:p>
        </w:tc>
      </w:tr>
      <w:tr w:rsidR="00095202" w14:paraId="6E944BC2" w14:textId="77777777" w:rsidTr="00095202">
        <w:tc>
          <w:tcPr>
            <w:tcW w:w="2177" w:type="dxa"/>
            <w:shd w:val="clear" w:color="auto" w:fill="auto"/>
          </w:tcPr>
          <w:p w14:paraId="7F07D333" w14:textId="135F48D9" w:rsidR="00095202" w:rsidRDefault="00095202" w:rsidP="00095202">
            <w:pPr>
              <w:pStyle w:val="TABLE-cell"/>
            </w:pPr>
            <w:r>
              <w:t>connectionKind</w:t>
            </w:r>
          </w:p>
        </w:tc>
        <w:tc>
          <w:tcPr>
            <w:tcW w:w="635" w:type="dxa"/>
            <w:shd w:val="clear" w:color="auto" w:fill="auto"/>
          </w:tcPr>
          <w:p w14:paraId="6A3E52EC" w14:textId="497A6CF8" w:rsidR="00095202" w:rsidRDefault="00095202" w:rsidP="00095202">
            <w:pPr>
              <w:pStyle w:val="TABLE-cell"/>
            </w:pPr>
            <w:r>
              <w:t>0..1</w:t>
            </w:r>
          </w:p>
        </w:tc>
        <w:tc>
          <w:tcPr>
            <w:tcW w:w="2177" w:type="dxa"/>
            <w:shd w:val="clear" w:color="auto" w:fill="auto"/>
          </w:tcPr>
          <w:p w14:paraId="74000A43" w14:textId="02B44062" w:rsidR="00095202" w:rsidRDefault="00AB1D09" w:rsidP="00095202">
            <w:pPr>
              <w:pStyle w:val="TABLE-cell"/>
            </w:pPr>
            <w:hyperlink w:anchor="UML32" w:history="1">
              <w:r w:rsidR="006064D5" w:rsidRPr="006064D5">
                <w:rPr>
                  <w:rStyle w:val="Hyperlink"/>
                </w:rPr>
                <w:t>WindingConnection</w:t>
              </w:r>
            </w:hyperlink>
          </w:p>
        </w:tc>
        <w:tc>
          <w:tcPr>
            <w:tcW w:w="4082" w:type="dxa"/>
            <w:shd w:val="clear" w:color="auto" w:fill="auto"/>
          </w:tcPr>
          <w:p w14:paraId="4096A713" w14:textId="1271656D" w:rsidR="00095202" w:rsidRDefault="00095202" w:rsidP="00095202">
            <w:pPr>
              <w:pStyle w:val="TABLE-cell"/>
            </w:pPr>
            <w:r>
              <w:t>Kind of connection.</w:t>
            </w:r>
          </w:p>
        </w:tc>
      </w:tr>
      <w:tr w:rsidR="00095202" w14:paraId="4D71EC94" w14:textId="77777777" w:rsidTr="00095202">
        <w:tc>
          <w:tcPr>
            <w:tcW w:w="2177" w:type="dxa"/>
            <w:shd w:val="clear" w:color="auto" w:fill="auto"/>
          </w:tcPr>
          <w:p w14:paraId="4A2B32BC" w14:textId="234CC790" w:rsidR="00095202" w:rsidRDefault="00095202" w:rsidP="00095202">
            <w:pPr>
              <w:pStyle w:val="TABLE-cell"/>
            </w:pPr>
            <w:r>
              <w:t>ratedS</w:t>
            </w:r>
          </w:p>
        </w:tc>
        <w:tc>
          <w:tcPr>
            <w:tcW w:w="635" w:type="dxa"/>
            <w:shd w:val="clear" w:color="auto" w:fill="auto"/>
          </w:tcPr>
          <w:p w14:paraId="76462771" w14:textId="5390A54B" w:rsidR="00095202" w:rsidRDefault="00095202" w:rsidP="00095202">
            <w:pPr>
              <w:pStyle w:val="TABLE-cell"/>
            </w:pPr>
            <w:r>
              <w:t>0..1</w:t>
            </w:r>
          </w:p>
        </w:tc>
        <w:tc>
          <w:tcPr>
            <w:tcW w:w="2177" w:type="dxa"/>
            <w:shd w:val="clear" w:color="auto" w:fill="auto"/>
          </w:tcPr>
          <w:p w14:paraId="7C640F63" w14:textId="337361A0" w:rsidR="00095202" w:rsidRDefault="00AB1D09" w:rsidP="00095202">
            <w:pPr>
              <w:pStyle w:val="TABLE-cell"/>
            </w:pPr>
            <w:hyperlink w:anchor="UML40" w:history="1">
              <w:r w:rsidR="006064D5" w:rsidRPr="006064D5">
                <w:rPr>
                  <w:rStyle w:val="Hyperlink"/>
                </w:rPr>
                <w:t>ApparentPower</w:t>
              </w:r>
            </w:hyperlink>
          </w:p>
        </w:tc>
        <w:tc>
          <w:tcPr>
            <w:tcW w:w="4082" w:type="dxa"/>
            <w:shd w:val="clear" w:color="auto" w:fill="auto"/>
          </w:tcPr>
          <w:p w14:paraId="0DCD4BA2" w14:textId="77777777" w:rsidR="00095202" w:rsidRDefault="00095202" w:rsidP="00095202">
            <w:pPr>
              <w:pStyle w:val="TABLE-cell"/>
            </w:pPr>
            <w:r>
              <w:t>Normal apparent power rating.</w:t>
            </w:r>
          </w:p>
          <w:p w14:paraId="25AF3430" w14:textId="17DB37C2" w:rsidR="00095202" w:rsidRDefault="00095202" w:rsidP="00095202">
            <w:pPr>
              <w:pStyle w:val="TABLE-cell"/>
            </w:pPr>
            <w:r>
              <w:t>The attribute shall be a positive value. For a two-winding transformer the values for the high and low voltage sides shall be identical.</w:t>
            </w:r>
          </w:p>
        </w:tc>
      </w:tr>
      <w:tr w:rsidR="00095202" w14:paraId="366F352E" w14:textId="77777777" w:rsidTr="00095202">
        <w:tc>
          <w:tcPr>
            <w:tcW w:w="2177" w:type="dxa"/>
            <w:shd w:val="clear" w:color="auto" w:fill="auto"/>
          </w:tcPr>
          <w:p w14:paraId="268DCD1F" w14:textId="4FF6BFE7" w:rsidR="00095202" w:rsidRDefault="00095202" w:rsidP="00095202">
            <w:pPr>
              <w:pStyle w:val="TABLE-cell"/>
            </w:pPr>
            <w:r>
              <w:t>g</w:t>
            </w:r>
          </w:p>
        </w:tc>
        <w:tc>
          <w:tcPr>
            <w:tcW w:w="635" w:type="dxa"/>
            <w:shd w:val="clear" w:color="auto" w:fill="auto"/>
          </w:tcPr>
          <w:p w14:paraId="2902F28F" w14:textId="482CE41F" w:rsidR="00095202" w:rsidRDefault="00095202" w:rsidP="00095202">
            <w:pPr>
              <w:pStyle w:val="TABLE-cell"/>
            </w:pPr>
            <w:r>
              <w:t>0..1</w:t>
            </w:r>
          </w:p>
        </w:tc>
        <w:tc>
          <w:tcPr>
            <w:tcW w:w="2177" w:type="dxa"/>
            <w:shd w:val="clear" w:color="auto" w:fill="auto"/>
          </w:tcPr>
          <w:p w14:paraId="712018AF" w14:textId="280DEEEA" w:rsidR="00095202" w:rsidRDefault="00AB1D09" w:rsidP="00095202">
            <w:pPr>
              <w:pStyle w:val="TABLE-cell"/>
            </w:pPr>
            <w:hyperlink w:anchor="UML41" w:history="1">
              <w:r w:rsidR="006064D5" w:rsidRPr="006064D5">
                <w:rPr>
                  <w:rStyle w:val="Hyperlink"/>
                </w:rPr>
                <w:t>Conductance</w:t>
              </w:r>
            </w:hyperlink>
          </w:p>
        </w:tc>
        <w:tc>
          <w:tcPr>
            <w:tcW w:w="4082" w:type="dxa"/>
            <w:shd w:val="clear" w:color="auto" w:fill="auto"/>
          </w:tcPr>
          <w:p w14:paraId="775FEF60" w14:textId="77AD3D86" w:rsidR="00095202" w:rsidRDefault="00095202" w:rsidP="00095202">
            <w:pPr>
              <w:pStyle w:val="TABLE-cell"/>
            </w:pPr>
            <w:r>
              <w:t>Magnetizing branch conductance.</w:t>
            </w:r>
          </w:p>
        </w:tc>
      </w:tr>
      <w:tr w:rsidR="00095202" w14:paraId="65756A03" w14:textId="77777777" w:rsidTr="00095202">
        <w:tc>
          <w:tcPr>
            <w:tcW w:w="2177" w:type="dxa"/>
            <w:shd w:val="clear" w:color="auto" w:fill="auto"/>
          </w:tcPr>
          <w:p w14:paraId="6357F090" w14:textId="4C1E3AE2" w:rsidR="00095202" w:rsidRDefault="00095202" w:rsidP="00095202">
            <w:pPr>
              <w:pStyle w:val="TABLE-cell"/>
            </w:pPr>
            <w:r>
              <w:t>ratedU</w:t>
            </w:r>
          </w:p>
        </w:tc>
        <w:tc>
          <w:tcPr>
            <w:tcW w:w="635" w:type="dxa"/>
            <w:shd w:val="clear" w:color="auto" w:fill="auto"/>
          </w:tcPr>
          <w:p w14:paraId="3FB4AFC3" w14:textId="3EC5DE06" w:rsidR="00095202" w:rsidRDefault="00095202" w:rsidP="00095202">
            <w:pPr>
              <w:pStyle w:val="TABLE-cell"/>
            </w:pPr>
            <w:r>
              <w:t>1..1</w:t>
            </w:r>
          </w:p>
        </w:tc>
        <w:tc>
          <w:tcPr>
            <w:tcW w:w="2177" w:type="dxa"/>
            <w:shd w:val="clear" w:color="auto" w:fill="auto"/>
          </w:tcPr>
          <w:p w14:paraId="11C79174" w14:textId="7E3B323F" w:rsidR="00095202" w:rsidRDefault="00AB1D09" w:rsidP="00095202">
            <w:pPr>
              <w:pStyle w:val="TABLE-cell"/>
            </w:pPr>
            <w:hyperlink w:anchor="UML54" w:history="1">
              <w:r w:rsidR="006064D5" w:rsidRPr="006064D5">
                <w:rPr>
                  <w:rStyle w:val="Hyperlink"/>
                </w:rPr>
                <w:t>Voltage</w:t>
              </w:r>
            </w:hyperlink>
          </w:p>
        </w:tc>
        <w:tc>
          <w:tcPr>
            <w:tcW w:w="4082" w:type="dxa"/>
            <w:shd w:val="clear" w:color="auto" w:fill="auto"/>
          </w:tcPr>
          <w:p w14:paraId="47556BA6" w14:textId="77777777" w:rsidR="00095202" w:rsidRDefault="00095202" w:rsidP="00095202">
            <w:pPr>
              <w:pStyle w:val="TABLE-cell"/>
            </w:pPr>
            <w:r>
              <w:t>Rated voltage: phase-phase for three-phase windings, and either phase-phase or phase-neutral for single-phase windings.</w:t>
            </w:r>
          </w:p>
          <w:p w14:paraId="5125BA2D" w14:textId="77777777" w:rsidR="00095202" w:rsidRDefault="00095202" w:rsidP="00095202">
            <w:pPr>
              <w:pStyle w:val="TABLE-cell"/>
            </w:pPr>
            <w:r>
              <w:t>A high voltage side, as given by TransformerEnd.endNumber, shall have a ratedU that is greater than or equal to ratedU for the lower voltage sides.</w:t>
            </w:r>
          </w:p>
          <w:p w14:paraId="3023B8CD" w14:textId="2F6424A5" w:rsidR="00095202" w:rsidRDefault="00095202" w:rsidP="00095202">
            <w:pPr>
              <w:pStyle w:val="TABLE-cell"/>
            </w:pPr>
            <w:r>
              <w:t>The attribute shall be a positive value.</w:t>
            </w:r>
          </w:p>
        </w:tc>
      </w:tr>
      <w:tr w:rsidR="00095202" w14:paraId="75E91570" w14:textId="77777777" w:rsidTr="00095202">
        <w:tc>
          <w:tcPr>
            <w:tcW w:w="2177" w:type="dxa"/>
            <w:shd w:val="clear" w:color="auto" w:fill="auto"/>
          </w:tcPr>
          <w:p w14:paraId="6470D140" w14:textId="2FDE8EAE" w:rsidR="00095202" w:rsidRDefault="00095202" w:rsidP="00095202">
            <w:pPr>
              <w:pStyle w:val="TABLE-cell"/>
            </w:pPr>
            <w:r>
              <w:t>r</w:t>
            </w:r>
          </w:p>
        </w:tc>
        <w:tc>
          <w:tcPr>
            <w:tcW w:w="635" w:type="dxa"/>
            <w:shd w:val="clear" w:color="auto" w:fill="auto"/>
          </w:tcPr>
          <w:p w14:paraId="57186E1F" w14:textId="081480A8" w:rsidR="00095202" w:rsidRDefault="00095202" w:rsidP="00095202">
            <w:pPr>
              <w:pStyle w:val="TABLE-cell"/>
            </w:pPr>
            <w:r>
              <w:t>1..1</w:t>
            </w:r>
          </w:p>
        </w:tc>
        <w:tc>
          <w:tcPr>
            <w:tcW w:w="2177" w:type="dxa"/>
            <w:shd w:val="clear" w:color="auto" w:fill="auto"/>
          </w:tcPr>
          <w:p w14:paraId="5F458E5A" w14:textId="12256594" w:rsidR="00095202" w:rsidRDefault="00AB1D09" w:rsidP="00095202">
            <w:pPr>
              <w:pStyle w:val="TABLE-cell"/>
            </w:pPr>
            <w:hyperlink w:anchor="UML50" w:history="1">
              <w:r w:rsidR="006064D5" w:rsidRPr="006064D5">
                <w:rPr>
                  <w:rStyle w:val="Hyperlink"/>
                </w:rPr>
                <w:t>Resistance</w:t>
              </w:r>
            </w:hyperlink>
          </w:p>
        </w:tc>
        <w:tc>
          <w:tcPr>
            <w:tcW w:w="4082" w:type="dxa"/>
            <w:shd w:val="clear" w:color="auto" w:fill="auto"/>
          </w:tcPr>
          <w:p w14:paraId="3B22EC5E" w14:textId="77777777" w:rsidR="00095202" w:rsidRDefault="00095202" w:rsidP="00095202">
            <w:pPr>
              <w:pStyle w:val="TABLE-cell"/>
            </w:pPr>
            <w:r>
              <w:t>Resistance (star-model) of the transformer end.</w:t>
            </w:r>
          </w:p>
          <w:p w14:paraId="0A72EC8A" w14:textId="45D29B81" w:rsidR="00095202" w:rsidRDefault="00095202" w:rsidP="00095202">
            <w:pPr>
              <w:pStyle w:val="TABLE-cell"/>
            </w:pPr>
            <w:r>
              <w:t>The attribute shall be equal to or greater than zero for non-equivalent transformers.</w:t>
            </w:r>
          </w:p>
        </w:tc>
      </w:tr>
      <w:tr w:rsidR="00095202" w14:paraId="23B4C1D4" w14:textId="77777777" w:rsidTr="00095202">
        <w:tc>
          <w:tcPr>
            <w:tcW w:w="2177" w:type="dxa"/>
            <w:shd w:val="clear" w:color="auto" w:fill="auto"/>
          </w:tcPr>
          <w:p w14:paraId="09E86972" w14:textId="3BA47709" w:rsidR="00095202" w:rsidRDefault="00095202" w:rsidP="00095202">
            <w:pPr>
              <w:pStyle w:val="TABLE-cell"/>
            </w:pPr>
            <w:r>
              <w:t>x</w:t>
            </w:r>
          </w:p>
        </w:tc>
        <w:tc>
          <w:tcPr>
            <w:tcW w:w="635" w:type="dxa"/>
            <w:shd w:val="clear" w:color="auto" w:fill="auto"/>
          </w:tcPr>
          <w:p w14:paraId="3421E25A" w14:textId="2F775F93" w:rsidR="00095202" w:rsidRDefault="00095202" w:rsidP="00095202">
            <w:pPr>
              <w:pStyle w:val="TABLE-cell"/>
            </w:pPr>
            <w:r>
              <w:t>1..1</w:t>
            </w:r>
          </w:p>
        </w:tc>
        <w:tc>
          <w:tcPr>
            <w:tcW w:w="2177" w:type="dxa"/>
            <w:shd w:val="clear" w:color="auto" w:fill="auto"/>
          </w:tcPr>
          <w:p w14:paraId="12F5696B" w14:textId="4124C887" w:rsidR="00095202" w:rsidRDefault="00AB1D09" w:rsidP="00095202">
            <w:pPr>
              <w:pStyle w:val="TABLE-cell"/>
            </w:pPr>
            <w:hyperlink w:anchor="UML47" w:history="1">
              <w:r w:rsidR="006064D5" w:rsidRPr="006064D5">
                <w:rPr>
                  <w:rStyle w:val="Hyperlink"/>
                </w:rPr>
                <w:t>Reactance</w:t>
              </w:r>
            </w:hyperlink>
          </w:p>
        </w:tc>
        <w:tc>
          <w:tcPr>
            <w:tcW w:w="4082" w:type="dxa"/>
            <w:shd w:val="clear" w:color="auto" w:fill="auto"/>
          </w:tcPr>
          <w:p w14:paraId="6BD9F5BA" w14:textId="686C6E11" w:rsidR="00095202" w:rsidRDefault="00095202" w:rsidP="00095202">
            <w:pPr>
              <w:pStyle w:val="TABLE-cell"/>
            </w:pPr>
            <w:r>
              <w:t>Positive sequence series reactance (star-model) of the transformer end.</w:t>
            </w:r>
          </w:p>
        </w:tc>
      </w:tr>
      <w:tr w:rsidR="00095202" w14:paraId="0DBD32B1" w14:textId="77777777" w:rsidTr="00095202">
        <w:tc>
          <w:tcPr>
            <w:tcW w:w="2177" w:type="dxa"/>
            <w:shd w:val="clear" w:color="auto" w:fill="auto"/>
          </w:tcPr>
          <w:p w14:paraId="687CB329" w14:textId="22C77AD0" w:rsidR="00095202" w:rsidRDefault="00095202" w:rsidP="00095202">
            <w:pPr>
              <w:pStyle w:val="TABLE-cell"/>
            </w:pPr>
            <w:r>
              <w:t>endNumber</w:t>
            </w:r>
          </w:p>
        </w:tc>
        <w:tc>
          <w:tcPr>
            <w:tcW w:w="635" w:type="dxa"/>
            <w:shd w:val="clear" w:color="auto" w:fill="auto"/>
          </w:tcPr>
          <w:p w14:paraId="12F2213C" w14:textId="59BF41F9" w:rsidR="00095202" w:rsidRDefault="00095202" w:rsidP="00095202">
            <w:pPr>
              <w:pStyle w:val="TABLE-cell"/>
            </w:pPr>
            <w:r>
              <w:t>1..1</w:t>
            </w:r>
          </w:p>
        </w:tc>
        <w:tc>
          <w:tcPr>
            <w:tcW w:w="2177" w:type="dxa"/>
            <w:shd w:val="clear" w:color="auto" w:fill="auto"/>
          </w:tcPr>
          <w:p w14:paraId="6DF1BF81" w14:textId="70DF0188" w:rsidR="00095202" w:rsidRDefault="00AB1D09" w:rsidP="00095202">
            <w:pPr>
              <w:pStyle w:val="TABLE-cell"/>
            </w:pPr>
            <w:hyperlink w:anchor="UML65" w:history="1">
              <w:r w:rsidR="006064D5" w:rsidRPr="006064D5">
                <w:rPr>
                  <w:rStyle w:val="Hyperlink"/>
                </w:rPr>
                <w:t>Integer</w:t>
              </w:r>
            </w:hyperlink>
          </w:p>
        </w:tc>
        <w:tc>
          <w:tcPr>
            <w:tcW w:w="4082" w:type="dxa"/>
            <w:shd w:val="clear" w:color="auto" w:fill="auto"/>
          </w:tcPr>
          <w:p w14:paraId="6E4CA75B" w14:textId="0DD26BAE" w:rsidR="00095202" w:rsidRDefault="00095202" w:rsidP="00095202">
            <w:pPr>
              <w:pStyle w:val="TABLE-cell"/>
            </w:pPr>
            <w:r>
              <w:t xml:space="preserve">inherited from: </w:t>
            </w:r>
            <w:hyperlink w:anchor="UML2024" w:history="1">
              <w:r w:rsidR="006064D5" w:rsidRPr="006064D5">
                <w:rPr>
                  <w:rStyle w:val="Hyperlink"/>
                </w:rPr>
                <w:t>TransformerEnd</w:t>
              </w:r>
            </w:hyperlink>
          </w:p>
        </w:tc>
      </w:tr>
      <w:tr w:rsidR="00095202" w14:paraId="434146D5" w14:textId="77777777" w:rsidTr="00095202">
        <w:tc>
          <w:tcPr>
            <w:tcW w:w="2177" w:type="dxa"/>
            <w:shd w:val="clear" w:color="auto" w:fill="auto"/>
          </w:tcPr>
          <w:p w14:paraId="2E4E61AE" w14:textId="41D5CE9F" w:rsidR="00095202" w:rsidRDefault="00095202" w:rsidP="00095202">
            <w:pPr>
              <w:pStyle w:val="TABLE-cell"/>
            </w:pPr>
            <w:r>
              <w:t>description</w:t>
            </w:r>
          </w:p>
        </w:tc>
        <w:tc>
          <w:tcPr>
            <w:tcW w:w="635" w:type="dxa"/>
            <w:shd w:val="clear" w:color="auto" w:fill="auto"/>
          </w:tcPr>
          <w:p w14:paraId="10061E97" w14:textId="42647F41" w:rsidR="00095202" w:rsidRDefault="00095202" w:rsidP="00095202">
            <w:pPr>
              <w:pStyle w:val="TABLE-cell"/>
            </w:pPr>
            <w:r>
              <w:t>0..1</w:t>
            </w:r>
          </w:p>
        </w:tc>
        <w:tc>
          <w:tcPr>
            <w:tcW w:w="2177" w:type="dxa"/>
            <w:shd w:val="clear" w:color="auto" w:fill="auto"/>
          </w:tcPr>
          <w:p w14:paraId="55D03A2E" w14:textId="7A0EA086"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3054E0D0" w14:textId="72EDADAA"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5765D788" w14:textId="77777777" w:rsidTr="00095202">
        <w:tc>
          <w:tcPr>
            <w:tcW w:w="2177" w:type="dxa"/>
            <w:shd w:val="clear" w:color="auto" w:fill="auto"/>
          </w:tcPr>
          <w:p w14:paraId="3A4726DB" w14:textId="1997F1DA" w:rsidR="00095202" w:rsidRDefault="00095202" w:rsidP="00095202">
            <w:pPr>
              <w:pStyle w:val="TABLE-cell"/>
            </w:pPr>
            <w:r>
              <w:t>mRID</w:t>
            </w:r>
          </w:p>
        </w:tc>
        <w:tc>
          <w:tcPr>
            <w:tcW w:w="635" w:type="dxa"/>
            <w:shd w:val="clear" w:color="auto" w:fill="auto"/>
          </w:tcPr>
          <w:p w14:paraId="56AA725A" w14:textId="7525EA05" w:rsidR="00095202" w:rsidRDefault="00095202" w:rsidP="00095202">
            <w:pPr>
              <w:pStyle w:val="TABLE-cell"/>
            </w:pPr>
            <w:r>
              <w:t>1..1</w:t>
            </w:r>
          </w:p>
        </w:tc>
        <w:tc>
          <w:tcPr>
            <w:tcW w:w="2177" w:type="dxa"/>
            <w:shd w:val="clear" w:color="auto" w:fill="auto"/>
          </w:tcPr>
          <w:p w14:paraId="63F1DBE2" w14:textId="55AF6FE5"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508D4A3D" w14:textId="6308DC12"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6208CC93" w14:textId="77777777" w:rsidTr="00095202">
        <w:tc>
          <w:tcPr>
            <w:tcW w:w="2177" w:type="dxa"/>
            <w:shd w:val="clear" w:color="auto" w:fill="auto"/>
          </w:tcPr>
          <w:p w14:paraId="790A6048" w14:textId="463E5180" w:rsidR="00095202" w:rsidRDefault="00095202" w:rsidP="00095202">
            <w:pPr>
              <w:pStyle w:val="TABLE-cell"/>
            </w:pPr>
            <w:r>
              <w:t>name</w:t>
            </w:r>
          </w:p>
        </w:tc>
        <w:tc>
          <w:tcPr>
            <w:tcW w:w="635" w:type="dxa"/>
            <w:shd w:val="clear" w:color="auto" w:fill="auto"/>
          </w:tcPr>
          <w:p w14:paraId="1E1CAF3B" w14:textId="5FC96800" w:rsidR="00095202" w:rsidRDefault="00095202" w:rsidP="00095202">
            <w:pPr>
              <w:pStyle w:val="TABLE-cell"/>
            </w:pPr>
            <w:r>
              <w:t>1..1</w:t>
            </w:r>
          </w:p>
        </w:tc>
        <w:tc>
          <w:tcPr>
            <w:tcW w:w="2177" w:type="dxa"/>
            <w:shd w:val="clear" w:color="auto" w:fill="auto"/>
          </w:tcPr>
          <w:p w14:paraId="4D7B34B0" w14:textId="2E71218E"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0AA11E01" w14:textId="4A865FAA"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647D7751" w14:textId="1576E884" w:rsidR="00095202" w:rsidRDefault="00095202" w:rsidP="00095202"/>
    <w:p w14:paraId="0DC2C874" w14:textId="5CAFF391" w:rsidR="00095202" w:rsidRDefault="00095202" w:rsidP="00095202">
      <w:r>
        <w:fldChar w:fldCharType="begin"/>
      </w:r>
      <w:r>
        <w:instrText xml:space="preserve"> REF _Ref113306035 \h </w:instrText>
      </w:r>
      <w:r>
        <w:fldChar w:fldCharType="separate"/>
      </w:r>
      <w:r w:rsidR="006064D5">
        <w:t>Table 180</w:t>
      </w:r>
      <w:r>
        <w:fldChar w:fldCharType="end"/>
      </w:r>
      <w:r>
        <w:t xml:space="preserve"> shows all association ends of PowerTransformerEnd with other classes.</w:t>
      </w:r>
    </w:p>
    <w:p w14:paraId="1ED69667" w14:textId="6F49BDCB" w:rsidR="00095202" w:rsidRDefault="00095202" w:rsidP="00095202">
      <w:pPr>
        <w:pStyle w:val="TABLE-title"/>
      </w:pPr>
      <w:bookmarkStart w:id="678" w:name="_Ref113306035"/>
      <w:bookmarkStart w:id="679" w:name="_Toc113308825"/>
      <w:r>
        <w:t xml:space="preserve">Table </w:t>
      </w:r>
      <w:r>
        <w:fldChar w:fldCharType="begin"/>
      </w:r>
      <w:r>
        <w:instrText xml:space="preserve"> SEQ Table \* ARABIC </w:instrText>
      </w:r>
      <w:r>
        <w:fldChar w:fldCharType="separate"/>
      </w:r>
      <w:r w:rsidR="006064D5">
        <w:t>180</w:t>
      </w:r>
      <w:r>
        <w:fldChar w:fldCharType="end"/>
      </w:r>
      <w:bookmarkEnd w:id="678"/>
      <w:r>
        <w:t xml:space="preserve"> – Association ends of LTDSEquipmentProfile::PowerTransformerEnd with other classes</w:t>
      </w:r>
      <w:bookmarkEnd w:id="6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2AE6C6D3" w14:textId="77777777" w:rsidTr="00095202">
        <w:trPr>
          <w:tblHeader/>
        </w:trPr>
        <w:tc>
          <w:tcPr>
            <w:tcW w:w="635" w:type="dxa"/>
            <w:shd w:val="clear" w:color="auto" w:fill="auto"/>
          </w:tcPr>
          <w:p w14:paraId="6301953D" w14:textId="5F6FD95F" w:rsidR="00095202" w:rsidRDefault="00095202" w:rsidP="00095202">
            <w:pPr>
              <w:pStyle w:val="TABLE-col-heading"/>
            </w:pPr>
            <w:r>
              <w:t>mult from</w:t>
            </w:r>
          </w:p>
        </w:tc>
        <w:tc>
          <w:tcPr>
            <w:tcW w:w="2177" w:type="dxa"/>
            <w:shd w:val="clear" w:color="auto" w:fill="auto"/>
          </w:tcPr>
          <w:p w14:paraId="4EC7285D" w14:textId="60F2F3AB" w:rsidR="00095202" w:rsidRDefault="00095202" w:rsidP="00095202">
            <w:pPr>
              <w:pStyle w:val="TABLE-col-heading"/>
            </w:pPr>
            <w:r>
              <w:t>name</w:t>
            </w:r>
          </w:p>
        </w:tc>
        <w:tc>
          <w:tcPr>
            <w:tcW w:w="635" w:type="dxa"/>
            <w:shd w:val="clear" w:color="auto" w:fill="auto"/>
          </w:tcPr>
          <w:p w14:paraId="49646481" w14:textId="637ABF03" w:rsidR="00095202" w:rsidRDefault="00095202" w:rsidP="00095202">
            <w:pPr>
              <w:pStyle w:val="TABLE-col-heading"/>
            </w:pPr>
            <w:r>
              <w:t>mult to</w:t>
            </w:r>
          </w:p>
        </w:tc>
        <w:tc>
          <w:tcPr>
            <w:tcW w:w="2177" w:type="dxa"/>
            <w:shd w:val="clear" w:color="auto" w:fill="auto"/>
          </w:tcPr>
          <w:p w14:paraId="2B709835" w14:textId="76FEB266" w:rsidR="00095202" w:rsidRDefault="00095202" w:rsidP="00095202">
            <w:pPr>
              <w:pStyle w:val="TABLE-col-heading"/>
            </w:pPr>
            <w:r>
              <w:t>type</w:t>
            </w:r>
          </w:p>
        </w:tc>
        <w:tc>
          <w:tcPr>
            <w:tcW w:w="3447" w:type="dxa"/>
            <w:shd w:val="clear" w:color="auto" w:fill="auto"/>
          </w:tcPr>
          <w:p w14:paraId="198BFFF3" w14:textId="240EEADE" w:rsidR="00095202" w:rsidRDefault="00095202" w:rsidP="00095202">
            <w:pPr>
              <w:pStyle w:val="TABLE-col-heading"/>
            </w:pPr>
            <w:r>
              <w:t>description</w:t>
            </w:r>
          </w:p>
        </w:tc>
      </w:tr>
      <w:tr w:rsidR="00095202" w14:paraId="41671803" w14:textId="77777777" w:rsidTr="00095202">
        <w:tc>
          <w:tcPr>
            <w:tcW w:w="635" w:type="dxa"/>
            <w:shd w:val="clear" w:color="auto" w:fill="auto"/>
          </w:tcPr>
          <w:p w14:paraId="7266534F" w14:textId="6B550B35" w:rsidR="00095202" w:rsidRDefault="00095202" w:rsidP="00095202">
            <w:pPr>
              <w:pStyle w:val="TABLE-cell"/>
            </w:pPr>
            <w:r>
              <w:t>0..*</w:t>
            </w:r>
          </w:p>
        </w:tc>
        <w:tc>
          <w:tcPr>
            <w:tcW w:w="2177" w:type="dxa"/>
            <w:shd w:val="clear" w:color="auto" w:fill="auto"/>
          </w:tcPr>
          <w:p w14:paraId="5A96E28D" w14:textId="389BD1D0" w:rsidR="00095202" w:rsidRDefault="00095202" w:rsidP="00095202">
            <w:pPr>
              <w:pStyle w:val="TABLE-cell"/>
            </w:pPr>
            <w:r>
              <w:t>PowerTransformer</w:t>
            </w:r>
          </w:p>
        </w:tc>
        <w:tc>
          <w:tcPr>
            <w:tcW w:w="635" w:type="dxa"/>
            <w:shd w:val="clear" w:color="auto" w:fill="auto"/>
          </w:tcPr>
          <w:p w14:paraId="697E27F1" w14:textId="4CCCDF38" w:rsidR="00095202" w:rsidRDefault="00095202" w:rsidP="00095202">
            <w:pPr>
              <w:pStyle w:val="TABLE-cell"/>
            </w:pPr>
            <w:r>
              <w:t>1..1</w:t>
            </w:r>
          </w:p>
        </w:tc>
        <w:tc>
          <w:tcPr>
            <w:tcW w:w="2177" w:type="dxa"/>
            <w:shd w:val="clear" w:color="auto" w:fill="auto"/>
          </w:tcPr>
          <w:p w14:paraId="27CF37E5" w14:textId="2D5CC5C4" w:rsidR="00095202" w:rsidRDefault="00AB1D09" w:rsidP="00095202">
            <w:pPr>
              <w:pStyle w:val="TABLE-cell"/>
            </w:pPr>
            <w:hyperlink w:anchor="UML1953" w:history="1">
              <w:r w:rsidR="006064D5" w:rsidRPr="006064D5">
                <w:rPr>
                  <w:rStyle w:val="Hyperlink"/>
                </w:rPr>
                <w:t>PowerTransformer</w:t>
              </w:r>
            </w:hyperlink>
          </w:p>
        </w:tc>
        <w:tc>
          <w:tcPr>
            <w:tcW w:w="3447" w:type="dxa"/>
            <w:shd w:val="clear" w:color="auto" w:fill="auto"/>
          </w:tcPr>
          <w:p w14:paraId="53A022E2" w14:textId="092406BD" w:rsidR="00095202" w:rsidRDefault="00095202" w:rsidP="00095202">
            <w:pPr>
              <w:pStyle w:val="TABLE-cell"/>
            </w:pPr>
            <w:r>
              <w:t>The power transformer of this power transformer end.</w:t>
            </w:r>
          </w:p>
        </w:tc>
      </w:tr>
      <w:tr w:rsidR="00095202" w14:paraId="1D3D654B" w14:textId="77777777" w:rsidTr="00095202">
        <w:tc>
          <w:tcPr>
            <w:tcW w:w="635" w:type="dxa"/>
            <w:shd w:val="clear" w:color="auto" w:fill="auto"/>
          </w:tcPr>
          <w:p w14:paraId="2B10F1C0" w14:textId="46233BB4" w:rsidR="00095202" w:rsidRDefault="00095202" w:rsidP="00095202">
            <w:pPr>
              <w:pStyle w:val="TABLE-cell"/>
            </w:pPr>
            <w:r>
              <w:t>0..*</w:t>
            </w:r>
          </w:p>
        </w:tc>
        <w:tc>
          <w:tcPr>
            <w:tcW w:w="2177" w:type="dxa"/>
            <w:shd w:val="clear" w:color="auto" w:fill="auto"/>
          </w:tcPr>
          <w:p w14:paraId="4417113E" w14:textId="50B64753" w:rsidR="00095202" w:rsidRDefault="00095202" w:rsidP="00095202">
            <w:pPr>
              <w:pStyle w:val="TABLE-cell"/>
            </w:pPr>
            <w:r>
              <w:t>BaseVoltage</w:t>
            </w:r>
          </w:p>
        </w:tc>
        <w:tc>
          <w:tcPr>
            <w:tcW w:w="635" w:type="dxa"/>
            <w:shd w:val="clear" w:color="auto" w:fill="auto"/>
          </w:tcPr>
          <w:p w14:paraId="43FD3DBB" w14:textId="7BDB1A4F" w:rsidR="00095202" w:rsidRDefault="00095202" w:rsidP="00095202">
            <w:pPr>
              <w:pStyle w:val="TABLE-cell"/>
            </w:pPr>
            <w:r>
              <w:t>1..1</w:t>
            </w:r>
          </w:p>
        </w:tc>
        <w:tc>
          <w:tcPr>
            <w:tcW w:w="2177" w:type="dxa"/>
            <w:shd w:val="clear" w:color="auto" w:fill="auto"/>
          </w:tcPr>
          <w:p w14:paraId="65361057" w14:textId="089E16A7" w:rsidR="00095202" w:rsidRDefault="00AB1D09" w:rsidP="00095202">
            <w:pPr>
              <w:pStyle w:val="TABLE-cell"/>
            </w:pPr>
            <w:hyperlink w:anchor="UML1895" w:history="1">
              <w:r w:rsidR="006064D5" w:rsidRPr="006064D5">
                <w:rPr>
                  <w:rStyle w:val="Hyperlink"/>
                </w:rPr>
                <w:t>BaseVoltage</w:t>
              </w:r>
            </w:hyperlink>
          </w:p>
        </w:tc>
        <w:tc>
          <w:tcPr>
            <w:tcW w:w="3447" w:type="dxa"/>
            <w:shd w:val="clear" w:color="auto" w:fill="auto"/>
          </w:tcPr>
          <w:p w14:paraId="661DB88A" w14:textId="074CF2E2" w:rsidR="00095202" w:rsidRDefault="00095202" w:rsidP="00095202">
            <w:pPr>
              <w:pStyle w:val="TABLE-cell"/>
            </w:pPr>
            <w:r>
              <w:t xml:space="preserve">inherited from: </w:t>
            </w:r>
            <w:hyperlink w:anchor="UML2024" w:history="1">
              <w:r w:rsidR="006064D5" w:rsidRPr="006064D5">
                <w:rPr>
                  <w:rStyle w:val="Hyperlink"/>
                </w:rPr>
                <w:t>TransformerEnd</w:t>
              </w:r>
            </w:hyperlink>
          </w:p>
        </w:tc>
      </w:tr>
      <w:tr w:rsidR="00095202" w14:paraId="4FEA0287" w14:textId="77777777" w:rsidTr="00095202">
        <w:tc>
          <w:tcPr>
            <w:tcW w:w="635" w:type="dxa"/>
            <w:shd w:val="clear" w:color="auto" w:fill="auto"/>
          </w:tcPr>
          <w:p w14:paraId="5763BBF2" w14:textId="096232D5" w:rsidR="00095202" w:rsidRDefault="00095202" w:rsidP="00095202">
            <w:pPr>
              <w:pStyle w:val="TABLE-cell"/>
            </w:pPr>
            <w:r>
              <w:t>0..*</w:t>
            </w:r>
          </w:p>
        </w:tc>
        <w:tc>
          <w:tcPr>
            <w:tcW w:w="2177" w:type="dxa"/>
            <w:shd w:val="clear" w:color="auto" w:fill="auto"/>
          </w:tcPr>
          <w:p w14:paraId="282E1A9E" w14:textId="1744C928" w:rsidR="00095202" w:rsidRDefault="00095202" w:rsidP="00095202">
            <w:pPr>
              <w:pStyle w:val="TABLE-cell"/>
            </w:pPr>
            <w:r>
              <w:t>Terminal</w:t>
            </w:r>
          </w:p>
        </w:tc>
        <w:tc>
          <w:tcPr>
            <w:tcW w:w="635" w:type="dxa"/>
            <w:shd w:val="clear" w:color="auto" w:fill="auto"/>
          </w:tcPr>
          <w:p w14:paraId="0BBFE1DD" w14:textId="44E5CAB7" w:rsidR="00095202" w:rsidRDefault="00095202" w:rsidP="00095202">
            <w:pPr>
              <w:pStyle w:val="TABLE-cell"/>
            </w:pPr>
            <w:r>
              <w:t>1..1</w:t>
            </w:r>
          </w:p>
        </w:tc>
        <w:tc>
          <w:tcPr>
            <w:tcW w:w="2177" w:type="dxa"/>
            <w:shd w:val="clear" w:color="auto" w:fill="auto"/>
          </w:tcPr>
          <w:p w14:paraId="5B48932E" w14:textId="2A64BC90" w:rsidR="00095202" w:rsidRDefault="00AB1D09" w:rsidP="00095202">
            <w:pPr>
              <w:pStyle w:val="TABLE-cell"/>
            </w:pPr>
            <w:hyperlink w:anchor="UML1900" w:history="1">
              <w:r w:rsidR="006064D5" w:rsidRPr="006064D5">
                <w:rPr>
                  <w:rStyle w:val="Hyperlink"/>
                </w:rPr>
                <w:t>Terminal</w:t>
              </w:r>
            </w:hyperlink>
          </w:p>
        </w:tc>
        <w:tc>
          <w:tcPr>
            <w:tcW w:w="3447" w:type="dxa"/>
            <w:shd w:val="clear" w:color="auto" w:fill="auto"/>
          </w:tcPr>
          <w:p w14:paraId="0A4338E3" w14:textId="74CC9822" w:rsidR="00095202" w:rsidRDefault="00095202" w:rsidP="00095202">
            <w:pPr>
              <w:pStyle w:val="TABLE-cell"/>
            </w:pPr>
            <w:r>
              <w:t xml:space="preserve">inherited from: </w:t>
            </w:r>
            <w:hyperlink w:anchor="UML2024" w:history="1">
              <w:r w:rsidR="006064D5" w:rsidRPr="006064D5">
                <w:rPr>
                  <w:rStyle w:val="Hyperlink"/>
                </w:rPr>
                <w:t>TransformerEnd</w:t>
              </w:r>
            </w:hyperlink>
          </w:p>
        </w:tc>
      </w:tr>
    </w:tbl>
    <w:p w14:paraId="5C4BFA55" w14:textId="72D7A4A3" w:rsidR="00095202" w:rsidRDefault="00095202" w:rsidP="00095202"/>
    <w:p w14:paraId="55D3F594" w14:textId="38CAC48B" w:rsidR="00095202" w:rsidRDefault="00095202" w:rsidP="00095202">
      <w:pPr>
        <w:pStyle w:val="Heading3"/>
      </w:pPr>
      <w:bookmarkStart w:id="680" w:name="UML1956"/>
      <w:bookmarkStart w:id="681" w:name="_Toc113308406"/>
      <w:r>
        <w:t>(abstract) ProtectedSwitch</w:t>
      </w:r>
      <w:bookmarkEnd w:id="680"/>
      <w:bookmarkEnd w:id="681"/>
    </w:p>
    <w:p w14:paraId="55E2E7F4" w14:textId="0490282E" w:rsidR="00095202" w:rsidRDefault="00095202" w:rsidP="00095202">
      <w:r>
        <w:t xml:space="preserve">Inheritance path = </w:t>
      </w:r>
      <w:hyperlink w:anchor="UML1955" w:history="1">
        <w:r w:rsidR="006064D5" w:rsidRPr="006064D5">
          <w:rPr>
            <w:rStyle w:val="Hyperlink"/>
          </w:rPr>
          <w:t>Switch</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0AC567D" w14:textId="6108409A" w:rsidR="00095202" w:rsidRDefault="00095202" w:rsidP="00095202">
      <w:r>
        <w:t>A ProtectedSwitch is a switching device that can be operated by ProtectionEquipment.</w:t>
      </w:r>
    </w:p>
    <w:p w14:paraId="14A34E4E" w14:textId="1048DE32" w:rsidR="00095202" w:rsidRDefault="00095202" w:rsidP="00095202">
      <w:r>
        <w:fldChar w:fldCharType="begin"/>
      </w:r>
      <w:r>
        <w:instrText xml:space="preserve"> REF _Ref113306042 \h </w:instrText>
      </w:r>
      <w:r>
        <w:fldChar w:fldCharType="separate"/>
      </w:r>
      <w:r w:rsidR="006064D5">
        <w:t>Table 181</w:t>
      </w:r>
      <w:r>
        <w:fldChar w:fldCharType="end"/>
      </w:r>
      <w:r>
        <w:t xml:space="preserve"> shows all attributes of ProtectedSwitch.</w:t>
      </w:r>
    </w:p>
    <w:p w14:paraId="351FE25E" w14:textId="5F5E1D24" w:rsidR="00095202" w:rsidRDefault="00095202" w:rsidP="00095202">
      <w:pPr>
        <w:pStyle w:val="TABLE-title"/>
      </w:pPr>
      <w:bookmarkStart w:id="682" w:name="_Ref113306042"/>
      <w:bookmarkStart w:id="683" w:name="_Toc113308826"/>
      <w:r>
        <w:t xml:space="preserve">Table </w:t>
      </w:r>
      <w:r>
        <w:fldChar w:fldCharType="begin"/>
      </w:r>
      <w:r>
        <w:instrText xml:space="preserve"> SEQ Table \* ARABIC </w:instrText>
      </w:r>
      <w:r>
        <w:fldChar w:fldCharType="separate"/>
      </w:r>
      <w:r w:rsidR="006064D5">
        <w:t>181</w:t>
      </w:r>
      <w:r>
        <w:fldChar w:fldCharType="end"/>
      </w:r>
      <w:bookmarkEnd w:id="682"/>
      <w:r>
        <w:t xml:space="preserve"> – Attributes of LTDSEquipmentProfile::ProtectedSwitch</w:t>
      </w:r>
      <w:bookmarkEnd w:id="68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12AABCEA" w14:textId="77777777" w:rsidTr="00095202">
        <w:trPr>
          <w:tblHeader/>
        </w:trPr>
        <w:tc>
          <w:tcPr>
            <w:tcW w:w="2177" w:type="dxa"/>
            <w:shd w:val="clear" w:color="auto" w:fill="auto"/>
          </w:tcPr>
          <w:p w14:paraId="29F70C4C" w14:textId="4B4C214D" w:rsidR="00095202" w:rsidRDefault="00095202" w:rsidP="00095202">
            <w:pPr>
              <w:pStyle w:val="TABLE-col-heading"/>
            </w:pPr>
            <w:r>
              <w:t>name</w:t>
            </w:r>
          </w:p>
        </w:tc>
        <w:tc>
          <w:tcPr>
            <w:tcW w:w="635" w:type="dxa"/>
            <w:shd w:val="clear" w:color="auto" w:fill="auto"/>
          </w:tcPr>
          <w:p w14:paraId="059F8585" w14:textId="42A65666" w:rsidR="00095202" w:rsidRDefault="00095202" w:rsidP="00095202">
            <w:pPr>
              <w:pStyle w:val="TABLE-col-heading"/>
            </w:pPr>
            <w:r>
              <w:t>mult</w:t>
            </w:r>
          </w:p>
        </w:tc>
        <w:tc>
          <w:tcPr>
            <w:tcW w:w="2177" w:type="dxa"/>
            <w:shd w:val="clear" w:color="auto" w:fill="auto"/>
          </w:tcPr>
          <w:p w14:paraId="53D204D9" w14:textId="024D4F37" w:rsidR="00095202" w:rsidRDefault="00095202" w:rsidP="00095202">
            <w:pPr>
              <w:pStyle w:val="TABLE-col-heading"/>
            </w:pPr>
            <w:r>
              <w:t>type</w:t>
            </w:r>
          </w:p>
        </w:tc>
        <w:tc>
          <w:tcPr>
            <w:tcW w:w="4082" w:type="dxa"/>
            <w:shd w:val="clear" w:color="auto" w:fill="auto"/>
          </w:tcPr>
          <w:p w14:paraId="3B10E840" w14:textId="6AE4A162" w:rsidR="00095202" w:rsidRDefault="00095202" w:rsidP="00095202">
            <w:pPr>
              <w:pStyle w:val="TABLE-col-heading"/>
            </w:pPr>
            <w:r>
              <w:t>description</w:t>
            </w:r>
          </w:p>
        </w:tc>
      </w:tr>
      <w:tr w:rsidR="00095202" w14:paraId="16578787" w14:textId="77777777" w:rsidTr="00095202">
        <w:tc>
          <w:tcPr>
            <w:tcW w:w="2177" w:type="dxa"/>
            <w:shd w:val="clear" w:color="auto" w:fill="auto"/>
          </w:tcPr>
          <w:p w14:paraId="3B1E126F" w14:textId="6010137B" w:rsidR="00095202" w:rsidRDefault="00095202" w:rsidP="00095202">
            <w:pPr>
              <w:pStyle w:val="TABLE-cell"/>
            </w:pPr>
            <w:r>
              <w:t>normalOpen</w:t>
            </w:r>
          </w:p>
        </w:tc>
        <w:tc>
          <w:tcPr>
            <w:tcW w:w="635" w:type="dxa"/>
            <w:shd w:val="clear" w:color="auto" w:fill="auto"/>
          </w:tcPr>
          <w:p w14:paraId="0BB5F35C" w14:textId="63C82F39" w:rsidR="00095202" w:rsidRDefault="00095202" w:rsidP="00095202">
            <w:pPr>
              <w:pStyle w:val="TABLE-cell"/>
            </w:pPr>
            <w:r>
              <w:t>1..1</w:t>
            </w:r>
          </w:p>
        </w:tc>
        <w:tc>
          <w:tcPr>
            <w:tcW w:w="2177" w:type="dxa"/>
            <w:shd w:val="clear" w:color="auto" w:fill="auto"/>
          </w:tcPr>
          <w:p w14:paraId="5E45CB64" w14:textId="1171E7D3"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3698934B" w14:textId="42DEEC77" w:rsidR="00095202" w:rsidRDefault="00095202" w:rsidP="00095202">
            <w:pPr>
              <w:pStyle w:val="TABLE-cell"/>
            </w:pPr>
            <w:r>
              <w:t xml:space="preserve">inherited from: </w:t>
            </w:r>
            <w:hyperlink w:anchor="UML1955" w:history="1">
              <w:r w:rsidR="006064D5" w:rsidRPr="006064D5">
                <w:rPr>
                  <w:rStyle w:val="Hyperlink"/>
                </w:rPr>
                <w:t>Switch</w:t>
              </w:r>
            </w:hyperlink>
          </w:p>
        </w:tc>
      </w:tr>
      <w:tr w:rsidR="00095202" w14:paraId="383CC596" w14:textId="77777777" w:rsidTr="00095202">
        <w:tc>
          <w:tcPr>
            <w:tcW w:w="2177" w:type="dxa"/>
            <w:shd w:val="clear" w:color="auto" w:fill="auto"/>
          </w:tcPr>
          <w:p w14:paraId="36F7135F" w14:textId="14779869" w:rsidR="00095202" w:rsidRDefault="00095202" w:rsidP="00095202">
            <w:pPr>
              <w:pStyle w:val="TABLE-cell"/>
            </w:pPr>
            <w:r>
              <w:t>ratedCurrent</w:t>
            </w:r>
          </w:p>
        </w:tc>
        <w:tc>
          <w:tcPr>
            <w:tcW w:w="635" w:type="dxa"/>
            <w:shd w:val="clear" w:color="auto" w:fill="auto"/>
          </w:tcPr>
          <w:p w14:paraId="3FAEE85F" w14:textId="4B1EA79F" w:rsidR="00095202" w:rsidRDefault="00095202" w:rsidP="00095202">
            <w:pPr>
              <w:pStyle w:val="TABLE-cell"/>
            </w:pPr>
            <w:r>
              <w:t>1..1</w:t>
            </w:r>
          </w:p>
        </w:tc>
        <w:tc>
          <w:tcPr>
            <w:tcW w:w="2177" w:type="dxa"/>
            <w:shd w:val="clear" w:color="auto" w:fill="auto"/>
          </w:tcPr>
          <w:p w14:paraId="34155B94" w14:textId="78B568E9" w:rsidR="00095202" w:rsidRDefault="00AB1D09" w:rsidP="00095202">
            <w:pPr>
              <w:pStyle w:val="TABLE-cell"/>
            </w:pPr>
            <w:hyperlink w:anchor="UML42" w:history="1">
              <w:r w:rsidR="006064D5" w:rsidRPr="006064D5">
                <w:rPr>
                  <w:rStyle w:val="Hyperlink"/>
                </w:rPr>
                <w:t>CurrentFlow</w:t>
              </w:r>
            </w:hyperlink>
          </w:p>
        </w:tc>
        <w:tc>
          <w:tcPr>
            <w:tcW w:w="4082" w:type="dxa"/>
            <w:shd w:val="clear" w:color="auto" w:fill="auto"/>
          </w:tcPr>
          <w:p w14:paraId="32671927" w14:textId="4ECA1F8E" w:rsidR="00095202" w:rsidRDefault="00095202" w:rsidP="00095202">
            <w:pPr>
              <w:pStyle w:val="TABLE-cell"/>
            </w:pPr>
            <w:r>
              <w:t xml:space="preserve">inherited from: </w:t>
            </w:r>
            <w:hyperlink w:anchor="UML1955" w:history="1">
              <w:r w:rsidR="006064D5" w:rsidRPr="006064D5">
                <w:rPr>
                  <w:rStyle w:val="Hyperlink"/>
                </w:rPr>
                <w:t>Switch</w:t>
              </w:r>
            </w:hyperlink>
          </w:p>
        </w:tc>
      </w:tr>
      <w:tr w:rsidR="00095202" w14:paraId="758AB2A2" w14:textId="77777777" w:rsidTr="00095202">
        <w:tc>
          <w:tcPr>
            <w:tcW w:w="2177" w:type="dxa"/>
            <w:shd w:val="clear" w:color="auto" w:fill="auto"/>
          </w:tcPr>
          <w:p w14:paraId="0E74CBDC" w14:textId="5CC7B9C7" w:rsidR="00095202" w:rsidRDefault="00095202" w:rsidP="00095202">
            <w:pPr>
              <w:pStyle w:val="TABLE-cell"/>
            </w:pPr>
            <w:r>
              <w:t>retained</w:t>
            </w:r>
          </w:p>
        </w:tc>
        <w:tc>
          <w:tcPr>
            <w:tcW w:w="635" w:type="dxa"/>
            <w:shd w:val="clear" w:color="auto" w:fill="auto"/>
          </w:tcPr>
          <w:p w14:paraId="31BD6B86" w14:textId="752F0060" w:rsidR="00095202" w:rsidRDefault="00095202" w:rsidP="00095202">
            <w:pPr>
              <w:pStyle w:val="TABLE-cell"/>
            </w:pPr>
            <w:r>
              <w:t>1..1</w:t>
            </w:r>
          </w:p>
        </w:tc>
        <w:tc>
          <w:tcPr>
            <w:tcW w:w="2177" w:type="dxa"/>
            <w:shd w:val="clear" w:color="auto" w:fill="auto"/>
          </w:tcPr>
          <w:p w14:paraId="4AD2BAC9" w14:textId="2D7963E6"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11549953" w14:textId="530FAEB8" w:rsidR="00095202" w:rsidRDefault="00095202" w:rsidP="00095202">
            <w:pPr>
              <w:pStyle w:val="TABLE-cell"/>
            </w:pPr>
            <w:r>
              <w:t xml:space="preserve">inherited from: </w:t>
            </w:r>
            <w:hyperlink w:anchor="UML1955" w:history="1">
              <w:r w:rsidR="006064D5" w:rsidRPr="006064D5">
                <w:rPr>
                  <w:rStyle w:val="Hyperlink"/>
                </w:rPr>
                <w:t>Switch</w:t>
              </w:r>
            </w:hyperlink>
          </w:p>
        </w:tc>
      </w:tr>
      <w:tr w:rsidR="00095202" w14:paraId="537695B0" w14:textId="77777777" w:rsidTr="00095202">
        <w:tc>
          <w:tcPr>
            <w:tcW w:w="2177" w:type="dxa"/>
            <w:shd w:val="clear" w:color="auto" w:fill="auto"/>
          </w:tcPr>
          <w:p w14:paraId="64F3D481" w14:textId="4651B5B0" w:rsidR="00095202" w:rsidRDefault="00095202" w:rsidP="00095202">
            <w:pPr>
              <w:pStyle w:val="TABLE-cell"/>
            </w:pPr>
            <w:r>
              <w:t>aggregate</w:t>
            </w:r>
          </w:p>
        </w:tc>
        <w:tc>
          <w:tcPr>
            <w:tcW w:w="635" w:type="dxa"/>
            <w:shd w:val="clear" w:color="auto" w:fill="auto"/>
          </w:tcPr>
          <w:p w14:paraId="792C492D" w14:textId="47B40438" w:rsidR="00095202" w:rsidRDefault="00095202" w:rsidP="00095202">
            <w:pPr>
              <w:pStyle w:val="TABLE-cell"/>
            </w:pPr>
            <w:r>
              <w:t>0..1</w:t>
            </w:r>
          </w:p>
        </w:tc>
        <w:tc>
          <w:tcPr>
            <w:tcW w:w="2177" w:type="dxa"/>
            <w:shd w:val="clear" w:color="auto" w:fill="auto"/>
          </w:tcPr>
          <w:p w14:paraId="33004E44" w14:textId="39B11B8D"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2DC7578D" w14:textId="0627B294"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5D39536F" w14:textId="77777777" w:rsidTr="00095202">
        <w:tc>
          <w:tcPr>
            <w:tcW w:w="2177" w:type="dxa"/>
            <w:shd w:val="clear" w:color="auto" w:fill="auto"/>
          </w:tcPr>
          <w:p w14:paraId="07595622" w14:textId="7E311308" w:rsidR="00095202" w:rsidRDefault="00095202" w:rsidP="00095202">
            <w:pPr>
              <w:pStyle w:val="TABLE-cell"/>
            </w:pPr>
            <w:r>
              <w:t>normallyInService</w:t>
            </w:r>
          </w:p>
        </w:tc>
        <w:tc>
          <w:tcPr>
            <w:tcW w:w="635" w:type="dxa"/>
            <w:shd w:val="clear" w:color="auto" w:fill="auto"/>
          </w:tcPr>
          <w:p w14:paraId="094A1DFD" w14:textId="3BB41CA8" w:rsidR="00095202" w:rsidRDefault="00095202" w:rsidP="00095202">
            <w:pPr>
              <w:pStyle w:val="TABLE-cell"/>
            </w:pPr>
            <w:r>
              <w:t>0..1</w:t>
            </w:r>
          </w:p>
        </w:tc>
        <w:tc>
          <w:tcPr>
            <w:tcW w:w="2177" w:type="dxa"/>
            <w:shd w:val="clear" w:color="auto" w:fill="auto"/>
          </w:tcPr>
          <w:p w14:paraId="7B6D18E5" w14:textId="26EED5A6"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23610CEB" w14:textId="00C2F1E0"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6D4A3A12" w14:textId="77777777" w:rsidTr="00095202">
        <w:tc>
          <w:tcPr>
            <w:tcW w:w="2177" w:type="dxa"/>
            <w:shd w:val="clear" w:color="auto" w:fill="auto"/>
          </w:tcPr>
          <w:p w14:paraId="7B42AEC6" w14:textId="6894AEEE" w:rsidR="00095202" w:rsidRDefault="00095202" w:rsidP="00095202">
            <w:pPr>
              <w:pStyle w:val="TABLE-cell"/>
            </w:pPr>
            <w:r>
              <w:t>description</w:t>
            </w:r>
          </w:p>
        </w:tc>
        <w:tc>
          <w:tcPr>
            <w:tcW w:w="635" w:type="dxa"/>
            <w:shd w:val="clear" w:color="auto" w:fill="auto"/>
          </w:tcPr>
          <w:p w14:paraId="4837DFE2" w14:textId="2B07CE4F" w:rsidR="00095202" w:rsidRDefault="00095202" w:rsidP="00095202">
            <w:pPr>
              <w:pStyle w:val="TABLE-cell"/>
            </w:pPr>
            <w:r>
              <w:t>0..1</w:t>
            </w:r>
          </w:p>
        </w:tc>
        <w:tc>
          <w:tcPr>
            <w:tcW w:w="2177" w:type="dxa"/>
            <w:shd w:val="clear" w:color="auto" w:fill="auto"/>
          </w:tcPr>
          <w:p w14:paraId="2294C7FB" w14:textId="48B98A58"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40C8AAB8" w14:textId="66496358"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32940B34" w14:textId="77777777" w:rsidTr="00095202">
        <w:tc>
          <w:tcPr>
            <w:tcW w:w="2177" w:type="dxa"/>
            <w:shd w:val="clear" w:color="auto" w:fill="auto"/>
          </w:tcPr>
          <w:p w14:paraId="53A2AD96" w14:textId="50EEAD3E" w:rsidR="00095202" w:rsidRDefault="00095202" w:rsidP="00095202">
            <w:pPr>
              <w:pStyle w:val="TABLE-cell"/>
            </w:pPr>
            <w:r>
              <w:t>mRID</w:t>
            </w:r>
          </w:p>
        </w:tc>
        <w:tc>
          <w:tcPr>
            <w:tcW w:w="635" w:type="dxa"/>
            <w:shd w:val="clear" w:color="auto" w:fill="auto"/>
          </w:tcPr>
          <w:p w14:paraId="22EA46CF" w14:textId="6F790215" w:rsidR="00095202" w:rsidRDefault="00095202" w:rsidP="00095202">
            <w:pPr>
              <w:pStyle w:val="TABLE-cell"/>
            </w:pPr>
            <w:r>
              <w:t>1..1</w:t>
            </w:r>
          </w:p>
        </w:tc>
        <w:tc>
          <w:tcPr>
            <w:tcW w:w="2177" w:type="dxa"/>
            <w:shd w:val="clear" w:color="auto" w:fill="auto"/>
          </w:tcPr>
          <w:p w14:paraId="10AB3B95" w14:textId="0E215B59"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14198871" w14:textId="3F793DFA"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3F0C05ED" w14:textId="77777777" w:rsidTr="00095202">
        <w:tc>
          <w:tcPr>
            <w:tcW w:w="2177" w:type="dxa"/>
            <w:shd w:val="clear" w:color="auto" w:fill="auto"/>
          </w:tcPr>
          <w:p w14:paraId="747E8D8C" w14:textId="08EC7311" w:rsidR="00095202" w:rsidRDefault="00095202" w:rsidP="00095202">
            <w:pPr>
              <w:pStyle w:val="TABLE-cell"/>
            </w:pPr>
            <w:r>
              <w:t>name</w:t>
            </w:r>
          </w:p>
        </w:tc>
        <w:tc>
          <w:tcPr>
            <w:tcW w:w="635" w:type="dxa"/>
            <w:shd w:val="clear" w:color="auto" w:fill="auto"/>
          </w:tcPr>
          <w:p w14:paraId="360934E3" w14:textId="7206FCC2" w:rsidR="00095202" w:rsidRDefault="00095202" w:rsidP="00095202">
            <w:pPr>
              <w:pStyle w:val="TABLE-cell"/>
            </w:pPr>
            <w:r>
              <w:t>1..1</w:t>
            </w:r>
          </w:p>
        </w:tc>
        <w:tc>
          <w:tcPr>
            <w:tcW w:w="2177" w:type="dxa"/>
            <w:shd w:val="clear" w:color="auto" w:fill="auto"/>
          </w:tcPr>
          <w:p w14:paraId="1A3EBA37" w14:textId="03870E09"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737A89F9" w14:textId="699C1DFA"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792D2086" w14:textId="5776D501" w:rsidR="00095202" w:rsidRDefault="00095202" w:rsidP="00095202"/>
    <w:p w14:paraId="04D67909" w14:textId="502C8BB8" w:rsidR="00095202" w:rsidRDefault="00095202" w:rsidP="00095202">
      <w:r>
        <w:fldChar w:fldCharType="begin"/>
      </w:r>
      <w:r>
        <w:instrText xml:space="preserve"> REF _Ref113306047 \h </w:instrText>
      </w:r>
      <w:r>
        <w:fldChar w:fldCharType="separate"/>
      </w:r>
      <w:r w:rsidR="006064D5">
        <w:t>Table 182</w:t>
      </w:r>
      <w:r>
        <w:fldChar w:fldCharType="end"/>
      </w:r>
      <w:r>
        <w:t xml:space="preserve"> shows all association ends of ProtectedSwitch with other classes.</w:t>
      </w:r>
    </w:p>
    <w:p w14:paraId="502FB78D" w14:textId="25DABA52" w:rsidR="00095202" w:rsidRDefault="00095202" w:rsidP="00095202">
      <w:pPr>
        <w:pStyle w:val="TABLE-title"/>
      </w:pPr>
      <w:bookmarkStart w:id="684" w:name="_Ref113306047"/>
      <w:bookmarkStart w:id="685" w:name="_Toc113308827"/>
      <w:r>
        <w:t xml:space="preserve">Table </w:t>
      </w:r>
      <w:r>
        <w:fldChar w:fldCharType="begin"/>
      </w:r>
      <w:r>
        <w:instrText xml:space="preserve"> SEQ Table \* ARABIC </w:instrText>
      </w:r>
      <w:r>
        <w:fldChar w:fldCharType="separate"/>
      </w:r>
      <w:r w:rsidR="006064D5">
        <w:t>182</w:t>
      </w:r>
      <w:r>
        <w:fldChar w:fldCharType="end"/>
      </w:r>
      <w:bookmarkEnd w:id="684"/>
      <w:r>
        <w:t xml:space="preserve"> – Association ends of LTDSEquipmentProfile::ProtectedSwitch with other classes</w:t>
      </w:r>
      <w:bookmarkEnd w:id="6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7D7020CF" w14:textId="77777777" w:rsidTr="00095202">
        <w:trPr>
          <w:tblHeader/>
        </w:trPr>
        <w:tc>
          <w:tcPr>
            <w:tcW w:w="635" w:type="dxa"/>
            <w:shd w:val="clear" w:color="auto" w:fill="auto"/>
          </w:tcPr>
          <w:p w14:paraId="06D999F4" w14:textId="6A08881F" w:rsidR="00095202" w:rsidRDefault="00095202" w:rsidP="00095202">
            <w:pPr>
              <w:pStyle w:val="TABLE-col-heading"/>
            </w:pPr>
            <w:r>
              <w:t>mult from</w:t>
            </w:r>
          </w:p>
        </w:tc>
        <w:tc>
          <w:tcPr>
            <w:tcW w:w="2177" w:type="dxa"/>
            <w:shd w:val="clear" w:color="auto" w:fill="auto"/>
          </w:tcPr>
          <w:p w14:paraId="64F3E5A1" w14:textId="645AED78" w:rsidR="00095202" w:rsidRDefault="00095202" w:rsidP="00095202">
            <w:pPr>
              <w:pStyle w:val="TABLE-col-heading"/>
            </w:pPr>
            <w:r>
              <w:t>name</w:t>
            </w:r>
          </w:p>
        </w:tc>
        <w:tc>
          <w:tcPr>
            <w:tcW w:w="635" w:type="dxa"/>
            <w:shd w:val="clear" w:color="auto" w:fill="auto"/>
          </w:tcPr>
          <w:p w14:paraId="7BBD2FF8" w14:textId="0F54F721" w:rsidR="00095202" w:rsidRDefault="00095202" w:rsidP="00095202">
            <w:pPr>
              <w:pStyle w:val="TABLE-col-heading"/>
            </w:pPr>
            <w:r>
              <w:t>mult to</w:t>
            </w:r>
          </w:p>
        </w:tc>
        <w:tc>
          <w:tcPr>
            <w:tcW w:w="2177" w:type="dxa"/>
            <w:shd w:val="clear" w:color="auto" w:fill="auto"/>
          </w:tcPr>
          <w:p w14:paraId="23E63F2C" w14:textId="49995AFE" w:rsidR="00095202" w:rsidRDefault="00095202" w:rsidP="00095202">
            <w:pPr>
              <w:pStyle w:val="TABLE-col-heading"/>
            </w:pPr>
            <w:r>
              <w:t>type</w:t>
            </w:r>
          </w:p>
        </w:tc>
        <w:tc>
          <w:tcPr>
            <w:tcW w:w="3447" w:type="dxa"/>
            <w:shd w:val="clear" w:color="auto" w:fill="auto"/>
          </w:tcPr>
          <w:p w14:paraId="53123B0C" w14:textId="1B44B058" w:rsidR="00095202" w:rsidRDefault="00095202" w:rsidP="00095202">
            <w:pPr>
              <w:pStyle w:val="TABLE-col-heading"/>
            </w:pPr>
            <w:r>
              <w:t>description</w:t>
            </w:r>
          </w:p>
        </w:tc>
      </w:tr>
      <w:tr w:rsidR="00095202" w14:paraId="30AEB98A" w14:textId="77777777" w:rsidTr="00095202">
        <w:tc>
          <w:tcPr>
            <w:tcW w:w="635" w:type="dxa"/>
            <w:shd w:val="clear" w:color="auto" w:fill="auto"/>
          </w:tcPr>
          <w:p w14:paraId="51A7A327" w14:textId="352DF34A" w:rsidR="00095202" w:rsidRDefault="00095202" w:rsidP="00095202">
            <w:pPr>
              <w:pStyle w:val="TABLE-cell"/>
            </w:pPr>
            <w:r>
              <w:t>0..*</w:t>
            </w:r>
          </w:p>
        </w:tc>
        <w:tc>
          <w:tcPr>
            <w:tcW w:w="2177" w:type="dxa"/>
            <w:shd w:val="clear" w:color="auto" w:fill="auto"/>
          </w:tcPr>
          <w:p w14:paraId="272AF60C" w14:textId="3EDB371F" w:rsidR="00095202" w:rsidRDefault="00095202" w:rsidP="00095202">
            <w:pPr>
              <w:pStyle w:val="TABLE-cell"/>
            </w:pPr>
            <w:r>
              <w:t>BaseVoltage</w:t>
            </w:r>
          </w:p>
        </w:tc>
        <w:tc>
          <w:tcPr>
            <w:tcW w:w="635" w:type="dxa"/>
            <w:shd w:val="clear" w:color="auto" w:fill="auto"/>
          </w:tcPr>
          <w:p w14:paraId="362DECE6" w14:textId="7ADE86E9" w:rsidR="00095202" w:rsidRDefault="00095202" w:rsidP="00095202">
            <w:pPr>
              <w:pStyle w:val="TABLE-cell"/>
            </w:pPr>
            <w:r>
              <w:t>0..1</w:t>
            </w:r>
          </w:p>
        </w:tc>
        <w:tc>
          <w:tcPr>
            <w:tcW w:w="2177" w:type="dxa"/>
            <w:shd w:val="clear" w:color="auto" w:fill="auto"/>
          </w:tcPr>
          <w:p w14:paraId="1AE5F26C" w14:textId="45DB096A" w:rsidR="00095202" w:rsidRDefault="00AB1D09" w:rsidP="00095202">
            <w:pPr>
              <w:pStyle w:val="TABLE-cell"/>
            </w:pPr>
            <w:hyperlink w:anchor="UML1895" w:history="1">
              <w:r w:rsidR="006064D5" w:rsidRPr="006064D5">
                <w:rPr>
                  <w:rStyle w:val="Hyperlink"/>
                </w:rPr>
                <w:t>BaseVoltage</w:t>
              </w:r>
            </w:hyperlink>
          </w:p>
        </w:tc>
        <w:tc>
          <w:tcPr>
            <w:tcW w:w="3447" w:type="dxa"/>
            <w:shd w:val="clear" w:color="auto" w:fill="auto"/>
          </w:tcPr>
          <w:p w14:paraId="0291DBED" w14:textId="596374E0" w:rsidR="00095202" w:rsidRDefault="00095202" w:rsidP="00095202">
            <w:pPr>
              <w:pStyle w:val="TABLE-cell"/>
            </w:pPr>
            <w:r>
              <w:t xml:space="preserve">inherited from: </w:t>
            </w:r>
            <w:hyperlink w:anchor="UML1919" w:history="1">
              <w:r w:rsidR="006064D5" w:rsidRPr="006064D5">
                <w:rPr>
                  <w:rStyle w:val="Hyperlink"/>
                </w:rPr>
                <w:t>ConductingEquipment</w:t>
              </w:r>
            </w:hyperlink>
          </w:p>
        </w:tc>
      </w:tr>
      <w:tr w:rsidR="00095202" w14:paraId="07628803" w14:textId="77777777" w:rsidTr="00095202">
        <w:tc>
          <w:tcPr>
            <w:tcW w:w="635" w:type="dxa"/>
            <w:shd w:val="clear" w:color="auto" w:fill="auto"/>
          </w:tcPr>
          <w:p w14:paraId="3A109D94" w14:textId="1B5460A7" w:rsidR="00095202" w:rsidRDefault="00095202" w:rsidP="00095202">
            <w:pPr>
              <w:pStyle w:val="TABLE-cell"/>
            </w:pPr>
            <w:r>
              <w:t>0..*</w:t>
            </w:r>
          </w:p>
        </w:tc>
        <w:tc>
          <w:tcPr>
            <w:tcW w:w="2177" w:type="dxa"/>
            <w:shd w:val="clear" w:color="auto" w:fill="auto"/>
          </w:tcPr>
          <w:p w14:paraId="2A7A1B52" w14:textId="0F0CB9EB" w:rsidR="00095202" w:rsidRDefault="00095202" w:rsidP="00095202">
            <w:pPr>
              <w:pStyle w:val="TABLE-cell"/>
            </w:pPr>
            <w:r>
              <w:t>EquipmentContainer</w:t>
            </w:r>
          </w:p>
        </w:tc>
        <w:tc>
          <w:tcPr>
            <w:tcW w:w="635" w:type="dxa"/>
            <w:shd w:val="clear" w:color="auto" w:fill="auto"/>
          </w:tcPr>
          <w:p w14:paraId="2976E97D" w14:textId="76451847" w:rsidR="00095202" w:rsidRDefault="00095202" w:rsidP="00095202">
            <w:pPr>
              <w:pStyle w:val="TABLE-cell"/>
            </w:pPr>
            <w:r>
              <w:t>0..1</w:t>
            </w:r>
          </w:p>
        </w:tc>
        <w:tc>
          <w:tcPr>
            <w:tcW w:w="2177" w:type="dxa"/>
            <w:shd w:val="clear" w:color="auto" w:fill="auto"/>
          </w:tcPr>
          <w:p w14:paraId="51E82BF0" w14:textId="11BDF58A" w:rsidR="00095202" w:rsidRDefault="00AB1D09" w:rsidP="00095202">
            <w:pPr>
              <w:pStyle w:val="TABLE-cell"/>
            </w:pPr>
            <w:hyperlink w:anchor="UML1997" w:history="1">
              <w:r w:rsidR="006064D5" w:rsidRPr="006064D5">
                <w:rPr>
                  <w:rStyle w:val="Hyperlink"/>
                </w:rPr>
                <w:t>EquipmentContainer</w:t>
              </w:r>
            </w:hyperlink>
          </w:p>
        </w:tc>
        <w:tc>
          <w:tcPr>
            <w:tcW w:w="3447" w:type="dxa"/>
            <w:shd w:val="clear" w:color="auto" w:fill="auto"/>
          </w:tcPr>
          <w:p w14:paraId="52EA739F" w14:textId="76B6CDE2" w:rsidR="00095202" w:rsidRDefault="00095202" w:rsidP="00095202">
            <w:pPr>
              <w:pStyle w:val="TABLE-cell"/>
            </w:pPr>
            <w:r>
              <w:t xml:space="preserve">inherited from: </w:t>
            </w:r>
            <w:hyperlink w:anchor="UML1918" w:history="1">
              <w:r w:rsidR="006064D5" w:rsidRPr="006064D5">
                <w:rPr>
                  <w:rStyle w:val="Hyperlink"/>
                </w:rPr>
                <w:t>Equipment</w:t>
              </w:r>
            </w:hyperlink>
          </w:p>
        </w:tc>
      </w:tr>
    </w:tbl>
    <w:p w14:paraId="10F56219" w14:textId="0754B384" w:rsidR="00095202" w:rsidRDefault="00095202" w:rsidP="00095202"/>
    <w:p w14:paraId="57778487" w14:textId="6E6B7D6C" w:rsidR="00095202" w:rsidRDefault="00095202" w:rsidP="00095202">
      <w:pPr>
        <w:pStyle w:val="Heading3"/>
      </w:pPr>
      <w:bookmarkStart w:id="686" w:name="UML2011"/>
      <w:bookmarkStart w:id="687" w:name="_Toc113308407"/>
      <w:r>
        <w:t>RatioTapChanger</w:t>
      </w:r>
      <w:bookmarkEnd w:id="686"/>
      <w:bookmarkEnd w:id="687"/>
    </w:p>
    <w:p w14:paraId="2CB79AD6" w14:textId="4879FED0" w:rsidR="00095202" w:rsidRDefault="00095202" w:rsidP="00095202">
      <w:r>
        <w:t xml:space="preserve">Inheritance path = </w:t>
      </w:r>
      <w:hyperlink w:anchor="UML2010" w:history="1">
        <w:r w:rsidR="006064D5" w:rsidRPr="006064D5">
          <w:rPr>
            <w:rStyle w:val="Hyperlink"/>
          </w:rPr>
          <w:t>TapChang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6CF8911" w14:textId="77777777" w:rsidR="00095202" w:rsidRDefault="00095202" w:rsidP="00095202">
      <w:r>
        <w:t>A tap changer that changes the voltage ratio impacting the voltage magnitude but not the phase angle across the transformer.</w:t>
      </w:r>
    </w:p>
    <w:p w14:paraId="60FB262A" w14:textId="5BBC8950" w:rsidR="00095202" w:rsidRDefault="00095202" w:rsidP="00095202">
      <w:r>
        <w:t>Angle sign convention (general): Positive value indicates a positive phase shift from the winding where the tap is located to the other winding (for a two-winding transformer).</w:t>
      </w:r>
    </w:p>
    <w:p w14:paraId="6AECB85F" w14:textId="134757C3" w:rsidR="00095202" w:rsidRDefault="00095202" w:rsidP="00095202">
      <w:r>
        <w:fldChar w:fldCharType="begin"/>
      </w:r>
      <w:r>
        <w:instrText xml:space="preserve"> REF _Ref113306051 \h </w:instrText>
      </w:r>
      <w:r>
        <w:fldChar w:fldCharType="separate"/>
      </w:r>
      <w:r w:rsidR="006064D5">
        <w:t>Table 183</w:t>
      </w:r>
      <w:r>
        <w:fldChar w:fldCharType="end"/>
      </w:r>
      <w:r>
        <w:t xml:space="preserve"> shows all attributes of RatioTapChanger.</w:t>
      </w:r>
    </w:p>
    <w:p w14:paraId="3A6E7686" w14:textId="0D9A8E18" w:rsidR="00095202" w:rsidRDefault="00095202" w:rsidP="00095202">
      <w:pPr>
        <w:pStyle w:val="TABLE-title"/>
      </w:pPr>
      <w:bookmarkStart w:id="688" w:name="_Ref113306051"/>
      <w:bookmarkStart w:id="689" w:name="_Toc113308828"/>
      <w:r>
        <w:t xml:space="preserve">Table </w:t>
      </w:r>
      <w:r>
        <w:fldChar w:fldCharType="begin"/>
      </w:r>
      <w:r>
        <w:instrText xml:space="preserve"> SEQ Table \* ARABIC </w:instrText>
      </w:r>
      <w:r>
        <w:fldChar w:fldCharType="separate"/>
      </w:r>
      <w:r w:rsidR="006064D5">
        <w:t>183</w:t>
      </w:r>
      <w:r>
        <w:fldChar w:fldCharType="end"/>
      </w:r>
      <w:bookmarkEnd w:id="688"/>
      <w:r>
        <w:t xml:space="preserve"> – Attributes of LTDSEquipmentProfile::RatioTapChanger</w:t>
      </w:r>
      <w:bookmarkEnd w:id="68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6688118E" w14:textId="77777777" w:rsidTr="00095202">
        <w:trPr>
          <w:tblHeader/>
        </w:trPr>
        <w:tc>
          <w:tcPr>
            <w:tcW w:w="2177" w:type="dxa"/>
            <w:shd w:val="clear" w:color="auto" w:fill="auto"/>
          </w:tcPr>
          <w:p w14:paraId="2D4F5321" w14:textId="018443E9" w:rsidR="00095202" w:rsidRDefault="00095202" w:rsidP="00095202">
            <w:pPr>
              <w:pStyle w:val="TABLE-col-heading"/>
            </w:pPr>
            <w:r>
              <w:t>name</w:t>
            </w:r>
          </w:p>
        </w:tc>
        <w:tc>
          <w:tcPr>
            <w:tcW w:w="635" w:type="dxa"/>
            <w:shd w:val="clear" w:color="auto" w:fill="auto"/>
          </w:tcPr>
          <w:p w14:paraId="5734D827" w14:textId="4A2E048E" w:rsidR="00095202" w:rsidRDefault="00095202" w:rsidP="00095202">
            <w:pPr>
              <w:pStyle w:val="TABLE-col-heading"/>
            </w:pPr>
            <w:r>
              <w:t>mult</w:t>
            </w:r>
          </w:p>
        </w:tc>
        <w:tc>
          <w:tcPr>
            <w:tcW w:w="2177" w:type="dxa"/>
            <w:shd w:val="clear" w:color="auto" w:fill="auto"/>
          </w:tcPr>
          <w:p w14:paraId="21552EBB" w14:textId="62719D4B" w:rsidR="00095202" w:rsidRDefault="00095202" w:rsidP="00095202">
            <w:pPr>
              <w:pStyle w:val="TABLE-col-heading"/>
            </w:pPr>
            <w:r>
              <w:t>type</w:t>
            </w:r>
          </w:p>
        </w:tc>
        <w:tc>
          <w:tcPr>
            <w:tcW w:w="4082" w:type="dxa"/>
            <w:shd w:val="clear" w:color="auto" w:fill="auto"/>
          </w:tcPr>
          <w:p w14:paraId="5BEE7840" w14:textId="3BAC2628" w:rsidR="00095202" w:rsidRDefault="00095202" w:rsidP="00095202">
            <w:pPr>
              <w:pStyle w:val="TABLE-col-heading"/>
            </w:pPr>
            <w:r>
              <w:t>description</w:t>
            </w:r>
          </w:p>
        </w:tc>
      </w:tr>
      <w:tr w:rsidR="00095202" w14:paraId="29BECBBA" w14:textId="77777777" w:rsidTr="00095202">
        <w:tc>
          <w:tcPr>
            <w:tcW w:w="2177" w:type="dxa"/>
            <w:shd w:val="clear" w:color="auto" w:fill="auto"/>
          </w:tcPr>
          <w:p w14:paraId="0D165A6B" w14:textId="56409330" w:rsidR="00095202" w:rsidRDefault="00095202" w:rsidP="00095202">
            <w:pPr>
              <w:pStyle w:val="TABLE-cell"/>
            </w:pPr>
            <w:r>
              <w:t>stepVoltageIncrement</w:t>
            </w:r>
          </w:p>
        </w:tc>
        <w:tc>
          <w:tcPr>
            <w:tcW w:w="635" w:type="dxa"/>
            <w:shd w:val="clear" w:color="auto" w:fill="auto"/>
          </w:tcPr>
          <w:p w14:paraId="2D976894" w14:textId="065B7D4B" w:rsidR="00095202" w:rsidRDefault="00095202" w:rsidP="00095202">
            <w:pPr>
              <w:pStyle w:val="TABLE-cell"/>
            </w:pPr>
            <w:r>
              <w:t>1..1</w:t>
            </w:r>
          </w:p>
        </w:tc>
        <w:tc>
          <w:tcPr>
            <w:tcW w:w="2177" w:type="dxa"/>
            <w:shd w:val="clear" w:color="auto" w:fill="auto"/>
          </w:tcPr>
          <w:p w14:paraId="2493C7F7" w14:textId="2328C960" w:rsidR="00095202" w:rsidRDefault="00AB1D09" w:rsidP="00095202">
            <w:pPr>
              <w:pStyle w:val="TABLE-cell"/>
            </w:pPr>
            <w:hyperlink w:anchor="UML46" w:history="1">
              <w:r w:rsidR="006064D5" w:rsidRPr="006064D5">
                <w:rPr>
                  <w:rStyle w:val="Hyperlink"/>
                </w:rPr>
                <w:t>PerCent</w:t>
              </w:r>
            </w:hyperlink>
          </w:p>
        </w:tc>
        <w:tc>
          <w:tcPr>
            <w:tcW w:w="4082" w:type="dxa"/>
            <w:shd w:val="clear" w:color="auto" w:fill="auto"/>
          </w:tcPr>
          <w:p w14:paraId="5094FCCB" w14:textId="77777777" w:rsidR="00095202" w:rsidRDefault="00095202" w:rsidP="00095202">
            <w:pPr>
              <w:pStyle w:val="TABLE-cell"/>
            </w:pPr>
            <w:r>
              <w:t>Tap step increment, in per cent of rated voltage of the power transformer end, per step position.</w:t>
            </w:r>
          </w:p>
          <w:p w14:paraId="546B0C2C" w14:textId="7EB2D6E7" w:rsidR="00095202" w:rsidRDefault="00095202" w:rsidP="00095202">
            <w:pPr>
              <w:pStyle w:val="TABLE-cell"/>
            </w:pPr>
            <w:r>
              <w:t>When the increment is negative, the voltage decreases when the tap step increases.</w:t>
            </w:r>
          </w:p>
        </w:tc>
      </w:tr>
      <w:tr w:rsidR="00095202" w14:paraId="2F6223F7" w14:textId="77777777" w:rsidTr="00095202">
        <w:tc>
          <w:tcPr>
            <w:tcW w:w="2177" w:type="dxa"/>
            <w:shd w:val="clear" w:color="auto" w:fill="auto"/>
          </w:tcPr>
          <w:p w14:paraId="179A6CF3" w14:textId="2DEB4FFC" w:rsidR="00095202" w:rsidRDefault="00095202" w:rsidP="00095202">
            <w:pPr>
              <w:pStyle w:val="TABLE-cell"/>
            </w:pPr>
            <w:r>
              <w:t>highStep</w:t>
            </w:r>
          </w:p>
        </w:tc>
        <w:tc>
          <w:tcPr>
            <w:tcW w:w="635" w:type="dxa"/>
            <w:shd w:val="clear" w:color="auto" w:fill="auto"/>
          </w:tcPr>
          <w:p w14:paraId="1A52599B" w14:textId="376837F6" w:rsidR="00095202" w:rsidRDefault="00095202" w:rsidP="00095202">
            <w:pPr>
              <w:pStyle w:val="TABLE-cell"/>
            </w:pPr>
            <w:r>
              <w:t>1..1</w:t>
            </w:r>
          </w:p>
        </w:tc>
        <w:tc>
          <w:tcPr>
            <w:tcW w:w="2177" w:type="dxa"/>
            <w:shd w:val="clear" w:color="auto" w:fill="auto"/>
          </w:tcPr>
          <w:p w14:paraId="6444530B" w14:textId="4FB0AF5E" w:rsidR="00095202" w:rsidRDefault="00AB1D09" w:rsidP="00095202">
            <w:pPr>
              <w:pStyle w:val="TABLE-cell"/>
            </w:pPr>
            <w:hyperlink w:anchor="UML65" w:history="1">
              <w:r w:rsidR="006064D5" w:rsidRPr="006064D5">
                <w:rPr>
                  <w:rStyle w:val="Hyperlink"/>
                </w:rPr>
                <w:t>Integer</w:t>
              </w:r>
            </w:hyperlink>
          </w:p>
        </w:tc>
        <w:tc>
          <w:tcPr>
            <w:tcW w:w="4082" w:type="dxa"/>
            <w:shd w:val="clear" w:color="auto" w:fill="auto"/>
          </w:tcPr>
          <w:p w14:paraId="2C32AEA1" w14:textId="04DF2ED6" w:rsidR="00095202" w:rsidRDefault="00095202" w:rsidP="00095202">
            <w:pPr>
              <w:pStyle w:val="TABLE-cell"/>
            </w:pPr>
            <w:r>
              <w:t xml:space="preserve">inherited from: </w:t>
            </w:r>
            <w:hyperlink w:anchor="UML2010" w:history="1">
              <w:r w:rsidR="006064D5" w:rsidRPr="006064D5">
                <w:rPr>
                  <w:rStyle w:val="Hyperlink"/>
                </w:rPr>
                <w:t>TapChanger</w:t>
              </w:r>
            </w:hyperlink>
          </w:p>
        </w:tc>
      </w:tr>
      <w:tr w:rsidR="00095202" w14:paraId="59EF4335" w14:textId="77777777" w:rsidTr="00095202">
        <w:tc>
          <w:tcPr>
            <w:tcW w:w="2177" w:type="dxa"/>
            <w:shd w:val="clear" w:color="auto" w:fill="auto"/>
          </w:tcPr>
          <w:p w14:paraId="630A8D86" w14:textId="1C6F036F" w:rsidR="00095202" w:rsidRDefault="00095202" w:rsidP="00095202">
            <w:pPr>
              <w:pStyle w:val="TABLE-cell"/>
            </w:pPr>
            <w:r>
              <w:t>lowStep</w:t>
            </w:r>
          </w:p>
        </w:tc>
        <w:tc>
          <w:tcPr>
            <w:tcW w:w="635" w:type="dxa"/>
            <w:shd w:val="clear" w:color="auto" w:fill="auto"/>
          </w:tcPr>
          <w:p w14:paraId="26E442DF" w14:textId="69E3823A" w:rsidR="00095202" w:rsidRDefault="00095202" w:rsidP="00095202">
            <w:pPr>
              <w:pStyle w:val="TABLE-cell"/>
            </w:pPr>
            <w:r>
              <w:t>1..1</w:t>
            </w:r>
          </w:p>
        </w:tc>
        <w:tc>
          <w:tcPr>
            <w:tcW w:w="2177" w:type="dxa"/>
            <w:shd w:val="clear" w:color="auto" w:fill="auto"/>
          </w:tcPr>
          <w:p w14:paraId="1DE61BC9" w14:textId="29193609" w:rsidR="00095202" w:rsidRDefault="00AB1D09" w:rsidP="00095202">
            <w:pPr>
              <w:pStyle w:val="TABLE-cell"/>
            </w:pPr>
            <w:hyperlink w:anchor="UML65" w:history="1">
              <w:r w:rsidR="006064D5" w:rsidRPr="006064D5">
                <w:rPr>
                  <w:rStyle w:val="Hyperlink"/>
                </w:rPr>
                <w:t>Integer</w:t>
              </w:r>
            </w:hyperlink>
          </w:p>
        </w:tc>
        <w:tc>
          <w:tcPr>
            <w:tcW w:w="4082" w:type="dxa"/>
            <w:shd w:val="clear" w:color="auto" w:fill="auto"/>
          </w:tcPr>
          <w:p w14:paraId="1FC4BF65" w14:textId="6FD63408" w:rsidR="00095202" w:rsidRDefault="00095202" w:rsidP="00095202">
            <w:pPr>
              <w:pStyle w:val="TABLE-cell"/>
            </w:pPr>
            <w:r>
              <w:t xml:space="preserve">inherited from: </w:t>
            </w:r>
            <w:hyperlink w:anchor="UML2010" w:history="1">
              <w:r w:rsidR="006064D5" w:rsidRPr="006064D5">
                <w:rPr>
                  <w:rStyle w:val="Hyperlink"/>
                </w:rPr>
                <w:t>TapChanger</w:t>
              </w:r>
            </w:hyperlink>
          </w:p>
        </w:tc>
      </w:tr>
      <w:tr w:rsidR="00095202" w14:paraId="79907B46" w14:textId="77777777" w:rsidTr="00095202">
        <w:tc>
          <w:tcPr>
            <w:tcW w:w="2177" w:type="dxa"/>
            <w:shd w:val="clear" w:color="auto" w:fill="auto"/>
          </w:tcPr>
          <w:p w14:paraId="4AF226F7" w14:textId="0CD71D99" w:rsidR="00095202" w:rsidRDefault="00095202" w:rsidP="00095202">
            <w:pPr>
              <w:pStyle w:val="TABLE-cell"/>
            </w:pPr>
            <w:r>
              <w:t>ltcFlag</w:t>
            </w:r>
          </w:p>
        </w:tc>
        <w:tc>
          <w:tcPr>
            <w:tcW w:w="635" w:type="dxa"/>
            <w:shd w:val="clear" w:color="auto" w:fill="auto"/>
          </w:tcPr>
          <w:p w14:paraId="46CD9BFC" w14:textId="33973898" w:rsidR="00095202" w:rsidRDefault="00095202" w:rsidP="00095202">
            <w:pPr>
              <w:pStyle w:val="TABLE-cell"/>
            </w:pPr>
            <w:r>
              <w:t>1..1</w:t>
            </w:r>
          </w:p>
        </w:tc>
        <w:tc>
          <w:tcPr>
            <w:tcW w:w="2177" w:type="dxa"/>
            <w:shd w:val="clear" w:color="auto" w:fill="auto"/>
          </w:tcPr>
          <w:p w14:paraId="58E5EC9C" w14:textId="6A6E2380"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07B30341" w14:textId="613C1A57" w:rsidR="00095202" w:rsidRDefault="00095202" w:rsidP="00095202">
            <w:pPr>
              <w:pStyle w:val="TABLE-cell"/>
            </w:pPr>
            <w:r>
              <w:t xml:space="preserve">inherited from: </w:t>
            </w:r>
            <w:hyperlink w:anchor="UML2010" w:history="1">
              <w:r w:rsidR="006064D5" w:rsidRPr="006064D5">
                <w:rPr>
                  <w:rStyle w:val="Hyperlink"/>
                </w:rPr>
                <w:t>TapChanger</w:t>
              </w:r>
            </w:hyperlink>
          </w:p>
        </w:tc>
      </w:tr>
      <w:tr w:rsidR="00095202" w14:paraId="09BA7581" w14:textId="77777777" w:rsidTr="00095202">
        <w:tc>
          <w:tcPr>
            <w:tcW w:w="2177" w:type="dxa"/>
            <w:shd w:val="clear" w:color="auto" w:fill="auto"/>
          </w:tcPr>
          <w:p w14:paraId="36D62225" w14:textId="4F2E8D3B" w:rsidR="00095202" w:rsidRDefault="00095202" w:rsidP="00095202">
            <w:pPr>
              <w:pStyle w:val="TABLE-cell"/>
            </w:pPr>
            <w:r>
              <w:t>neutralStep</w:t>
            </w:r>
          </w:p>
        </w:tc>
        <w:tc>
          <w:tcPr>
            <w:tcW w:w="635" w:type="dxa"/>
            <w:shd w:val="clear" w:color="auto" w:fill="auto"/>
          </w:tcPr>
          <w:p w14:paraId="4FE8A6B4" w14:textId="47ECE387" w:rsidR="00095202" w:rsidRDefault="00095202" w:rsidP="00095202">
            <w:pPr>
              <w:pStyle w:val="TABLE-cell"/>
            </w:pPr>
            <w:r>
              <w:t>1..1</w:t>
            </w:r>
          </w:p>
        </w:tc>
        <w:tc>
          <w:tcPr>
            <w:tcW w:w="2177" w:type="dxa"/>
            <w:shd w:val="clear" w:color="auto" w:fill="auto"/>
          </w:tcPr>
          <w:p w14:paraId="2B502940" w14:textId="08F98345" w:rsidR="00095202" w:rsidRDefault="00AB1D09" w:rsidP="00095202">
            <w:pPr>
              <w:pStyle w:val="TABLE-cell"/>
            </w:pPr>
            <w:hyperlink w:anchor="UML65" w:history="1">
              <w:r w:rsidR="006064D5" w:rsidRPr="006064D5">
                <w:rPr>
                  <w:rStyle w:val="Hyperlink"/>
                </w:rPr>
                <w:t>Integer</w:t>
              </w:r>
            </w:hyperlink>
          </w:p>
        </w:tc>
        <w:tc>
          <w:tcPr>
            <w:tcW w:w="4082" w:type="dxa"/>
            <w:shd w:val="clear" w:color="auto" w:fill="auto"/>
          </w:tcPr>
          <w:p w14:paraId="3D4B3845" w14:textId="1B653D34" w:rsidR="00095202" w:rsidRDefault="00095202" w:rsidP="00095202">
            <w:pPr>
              <w:pStyle w:val="TABLE-cell"/>
            </w:pPr>
            <w:r>
              <w:t xml:space="preserve">inherited from: </w:t>
            </w:r>
            <w:hyperlink w:anchor="UML2010" w:history="1">
              <w:r w:rsidR="006064D5" w:rsidRPr="006064D5">
                <w:rPr>
                  <w:rStyle w:val="Hyperlink"/>
                </w:rPr>
                <w:t>TapChanger</w:t>
              </w:r>
            </w:hyperlink>
          </w:p>
        </w:tc>
      </w:tr>
      <w:tr w:rsidR="00095202" w14:paraId="11D16305" w14:textId="77777777" w:rsidTr="00095202">
        <w:tc>
          <w:tcPr>
            <w:tcW w:w="2177" w:type="dxa"/>
            <w:shd w:val="clear" w:color="auto" w:fill="auto"/>
          </w:tcPr>
          <w:p w14:paraId="513A7F73" w14:textId="0BB24CB9" w:rsidR="00095202" w:rsidRDefault="00095202" w:rsidP="00095202">
            <w:pPr>
              <w:pStyle w:val="TABLE-cell"/>
            </w:pPr>
            <w:r>
              <w:t>neutralU</w:t>
            </w:r>
          </w:p>
        </w:tc>
        <w:tc>
          <w:tcPr>
            <w:tcW w:w="635" w:type="dxa"/>
            <w:shd w:val="clear" w:color="auto" w:fill="auto"/>
          </w:tcPr>
          <w:p w14:paraId="4C383159" w14:textId="523604A3" w:rsidR="00095202" w:rsidRDefault="00095202" w:rsidP="00095202">
            <w:pPr>
              <w:pStyle w:val="TABLE-cell"/>
            </w:pPr>
            <w:r>
              <w:t>1..1</w:t>
            </w:r>
          </w:p>
        </w:tc>
        <w:tc>
          <w:tcPr>
            <w:tcW w:w="2177" w:type="dxa"/>
            <w:shd w:val="clear" w:color="auto" w:fill="auto"/>
          </w:tcPr>
          <w:p w14:paraId="22CA039E" w14:textId="7483F0FA" w:rsidR="00095202" w:rsidRDefault="00AB1D09" w:rsidP="00095202">
            <w:pPr>
              <w:pStyle w:val="TABLE-cell"/>
            </w:pPr>
            <w:hyperlink w:anchor="UML54" w:history="1">
              <w:r w:rsidR="006064D5" w:rsidRPr="006064D5">
                <w:rPr>
                  <w:rStyle w:val="Hyperlink"/>
                </w:rPr>
                <w:t>Voltage</w:t>
              </w:r>
            </w:hyperlink>
          </w:p>
        </w:tc>
        <w:tc>
          <w:tcPr>
            <w:tcW w:w="4082" w:type="dxa"/>
            <w:shd w:val="clear" w:color="auto" w:fill="auto"/>
          </w:tcPr>
          <w:p w14:paraId="3AF98789" w14:textId="4F31839B" w:rsidR="00095202" w:rsidRDefault="00095202" w:rsidP="00095202">
            <w:pPr>
              <w:pStyle w:val="TABLE-cell"/>
            </w:pPr>
            <w:r>
              <w:t xml:space="preserve">inherited from: </w:t>
            </w:r>
            <w:hyperlink w:anchor="UML2010" w:history="1">
              <w:r w:rsidR="006064D5" w:rsidRPr="006064D5">
                <w:rPr>
                  <w:rStyle w:val="Hyperlink"/>
                </w:rPr>
                <w:t>TapChanger</w:t>
              </w:r>
            </w:hyperlink>
          </w:p>
        </w:tc>
      </w:tr>
      <w:tr w:rsidR="00095202" w14:paraId="62E69D7A" w14:textId="77777777" w:rsidTr="00095202">
        <w:tc>
          <w:tcPr>
            <w:tcW w:w="2177" w:type="dxa"/>
            <w:shd w:val="clear" w:color="auto" w:fill="auto"/>
          </w:tcPr>
          <w:p w14:paraId="28D07EE6" w14:textId="52283425" w:rsidR="00095202" w:rsidRDefault="00095202" w:rsidP="00095202">
            <w:pPr>
              <w:pStyle w:val="TABLE-cell"/>
            </w:pPr>
            <w:r>
              <w:t>normalStep</w:t>
            </w:r>
          </w:p>
        </w:tc>
        <w:tc>
          <w:tcPr>
            <w:tcW w:w="635" w:type="dxa"/>
            <w:shd w:val="clear" w:color="auto" w:fill="auto"/>
          </w:tcPr>
          <w:p w14:paraId="61A10D5A" w14:textId="6B654083" w:rsidR="00095202" w:rsidRDefault="00095202" w:rsidP="00095202">
            <w:pPr>
              <w:pStyle w:val="TABLE-cell"/>
            </w:pPr>
            <w:r>
              <w:t>1..1</w:t>
            </w:r>
          </w:p>
        </w:tc>
        <w:tc>
          <w:tcPr>
            <w:tcW w:w="2177" w:type="dxa"/>
            <w:shd w:val="clear" w:color="auto" w:fill="auto"/>
          </w:tcPr>
          <w:p w14:paraId="7A8A20B1" w14:textId="55952517" w:rsidR="00095202" w:rsidRDefault="00AB1D09" w:rsidP="00095202">
            <w:pPr>
              <w:pStyle w:val="TABLE-cell"/>
            </w:pPr>
            <w:hyperlink w:anchor="UML65" w:history="1">
              <w:r w:rsidR="006064D5" w:rsidRPr="006064D5">
                <w:rPr>
                  <w:rStyle w:val="Hyperlink"/>
                </w:rPr>
                <w:t>Integer</w:t>
              </w:r>
            </w:hyperlink>
          </w:p>
        </w:tc>
        <w:tc>
          <w:tcPr>
            <w:tcW w:w="4082" w:type="dxa"/>
            <w:shd w:val="clear" w:color="auto" w:fill="auto"/>
          </w:tcPr>
          <w:p w14:paraId="20150ED4" w14:textId="783A0C56" w:rsidR="00095202" w:rsidRDefault="00095202" w:rsidP="00095202">
            <w:pPr>
              <w:pStyle w:val="TABLE-cell"/>
            </w:pPr>
            <w:r>
              <w:t xml:space="preserve">inherited from: </w:t>
            </w:r>
            <w:hyperlink w:anchor="UML2010" w:history="1">
              <w:r w:rsidR="006064D5" w:rsidRPr="006064D5">
                <w:rPr>
                  <w:rStyle w:val="Hyperlink"/>
                </w:rPr>
                <w:t>TapChanger</w:t>
              </w:r>
            </w:hyperlink>
          </w:p>
        </w:tc>
      </w:tr>
      <w:tr w:rsidR="00095202" w14:paraId="24FAACF1" w14:textId="77777777" w:rsidTr="00095202">
        <w:tc>
          <w:tcPr>
            <w:tcW w:w="2177" w:type="dxa"/>
            <w:shd w:val="clear" w:color="auto" w:fill="auto"/>
          </w:tcPr>
          <w:p w14:paraId="44342F95" w14:textId="54E22227" w:rsidR="00095202" w:rsidRDefault="00095202" w:rsidP="00095202">
            <w:pPr>
              <w:pStyle w:val="TABLE-cell"/>
            </w:pPr>
            <w:r>
              <w:t>description</w:t>
            </w:r>
          </w:p>
        </w:tc>
        <w:tc>
          <w:tcPr>
            <w:tcW w:w="635" w:type="dxa"/>
            <w:shd w:val="clear" w:color="auto" w:fill="auto"/>
          </w:tcPr>
          <w:p w14:paraId="21122DF0" w14:textId="02451634" w:rsidR="00095202" w:rsidRDefault="00095202" w:rsidP="00095202">
            <w:pPr>
              <w:pStyle w:val="TABLE-cell"/>
            </w:pPr>
            <w:r>
              <w:t>0..1</w:t>
            </w:r>
          </w:p>
        </w:tc>
        <w:tc>
          <w:tcPr>
            <w:tcW w:w="2177" w:type="dxa"/>
            <w:shd w:val="clear" w:color="auto" w:fill="auto"/>
          </w:tcPr>
          <w:p w14:paraId="51791C9D" w14:textId="46CA398E"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2E4B975E" w14:textId="281905ED"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1362DFE6" w14:textId="77777777" w:rsidTr="00095202">
        <w:tc>
          <w:tcPr>
            <w:tcW w:w="2177" w:type="dxa"/>
            <w:shd w:val="clear" w:color="auto" w:fill="auto"/>
          </w:tcPr>
          <w:p w14:paraId="3FC97171" w14:textId="1118BA39" w:rsidR="00095202" w:rsidRDefault="00095202" w:rsidP="00095202">
            <w:pPr>
              <w:pStyle w:val="TABLE-cell"/>
            </w:pPr>
            <w:r>
              <w:t>mRID</w:t>
            </w:r>
          </w:p>
        </w:tc>
        <w:tc>
          <w:tcPr>
            <w:tcW w:w="635" w:type="dxa"/>
            <w:shd w:val="clear" w:color="auto" w:fill="auto"/>
          </w:tcPr>
          <w:p w14:paraId="2E11D85D" w14:textId="7CACCCCF" w:rsidR="00095202" w:rsidRDefault="00095202" w:rsidP="00095202">
            <w:pPr>
              <w:pStyle w:val="TABLE-cell"/>
            </w:pPr>
            <w:r>
              <w:t>1..1</w:t>
            </w:r>
          </w:p>
        </w:tc>
        <w:tc>
          <w:tcPr>
            <w:tcW w:w="2177" w:type="dxa"/>
            <w:shd w:val="clear" w:color="auto" w:fill="auto"/>
          </w:tcPr>
          <w:p w14:paraId="7DA6393B" w14:textId="0A656C9E"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6CEE7747" w14:textId="115BFF12"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2765A554" w14:textId="77777777" w:rsidTr="00095202">
        <w:tc>
          <w:tcPr>
            <w:tcW w:w="2177" w:type="dxa"/>
            <w:shd w:val="clear" w:color="auto" w:fill="auto"/>
          </w:tcPr>
          <w:p w14:paraId="53342CD5" w14:textId="7E87CB43" w:rsidR="00095202" w:rsidRDefault="00095202" w:rsidP="00095202">
            <w:pPr>
              <w:pStyle w:val="TABLE-cell"/>
            </w:pPr>
            <w:r>
              <w:t>name</w:t>
            </w:r>
          </w:p>
        </w:tc>
        <w:tc>
          <w:tcPr>
            <w:tcW w:w="635" w:type="dxa"/>
            <w:shd w:val="clear" w:color="auto" w:fill="auto"/>
          </w:tcPr>
          <w:p w14:paraId="13A8BCA6" w14:textId="3A8DBC5B" w:rsidR="00095202" w:rsidRDefault="00095202" w:rsidP="00095202">
            <w:pPr>
              <w:pStyle w:val="TABLE-cell"/>
            </w:pPr>
            <w:r>
              <w:t>1..1</w:t>
            </w:r>
          </w:p>
        </w:tc>
        <w:tc>
          <w:tcPr>
            <w:tcW w:w="2177" w:type="dxa"/>
            <w:shd w:val="clear" w:color="auto" w:fill="auto"/>
          </w:tcPr>
          <w:p w14:paraId="4B59FAE7" w14:textId="32ED01D3"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55FB5E83" w14:textId="557CAE7D"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7F4A8BE7" w14:textId="51C62101" w:rsidR="00095202" w:rsidRDefault="00095202" w:rsidP="00095202"/>
    <w:p w14:paraId="38ECF676" w14:textId="355AAB4B" w:rsidR="00095202" w:rsidRDefault="00095202" w:rsidP="00095202">
      <w:r>
        <w:fldChar w:fldCharType="begin"/>
      </w:r>
      <w:r>
        <w:instrText xml:space="preserve"> REF _Ref113306055 \h </w:instrText>
      </w:r>
      <w:r>
        <w:fldChar w:fldCharType="separate"/>
      </w:r>
      <w:r w:rsidR="006064D5">
        <w:t>Table 184</w:t>
      </w:r>
      <w:r>
        <w:fldChar w:fldCharType="end"/>
      </w:r>
      <w:r>
        <w:t xml:space="preserve"> shows all association ends of RatioTapChanger with other classes.</w:t>
      </w:r>
    </w:p>
    <w:p w14:paraId="2803A287" w14:textId="22046925" w:rsidR="00095202" w:rsidRDefault="00095202" w:rsidP="00095202">
      <w:pPr>
        <w:pStyle w:val="TABLE-title"/>
      </w:pPr>
      <w:bookmarkStart w:id="690" w:name="_Ref113306055"/>
      <w:bookmarkStart w:id="691" w:name="_Toc113308829"/>
      <w:r>
        <w:t xml:space="preserve">Table </w:t>
      </w:r>
      <w:r>
        <w:fldChar w:fldCharType="begin"/>
      </w:r>
      <w:r>
        <w:instrText xml:space="preserve"> SEQ Table \* ARABIC </w:instrText>
      </w:r>
      <w:r>
        <w:fldChar w:fldCharType="separate"/>
      </w:r>
      <w:r w:rsidR="006064D5">
        <w:t>184</w:t>
      </w:r>
      <w:r>
        <w:fldChar w:fldCharType="end"/>
      </w:r>
      <w:bookmarkEnd w:id="690"/>
      <w:r>
        <w:t xml:space="preserve"> – Association ends of LTDSEquipmentProfile::RatioTapChanger with other classes</w:t>
      </w:r>
      <w:bookmarkEnd w:id="6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1A975ED1" w14:textId="77777777" w:rsidTr="00095202">
        <w:trPr>
          <w:tblHeader/>
        </w:trPr>
        <w:tc>
          <w:tcPr>
            <w:tcW w:w="635" w:type="dxa"/>
            <w:shd w:val="clear" w:color="auto" w:fill="auto"/>
          </w:tcPr>
          <w:p w14:paraId="6C37CB6F" w14:textId="338F2A96" w:rsidR="00095202" w:rsidRDefault="00095202" w:rsidP="00095202">
            <w:pPr>
              <w:pStyle w:val="TABLE-col-heading"/>
            </w:pPr>
            <w:r>
              <w:t>mult from</w:t>
            </w:r>
          </w:p>
        </w:tc>
        <w:tc>
          <w:tcPr>
            <w:tcW w:w="2177" w:type="dxa"/>
            <w:shd w:val="clear" w:color="auto" w:fill="auto"/>
          </w:tcPr>
          <w:p w14:paraId="33845BD5" w14:textId="16618CBE" w:rsidR="00095202" w:rsidRDefault="00095202" w:rsidP="00095202">
            <w:pPr>
              <w:pStyle w:val="TABLE-col-heading"/>
            </w:pPr>
            <w:r>
              <w:t>name</w:t>
            </w:r>
          </w:p>
        </w:tc>
        <w:tc>
          <w:tcPr>
            <w:tcW w:w="635" w:type="dxa"/>
            <w:shd w:val="clear" w:color="auto" w:fill="auto"/>
          </w:tcPr>
          <w:p w14:paraId="77C3D39E" w14:textId="37611D1B" w:rsidR="00095202" w:rsidRDefault="00095202" w:rsidP="00095202">
            <w:pPr>
              <w:pStyle w:val="TABLE-col-heading"/>
            </w:pPr>
            <w:r>
              <w:t>mult to</w:t>
            </w:r>
          </w:p>
        </w:tc>
        <w:tc>
          <w:tcPr>
            <w:tcW w:w="2177" w:type="dxa"/>
            <w:shd w:val="clear" w:color="auto" w:fill="auto"/>
          </w:tcPr>
          <w:p w14:paraId="2E9A3B0D" w14:textId="23A6649C" w:rsidR="00095202" w:rsidRDefault="00095202" w:rsidP="00095202">
            <w:pPr>
              <w:pStyle w:val="TABLE-col-heading"/>
            </w:pPr>
            <w:r>
              <w:t>type</w:t>
            </w:r>
          </w:p>
        </w:tc>
        <w:tc>
          <w:tcPr>
            <w:tcW w:w="3447" w:type="dxa"/>
            <w:shd w:val="clear" w:color="auto" w:fill="auto"/>
          </w:tcPr>
          <w:p w14:paraId="6DD835DD" w14:textId="416E794E" w:rsidR="00095202" w:rsidRDefault="00095202" w:rsidP="00095202">
            <w:pPr>
              <w:pStyle w:val="TABLE-col-heading"/>
            </w:pPr>
            <w:r>
              <w:t>description</w:t>
            </w:r>
          </w:p>
        </w:tc>
      </w:tr>
      <w:tr w:rsidR="00095202" w14:paraId="3733AFF3" w14:textId="77777777" w:rsidTr="00095202">
        <w:tc>
          <w:tcPr>
            <w:tcW w:w="635" w:type="dxa"/>
            <w:shd w:val="clear" w:color="auto" w:fill="auto"/>
          </w:tcPr>
          <w:p w14:paraId="3C1D3165" w14:textId="46308DDC" w:rsidR="00095202" w:rsidRDefault="00095202" w:rsidP="00095202">
            <w:pPr>
              <w:pStyle w:val="TABLE-cell"/>
            </w:pPr>
            <w:r>
              <w:t>0..1</w:t>
            </w:r>
          </w:p>
        </w:tc>
        <w:tc>
          <w:tcPr>
            <w:tcW w:w="2177" w:type="dxa"/>
            <w:shd w:val="clear" w:color="auto" w:fill="auto"/>
          </w:tcPr>
          <w:p w14:paraId="46FCD5BE" w14:textId="4FBF19AC" w:rsidR="00095202" w:rsidRDefault="00095202" w:rsidP="00095202">
            <w:pPr>
              <w:pStyle w:val="TABLE-cell"/>
            </w:pPr>
            <w:r>
              <w:t>TransformerEnd</w:t>
            </w:r>
          </w:p>
        </w:tc>
        <w:tc>
          <w:tcPr>
            <w:tcW w:w="635" w:type="dxa"/>
            <w:shd w:val="clear" w:color="auto" w:fill="auto"/>
          </w:tcPr>
          <w:p w14:paraId="6CA0C2FF" w14:textId="7148B2C6" w:rsidR="00095202" w:rsidRDefault="00095202" w:rsidP="00095202">
            <w:pPr>
              <w:pStyle w:val="TABLE-cell"/>
            </w:pPr>
            <w:r>
              <w:t>1..1</w:t>
            </w:r>
          </w:p>
        </w:tc>
        <w:tc>
          <w:tcPr>
            <w:tcW w:w="2177" w:type="dxa"/>
            <w:shd w:val="clear" w:color="auto" w:fill="auto"/>
          </w:tcPr>
          <w:p w14:paraId="6E659CD5" w14:textId="4C674F2F" w:rsidR="00095202" w:rsidRDefault="00AB1D09" w:rsidP="00095202">
            <w:pPr>
              <w:pStyle w:val="TABLE-cell"/>
            </w:pPr>
            <w:hyperlink w:anchor="UML2024" w:history="1">
              <w:r w:rsidR="006064D5" w:rsidRPr="006064D5">
                <w:rPr>
                  <w:rStyle w:val="Hyperlink"/>
                </w:rPr>
                <w:t>TransformerEnd</w:t>
              </w:r>
            </w:hyperlink>
          </w:p>
        </w:tc>
        <w:tc>
          <w:tcPr>
            <w:tcW w:w="3447" w:type="dxa"/>
            <w:shd w:val="clear" w:color="auto" w:fill="auto"/>
          </w:tcPr>
          <w:p w14:paraId="4B3E7C4F" w14:textId="385C21C3" w:rsidR="00095202" w:rsidRDefault="00095202" w:rsidP="00095202">
            <w:pPr>
              <w:pStyle w:val="TABLE-cell"/>
            </w:pPr>
            <w:r>
              <w:t>Transformer end to which this ratio tap changer belongs.</w:t>
            </w:r>
          </w:p>
        </w:tc>
      </w:tr>
      <w:tr w:rsidR="00095202" w14:paraId="3F2477EC" w14:textId="77777777" w:rsidTr="00095202">
        <w:tc>
          <w:tcPr>
            <w:tcW w:w="635" w:type="dxa"/>
            <w:shd w:val="clear" w:color="auto" w:fill="auto"/>
          </w:tcPr>
          <w:p w14:paraId="54F1E188" w14:textId="4187F754" w:rsidR="00095202" w:rsidRDefault="00095202" w:rsidP="00095202">
            <w:pPr>
              <w:pStyle w:val="TABLE-cell"/>
            </w:pPr>
            <w:r>
              <w:t>0..*</w:t>
            </w:r>
          </w:p>
        </w:tc>
        <w:tc>
          <w:tcPr>
            <w:tcW w:w="2177" w:type="dxa"/>
            <w:shd w:val="clear" w:color="auto" w:fill="auto"/>
          </w:tcPr>
          <w:p w14:paraId="5E65F998" w14:textId="182821EB" w:rsidR="00095202" w:rsidRDefault="00095202" w:rsidP="00095202">
            <w:pPr>
              <w:pStyle w:val="TABLE-cell"/>
            </w:pPr>
            <w:r>
              <w:t>RatioTapChangerTable</w:t>
            </w:r>
          </w:p>
        </w:tc>
        <w:tc>
          <w:tcPr>
            <w:tcW w:w="635" w:type="dxa"/>
            <w:shd w:val="clear" w:color="auto" w:fill="auto"/>
          </w:tcPr>
          <w:p w14:paraId="0925183C" w14:textId="56A9E406" w:rsidR="00095202" w:rsidRDefault="00095202" w:rsidP="00095202">
            <w:pPr>
              <w:pStyle w:val="TABLE-cell"/>
            </w:pPr>
            <w:r>
              <w:t>0..1</w:t>
            </w:r>
          </w:p>
        </w:tc>
        <w:tc>
          <w:tcPr>
            <w:tcW w:w="2177" w:type="dxa"/>
            <w:shd w:val="clear" w:color="auto" w:fill="auto"/>
          </w:tcPr>
          <w:p w14:paraId="6F1F6B5E" w14:textId="53052914" w:rsidR="00095202" w:rsidRDefault="00AB1D09" w:rsidP="00095202">
            <w:pPr>
              <w:pStyle w:val="TABLE-cell"/>
            </w:pPr>
            <w:hyperlink w:anchor="UML2019" w:history="1">
              <w:r w:rsidR="006064D5" w:rsidRPr="006064D5">
                <w:rPr>
                  <w:rStyle w:val="Hyperlink"/>
                </w:rPr>
                <w:t>RatioTapChangerTable</w:t>
              </w:r>
            </w:hyperlink>
          </w:p>
        </w:tc>
        <w:tc>
          <w:tcPr>
            <w:tcW w:w="3447" w:type="dxa"/>
            <w:shd w:val="clear" w:color="auto" w:fill="auto"/>
          </w:tcPr>
          <w:p w14:paraId="2366F07C" w14:textId="1146B2D5" w:rsidR="00095202" w:rsidRDefault="00095202" w:rsidP="00095202">
            <w:pPr>
              <w:pStyle w:val="TABLE-cell"/>
            </w:pPr>
            <w:r>
              <w:t>The tap ratio table for this ratio  tap changer.</w:t>
            </w:r>
          </w:p>
        </w:tc>
      </w:tr>
      <w:tr w:rsidR="00095202" w14:paraId="76DA6630" w14:textId="77777777" w:rsidTr="00095202">
        <w:tc>
          <w:tcPr>
            <w:tcW w:w="635" w:type="dxa"/>
            <w:shd w:val="clear" w:color="auto" w:fill="auto"/>
          </w:tcPr>
          <w:p w14:paraId="75197F62" w14:textId="6047507F" w:rsidR="00095202" w:rsidRDefault="00095202" w:rsidP="00095202">
            <w:pPr>
              <w:pStyle w:val="TABLE-cell"/>
            </w:pPr>
            <w:r>
              <w:t>1..*</w:t>
            </w:r>
          </w:p>
        </w:tc>
        <w:tc>
          <w:tcPr>
            <w:tcW w:w="2177" w:type="dxa"/>
            <w:shd w:val="clear" w:color="auto" w:fill="auto"/>
          </w:tcPr>
          <w:p w14:paraId="6E38CCF5" w14:textId="2AE7FE0A" w:rsidR="00095202" w:rsidRDefault="00095202" w:rsidP="00095202">
            <w:pPr>
              <w:pStyle w:val="TABLE-cell"/>
            </w:pPr>
            <w:r>
              <w:t>TapChangerControl</w:t>
            </w:r>
          </w:p>
        </w:tc>
        <w:tc>
          <w:tcPr>
            <w:tcW w:w="635" w:type="dxa"/>
            <w:shd w:val="clear" w:color="auto" w:fill="auto"/>
          </w:tcPr>
          <w:p w14:paraId="141BC4AC" w14:textId="2109A0AC" w:rsidR="00095202" w:rsidRDefault="00095202" w:rsidP="00095202">
            <w:pPr>
              <w:pStyle w:val="TABLE-cell"/>
            </w:pPr>
            <w:r>
              <w:t>0..1</w:t>
            </w:r>
          </w:p>
        </w:tc>
        <w:tc>
          <w:tcPr>
            <w:tcW w:w="2177" w:type="dxa"/>
            <w:shd w:val="clear" w:color="auto" w:fill="auto"/>
          </w:tcPr>
          <w:p w14:paraId="0854C318" w14:textId="1E9C6672" w:rsidR="00095202" w:rsidRDefault="00AB1D09" w:rsidP="00095202">
            <w:pPr>
              <w:pStyle w:val="TABLE-cell"/>
            </w:pPr>
            <w:hyperlink w:anchor="UML2008" w:history="1">
              <w:r w:rsidR="006064D5" w:rsidRPr="006064D5">
                <w:rPr>
                  <w:rStyle w:val="Hyperlink"/>
                </w:rPr>
                <w:t>TapChangerControl</w:t>
              </w:r>
            </w:hyperlink>
          </w:p>
        </w:tc>
        <w:tc>
          <w:tcPr>
            <w:tcW w:w="3447" w:type="dxa"/>
            <w:shd w:val="clear" w:color="auto" w:fill="auto"/>
          </w:tcPr>
          <w:p w14:paraId="36CD2392" w14:textId="5A2DDBB9" w:rsidR="00095202" w:rsidRDefault="00095202" w:rsidP="00095202">
            <w:pPr>
              <w:pStyle w:val="TABLE-cell"/>
            </w:pPr>
            <w:r>
              <w:t xml:space="preserve">inherited from: </w:t>
            </w:r>
            <w:hyperlink w:anchor="UML2010" w:history="1">
              <w:r w:rsidR="006064D5" w:rsidRPr="006064D5">
                <w:rPr>
                  <w:rStyle w:val="Hyperlink"/>
                </w:rPr>
                <w:t>TapChanger</w:t>
              </w:r>
            </w:hyperlink>
          </w:p>
        </w:tc>
      </w:tr>
    </w:tbl>
    <w:p w14:paraId="11A69B72" w14:textId="64748ECA" w:rsidR="00095202" w:rsidRDefault="00095202" w:rsidP="00095202"/>
    <w:p w14:paraId="6696B658" w14:textId="502700C1" w:rsidR="00095202" w:rsidRDefault="00095202" w:rsidP="00095202">
      <w:pPr>
        <w:pStyle w:val="Heading3"/>
      </w:pPr>
      <w:bookmarkStart w:id="692" w:name="UML2019"/>
      <w:bookmarkStart w:id="693" w:name="_Toc113308408"/>
      <w:r>
        <w:t>RatioTapChangerTable</w:t>
      </w:r>
      <w:bookmarkEnd w:id="692"/>
      <w:bookmarkEnd w:id="693"/>
    </w:p>
    <w:p w14:paraId="0354CFD9" w14:textId="168F47DB" w:rsidR="00095202" w:rsidRDefault="00095202" w:rsidP="00095202">
      <w:r>
        <w:t xml:space="preserve">Inheritance path = </w:t>
      </w:r>
      <w:hyperlink w:anchor="UML12" w:history="1">
        <w:r w:rsidR="006064D5" w:rsidRPr="006064D5">
          <w:rPr>
            <w:rStyle w:val="Hyperlink"/>
          </w:rPr>
          <w:t>IdentifiedObject</w:t>
        </w:r>
      </w:hyperlink>
    </w:p>
    <w:p w14:paraId="6CF12B22" w14:textId="4739E421" w:rsidR="00095202" w:rsidRDefault="00095202" w:rsidP="00095202">
      <w:r>
        <w:t>Describes a curve for how the voltage magnitude and impedance varies with the tap step.</w:t>
      </w:r>
    </w:p>
    <w:p w14:paraId="12F19F88" w14:textId="45692CE8" w:rsidR="00095202" w:rsidRDefault="00095202" w:rsidP="00095202">
      <w:r>
        <w:fldChar w:fldCharType="begin"/>
      </w:r>
      <w:r>
        <w:instrText xml:space="preserve"> REF _Ref113306061 \h </w:instrText>
      </w:r>
      <w:r>
        <w:fldChar w:fldCharType="separate"/>
      </w:r>
      <w:r w:rsidR="006064D5">
        <w:t>Table 185</w:t>
      </w:r>
      <w:r>
        <w:fldChar w:fldCharType="end"/>
      </w:r>
      <w:r>
        <w:t xml:space="preserve"> shows all attributes of RatioTapChangerTable.</w:t>
      </w:r>
    </w:p>
    <w:p w14:paraId="00336C3E" w14:textId="6890BDA4" w:rsidR="00095202" w:rsidRDefault="00095202" w:rsidP="00095202">
      <w:pPr>
        <w:pStyle w:val="TABLE-title"/>
      </w:pPr>
      <w:bookmarkStart w:id="694" w:name="_Ref113306061"/>
      <w:bookmarkStart w:id="695" w:name="_Toc113308830"/>
      <w:r>
        <w:t xml:space="preserve">Table </w:t>
      </w:r>
      <w:r>
        <w:fldChar w:fldCharType="begin"/>
      </w:r>
      <w:r>
        <w:instrText xml:space="preserve"> SEQ Table \* ARABIC </w:instrText>
      </w:r>
      <w:r>
        <w:fldChar w:fldCharType="separate"/>
      </w:r>
      <w:r w:rsidR="006064D5">
        <w:t>185</w:t>
      </w:r>
      <w:r>
        <w:fldChar w:fldCharType="end"/>
      </w:r>
      <w:bookmarkEnd w:id="694"/>
      <w:r>
        <w:t xml:space="preserve"> – Attributes of LTDSEquipmentProfile::RatioTapChangerTable</w:t>
      </w:r>
      <w:bookmarkEnd w:id="6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75E8C628" w14:textId="77777777" w:rsidTr="00095202">
        <w:trPr>
          <w:tblHeader/>
        </w:trPr>
        <w:tc>
          <w:tcPr>
            <w:tcW w:w="2177" w:type="dxa"/>
            <w:shd w:val="clear" w:color="auto" w:fill="auto"/>
          </w:tcPr>
          <w:p w14:paraId="6EA86557" w14:textId="1E9FFF66" w:rsidR="00095202" w:rsidRDefault="00095202" w:rsidP="00095202">
            <w:pPr>
              <w:pStyle w:val="TABLE-col-heading"/>
            </w:pPr>
            <w:r>
              <w:t>name</w:t>
            </w:r>
          </w:p>
        </w:tc>
        <w:tc>
          <w:tcPr>
            <w:tcW w:w="635" w:type="dxa"/>
            <w:shd w:val="clear" w:color="auto" w:fill="auto"/>
          </w:tcPr>
          <w:p w14:paraId="4D44ADB2" w14:textId="7B15B5B5" w:rsidR="00095202" w:rsidRDefault="00095202" w:rsidP="00095202">
            <w:pPr>
              <w:pStyle w:val="TABLE-col-heading"/>
            </w:pPr>
            <w:r>
              <w:t>mult</w:t>
            </w:r>
          </w:p>
        </w:tc>
        <w:tc>
          <w:tcPr>
            <w:tcW w:w="2177" w:type="dxa"/>
            <w:shd w:val="clear" w:color="auto" w:fill="auto"/>
          </w:tcPr>
          <w:p w14:paraId="5EC85F80" w14:textId="0AE8CFCD" w:rsidR="00095202" w:rsidRDefault="00095202" w:rsidP="00095202">
            <w:pPr>
              <w:pStyle w:val="TABLE-col-heading"/>
            </w:pPr>
            <w:r>
              <w:t>type</w:t>
            </w:r>
          </w:p>
        </w:tc>
        <w:tc>
          <w:tcPr>
            <w:tcW w:w="4082" w:type="dxa"/>
            <w:shd w:val="clear" w:color="auto" w:fill="auto"/>
          </w:tcPr>
          <w:p w14:paraId="4804A989" w14:textId="2078A672" w:rsidR="00095202" w:rsidRDefault="00095202" w:rsidP="00095202">
            <w:pPr>
              <w:pStyle w:val="TABLE-col-heading"/>
            </w:pPr>
            <w:r>
              <w:t>description</w:t>
            </w:r>
          </w:p>
        </w:tc>
      </w:tr>
      <w:tr w:rsidR="00095202" w14:paraId="4D9F3C07" w14:textId="77777777" w:rsidTr="00095202">
        <w:tc>
          <w:tcPr>
            <w:tcW w:w="2177" w:type="dxa"/>
            <w:shd w:val="clear" w:color="auto" w:fill="auto"/>
          </w:tcPr>
          <w:p w14:paraId="7E06E11E" w14:textId="4F961504" w:rsidR="00095202" w:rsidRDefault="00095202" w:rsidP="00095202">
            <w:pPr>
              <w:pStyle w:val="TABLE-cell"/>
            </w:pPr>
            <w:r>
              <w:t>description</w:t>
            </w:r>
          </w:p>
        </w:tc>
        <w:tc>
          <w:tcPr>
            <w:tcW w:w="635" w:type="dxa"/>
            <w:shd w:val="clear" w:color="auto" w:fill="auto"/>
          </w:tcPr>
          <w:p w14:paraId="68F72E03" w14:textId="4BB11DBC" w:rsidR="00095202" w:rsidRDefault="00095202" w:rsidP="00095202">
            <w:pPr>
              <w:pStyle w:val="TABLE-cell"/>
            </w:pPr>
            <w:r>
              <w:t>0..1</w:t>
            </w:r>
          </w:p>
        </w:tc>
        <w:tc>
          <w:tcPr>
            <w:tcW w:w="2177" w:type="dxa"/>
            <w:shd w:val="clear" w:color="auto" w:fill="auto"/>
          </w:tcPr>
          <w:p w14:paraId="6DAD1B81" w14:textId="6D7E2D87"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25050BB7" w14:textId="1E37A623"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7D315B68" w14:textId="77777777" w:rsidTr="00095202">
        <w:tc>
          <w:tcPr>
            <w:tcW w:w="2177" w:type="dxa"/>
            <w:shd w:val="clear" w:color="auto" w:fill="auto"/>
          </w:tcPr>
          <w:p w14:paraId="70CEBC7F" w14:textId="05DDB29E" w:rsidR="00095202" w:rsidRDefault="00095202" w:rsidP="00095202">
            <w:pPr>
              <w:pStyle w:val="TABLE-cell"/>
            </w:pPr>
            <w:r>
              <w:t>mRID</w:t>
            </w:r>
          </w:p>
        </w:tc>
        <w:tc>
          <w:tcPr>
            <w:tcW w:w="635" w:type="dxa"/>
            <w:shd w:val="clear" w:color="auto" w:fill="auto"/>
          </w:tcPr>
          <w:p w14:paraId="462239D0" w14:textId="251A0D6C" w:rsidR="00095202" w:rsidRDefault="00095202" w:rsidP="00095202">
            <w:pPr>
              <w:pStyle w:val="TABLE-cell"/>
            </w:pPr>
            <w:r>
              <w:t>1..1</w:t>
            </w:r>
          </w:p>
        </w:tc>
        <w:tc>
          <w:tcPr>
            <w:tcW w:w="2177" w:type="dxa"/>
            <w:shd w:val="clear" w:color="auto" w:fill="auto"/>
          </w:tcPr>
          <w:p w14:paraId="2A10CD23" w14:textId="74841DE5"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619A72C2" w14:textId="50936C1A"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7D3CC008" w14:textId="77777777" w:rsidTr="00095202">
        <w:tc>
          <w:tcPr>
            <w:tcW w:w="2177" w:type="dxa"/>
            <w:shd w:val="clear" w:color="auto" w:fill="auto"/>
          </w:tcPr>
          <w:p w14:paraId="698CAA4D" w14:textId="4EF118F2" w:rsidR="00095202" w:rsidRDefault="00095202" w:rsidP="00095202">
            <w:pPr>
              <w:pStyle w:val="TABLE-cell"/>
            </w:pPr>
            <w:r>
              <w:t>name</w:t>
            </w:r>
          </w:p>
        </w:tc>
        <w:tc>
          <w:tcPr>
            <w:tcW w:w="635" w:type="dxa"/>
            <w:shd w:val="clear" w:color="auto" w:fill="auto"/>
          </w:tcPr>
          <w:p w14:paraId="546E402F" w14:textId="1256C9FE" w:rsidR="00095202" w:rsidRDefault="00095202" w:rsidP="00095202">
            <w:pPr>
              <w:pStyle w:val="TABLE-cell"/>
            </w:pPr>
            <w:r>
              <w:t>1..1</w:t>
            </w:r>
          </w:p>
        </w:tc>
        <w:tc>
          <w:tcPr>
            <w:tcW w:w="2177" w:type="dxa"/>
            <w:shd w:val="clear" w:color="auto" w:fill="auto"/>
          </w:tcPr>
          <w:p w14:paraId="24A140B7" w14:textId="50C82E3E"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593C66B3" w14:textId="55089D0E"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184DB9EF" w14:textId="28E3F957" w:rsidR="00095202" w:rsidRDefault="00095202" w:rsidP="00095202"/>
    <w:p w14:paraId="4CE14D81" w14:textId="401D484C" w:rsidR="00095202" w:rsidRDefault="00095202" w:rsidP="00095202">
      <w:pPr>
        <w:pStyle w:val="Heading3"/>
      </w:pPr>
      <w:bookmarkStart w:id="696" w:name="UML2029"/>
      <w:bookmarkStart w:id="697" w:name="_Toc113308409"/>
      <w:r>
        <w:t>RatioTapChangerTablePoint</w:t>
      </w:r>
      <w:bookmarkEnd w:id="696"/>
      <w:bookmarkEnd w:id="697"/>
    </w:p>
    <w:p w14:paraId="3E6B6DC4" w14:textId="7C5E366C" w:rsidR="00095202" w:rsidRDefault="00095202" w:rsidP="00095202">
      <w:r>
        <w:t xml:space="preserve">Inheritance path = </w:t>
      </w:r>
      <w:hyperlink w:anchor="UML15" w:history="1">
        <w:r w:rsidR="006064D5" w:rsidRPr="006064D5">
          <w:rPr>
            <w:rStyle w:val="Hyperlink"/>
          </w:rPr>
          <w:t>TapChangerTablePoint</w:t>
        </w:r>
      </w:hyperlink>
    </w:p>
    <w:p w14:paraId="6567D55A" w14:textId="10CA5716" w:rsidR="00095202" w:rsidRDefault="00095202" w:rsidP="00095202">
      <w:r>
        <w:t>Describes each tap step in the ratio tap changer tabular curve.</w:t>
      </w:r>
    </w:p>
    <w:p w14:paraId="3D7BB19F" w14:textId="15F27080" w:rsidR="00095202" w:rsidRDefault="00095202" w:rsidP="00095202">
      <w:r>
        <w:fldChar w:fldCharType="begin"/>
      </w:r>
      <w:r>
        <w:instrText xml:space="preserve"> REF _Ref113306068 \h </w:instrText>
      </w:r>
      <w:r>
        <w:fldChar w:fldCharType="separate"/>
      </w:r>
      <w:r w:rsidR="006064D5">
        <w:t>Table 186</w:t>
      </w:r>
      <w:r>
        <w:fldChar w:fldCharType="end"/>
      </w:r>
      <w:r>
        <w:t xml:space="preserve"> shows all attributes of RatioTapChangerTablePoint.</w:t>
      </w:r>
    </w:p>
    <w:p w14:paraId="058821CF" w14:textId="22831256" w:rsidR="00095202" w:rsidRDefault="00095202" w:rsidP="00095202">
      <w:pPr>
        <w:pStyle w:val="TABLE-title"/>
      </w:pPr>
      <w:bookmarkStart w:id="698" w:name="_Ref113306068"/>
      <w:bookmarkStart w:id="699" w:name="_Toc113308831"/>
      <w:r>
        <w:t xml:space="preserve">Table </w:t>
      </w:r>
      <w:r>
        <w:fldChar w:fldCharType="begin"/>
      </w:r>
      <w:r>
        <w:instrText xml:space="preserve"> SEQ Table \* ARABIC </w:instrText>
      </w:r>
      <w:r>
        <w:fldChar w:fldCharType="separate"/>
      </w:r>
      <w:r w:rsidR="006064D5">
        <w:t>186</w:t>
      </w:r>
      <w:r>
        <w:fldChar w:fldCharType="end"/>
      </w:r>
      <w:bookmarkEnd w:id="698"/>
      <w:r>
        <w:t xml:space="preserve"> – Attributes of LTDSEquipmentProfile::RatioTapChangerTablePoint</w:t>
      </w:r>
      <w:bookmarkEnd w:id="6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606ADFA6" w14:textId="77777777" w:rsidTr="00095202">
        <w:trPr>
          <w:tblHeader/>
        </w:trPr>
        <w:tc>
          <w:tcPr>
            <w:tcW w:w="2177" w:type="dxa"/>
            <w:shd w:val="clear" w:color="auto" w:fill="auto"/>
          </w:tcPr>
          <w:p w14:paraId="06F5896D" w14:textId="79A0EA94" w:rsidR="00095202" w:rsidRDefault="00095202" w:rsidP="00095202">
            <w:pPr>
              <w:pStyle w:val="TABLE-col-heading"/>
            </w:pPr>
            <w:r>
              <w:t>name</w:t>
            </w:r>
          </w:p>
        </w:tc>
        <w:tc>
          <w:tcPr>
            <w:tcW w:w="635" w:type="dxa"/>
            <w:shd w:val="clear" w:color="auto" w:fill="auto"/>
          </w:tcPr>
          <w:p w14:paraId="14A5D02D" w14:textId="2D543763" w:rsidR="00095202" w:rsidRDefault="00095202" w:rsidP="00095202">
            <w:pPr>
              <w:pStyle w:val="TABLE-col-heading"/>
            </w:pPr>
            <w:r>
              <w:t>mult</w:t>
            </w:r>
          </w:p>
        </w:tc>
        <w:tc>
          <w:tcPr>
            <w:tcW w:w="2177" w:type="dxa"/>
            <w:shd w:val="clear" w:color="auto" w:fill="auto"/>
          </w:tcPr>
          <w:p w14:paraId="382FFCF4" w14:textId="12DDA21E" w:rsidR="00095202" w:rsidRDefault="00095202" w:rsidP="00095202">
            <w:pPr>
              <w:pStyle w:val="TABLE-col-heading"/>
            </w:pPr>
            <w:r>
              <w:t>type</w:t>
            </w:r>
          </w:p>
        </w:tc>
        <w:tc>
          <w:tcPr>
            <w:tcW w:w="4082" w:type="dxa"/>
            <w:shd w:val="clear" w:color="auto" w:fill="auto"/>
          </w:tcPr>
          <w:p w14:paraId="2407F5BB" w14:textId="5BA10182" w:rsidR="00095202" w:rsidRDefault="00095202" w:rsidP="00095202">
            <w:pPr>
              <w:pStyle w:val="TABLE-col-heading"/>
            </w:pPr>
            <w:r>
              <w:t>description</w:t>
            </w:r>
          </w:p>
        </w:tc>
      </w:tr>
      <w:tr w:rsidR="00095202" w14:paraId="48825C7E" w14:textId="77777777" w:rsidTr="00095202">
        <w:tc>
          <w:tcPr>
            <w:tcW w:w="2177" w:type="dxa"/>
            <w:shd w:val="clear" w:color="auto" w:fill="auto"/>
          </w:tcPr>
          <w:p w14:paraId="7F12BF8A" w14:textId="4AC3C34C" w:rsidR="00095202" w:rsidRDefault="00095202" w:rsidP="00095202">
            <w:pPr>
              <w:pStyle w:val="TABLE-cell"/>
            </w:pPr>
            <w:r>
              <w:t>b</w:t>
            </w:r>
          </w:p>
        </w:tc>
        <w:tc>
          <w:tcPr>
            <w:tcW w:w="635" w:type="dxa"/>
            <w:shd w:val="clear" w:color="auto" w:fill="auto"/>
          </w:tcPr>
          <w:p w14:paraId="0D4B01FA" w14:textId="53282A1A" w:rsidR="00095202" w:rsidRDefault="00095202" w:rsidP="00095202">
            <w:pPr>
              <w:pStyle w:val="TABLE-cell"/>
            </w:pPr>
            <w:r>
              <w:t>0..1</w:t>
            </w:r>
          </w:p>
        </w:tc>
        <w:tc>
          <w:tcPr>
            <w:tcW w:w="2177" w:type="dxa"/>
            <w:shd w:val="clear" w:color="auto" w:fill="auto"/>
          </w:tcPr>
          <w:p w14:paraId="11979C94" w14:textId="5BB46715" w:rsidR="00095202" w:rsidRDefault="00AB1D09" w:rsidP="00095202">
            <w:pPr>
              <w:pStyle w:val="TABLE-cell"/>
            </w:pPr>
            <w:hyperlink w:anchor="UML46" w:history="1">
              <w:r w:rsidR="006064D5" w:rsidRPr="006064D5">
                <w:rPr>
                  <w:rStyle w:val="Hyperlink"/>
                </w:rPr>
                <w:t>PerCent</w:t>
              </w:r>
            </w:hyperlink>
          </w:p>
        </w:tc>
        <w:tc>
          <w:tcPr>
            <w:tcW w:w="4082" w:type="dxa"/>
            <w:shd w:val="clear" w:color="auto" w:fill="auto"/>
          </w:tcPr>
          <w:p w14:paraId="005E9B8F" w14:textId="567913A0" w:rsidR="00095202" w:rsidRDefault="00095202" w:rsidP="00095202">
            <w:pPr>
              <w:pStyle w:val="TABLE-cell"/>
            </w:pPr>
            <w:r>
              <w:t xml:space="preserve">inherited from: </w:t>
            </w:r>
            <w:hyperlink w:anchor="UML15" w:history="1">
              <w:r w:rsidR="006064D5" w:rsidRPr="006064D5">
                <w:rPr>
                  <w:rStyle w:val="Hyperlink"/>
                </w:rPr>
                <w:t>TapChangerTablePoint</w:t>
              </w:r>
            </w:hyperlink>
          </w:p>
        </w:tc>
      </w:tr>
      <w:tr w:rsidR="00095202" w14:paraId="1EC4777B" w14:textId="77777777" w:rsidTr="00095202">
        <w:tc>
          <w:tcPr>
            <w:tcW w:w="2177" w:type="dxa"/>
            <w:shd w:val="clear" w:color="auto" w:fill="auto"/>
          </w:tcPr>
          <w:p w14:paraId="4C2339AC" w14:textId="3DDF0472" w:rsidR="00095202" w:rsidRDefault="00095202" w:rsidP="00095202">
            <w:pPr>
              <w:pStyle w:val="TABLE-cell"/>
            </w:pPr>
            <w:r>
              <w:t>g</w:t>
            </w:r>
          </w:p>
        </w:tc>
        <w:tc>
          <w:tcPr>
            <w:tcW w:w="635" w:type="dxa"/>
            <w:shd w:val="clear" w:color="auto" w:fill="auto"/>
          </w:tcPr>
          <w:p w14:paraId="7E6852EC" w14:textId="2FBA673A" w:rsidR="00095202" w:rsidRDefault="00095202" w:rsidP="00095202">
            <w:pPr>
              <w:pStyle w:val="TABLE-cell"/>
            </w:pPr>
            <w:r>
              <w:t>0..1</w:t>
            </w:r>
          </w:p>
        </w:tc>
        <w:tc>
          <w:tcPr>
            <w:tcW w:w="2177" w:type="dxa"/>
            <w:shd w:val="clear" w:color="auto" w:fill="auto"/>
          </w:tcPr>
          <w:p w14:paraId="034226F7" w14:textId="6F44EF85" w:rsidR="00095202" w:rsidRDefault="00AB1D09" w:rsidP="00095202">
            <w:pPr>
              <w:pStyle w:val="TABLE-cell"/>
            </w:pPr>
            <w:hyperlink w:anchor="UML46" w:history="1">
              <w:r w:rsidR="006064D5" w:rsidRPr="006064D5">
                <w:rPr>
                  <w:rStyle w:val="Hyperlink"/>
                </w:rPr>
                <w:t>PerCent</w:t>
              </w:r>
            </w:hyperlink>
          </w:p>
        </w:tc>
        <w:tc>
          <w:tcPr>
            <w:tcW w:w="4082" w:type="dxa"/>
            <w:shd w:val="clear" w:color="auto" w:fill="auto"/>
          </w:tcPr>
          <w:p w14:paraId="1BDD95B1" w14:textId="47743085" w:rsidR="00095202" w:rsidRDefault="00095202" w:rsidP="00095202">
            <w:pPr>
              <w:pStyle w:val="TABLE-cell"/>
            </w:pPr>
            <w:r>
              <w:t xml:space="preserve">inherited from: </w:t>
            </w:r>
            <w:hyperlink w:anchor="UML15" w:history="1">
              <w:r w:rsidR="006064D5" w:rsidRPr="006064D5">
                <w:rPr>
                  <w:rStyle w:val="Hyperlink"/>
                </w:rPr>
                <w:t>TapChangerTablePoint</w:t>
              </w:r>
            </w:hyperlink>
          </w:p>
        </w:tc>
      </w:tr>
      <w:tr w:rsidR="00095202" w14:paraId="7836EC92" w14:textId="77777777" w:rsidTr="00095202">
        <w:tc>
          <w:tcPr>
            <w:tcW w:w="2177" w:type="dxa"/>
            <w:shd w:val="clear" w:color="auto" w:fill="auto"/>
          </w:tcPr>
          <w:p w14:paraId="72285B6F" w14:textId="6BBB8E9D" w:rsidR="00095202" w:rsidRDefault="00095202" w:rsidP="00095202">
            <w:pPr>
              <w:pStyle w:val="TABLE-cell"/>
            </w:pPr>
            <w:r>
              <w:t>r</w:t>
            </w:r>
          </w:p>
        </w:tc>
        <w:tc>
          <w:tcPr>
            <w:tcW w:w="635" w:type="dxa"/>
            <w:shd w:val="clear" w:color="auto" w:fill="auto"/>
          </w:tcPr>
          <w:p w14:paraId="1148A28B" w14:textId="155B1453" w:rsidR="00095202" w:rsidRDefault="00095202" w:rsidP="00095202">
            <w:pPr>
              <w:pStyle w:val="TABLE-cell"/>
            </w:pPr>
            <w:r>
              <w:t>0..1</w:t>
            </w:r>
          </w:p>
        </w:tc>
        <w:tc>
          <w:tcPr>
            <w:tcW w:w="2177" w:type="dxa"/>
            <w:shd w:val="clear" w:color="auto" w:fill="auto"/>
          </w:tcPr>
          <w:p w14:paraId="2A9073A8" w14:textId="346074F5" w:rsidR="00095202" w:rsidRDefault="00AB1D09" w:rsidP="00095202">
            <w:pPr>
              <w:pStyle w:val="TABLE-cell"/>
            </w:pPr>
            <w:hyperlink w:anchor="UML46" w:history="1">
              <w:r w:rsidR="006064D5" w:rsidRPr="006064D5">
                <w:rPr>
                  <w:rStyle w:val="Hyperlink"/>
                </w:rPr>
                <w:t>PerCent</w:t>
              </w:r>
            </w:hyperlink>
          </w:p>
        </w:tc>
        <w:tc>
          <w:tcPr>
            <w:tcW w:w="4082" w:type="dxa"/>
            <w:shd w:val="clear" w:color="auto" w:fill="auto"/>
          </w:tcPr>
          <w:p w14:paraId="02B1C09D" w14:textId="7DB3C98E" w:rsidR="00095202" w:rsidRDefault="00095202" w:rsidP="00095202">
            <w:pPr>
              <w:pStyle w:val="TABLE-cell"/>
            </w:pPr>
            <w:r>
              <w:t xml:space="preserve">inherited from: </w:t>
            </w:r>
            <w:hyperlink w:anchor="UML15" w:history="1">
              <w:r w:rsidR="006064D5" w:rsidRPr="006064D5">
                <w:rPr>
                  <w:rStyle w:val="Hyperlink"/>
                </w:rPr>
                <w:t>TapChangerTablePoint</w:t>
              </w:r>
            </w:hyperlink>
          </w:p>
        </w:tc>
      </w:tr>
      <w:tr w:rsidR="00095202" w14:paraId="5C0E6006" w14:textId="77777777" w:rsidTr="00095202">
        <w:tc>
          <w:tcPr>
            <w:tcW w:w="2177" w:type="dxa"/>
            <w:shd w:val="clear" w:color="auto" w:fill="auto"/>
          </w:tcPr>
          <w:p w14:paraId="6E1E9D51" w14:textId="5C9A2DA9" w:rsidR="00095202" w:rsidRDefault="00095202" w:rsidP="00095202">
            <w:pPr>
              <w:pStyle w:val="TABLE-cell"/>
            </w:pPr>
            <w:r>
              <w:t>ratio</w:t>
            </w:r>
          </w:p>
        </w:tc>
        <w:tc>
          <w:tcPr>
            <w:tcW w:w="635" w:type="dxa"/>
            <w:shd w:val="clear" w:color="auto" w:fill="auto"/>
          </w:tcPr>
          <w:p w14:paraId="27861C25" w14:textId="21D69B97" w:rsidR="00095202" w:rsidRDefault="00095202" w:rsidP="00095202">
            <w:pPr>
              <w:pStyle w:val="TABLE-cell"/>
            </w:pPr>
            <w:r>
              <w:t>0..1</w:t>
            </w:r>
          </w:p>
        </w:tc>
        <w:tc>
          <w:tcPr>
            <w:tcW w:w="2177" w:type="dxa"/>
            <w:shd w:val="clear" w:color="auto" w:fill="auto"/>
          </w:tcPr>
          <w:p w14:paraId="5EF28AAF" w14:textId="0F450C01" w:rsidR="00095202" w:rsidRDefault="00AB1D09" w:rsidP="00095202">
            <w:pPr>
              <w:pStyle w:val="TABLE-cell"/>
            </w:pPr>
            <w:hyperlink w:anchor="UML64" w:history="1">
              <w:r w:rsidR="006064D5" w:rsidRPr="006064D5">
                <w:rPr>
                  <w:rStyle w:val="Hyperlink"/>
                </w:rPr>
                <w:t>Float</w:t>
              </w:r>
            </w:hyperlink>
          </w:p>
        </w:tc>
        <w:tc>
          <w:tcPr>
            <w:tcW w:w="4082" w:type="dxa"/>
            <w:shd w:val="clear" w:color="auto" w:fill="auto"/>
          </w:tcPr>
          <w:p w14:paraId="19BF5436" w14:textId="72799EBE" w:rsidR="00095202" w:rsidRDefault="00095202" w:rsidP="00095202">
            <w:pPr>
              <w:pStyle w:val="TABLE-cell"/>
            </w:pPr>
            <w:r>
              <w:t xml:space="preserve">inherited from: </w:t>
            </w:r>
            <w:hyperlink w:anchor="UML15" w:history="1">
              <w:r w:rsidR="006064D5" w:rsidRPr="006064D5">
                <w:rPr>
                  <w:rStyle w:val="Hyperlink"/>
                </w:rPr>
                <w:t>TapChangerTablePoint</w:t>
              </w:r>
            </w:hyperlink>
          </w:p>
        </w:tc>
      </w:tr>
      <w:tr w:rsidR="00095202" w14:paraId="5D47F612" w14:textId="77777777" w:rsidTr="00095202">
        <w:tc>
          <w:tcPr>
            <w:tcW w:w="2177" w:type="dxa"/>
            <w:shd w:val="clear" w:color="auto" w:fill="auto"/>
          </w:tcPr>
          <w:p w14:paraId="2E86C02A" w14:textId="37A60490" w:rsidR="00095202" w:rsidRDefault="00095202" w:rsidP="00095202">
            <w:pPr>
              <w:pStyle w:val="TABLE-cell"/>
            </w:pPr>
            <w:r>
              <w:t>step</w:t>
            </w:r>
          </w:p>
        </w:tc>
        <w:tc>
          <w:tcPr>
            <w:tcW w:w="635" w:type="dxa"/>
            <w:shd w:val="clear" w:color="auto" w:fill="auto"/>
          </w:tcPr>
          <w:p w14:paraId="0286DA03" w14:textId="7709CDD8" w:rsidR="00095202" w:rsidRDefault="00095202" w:rsidP="00095202">
            <w:pPr>
              <w:pStyle w:val="TABLE-cell"/>
            </w:pPr>
            <w:r>
              <w:t>1..1</w:t>
            </w:r>
          </w:p>
        </w:tc>
        <w:tc>
          <w:tcPr>
            <w:tcW w:w="2177" w:type="dxa"/>
            <w:shd w:val="clear" w:color="auto" w:fill="auto"/>
          </w:tcPr>
          <w:p w14:paraId="0A6654E6" w14:textId="70881149" w:rsidR="00095202" w:rsidRDefault="00AB1D09" w:rsidP="00095202">
            <w:pPr>
              <w:pStyle w:val="TABLE-cell"/>
            </w:pPr>
            <w:hyperlink w:anchor="UML65" w:history="1">
              <w:r w:rsidR="006064D5" w:rsidRPr="006064D5">
                <w:rPr>
                  <w:rStyle w:val="Hyperlink"/>
                </w:rPr>
                <w:t>Integer</w:t>
              </w:r>
            </w:hyperlink>
          </w:p>
        </w:tc>
        <w:tc>
          <w:tcPr>
            <w:tcW w:w="4082" w:type="dxa"/>
            <w:shd w:val="clear" w:color="auto" w:fill="auto"/>
          </w:tcPr>
          <w:p w14:paraId="12D3AAB1" w14:textId="54F8DB29" w:rsidR="00095202" w:rsidRDefault="00095202" w:rsidP="00095202">
            <w:pPr>
              <w:pStyle w:val="TABLE-cell"/>
            </w:pPr>
            <w:r>
              <w:t xml:space="preserve">inherited from: </w:t>
            </w:r>
            <w:hyperlink w:anchor="UML15" w:history="1">
              <w:r w:rsidR="006064D5" w:rsidRPr="006064D5">
                <w:rPr>
                  <w:rStyle w:val="Hyperlink"/>
                </w:rPr>
                <w:t>TapChangerTablePoint</w:t>
              </w:r>
            </w:hyperlink>
          </w:p>
        </w:tc>
      </w:tr>
      <w:tr w:rsidR="00095202" w14:paraId="3939CE02" w14:textId="77777777" w:rsidTr="00095202">
        <w:tc>
          <w:tcPr>
            <w:tcW w:w="2177" w:type="dxa"/>
            <w:shd w:val="clear" w:color="auto" w:fill="auto"/>
          </w:tcPr>
          <w:p w14:paraId="2CB800D2" w14:textId="1E6C1749" w:rsidR="00095202" w:rsidRDefault="00095202" w:rsidP="00095202">
            <w:pPr>
              <w:pStyle w:val="TABLE-cell"/>
            </w:pPr>
            <w:r>
              <w:t>x</w:t>
            </w:r>
          </w:p>
        </w:tc>
        <w:tc>
          <w:tcPr>
            <w:tcW w:w="635" w:type="dxa"/>
            <w:shd w:val="clear" w:color="auto" w:fill="auto"/>
          </w:tcPr>
          <w:p w14:paraId="2A044637" w14:textId="33C60E6E" w:rsidR="00095202" w:rsidRDefault="00095202" w:rsidP="00095202">
            <w:pPr>
              <w:pStyle w:val="TABLE-cell"/>
            </w:pPr>
            <w:r>
              <w:t>0..1</w:t>
            </w:r>
          </w:p>
        </w:tc>
        <w:tc>
          <w:tcPr>
            <w:tcW w:w="2177" w:type="dxa"/>
            <w:shd w:val="clear" w:color="auto" w:fill="auto"/>
          </w:tcPr>
          <w:p w14:paraId="0106823A" w14:textId="1E34E26B" w:rsidR="00095202" w:rsidRDefault="00AB1D09" w:rsidP="00095202">
            <w:pPr>
              <w:pStyle w:val="TABLE-cell"/>
            </w:pPr>
            <w:hyperlink w:anchor="UML46" w:history="1">
              <w:r w:rsidR="006064D5" w:rsidRPr="006064D5">
                <w:rPr>
                  <w:rStyle w:val="Hyperlink"/>
                </w:rPr>
                <w:t>PerCent</w:t>
              </w:r>
            </w:hyperlink>
          </w:p>
        </w:tc>
        <w:tc>
          <w:tcPr>
            <w:tcW w:w="4082" w:type="dxa"/>
            <w:shd w:val="clear" w:color="auto" w:fill="auto"/>
          </w:tcPr>
          <w:p w14:paraId="71BEA12A" w14:textId="48CC2E6F" w:rsidR="00095202" w:rsidRDefault="00095202" w:rsidP="00095202">
            <w:pPr>
              <w:pStyle w:val="TABLE-cell"/>
            </w:pPr>
            <w:r>
              <w:t xml:space="preserve">inherited from: </w:t>
            </w:r>
            <w:hyperlink w:anchor="UML15" w:history="1">
              <w:r w:rsidR="006064D5" w:rsidRPr="006064D5">
                <w:rPr>
                  <w:rStyle w:val="Hyperlink"/>
                </w:rPr>
                <w:t>TapChangerTablePoint</w:t>
              </w:r>
            </w:hyperlink>
          </w:p>
        </w:tc>
      </w:tr>
    </w:tbl>
    <w:p w14:paraId="0649CE9A" w14:textId="45510517" w:rsidR="00095202" w:rsidRDefault="00095202" w:rsidP="00095202"/>
    <w:p w14:paraId="503D29C8" w14:textId="322F8DB8" w:rsidR="00095202" w:rsidRDefault="00095202" w:rsidP="00095202">
      <w:r>
        <w:fldChar w:fldCharType="begin"/>
      </w:r>
      <w:r>
        <w:instrText xml:space="preserve"> REF _Ref113306073 \h </w:instrText>
      </w:r>
      <w:r>
        <w:fldChar w:fldCharType="separate"/>
      </w:r>
      <w:r w:rsidR="006064D5">
        <w:t>Table 187</w:t>
      </w:r>
      <w:r>
        <w:fldChar w:fldCharType="end"/>
      </w:r>
      <w:r>
        <w:t xml:space="preserve"> shows all association ends of RatioTapChangerTablePoint with other classes.</w:t>
      </w:r>
    </w:p>
    <w:p w14:paraId="51BC1419" w14:textId="2F3FC453" w:rsidR="00095202" w:rsidRDefault="00095202" w:rsidP="00095202">
      <w:pPr>
        <w:pStyle w:val="TABLE-title"/>
      </w:pPr>
      <w:bookmarkStart w:id="700" w:name="_Ref113306073"/>
      <w:bookmarkStart w:id="701" w:name="_Toc113308832"/>
      <w:r>
        <w:t xml:space="preserve">Table </w:t>
      </w:r>
      <w:r>
        <w:fldChar w:fldCharType="begin"/>
      </w:r>
      <w:r>
        <w:instrText xml:space="preserve"> SEQ Table \* ARABIC </w:instrText>
      </w:r>
      <w:r>
        <w:fldChar w:fldCharType="separate"/>
      </w:r>
      <w:r w:rsidR="006064D5">
        <w:t>187</w:t>
      </w:r>
      <w:r>
        <w:fldChar w:fldCharType="end"/>
      </w:r>
      <w:bookmarkEnd w:id="700"/>
      <w:r>
        <w:t xml:space="preserve"> – Association ends of LTDSEquipmentProfile::RatioTapChangerTablePoint with other classes</w:t>
      </w:r>
      <w:bookmarkEnd w:id="7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5202" w14:paraId="63D6A3CD" w14:textId="77777777" w:rsidTr="00095202">
        <w:trPr>
          <w:tblHeader/>
        </w:trPr>
        <w:tc>
          <w:tcPr>
            <w:tcW w:w="635" w:type="dxa"/>
            <w:shd w:val="clear" w:color="auto" w:fill="auto"/>
          </w:tcPr>
          <w:p w14:paraId="34A35244" w14:textId="5225CA79" w:rsidR="00095202" w:rsidRDefault="00095202" w:rsidP="00095202">
            <w:pPr>
              <w:pStyle w:val="TABLE-col-heading"/>
            </w:pPr>
            <w:r>
              <w:t>mult from</w:t>
            </w:r>
          </w:p>
        </w:tc>
        <w:tc>
          <w:tcPr>
            <w:tcW w:w="2177" w:type="dxa"/>
            <w:shd w:val="clear" w:color="auto" w:fill="auto"/>
          </w:tcPr>
          <w:p w14:paraId="7897BB83" w14:textId="0ED565E4" w:rsidR="00095202" w:rsidRDefault="00095202" w:rsidP="00095202">
            <w:pPr>
              <w:pStyle w:val="TABLE-col-heading"/>
            </w:pPr>
            <w:r>
              <w:t>name</w:t>
            </w:r>
          </w:p>
        </w:tc>
        <w:tc>
          <w:tcPr>
            <w:tcW w:w="635" w:type="dxa"/>
            <w:shd w:val="clear" w:color="auto" w:fill="auto"/>
          </w:tcPr>
          <w:p w14:paraId="7001955C" w14:textId="2BB29ED1" w:rsidR="00095202" w:rsidRDefault="00095202" w:rsidP="00095202">
            <w:pPr>
              <w:pStyle w:val="TABLE-col-heading"/>
            </w:pPr>
            <w:r>
              <w:t>mult to</w:t>
            </w:r>
          </w:p>
        </w:tc>
        <w:tc>
          <w:tcPr>
            <w:tcW w:w="2177" w:type="dxa"/>
            <w:shd w:val="clear" w:color="auto" w:fill="auto"/>
          </w:tcPr>
          <w:p w14:paraId="07CBE588" w14:textId="7E837A3C" w:rsidR="00095202" w:rsidRDefault="00095202" w:rsidP="00095202">
            <w:pPr>
              <w:pStyle w:val="TABLE-col-heading"/>
            </w:pPr>
            <w:r>
              <w:t>type</w:t>
            </w:r>
          </w:p>
        </w:tc>
        <w:tc>
          <w:tcPr>
            <w:tcW w:w="3447" w:type="dxa"/>
            <w:shd w:val="clear" w:color="auto" w:fill="auto"/>
          </w:tcPr>
          <w:p w14:paraId="343156AB" w14:textId="14F5467C" w:rsidR="00095202" w:rsidRDefault="00095202" w:rsidP="00095202">
            <w:pPr>
              <w:pStyle w:val="TABLE-col-heading"/>
            </w:pPr>
            <w:r>
              <w:t>description</w:t>
            </w:r>
          </w:p>
        </w:tc>
      </w:tr>
      <w:tr w:rsidR="00095202" w14:paraId="15895F9D" w14:textId="77777777" w:rsidTr="00095202">
        <w:tc>
          <w:tcPr>
            <w:tcW w:w="635" w:type="dxa"/>
            <w:shd w:val="clear" w:color="auto" w:fill="auto"/>
          </w:tcPr>
          <w:p w14:paraId="3C56ECD4" w14:textId="209DD219" w:rsidR="00095202" w:rsidRDefault="00095202" w:rsidP="00095202">
            <w:pPr>
              <w:pStyle w:val="TABLE-cell"/>
            </w:pPr>
            <w:r>
              <w:t>1..*</w:t>
            </w:r>
          </w:p>
        </w:tc>
        <w:tc>
          <w:tcPr>
            <w:tcW w:w="2177" w:type="dxa"/>
            <w:shd w:val="clear" w:color="auto" w:fill="auto"/>
          </w:tcPr>
          <w:p w14:paraId="6DC8566E" w14:textId="6191D4C2" w:rsidR="00095202" w:rsidRDefault="00095202" w:rsidP="00095202">
            <w:pPr>
              <w:pStyle w:val="TABLE-cell"/>
            </w:pPr>
            <w:r>
              <w:t>RatioTapChangerTable</w:t>
            </w:r>
          </w:p>
        </w:tc>
        <w:tc>
          <w:tcPr>
            <w:tcW w:w="635" w:type="dxa"/>
            <w:shd w:val="clear" w:color="auto" w:fill="auto"/>
          </w:tcPr>
          <w:p w14:paraId="39A8BCDD" w14:textId="329C01DA" w:rsidR="00095202" w:rsidRDefault="00095202" w:rsidP="00095202">
            <w:pPr>
              <w:pStyle w:val="TABLE-cell"/>
            </w:pPr>
            <w:r>
              <w:t>1..1</w:t>
            </w:r>
          </w:p>
        </w:tc>
        <w:tc>
          <w:tcPr>
            <w:tcW w:w="2177" w:type="dxa"/>
            <w:shd w:val="clear" w:color="auto" w:fill="auto"/>
          </w:tcPr>
          <w:p w14:paraId="19622A5A" w14:textId="3600A09B" w:rsidR="00095202" w:rsidRDefault="00AB1D09" w:rsidP="00095202">
            <w:pPr>
              <w:pStyle w:val="TABLE-cell"/>
            </w:pPr>
            <w:hyperlink w:anchor="UML2019" w:history="1">
              <w:r w:rsidR="006064D5" w:rsidRPr="006064D5">
                <w:rPr>
                  <w:rStyle w:val="Hyperlink"/>
                </w:rPr>
                <w:t>RatioTapChangerTable</w:t>
              </w:r>
            </w:hyperlink>
          </w:p>
        </w:tc>
        <w:tc>
          <w:tcPr>
            <w:tcW w:w="3447" w:type="dxa"/>
            <w:shd w:val="clear" w:color="auto" w:fill="auto"/>
          </w:tcPr>
          <w:p w14:paraId="65FF7DC8" w14:textId="607BD3E3" w:rsidR="00095202" w:rsidRDefault="00095202" w:rsidP="00095202">
            <w:pPr>
              <w:pStyle w:val="TABLE-cell"/>
            </w:pPr>
            <w:r>
              <w:t>Table of this point.</w:t>
            </w:r>
          </w:p>
        </w:tc>
      </w:tr>
    </w:tbl>
    <w:p w14:paraId="38787FA4" w14:textId="3D8979B5" w:rsidR="00095202" w:rsidRDefault="00095202" w:rsidP="00095202"/>
    <w:p w14:paraId="5E0EF3FC" w14:textId="0B9D333F" w:rsidR="00095202" w:rsidRDefault="00095202" w:rsidP="00095202">
      <w:pPr>
        <w:pStyle w:val="Heading3"/>
      </w:pPr>
      <w:bookmarkStart w:id="702" w:name="UML1884"/>
      <w:bookmarkStart w:id="703" w:name="_Toc113308410"/>
      <w:r>
        <w:t>ReactiveCapabilityCurve</w:t>
      </w:r>
      <w:bookmarkEnd w:id="702"/>
      <w:bookmarkEnd w:id="703"/>
    </w:p>
    <w:p w14:paraId="28C3B33B" w14:textId="72620F3F" w:rsidR="00095202" w:rsidRDefault="00095202" w:rsidP="00095202">
      <w:r>
        <w:t xml:space="preserve">Inheritance path = </w:t>
      </w:r>
      <w:hyperlink w:anchor="UML1881" w:history="1">
        <w:r w:rsidR="006064D5" w:rsidRPr="006064D5">
          <w:rPr>
            <w:rStyle w:val="Hyperlink"/>
          </w:rPr>
          <w:t>Curve</w:t>
        </w:r>
      </w:hyperlink>
      <w:r>
        <w:t xml:space="preserve"> : </w:t>
      </w:r>
      <w:hyperlink w:anchor="UML12" w:history="1">
        <w:r w:rsidR="006064D5" w:rsidRPr="006064D5">
          <w:rPr>
            <w:rStyle w:val="Hyperlink"/>
          </w:rPr>
          <w:t>IdentifiedObject</w:t>
        </w:r>
      </w:hyperlink>
    </w:p>
    <w:p w14:paraId="73D421DB" w14:textId="479C84B1" w:rsidR="00095202" w:rsidRDefault="00095202" w:rsidP="00095202">
      <w:r>
        <w:t>Reactive power rating envelope versus the synchronous machine's active power, in both the generating and motoring modes. For each active power value there is a corresponding high and low reactive power limit  value. Typically there will be a separate curve for each coolant condition, such as hydrogen pressure.  The Y1 axis values represent reactive minimum and the Y2 axis values represent reactive maximum.</w:t>
      </w:r>
    </w:p>
    <w:p w14:paraId="5A9B5EA1" w14:textId="17C41CEE" w:rsidR="00095202" w:rsidRDefault="00095202" w:rsidP="00095202">
      <w:r>
        <w:fldChar w:fldCharType="begin"/>
      </w:r>
      <w:r>
        <w:instrText xml:space="preserve"> REF _Ref113306080 \h </w:instrText>
      </w:r>
      <w:r>
        <w:fldChar w:fldCharType="separate"/>
      </w:r>
      <w:r w:rsidR="006064D5">
        <w:t>Table 188</w:t>
      </w:r>
      <w:r>
        <w:fldChar w:fldCharType="end"/>
      </w:r>
      <w:r>
        <w:t xml:space="preserve"> shows all attributes of ReactiveCapabilityCurve.</w:t>
      </w:r>
    </w:p>
    <w:p w14:paraId="5592175B" w14:textId="72B45124" w:rsidR="00095202" w:rsidRDefault="00095202" w:rsidP="00095202">
      <w:pPr>
        <w:pStyle w:val="TABLE-title"/>
      </w:pPr>
      <w:bookmarkStart w:id="704" w:name="_Ref113306080"/>
      <w:bookmarkStart w:id="705" w:name="_Toc113308833"/>
      <w:r>
        <w:t xml:space="preserve">Table </w:t>
      </w:r>
      <w:r>
        <w:fldChar w:fldCharType="begin"/>
      </w:r>
      <w:r>
        <w:instrText xml:space="preserve"> SEQ Table \* ARABIC </w:instrText>
      </w:r>
      <w:r>
        <w:fldChar w:fldCharType="separate"/>
      </w:r>
      <w:r w:rsidR="006064D5">
        <w:t>188</w:t>
      </w:r>
      <w:r>
        <w:fldChar w:fldCharType="end"/>
      </w:r>
      <w:bookmarkEnd w:id="704"/>
      <w:r>
        <w:t xml:space="preserve"> – Attributes of LTDSEquipmentProfile::ReactiveCapabilityCurve</w:t>
      </w:r>
      <w:bookmarkEnd w:id="70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714F5D93" w14:textId="77777777" w:rsidTr="00095202">
        <w:trPr>
          <w:tblHeader/>
        </w:trPr>
        <w:tc>
          <w:tcPr>
            <w:tcW w:w="2177" w:type="dxa"/>
            <w:shd w:val="clear" w:color="auto" w:fill="auto"/>
          </w:tcPr>
          <w:p w14:paraId="680ABAC2" w14:textId="54A21E1C" w:rsidR="00095202" w:rsidRDefault="00095202" w:rsidP="00095202">
            <w:pPr>
              <w:pStyle w:val="TABLE-col-heading"/>
            </w:pPr>
            <w:r>
              <w:t>name</w:t>
            </w:r>
          </w:p>
        </w:tc>
        <w:tc>
          <w:tcPr>
            <w:tcW w:w="635" w:type="dxa"/>
            <w:shd w:val="clear" w:color="auto" w:fill="auto"/>
          </w:tcPr>
          <w:p w14:paraId="7EAB9CCF" w14:textId="6A69FB73" w:rsidR="00095202" w:rsidRDefault="00095202" w:rsidP="00095202">
            <w:pPr>
              <w:pStyle w:val="TABLE-col-heading"/>
            </w:pPr>
            <w:r>
              <w:t>mult</w:t>
            </w:r>
          </w:p>
        </w:tc>
        <w:tc>
          <w:tcPr>
            <w:tcW w:w="2177" w:type="dxa"/>
            <w:shd w:val="clear" w:color="auto" w:fill="auto"/>
          </w:tcPr>
          <w:p w14:paraId="18ABA677" w14:textId="7EE05E77" w:rsidR="00095202" w:rsidRDefault="00095202" w:rsidP="00095202">
            <w:pPr>
              <w:pStyle w:val="TABLE-col-heading"/>
            </w:pPr>
            <w:r>
              <w:t>type</w:t>
            </w:r>
          </w:p>
        </w:tc>
        <w:tc>
          <w:tcPr>
            <w:tcW w:w="4082" w:type="dxa"/>
            <w:shd w:val="clear" w:color="auto" w:fill="auto"/>
          </w:tcPr>
          <w:p w14:paraId="0C1DE10D" w14:textId="0094E675" w:rsidR="00095202" w:rsidRDefault="00095202" w:rsidP="00095202">
            <w:pPr>
              <w:pStyle w:val="TABLE-col-heading"/>
            </w:pPr>
            <w:r>
              <w:t>description</w:t>
            </w:r>
          </w:p>
        </w:tc>
      </w:tr>
      <w:tr w:rsidR="00095202" w14:paraId="3DB4F571" w14:textId="77777777" w:rsidTr="00095202">
        <w:tc>
          <w:tcPr>
            <w:tcW w:w="2177" w:type="dxa"/>
            <w:shd w:val="clear" w:color="auto" w:fill="auto"/>
          </w:tcPr>
          <w:p w14:paraId="0CC5D6E7" w14:textId="6B59C748" w:rsidR="00095202" w:rsidRDefault="00095202" w:rsidP="00095202">
            <w:pPr>
              <w:pStyle w:val="TABLE-cell"/>
            </w:pPr>
            <w:r>
              <w:t>curveStyle</w:t>
            </w:r>
          </w:p>
        </w:tc>
        <w:tc>
          <w:tcPr>
            <w:tcW w:w="635" w:type="dxa"/>
            <w:shd w:val="clear" w:color="auto" w:fill="auto"/>
          </w:tcPr>
          <w:p w14:paraId="1CD21132" w14:textId="6E3EF883" w:rsidR="00095202" w:rsidRDefault="00095202" w:rsidP="00095202">
            <w:pPr>
              <w:pStyle w:val="TABLE-cell"/>
            </w:pPr>
            <w:r>
              <w:t>1..1</w:t>
            </w:r>
          </w:p>
        </w:tc>
        <w:tc>
          <w:tcPr>
            <w:tcW w:w="2177" w:type="dxa"/>
            <w:shd w:val="clear" w:color="auto" w:fill="auto"/>
          </w:tcPr>
          <w:p w14:paraId="41EA6442" w14:textId="40583E37" w:rsidR="00095202" w:rsidRDefault="00AB1D09" w:rsidP="00095202">
            <w:pPr>
              <w:pStyle w:val="TABLE-cell"/>
            </w:pPr>
            <w:hyperlink w:anchor="UML18" w:history="1">
              <w:r w:rsidR="006064D5" w:rsidRPr="006064D5">
                <w:rPr>
                  <w:rStyle w:val="Hyperlink"/>
                </w:rPr>
                <w:t>CurveStyle</w:t>
              </w:r>
            </w:hyperlink>
          </w:p>
        </w:tc>
        <w:tc>
          <w:tcPr>
            <w:tcW w:w="4082" w:type="dxa"/>
            <w:shd w:val="clear" w:color="auto" w:fill="auto"/>
          </w:tcPr>
          <w:p w14:paraId="5815218D" w14:textId="06576EE3" w:rsidR="00095202" w:rsidRDefault="00095202" w:rsidP="00095202">
            <w:pPr>
              <w:pStyle w:val="TABLE-cell"/>
            </w:pPr>
            <w:r>
              <w:t xml:space="preserve">inherited from: </w:t>
            </w:r>
            <w:hyperlink w:anchor="UML1881" w:history="1">
              <w:r w:rsidR="006064D5" w:rsidRPr="006064D5">
                <w:rPr>
                  <w:rStyle w:val="Hyperlink"/>
                </w:rPr>
                <w:t>Curve</w:t>
              </w:r>
            </w:hyperlink>
          </w:p>
        </w:tc>
      </w:tr>
      <w:tr w:rsidR="00095202" w14:paraId="28F63618" w14:textId="77777777" w:rsidTr="00095202">
        <w:tc>
          <w:tcPr>
            <w:tcW w:w="2177" w:type="dxa"/>
            <w:shd w:val="clear" w:color="auto" w:fill="auto"/>
          </w:tcPr>
          <w:p w14:paraId="6238B402" w14:textId="11867B5E" w:rsidR="00095202" w:rsidRDefault="00095202" w:rsidP="00095202">
            <w:pPr>
              <w:pStyle w:val="TABLE-cell"/>
            </w:pPr>
            <w:r>
              <w:t>xUnit</w:t>
            </w:r>
          </w:p>
        </w:tc>
        <w:tc>
          <w:tcPr>
            <w:tcW w:w="635" w:type="dxa"/>
            <w:shd w:val="clear" w:color="auto" w:fill="auto"/>
          </w:tcPr>
          <w:p w14:paraId="345EA744" w14:textId="6F379252" w:rsidR="00095202" w:rsidRDefault="00095202" w:rsidP="00095202">
            <w:pPr>
              <w:pStyle w:val="TABLE-cell"/>
            </w:pPr>
            <w:r>
              <w:t>1..1</w:t>
            </w:r>
          </w:p>
        </w:tc>
        <w:tc>
          <w:tcPr>
            <w:tcW w:w="2177" w:type="dxa"/>
            <w:shd w:val="clear" w:color="auto" w:fill="auto"/>
          </w:tcPr>
          <w:p w14:paraId="2E439CD1" w14:textId="409316A7" w:rsidR="00095202" w:rsidRDefault="00AB1D09" w:rsidP="00095202">
            <w:pPr>
              <w:pStyle w:val="TABLE-cell"/>
            </w:pPr>
            <w:hyperlink w:anchor="UML30" w:history="1">
              <w:r w:rsidR="006064D5" w:rsidRPr="006064D5">
                <w:rPr>
                  <w:rStyle w:val="Hyperlink"/>
                </w:rPr>
                <w:t>UnitSymbol</w:t>
              </w:r>
            </w:hyperlink>
          </w:p>
        </w:tc>
        <w:tc>
          <w:tcPr>
            <w:tcW w:w="4082" w:type="dxa"/>
            <w:shd w:val="clear" w:color="auto" w:fill="auto"/>
          </w:tcPr>
          <w:p w14:paraId="72E3D1D8" w14:textId="17A72B9D" w:rsidR="00095202" w:rsidRDefault="00095202" w:rsidP="00095202">
            <w:pPr>
              <w:pStyle w:val="TABLE-cell"/>
            </w:pPr>
            <w:r>
              <w:t xml:space="preserve">inherited from: </w:t>
            </w:r>
            <w:hyperlink w:anchor="UML1881" w:history="1">
              <w:r w:rsidR="006064D5" w:rsidRPr="006064D5">
                <w:rPr>
                  <w:rStyle w:val="Hyperlink"/>
                </w:rPr>
                <w:t>Curve</w:t>
              </w:r>
            </w:hyperlink>
          </w:p>
        </w:tc>
      </w:tr>
      <w:tr w:rsidR="00095202" w14:paraId="576FE58D" w14:textId="77777777" w:rsidTr="00095202">
        <w:tc>
          <w:tcPr>
            <w:tcW w:w="2177" w:type="dxa"/>
            <w:shd w:val="clear" w:color="auto" w:fill="auto"/>
          </w:tcPr>
          <w:p w14:paraId="0885FC7B" w14:textId="2FA1EC25" w:rsidR="00095202" w:rsidRDefault="00095202" w:rsidP="00095202">
            <w:pPr>
              <w:pStyle w:val="TABLE-cell"/>
            </w:pPr>
            <w:r>
              <w:t>y1Unit</w:t>
            </w:r>
          </w:p>
        </w:tc>
        <w:tc>
          <w:tcPr>
            <w:tcW w:w="635" w:type="dxa"/>
            <w:shd w:val="clear" w:color="auto" w:fill="auto"/>
          </w:tcPr>
          <w:p w14:paraId="1733B249" w14:textId="71ED22C7" w:rsidR="00095202" w:rsidRDefault="00095202" w:rsidP="00095202">
            <w:pPr>
              <w:pStyle w:val="TABLE-cell"/>
            </w:pPr>
            <w:r>
              <w:t>1..1</w:t>
            </w:r>
          </w:p>
        </w:tc>
        <w:tc>
          <w:tcPr>
            <w:tcW w:w="2177" w:type="dxa"/>
            <w:shd w:val="clear" w:color="auto" w:fill="auto"/>
          </w:tcPr>
          <w:p w14:paraId="354B4574" w14:textId="1241F11B" w:rsidR="00095202" w:rsidRDefault="00AB1D09" w:rsidP="00095202">
            <w:pPr>
              <w:pStyle w:val="TABLE-cell"/>
            </w:pPr>
            <w:hyperlink w:anchor="UML30" w:history="1">
              <w:r w:rsidR="006064D5" w:rsidRPr="006064D5">
                <w:rPr>
                  <w:rStyle w:val="Hyperlink"/>
                </w:rPr>
                <w:t>UnitSymbol</w:t>
              </w:r>
            </w:hyperlink>
          </w:p>
        </w:tc>
        <w:tc>
          <w:tcPr>
            <w:tcW w:w="4082" w:type="dxa"/>
            <w:shd w:val="clear" w:color="auto" w:fill="auto"/>
          </w:tcPr>
          <w:p w14:paraId="23B4500E" w14:textId="2863ED76" w:rsidR="00095202" w:rsidRDefault="00095202" w:rsidP="00095202">
            <w:pPr>
              <w:pStyle w:val="TABLE-cell"/>
            </w:pPr>
            <w:r>
              <w:t xml:space="preserve">inherited from: </w:t>
            </w:r>
            <w:hyperlink w:anchor="UML1881" w:history="1">
              <w:r w:rsidR="006064D5" w:rsidRPr="006064D5">
                <w:rPr>
                  <w:rStyle w:val="Hyperlink"/>
                </w:rPr>
                <w:t>Curve</w:t>
              </w:r>
            </w:hyperlink>
          </w:p>
        </w:tc>
      </w:tr>
      <w:tr w:rsidR="00095202" w14:paraId="4DFAACFB" w14:textId="77777777" w:rsidTr="00095202">
        <w:tc>
          <w:tcPr>
            <w:tcW w:w="2177" w:type="dxa"/>
            <w:shd w:val="clear" w:color="auto" w:fill="auto"/>
          </w:tcPr>
          <w:p w14:paraId="7AC64276" w14:textId="622325CD" w:rsidR="00095202" w:rsidRDefault="00095202" w:rsidP="00095202">
            <w:pPr>
              <w:pStyle w:val="TABLE-cell"/>
            </w:pPr>
            <w:r>
              <w:t>y2Unit</w:t>
            </w:r>
          </w:p>
        </w:tc>
        <w:tc>
          <w:tcPr>
            <w:tcW w:w="635" w:type="dxa"/>
            <w:shd w:val="clear" w:color="auto" w:fill="auto"/>
          </w:tcPr>
          <w:p w14:paraId="22F0ACD1" w14:textId="796E19A3" w:rsidR="00095202" w:rsidRDefault="00095202" w:rsidP="00095202">
            <w:pPr>
              <w:pStyle w:val="TABLE-cell"/>
            </w:pPr>
            <w:r>
              <w:t>0..1</w:t>
            </w:r>
          </w:p>
        </w:tc>
        <w:tc>
          <w:tcPr>
            <w:tcW w:w="2177" w:type="dxa"/>
            <w:shd w:val="clear" w:color="auto" w:fill="auto"/>
          </w:tcPr>
          <w:p w14:paraId="0622A2D3" w14:textId="6794261D" w:rsidR="00095202" w:rsidRDefault="00AB1D09" w:rsidP="00095202">
            <w:pPr>
              <w:pStyle w:val="TABLE-cell"/>
            </w:pPr>
            <w:hyperlink w:anchor="UML30" w:history="1">
              <w:r w:rsidR="006064D5" w:rsidRPr="006064D5">
                <w:rPr>
                  <w:rStyle w:val="Hyperlink"/>
                </w:rPr>
                <w:t>UnitSymbol</w:t>
              </w:r>
            </w:hyperlink>
          </w:p>
        </w:tc>
        <w:tc>
          <w:tcPr>
            <w:tcW w:w="4082" w:type="dxa"/>
            <w:shd w:val="clear" w:color="auto" w:fill="auto"/>
          </w:tcPr>
          <w:p w14:paraId="79CD2468" w14:textId="0E45D50C" w:rsidR="00095202" w:rsidRDefault="00095202" w:rsidP="00095202">
            <w:pPr>
              <w:pStyle w:val="TABLE-cell"/>
            </w:pPr>
            <w:r>
              <w:t xml:space="preserve">inherited from: </w:t>
            </w:r>
            <w:hyperlink w:anchor="UML1881" w:history="1">
              <w:r w:rsidR="006064D5" w:rsidRPr="006064D5">
                <w:rPr>
                  <w:rStyle w:val="Hyperlink"/>
                </w:rPr>
                <w:t>Curve</w:t>
              </w:r>
            </w:hyperlink>
          </w:p>
        </w:tc>
      </w:tr>
      <w:tr w:rsidR="00095202" w14:paraId="7F23AEED" w14:textId="77777777" w:rsidTr="00095202">
        <w:tc>
          <w:tcPr>
            <w:tcW w:w="2177" w:type="dxa"/>
            <w:shd w:val="clear" w:color="auto" w:fill="auto"/>
          </w:tcPr>
          <w:p w14:paraId="24CAF51F" w14:textId="79AF2895" w:rsidR="00095202" w:rsidRDefault="00095202" w:rsidP="00095202">
            <w:pPr>
              <w:pStyle w:val="TABLE-cell"/>
            </w:pPr>
            <w:r>
              <w:t>description</w:t>
            </w:r>
          </w:p>
        </w:tc>
        <w:tc>
          <w:tcPr>
            <w:tcW w:w="635" w:type="dxa"/>
            <w:shd w:val="clear" w:color="auto" w:fill="auto"/>
          </w:tcPr>
          <w:p w14:paraId="192A7B3C" w14:textId="4FB4E6F8" w:rsidR="00095202" w:rsidRDefault="00095202" w:rsidP="00095202">
            <w:pPr>
              <w:pStyle w:val="TABLE-cell"/>
            </w:pPr>
            <w:r>
              <w:t>0..1</w:t>
            </w:r>
          </w:p>
        </w:tc>
        <w:tc>
          <w:tcPr>
            <w:tcW w:w="2177" w:type="dxa"/>
            <w:shd w:val="clear" w:color="auto" w:fill="auto"/>
          </w:tcPr>
          <w:p w14:paraId="0DC65F87" w14:textId="0C246D4D"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0E4B7066" w14:textId="6B174E13"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23E78C53" w14:textId="77777777" w:rsidTr="00095202">
        <w:tc>
          <w:tcPr>
            <w:tcW w:w="2177" w:type="dxa"/>
            <w:shd w:val="clear" w:color="auto" w:fill="auto"/>
          </w:tcPr>
          <w:p w14:paraId="16FAAAF1" w14:textId="0981D7F3" w:rsidR="00095202" w:rsidRDefault="00095202" w:rsidP="00095202">
            <w:pPr>
              <w:pStyle w:val="TABLE-cell"/>
            </w:pPr>
            <w:r>
              <w:t>mRID</w:t>
            </w:r>
          </w:p>
        </w:tc>
        <w:tc>
          <w:tcPr>
            <w:tcW w:w="635" w:type="dxa"/>
            <w:shd w:val="clear" w:color="auto" w:fill="auto"/>
          </w:tcPr>
          <w:p w14:paraId="297CA84F" w14:textId="554629B1" w:rsidR="00095202" w:rsidRDefault="00095202" w:rsidP="00095202">
            <w:pPr>
              <w:pStyle w:val="TABLE-cell"/>
            </w:pPr>
            <w:r>
              <w:t>1..1</w:t>
            </w:r>
          </w:p>
        </w:tc>
        <w:tc>
          <w:tcPr>
            <w:tcW w:w="2177" w:type="dxa"/>
            <w:shd w:val="clear" w:color="auto" w:fill="auto"/>
          </w:tcPr>
          <w:p w14:paraId="2E51A07D" w14:textId="70A0DDE5"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0C86A152" w14:textId="05D11413"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1EEF126A" w14:textId="77777777" w:rsidTr="00095202">
        <w:tc>
          <w:tcPr>
            <w:tcW w:w="2177" w:type="dxa"/>
            <w:shd w:val="clear" w:color="auto" w:fill="auto"/>
          </w:tcPr>
          <w:p w14:paraId="04FF1536" w14:textId="190B269E" w:rsidR="00095202" w:rsidRDefault="00095202" w:rsidP="00095202">
            <w:pPr>
              <w:pStyle w:val="TABLE-cell"/>
            </w:pPr>
            <w:r>
              <w:t>name</w:t>
            </w:r>
          </w:p>
        </w:tc>
        <w:tc>
          <w:tcPr>
            <w:tcW w:w="635" w:type="dxa"/>
            <w:shd w:val="clear" w:color="auto" w:fill="auto"/>
          </w:tcPr>
          <w:p w14:paraId="48DD6FEA" w14:textId="5BD53218" w:rsidR="00095202" w:rsidRDefault="00095202" w:rsidP="00095202">
            <w:pPr>
              <w:pStyle w:val="TABLE-cell"/>
            </w:pPr>
            <w:r>
              <w:t>1..1</w:t>
            </w:r>
          </w:p>
        </w:tc>
        <w:tc>
          <w:tcPr>
            <w:tcW w:w="2177" w:type="dxa"/>
            <w:shd w:val="clear" w:color="auto" w:fill="auto"/>
          </w:tcPr>
          <w:p w14:paraId="721B3FCB" w14:textId="5D9B789B"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1A6B3C25" w14:textId="71CC59B3"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4C59DCB1" w14:textId="5A25A2C8" w:rsidR="00095202" w:rsidRDefault="00095202" w:rsidP="00095202"/>
    <w:p w14:paraId="70E2AF1D" w14:textId="357CA90D" w:rsidR="00095202" w:rsidRDefault="00095202" w:rsidP="00095202">
      <w:pPr>
        <w:pStyle w:val="Heading3"/>
      </w:pPr>
      <w:bookmarkStart w:id="706" w:name="UML1938"/>
      <w:bookmarkStart w:id="707" w:name="_Toc113308411"/>
      <w:r>
        <w:t>(abstract) RegulatingCondEq</w:t>
      </w:r>
      <w:bookmarkEnd w:id="706"/>
      <w:bookmarkEnd w:id="707"/>
    </w:p>
    <w:p w14:paraId="0A6E1731" w14:textId="67285D14" w:rsidR="00095202" w:rsidRDefault="00095202" w:rsidP="00095202">
      <w:r>
        <w:t xml:space="preserve">Inheritance path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1CE6C0A" w14:textId="25099841" w:rsidR="00095202" w:rsidRDefault="00095202" w:rsidP="00095202">
      <w:r>
        <w:t>A type of conducting equipment that can regulate a quantity (i.e. voltage or flow) at a specific point in the network.</w:t>
      </w:r>
    </w:p>
    <w:p w14:paraId="7C22A8F0" w14:textId="65BCB5A4" w:rsidR="00095202" w:rsidRDefault="00095202" w:rsidP="00095202">
      <w:r>
        <w:fldChar w:fldCharType="begin"/>
      </w:r>
      <w:r>
        <w:instrText xml:space="preserve"> REF _Ref113306087 \h </w:instrText>
      </w:r>
      <w:r>
        <w:fldChar w:fldCharType="separate"/>
      </w:r>
      <w:r w:rsidR="006064D5">
        <w:t>Table 189</w:t>
      </w:r>
      <w:r>
        <w:fldChar w:fldCharType="end"/>
      </w:r>
      <w:r>
        <w:t xml:space="preserve"> shows all attributes of RegulatingCondEq.</w:t>
      </w:r>
    </w:p>
    <w:p w14:paraId="396C8D80" w14:textId="738E6137" w:rsidR="00095202" w:rsidRDefault="00095202" w:rsidP="00095202">
      <w:pPr>
        <w:pStyle w:val="TABLE-title"/>
      </w:pPr>
      <w:bookmarkStart w:id="708" w:name="_Ref113306087"/>
      <w:bookmarkStart w:id="709" w:name="_Toc113308834"/>
      <w:r>
        <w:t xml:space="preserve">Table </w:t>
      </w:r>
      <w:r>
        <w:fldChar w:fldCharType="begin"/>
      </w:r>
      <w:r>
        <w:instrText xml:space="preserve"> SEQ Table \* ARABIC </w:instrText>
      </w:r>
      <w:r>
        <w:fldChar w:fldCharType="separate"/>
      </w:r>
      <w:r w:rsidR="006064D5">
        <w:t>189</w:t>
      </w:r>
      <w:r>
        <w:fldChar w:fldCharType="end"/>
      </w:r>
      <w:bookmarkEnd w:id="708"/>
      <w:r>
        <w:t xml:space="preserve"> – Attributes of LTDSEquipmentProfile::RegulatingCondEq</w:t>
      </w:r>
      <w:bookmarkEnd w:id="70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5202" w14:paraId="2AACB71E" w14:textId="77777777" w:rsidTr="00095202">
        <w:trPr>
          <w:tblHeader/>
        </w:trPr>
        <w:tc>
          <w:tcPr>
            <w:tcW w:w="2177" w:type="dxa"/>
            <w:shd w:val="clear" w:color="auto" w:fill="auto"/>
          </w:tcPr>
          <w:p w14:paraId="1FCA982B" w14:textId="2AE42DD8" w:rsidR="00095202" w:rsidRDefault="00095202" w:rsidP="00095202">
            <w:pPr>
              <w:pStyle w:val="TABLE-col-heading"/>
            </w:pPr>
            <w:r>
              <w:t>name</w:t>
            </w:r>
          </w:p>
        </w:tc>
        <w:tc>
          <w:tcPr>
            <w:tcW w:w="635" w:type="dxa"/>
            <w:shd w:val="clear" w:color="auto" w:fill="auto"/>
          </w:tcPr>
          <w:p w14:paraId="3A3C5DD9" w14:textId="0EBF895E" w:rsidR="00095202" w:rsidRDefault="00095202" w:rsidP="00095202">
            <w:pPr>
              <w:pStyle w:val="TABLE-col-heading"/>
            </w:pPr>
            <w:r>
              <w:t>mult</w:t>
            </w:r>
          </w:p>
        </w:tc>
        <w:tc>
          <w:tcPr>
            <w:tcW w:w="2177" w:type="dxa"/>
            <w:shd w:val="clear" w:color="auto" w:fill="auto"/>
          </w:tcPr>
          <w:p w14:paraId="38E91876" w14:textId="6505A314" w:rsidR="00095202" w:rsidRDefault="00095202" w:rsidP="00095202">
            <w:pPr>
              <w:pStyle w:val="TABLE-col-heading"/>
            </w:pPr>
            <w:r>
              <w:t>type</w:t>
            </w:r>
          </w:p>
        </w:tc>
        <w:tc>
          <w:tcPr>
            <w:tcW w:w="4082" w:type="dxa"/>
            <w:shd w:val="clear" w:color="auto" w:fill="auto"/>
          </w:tcPr>
          <w:p w14:paraId="615C3D68" w14:textId="244E1E7E" w:rsidR="00095202" w:rsidRDefault="00095202" w:rsidP="00095202">
            <w:pPr>
              <w:pStyle w:val="TABLE-col-heading"/>
            </w:pPr>
            <w:r>
              <w:t>description</w:t>
            </w:r>
          </w:p>
        </w:tc>
      </w:tr>
      <w:tr w:rsidR="00095202" w14:paraId="54E06320" w14:textId="77777777" w:rsidTr="00095202">
        <w:tc>
          <w:tcPr>
            <w:tcW w:w="2177" w:type="dxa"/>
            <w:shd w:val="clear" w:color="auto" w:fill="auto"/>
          </w:tcPr>
          <w:p w14:paraId="3EF9C8CC" w14:textId="63F494A6" w:rsidR="00095202" w:rsidRDefault="00095202" w:rsidP="00095202">
            <w:pPr>
              <w:pStyle w:val="TABLE-cell"/>
            </w:pPr>
            <w:r>
              <w:t>aggregate</w:t>
            </w:r>
          </w:p>
        </w:tc>
        <w:tc>
          <w:tcPr>
            <w:tcW w:w="635" w:type="dxa"/>
            <w:shd w:val="clear" w:color="auto" w:fill="auto"/>
          </w:tcPr>
          <w:p w14:paraId="0F991E38" w14:textId="38F78C15" w:rsidR="00095202" w:rsidRDefault="00095202" w:rsidP="00095202">
            <w:pPr>
              <w:pStyle w:val="TABLE-cell"/>
            </w:pPr>
            <w:r>
              <w:t>0..1</w:t>
            </w:r>
          </w:p>
        </w:tc>
        <w:tc>
          <w:tcPr>
            <w:tcW w:w="2177" w:type="dxa"/>
            <w:shd w:val="clear" w:color="auto" w:fill="auto"/>
          </w:tcPr>
          <w:p w14:paraId="0028F13C" w14:textId="195D1B9D"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3DBB48B0" w14:textId="59587666"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44F8D966" w14:textId="77777777" w:rsidTr="00095202">
        <w:tc>
          <w:tcPr>
            <w:tcW w:w="2177" w:type="dxa"/>
            <w:shd w:val="clear" w:color="auto" w:fill="auto"/>
          </w:tcPr>
          <w:p w14:paraId="3F47AD06" w14:textId="6780E009" w:rsidR="00095202" w:rsidRDefault="00095202" w:rsidP="00095202">
            <w:pPr>
              <w:pStyle w:val="TABLE-cell"/>
            </w:pPr>
            <w:r>
              <w:t>normallyInService</w:t>
            </w:r>
          </w:p>
        </w:tc>
        <w:tc>
          <w:tcPr>
            <w:tcW w:w="635" w:type="dxa"/>
            <w:shd w:val="clear" w:color="auto" w:fill="auto"/>
          </w:tcPr>
          <w:p w14:paraId="3BC59652" w14:textId="561FA889" w:rsidR="00095202" w:rsidRDefault="00095202" w:rsidP="00095202">
            <w:pPr>
              <w:pStyle w:val="TABLE-cell"/>
            </w:pPr>
            <w:r>
              <w:t>0..1</w:t>
            </w:r>
          </w:p>
        </w:tc>
        <w:tc>
          <w:tcPr>
            <w:tcW w:w="2177" w:type="dxa"/>
            <w:shd w:val="clear" w:color="auto" w:fill="auto"/>
          </w:tcPr>
          <w:p w14:paraId="2624AB25" w14:textId="0FFF5C67" w:rsidR="00095202" w:rsidRDefault="00AB1D09" w:rsidP="00095202">
            <w:pPr>
              <w:pStyle w:val="TABLE-cell"/>
            </w:pPr>
            <w:hyperlink w:anchor="UML57" w:history="1">
              <w:r w:rsidR="006064D5" w:rsidRPr="006064D5">
                <w:rPr>
                  <w:rStyle w:val="Hyperlink"/>
                </w:rPr>
                <w:t>Boolean</w:t>
              </w:r>
            </w:hyperlink>
          </w:p>
        </w:tc>
        <w:tc>
          <w:tcPr>
            <w:tcW w:w="4082" w:type="dxa"/>
            <w:shd w:val="clear" w:color="auto" w:fill="auto"/>
          </w:tcPr>
          <w:p w14:paraId="67C67EBC" w14:textId="35C7B191" w:rsidR="00095202" w:rsidRDefault="00095202" w:rsidP="00095202">
            <w:pPr>
              <w:pStyle w:val="TABLE-cell"/>
            </w:pPr>
            <w:r>
              <w:t xml:space="preserve">inherited from: </w:t>
            </w:r>
            <w:hyperlink w:anchor="UML1918" w:history="1">
              <w:r w:rsidR="006064D5" w:rsidRPr="006064D5">
                <w:rPr>
                  <w:rStyle w:val="Hyperlink"/>
                </w:rPr>
                <w:t>Equipment</w:t>
              </w:r>
            </w:hyperlink>
          </w:p>
        </w:tc>
      </w:tr>
      <w:tr w:rsidR="00095202" w14:paraId="1F18E7D9" w14:textId="77777777" w:rsidTr="00095202">
        <w:tc>
          <w:tcPr>
            <w:tcW w:w="2177" w:type="dxa"/>
            <w:shd w:val="clear" w:color="auto" w:fill="auto"/>
          </w:tcPr>
          <w:p w14:paraId="19B8F580" w14:textId="6F0E9523" w:rsidR="00095202" w:rsidRDefault="00095202" w:rsidP="00095202">
            <w:pPr>
              <w:pStyle w:val="TABLE-cell"/>
            </w:pPr>
            <w:r>
              <w:t>description</w:t>
            </w:r>
          </w:p>
        </w:tc>
        <w:tc>
          <w:tcPr>
            <w:tcW w:w="635" w:type="dxa"/>
            <w:shd w:val="clear" w:color="auto" w:fill="auto"/>
          </w:tcPr>
          <w:p w14:paraId="67AEE200" w14:textId="1D7C4818" w:rsidR="00095202" w:rsidRDefault="00095202" w:rsidP="00095202">
            <w:pPr>
              <w:pStyle w:val="TABLE-cell"/>
            </w:pPr>
            <w:r>
              <w:t>0..1</w:t>
            </w:r>
          </w:p>
        </w:tc>
        <w:tc>
          <w:tcPr>
            <w:tcW w:w="2177" w:type="dxa"/>
            <w:shd w:val="clear" w:color="auto" w:fill="auto"/>
          </w:tcPr>
          <w:p w14:paraId="3B21042D" w14:textId="23421532"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7CA9F495" w14:textId="1E2EAB49"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2B5D9FA6" w14:textId="77777777" w:rsidTr="00095202">
        <w:tc>
          <w:tcPr>
            <w:tcW w:w="2177" w:type="dxa"/>
            <w:shd w:val="clear" w:color="auto" w:fill="auto"/>
          </w:tcPr>
          <w:p w14:paraId="19834314" w14:textId="7CB67C99" w:rsidR="00095202" w:rsidRDefault="00095202" w:rsidP="00095202">
            <w:pPr>
              <w:pStyle w:val="TABLE-cell"/>
            </w:pPr>
            <w:r>
              <w:t>mRID</w:t>
            </w:r>
          </w:p>
        </w:tc>
        <w:tc>
          <w:tcPr>
            <w:tcW w:w="635" w:type="dxa"/>
            <w:shd w:val="clear" w:color="auto" w:fill="auto"/>
          </w:tcPr>
          <w:p w14:paraId="5BB12889" w14:textId="7FD6F37D" w:rsidR="00095202" w:rsidRDefault="00095202" w:rsidP="00095202">
            <w:pPr>
              <w:pStyle w:val="TABLE-cell"/>
            </w:pPr>
            <w:r>
              <w:t>1..1</w:t>
            </w:r>
          </w:p>
        </w:tc>
        <w:tc>
          <w:tcPr>
            <w:tcW w:w="2177" w:type="dxa"/>
            <w:shd w:val="clear" w:color="auto" w:fill="auto"/>
          </w:tcPr>
          <w:p w14:paraId="366CFA8B" w14:textId="2CAD4589"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0DD47A1F" w14:textId="64AE045A" w:rsidR="00095202" w:rsidRDefault="00095202" w:rsidP="00095202">
            <w:pPr>
              <w:pStyle w:val="TABLE-cell"/>
            </w:pPr>
            <w:r>
              <w:t xml:space="preserve">inherited from: </w:t>
            </w:r>
            <w:hyperlink w:anchor="UML12" w:history="1">
              <w:r w:rsidR="006064D5" w:rsidRPr="006064D5">
                <w:rPr>
                  <w:rStyle w:val="Hyperlink"/>
                </w:rPr>
                <w:t>IdentifiedObject</w:t>
              </w:r>
            </w:hyperlink>
          </w:p>
        </w:tc>
      </w:tr>
      <w:tr w:rsidR="00095202" w14:paraId="7ACD23D2" w14:textId="77777777" w:rsidTr="00095202">
        <w:tc>
          <w:tcPr>
            <w:tcW w:w="2177" w:type="dxa"/>
            <w:shd w:val="clear" w:color="auto" w:fill="auto"/>
          </w:tcPr>
          <w:p w14:paraId="41C27979" w14:textId="6E6F1D54" w:rsidR="00095202" w:rsidRDefault="00095202" w:rsidP="00095202">
            <w:pPr>
              <w:pStyle w:val="TABLE-cell"/>
            </w:pPr>
            <w:r>
              <w:t>name</w:t>
            </w:r>
          </w:p>
        </w:tc>
        <w:tc>
          <w:tcPr>
            <w:tcW w:w="635" w:type="dxa"/>
            <w:shd w:val="clear" w:color="auto" w:fill="auto"/>
          </w:tcPr>
          <w:p w14:paraId="5CBAEC73" w14:textId="37C509C4" w:rsidR="00095202" w:rsidRDefault="00095202" w:rsidP="00095202">
            <w:pPr>
              <w:pStyle w:val="TABLE-cell"/>
            </w:pPr>
            <w:r>
              <w:t>1..1</w:t>
            </w:r>
          </w:p>
        </w:tc>
        <w:tc>
          <w:tcPr>
            <w:tcW w:w="2177" w:type="dxa"/>
            <w:shd w:val="clear" w:color="auto" w:fill="auto"/>
          </w:tcPr>
          <w:p w14:paraId="0A0DDB49" w14:textId="2A4B6F27" w:rsidR="00095202" w:rsidRDefault="00AB1D09" w:rsidP="00095202">
            <w:pPr>
              <w:pStyle w:val="TABLE-cell"/>
            </w:pPr>
            <w:hyperlink w:anchor="UML67" w:history="1">
              <w:r w:rsidR="006064D5" w:rsidRPr="006064D5">
                <w:rPr>
                  <w:rStyle w:val="Hyperlink"/>
                </w:rPr>
                <w:t>String</w:t>
              </w:r>
            </w:hyperlink>
          </w:p>
        </w:tc>
        <w:tc>
          <w:tcPr>
            <w:tcW w:w="4082" w:type="dxa"/>
            <w:shd w:val="clear" w:color="auto" w:fill="auto"/>
          </w:tcPr>
          <w:p w14:paraId="50A23B63" w14:textId="67A1EE6F" w:rsidR="00095202" w:rsidRDefault="00095202" w:rsidP="00095202">
            <w:pPr>
              <w:pStyle w:val="TABLE-cell"/>
            </w:pPr>
            <w:r>
              <w:t xml:space="preserve">inherited from: </w:t>
            </w:r>
            <w:hyperlink w:anchor="UML12" w:history="1">
              <w:r w:rsidR="006064D5" w:rsidRPr="006064D5">
                <w:rPr>
                  <w:rStyle w:val="Hyperlink"/>
                </w:rPr>
                <w:t>IdentifiedObject</w:t>
              </w:r>
            </w:hyperlink>
          </w:p>
        </w:tc>
      </w:tr>
    </w:tbl>
    <w:p w14:paraId="4250E0A5" w14:textId="45B5511A" w:rsidR="00095202" w:rsidRDefault="00095202" w:rsidP="00095202"/>
    <w:p w14:paraId="57F527B6" w14:textId="1189D074" w:rsidR="00F5467F" w:rsidRDefault="00F5467F" w:rsidP="00F5467F">
      <w:r>
        <w:fldChar w:fldCharType="begin"/>
      </w:r>
      <w:r>
        <w:instrText xml:space="preserve"> REF _Ref113306100 \h </w:instrText>
      </w:r>
      <w:r>
        <w:fldChar w:fldCharType="separate"/>
      </w:r>
      <w:r w:rsidR="006064D5">
        <w:t>Table 190</w:t>
      </w:r>
      <w:r>
        <w:fldChar w:fldCharType="end"/>
      </w:r>
      <w:r>
        <w:t xml:space="preserve"> shows all association ends of RegulatingCondEq with other classes.</w:t>
      </w:r>
    </w:p>
    <w:p w14:paraId="7A65EDCB" w14:textId="0C8814E0" w:rsidR="00F5467F" w:rsidRDefault="00F5467F" w:rsidP="00F5467F">
      <w:pPr>
        <w:pStyle w:val="TABLE-title"/>
      </w:pPr>
      <w:bookmarkStart w:id="710" w:name="_Ref113306100"/>
      <w:bookmarkStart w:id="711" w:name="_Toc113308835"/>
      <w:r>
        <w:t xml:space="preserve">Table </w:t>
      </w:r>
      <w:r>
        <w:fldChar w:fldCharType="begin"/>
      </w:r>
      <w:r>
        <w:instrText xml:space="preserve"> SEQ Table \* ARABIC </w:instrText>
      </w:r>
      <w:r>
        <w:fldChar w:fldCharType="separate"/>
      </w:r>
      <w:r w:rsidR="006064D5">
        <w:t>190</w:t>
      </w:r>
      <w:r>
        <w:fldChar w:fldCharType="end"/>
      </w:r>
      <w:bookmarkEnd w:id="710"/>
      <w:r>
        <w:t xml:space="preserve"> – Association ends of LTDSEquipmentProfile::RegulatingCondEq with other classes</w:t>
      </w:r>
      <w:bookmarkEnd w:id="7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5550BD08" w14:textId="77777777" w:rsidTr="00F5467F">
        <w:trPr>
          <w:tblHeader/>
        </w:trPr>
        <w:tc>
          <w:tcPr>
            <w:tcW w:w="635" w:type="dxa"/>
            <w:shd w:val="clear" w:color="auto" w:fill="auto"/>
          </w:tcPr>
          <w:p w14:paraId="06A39353" w14:textId="63250134" w:rsidR="00F5467F" w:rsidRDefault="00F5467F" w:rsidP="00F5467F">
            <w:pPr>
              <w:pStyle w:val="TABLE-col-heading"/>
            </w:pPr>
            <w:r>
              <w:t>mult from</w:t>
            </w:r>
          </w:p>
        </w:tc>
        <w:tc>
          <w:tcPr>
            <w:tcW w:w="2177" w:type="dxa"/>
            <w:shd w:val="clear" w:color="auto" w:fill="auto"/>
          </w:tcPr>
          <w:p w14:paraId="4C578A67" w14:textId="1DAC0B06" w:rsidR="00F5467F" w:rsidRDefault="00F5467F" w:rsidP="00F5467F">
            <w:pPr>
              <w:pStyle w:val="TABLE-col-heading"/>
            </w:pPr>
            <w:r>
              <w:t>name</w:t>
            </w:r>
          </w:p>
        </w:tc>
        <w:tc>
          <w:tcPr>
            <w:tcW w:w="635" w:type="dxa"/>
            <w:shd w:val="clear" w:color="auto" w:fill="auto"/>
          </w:tcPr>
          <w:p w14:paraId="5565748C" w14:textId="6C2FA491" w:rsidR="00F5467F" w:rsidRDefault="00F5467F" w:rsidP="00F5467F">
            <w:pPr>
              <w:pStyle w:val="TABLE-col-heading"/>
            </w:pPr>
            <w:r>
              <w:t>mult to</w:t>
            </w:r>
          </w:p>
        </w:tc>
        <w:tc>
          <w:tcPr>
            <w:tcW w:w="2177" w:type="dxa"/>
            <w:shd w:val="clear" w:color="auto" w:fill="auto"/>
          </w:tcPr>
          <w:p w14:paraId="3035049D" w14:textId="7AC94223" w:rsidR="00F5467F" w:rsidRDefault="00F5467F" w:rsidP="00F5467F">
            <w:pPr>
              <w:pStyle w:val="TABLE-col-heading"/>
            </w:pPr>
            <w:r>
              <w:t>type</w:t>
            </w:r>
          </w:p>
        </w:tc>
        <w:tc>
          <w:tcPr>
            <w:tcW w:w="3447" w:type="dxa"/>
            <w:shd w:val="clear" w:color="auto" w:fill="auto"/>
          </w:tcPr>
          <w:p w14:paraId="7CFEC822" w14:textId="15FB3579" w:rsidR="00F5467F" w:rsidRDefault="00F5467F" w:rsidP="00F5467F">
            <w:pPr>
              <w:pStyle w:val="TABLE-col-heading"/>
            </w:pPr>
            <w:r>
              <w:t>description</w:t>
            </w:r>
          </w:p>
        </w:tc>
      </w:tr>
      <w:tr w:rsidR="00F5467F" w14:paraId="361FEEDB" w14:textId="77777777" w:rsidTr="00F5467F">
        <w:tc>
          <w:tcPr>
            <w:tcW w:w="635" w:type="dxa"/>
            <w:shd w:val="clear" w:color="auto" w:fill="auto"/>
          </w:tcPr>
          <w:p w14:paraId="1570BF57" w14:textId="613F2711" w:rsidR="00F5467F" w:rsidRDefault="00F5467F" w:rsidP="00F5467F">
            <w:pPr>
              <w:pStyle w:val="TABLE-cell"/>
            </w:pPr>
            <w:r>
              <w:t>0..*</w:t>
            </w:r>
          </w:p>
        </w:tc>
        <w:tc>
          <w:tcPr>
            <w:tcW w:w="2177" w:type="dxa"/>
            <w:shd w:val="clear" w:color="auto" w:fill="auto"/>
          </w:tcPr>
          <w:p w14:paraId="21692182" w14:textId="4ECA9549" w:rsidR="00F5467F" w:rsidRDefault="00F5467F" w:rsidP="00F5467F">
            <w:pPr>
              <w:pStyle w:val="TABLE-cell"/>
            </w:pPr>
            <w:r>
              <w:t>RegulatingControl</w:t>
            </w:r>
          </w:p>
        </w:tc>
        <w:tc>
          <w:tcPr>
            <w:tcW w:w="635" w:type="dxa"/>
            <w:shd w:val="clear" w:color="auto" w:fill="auto"/>
          </w:tcPr>
          <w:p w14:paraId="593734D8" w14:textId="4CCDF0C1" w:rsidR="00F5467F" w:rsidRDefault="00F5467F" w:rsidP="00F5467F">
            <w:pPr>
              <w:pStyle w:val="TABLE-cell"/>
            </w:pPr>
            <w:r>
              <w:t>0..1</w:t>
            </w:r>
          </w:p>
        </w:tc>
        <w:tc>
          <w:tcPr>
            <w:tcW w:w="2177" w:type="dxa"/>
            <w:shd w:val="clear" w:color="auto" w:fill="auto"/>
          </w:tcPr>
          <w:p w14:paraId="35F31A49" w14:textId="2D9DDA38" w:rsidR="00F5467F" w:rsidRDefault="00AB1D09" w:rsidP="00F5467F">
            <w:pPr>
              <w:pStyle w:val="TABLE-cell"/>
            </w:pPr>
            <w:hyperlink w:anchor="UML2007" w:history="1">
              <w:r w:rsidR="006064D5" w:rsidRPr="006064D5">
                <w:rPr>
                  <w:rStyle w:val="Hyperlink"/>
                </w:rPr>
                <w:t>RegulatingControl</w:t>
              </w:r>
            </w:hyperlink>
          </w:p>
        </w:tc>
        <w:tc>
          <w:tcPr>
            <w:tcW w:w="3447" w:type="dxa"/>
            <w:shd w:val="clear" w:color="auto" w:fill="auto"/>
          </w:tcPr>
          <w:p w14:paraId="4A4437DD" w14:textId="13B70C3D" w:rsidR="00F5467F" w:rsidRDefault="00F5467F" w:rsidP="00F5467F">
            <w:pPr>
              <w:pStyle w:val="TABLE-cell"/>
            </w:pPr>
            <w:r>
              <w:t>The regulating control scheme in which this equipment participates.</w:t>
            </w:r>
          </w:p>
        </w:tc>
      </w:tr>
      <w:tr w:rsidR="00F5467F" w14:paraId="10EE1102" w14:textId="77777777" w:rsidTr="00F5467F">
        <w:tc>
          <w:tcPr>
            <w:tcW w:w="635" w:type="dxa"/>
            <w:shd w:val="clear" w:color="auto" w:fill="auto"/>
          </w:tcPr>
          <w:p w14:paraId="021B0BAC" w14:textId="705D42FE" w:rsidR="00F5467F" w:rsidRDefault="00F5467F" w:rsidP="00F5467F">
            <w:pPr>
              <w:pStyle w:val="TABLE-cell"/>
            </w:pPr>
            <w:r>
              <w:t>0..*</w:t>
            </w:r>
          </w:p>
        </w:tc>
        <w:tc>
          <w:tcPr>
            <w:tcW w:w="2177" w:type="dxa"/>
            <w:shd w:val="clear" w:color="auto" w:fill="auto"/>
          </w:tcPr>
          <w:p w14:paraId="629B7D3B" w14:textId="44E00B60" w:rsidR="00F5467F" w:rsidRDefault="00F5467F" w:rsidP="00F5467F">
            <w:pPr>
              <w:pStyle w:val="TABLE-cell"/>
            </w:pPr>
            <w:r>
              <w:t>BaseVoltage</w:t>
            </w:r>
          </w:p>
        </w:tc>
        <w:tc>
          <w:tcPr>
            <w:tcW w:w="635" w:type="dxa"/>
            <w:shd w:val="clear" w:color="auto" w:fill="auto"/>
          </w:tcPr>
          <w:p w14:paraId="02201FAD" w14:textId="62213A83" w:rsidR="00F5467F" w:rsidRDefault="00F5467F" w:rsidP="00F5467F">
            <w:pPr>
              <w:pStyle w:val="TABLE-cell"/>
            </w:pPr>
            <w:r>
              <w:t>0..1</w:t>
            </w:r>
          </w:p>
        </w:tc>
        <w:tc>
          <w:tcPr>
            <w:tcW w:w="2177" w:type="dxa"/>
            <w:shd w:val="clear" w:color="auto" w:fill="auto"/>
          </w:tcPr>
          <w:p w14:paraId="256BCECC" w14:textId="40815BA7" w:rsidR="00F5467F" w:rsidRDefault="00AB1D09" w:rsidP="00F5467F">
            <w:pPr>
              <w:pStyle w:val="TABLE-cell"/>
            </w:pPr>
            <w:hyperlink w:anchor="UML1895" w:history="1">
              <w:r w:rsidR="006064D5" w:rsidRPr="006064D5">
                <w:rPr>
                  <w:rStyle w:val="Hyperlink"/>
                </w:rPr>
                <w:t>BaseVoltage</w:t>
              </w:r>
            </w:hyperlink>
          </w:p>
        </w:tc>
        <w:tc>
          <w:tcPr>
            <w:tcW w:w="3447" w:type="dxa"/>
            <w:shd w:val="clear" w:color="auto" w:fill="auto"/>
          </w:tcPr>
          <w:p w14:paraId="33E91C43" w14:textId="58DB7656" w:rsidR="00F5467F" w:rsidRDefault="00F5467F" w:rsidP="00F5467F">
            <w:pPr>
              <w:pStyle w:val="TABLE-cell"/>
            </w:pPr>
            <w:r>
              <w:t xml:space="preserve">inherited from: </w:t>
            </w:r>
            <w:hyperlink w:anchor="UML1919" w:history="1">
              <w:r w:rsidR="006064D5" w:rsidRPr="006064D5">
                <w:rPr>
                  <w:rStyle w:val="Hyperlink"/>
                </w:rPr>
                <w:t>ConductingEquipment</w:t>
              </w:r>
            </w:hyperlink>
          </w:p>
        </w:tc>
      </w:tr>
      <w:tr w:rsidR="00F5467F" w14:paraId="1A023E84" w14:textId="77777777" w:rsidTr="00F5467F">
        <w:tc>
          <w:tcPr>
            <w:tcW w:w="635" w:type="dxa"/>
            <w:shd w:val="clear" w:color="auto" w:fill="auto"/>
          </w:tcPr>
          <w:p w14:paraId="180F24F7" w14:textId="4E8A5AEE" w:rsidR="00F5467F" w:rsidRDefault="00F5467F" w:rsidP="00F5467F">
            <w:pPr>
              <w:pStyle w:val="TABLE-cell"/>
            </w:pPr>
            <w:r>
              <w:t>0..*</w:t>
            </w:r>
          </w:p>
        </w:tc>
        <w:tc>
          <w:tcPr>
            <w:tcW w:w="2177" w:type="dxa"/>
            <w:shd w:val="clear" w:color="auto" w:fill="auto"/>
          </w:tcPr>
          <w:p w14:paraId="1809C3CB" w14:textId="2CCF3A33" w:rsidR="00F5467F" w:rsidRDefault="00F5467F" w:rsidP="00F5467F">
            <w:pPr>
              <w:pStyle w:val="TABLE-cell"/>
            </w:pPr>
            <w:r>
              <w:t>EquipmentContainer</w:t>
            </w:r>
          </w:p>
        </w:tc>
        <w:tc>
          <w:tcPr>
            <w:tcW w:w="635" w:type="dxa"/>
            <w:shd w:val="clear" w:color="auto" w:fill="auto"/>
          </w:tcPr>
          <w:p w14:paraId="49A8EEBB" w14:textId="24F872EC" w:rsidR="00F5467F" w:rsidRDefault="00F5467F" w:rsidP="00F5467F">
            <w:pPr>
              <w:pStyle w:val="TABLE-cell"/>
            </w:pPr>
            <w:r>
              <w:t>0..1</w:t>
            </w:r>
          </w:p>
        </w:tc>
        <w:tc>
          <w:tcPr>
            <w:tcW w:w="2177" w:type="dxa"/>
            <w:shd w:val="clear" w:color="auto" w:fill="auto"/>
          </w:tcPr>
          <w:p w14:paraId="70DB474F" w14:textId="4E641E60" w:rsidR="00F5467F" w:rsidRDefault="00AB1D09" w:rsidP="00F5467F">
            <w:pPr>
              <w:pStyle w:val="TABLE-cell"/>
            </w:pPr>
            <w:hyperlink w:anchor="UML1997" w:history="1">
              <w:r w:rsidR="006064D5" w:rsidRPr="006064D5">
                <w:rPr>
                  <w:rStyle w:val="Hyperlink"/>
                </w:rPr>
                <w:t>EquipmentContainer</w:t>
              </w:r>
            </w:hyperlink>
          </w:p>
        </w:tc>
        <w:tc>
          <w:tcPr>
            <w:tcW w:w="3447" w:type="dxa"/>
            <w:shd w:val="clear" w:color="auto" w:fill="auto"/>
          </w:tcPr>
          <w:p w14:paraId="274B9790" w14:textId="2BBAC574" w:rsidR="00F5467F" w:rsidRDefault="00F5467F" w:rsidP="00F5467F">
            <w:pPr>
              <w:pStyle w:val="TABLE-cell"/>
            </w:pPr>
            <w:r>
              <w:t xml:space="preserve">inherited from: </w:t>
            </w:r>
            <w:hyperlink w:anchor="UML1918" w:history="1">
              <w:r w:rsidR="006064D5" w:rsidRPr="006064D5">
                <w:rPr>
                  <w:rStyle w:val="Hyperlink"/>
                </w:rPr>
                <w:t>Equipment</w:t>
              </w:r>
            </w:hyperlink>
          </w:p>
        </w:tc>
      </w:tr>
    </w:tbl>
    <w:p w14:paraId="3B8C04A8" w14:textId="59FC1F6A" w:rsidR="00F5467F" w:rsidRDefault="00F5467F" w:rsidP="00F5467F"/>
    <w:p w14:paraId="384E0F3C" w14:textId="3CBE2B53" w:rsidR="00F5467F" w:rsidRDefault="00F5467F" w:rsidP="00F5467F">
      <w:pPr>
        <w:pStyle w:val="Heading3"/>
      </w:pPr>
      <w:bookmarkStart w:id="712" w:name="UML2007"/>
      <w:bookmarkStart w:id="713" w:name="_Toc113308412"/>
      <w:r>
        <w:t>RegulatingControl</w:t>
      </w:r>
      <w:bookmarkEnd w:id="712"/>
      <w:bookmarkEnd w:id="713"/>
    </w:p>
    <w:p w14:paraId="6690EF95" w14:textId="32483902" w:rsidR="00F5467F" w:rsidRDefault="00F5467F" w:rsidP="00F5467F">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7A692FEB" w14:textId="77777777" w:rsidR="00F5467F" w:rsidRDefault="00F5467F" w:rsidP="00F5467F">
      <w:r>
        <w:t>Specifies a set of equipment that works together to control a power system quantity such as voltage or flow.</w:t>
      </w:r>
    </w:p>
    <w:p w14:paraId="761D1D8C" w14:textId="77777777" w:rsidR="00F5467F" w:rsidRDefault="00F5467F" w:rsidP="00F5467F">
      <w:r>
        <w:t>Remote bus voltage control is possible by specifying the controlled terminal located at some place remote from the controlling equipment.</w:t>
      </w:r>
    </w:p>
    <w:p w14:paraId="60FEDDC2" w14:textId="77777777" w:rsidR="00F5467F" w:rsidRDefault="00F5467F" w:rsidP="00F5467F">
      <w:r>
        <w:t>The specified terminal shall be associated with the connectivity node of the controlled point.  The most specific subtype of RegulatingControl shall be used in case such equipment participate in the control, e.g. TapChangerControl for tap changers.</w:t>
      </w:r>
    </w:p>
    <w:p w14:paraId="5A24BB12" w14:textId="77777777" w:rsidR="00F5467F" w:rsidRDefault="00F5467F" w:rsidP="00F5467F">
      <w:r>
        <w:t>For flow control, load sign convention is used, i.e. positive sign means flow out from a TopologicalNode (bus) into the conducting equipment.</w:t>
      </w:r>
    </w:p>
    <w:p w14:paraId="2CF575CB" w14:textId="77777777" w:rsidR="00F5467F" w:rsidRDefault="00F5467F" w:rsidP="00F5467F">
      <w:r>
        <w:t>The attribute minAllowedTargetValue and maxAllowedTargetValue are required in the following cases:</w:t>
      </w:r>
    </w:p>
    <w:p w14:paraId="44A91998" w14:textId="77777777" w:rsidR="00F5467F" w:rsidRDefault="00F5467F" w:rsidP="00F5467F">
      <w:r>
        <w:t>- For a power generating module operated in power factor control mode to specify maximum and minimum power factor values;</w:t>
      </w:r>
    </w:p>
    <w:p w14:paraId="1431F4F5" w14:textId="77777777" w:rsidR="00F5467F" w:rsidRDefault="00F5467F" w:rsidP="00F5467F">
      <w:r>
        <w:t>- Whenever it is necessary to have an off center target voltage for the tap changer regulator. For instance, due to long cables to off shore wind farms and the need to have a simpler setup at the off shore transformer platform, the voltage is controlled from the land at the connection point for the off shore wind farm. Since there usually is a voltage rise along the cable, there is typical and overvoltage of up 3-4 kV compared to the on shore station. Thus in normal operation the tap changer on the on shore station is operated with a target set point, which is in the lower parts of the dead band.</w:t>
      </w:r>
    </w:p>
    <w:p w14:paraId="209DCA68" w14:textId="23DADCD1" w:rsidR="00F5467F" w:rsidRDefault="00F5467F" w:rsidP="00F5467F">
      <w:r>
        <w:t>The attributes minAllowedTargetValue and maxAllowedTargetValue are not related to the attribute targetDeadband and thus they are not treated as an alternative of the targetDeadband. They are needed due to limitations in the local substation controller. The attribute targetDeadband is used to prevent the power flow from move the tap position in circles (hunting) that is to be used regardless of the attributes minAllowedTargetValue and maxAllowedTargetValue.</w:t>
      </w:r>
    </w:p>
    <w:p w14:paraId="1E55FB98" w14:textId="6530EBDF" w:rsidR="00F5467F" w:rsidRDefault="00F5467F" w:rsidP="00F5467F">
      <w:r>
        <w:fldChar w:fldCharType="begin"/>
      </w:r>
      <w:r>
        <w:instrText xml:space="preserve"> REF _Ref113306106 \h </w:instrText>
      </w:r>
      <w:r>
        <w:fldChar w:fldCharType="separate"/>
      </w:r>
      <w:r w:rsidR="006064D5">
        <w:t>Table 191</w:t>
      </w:r>
      <w:r>
        <w:fldChar w:fldCharType="end"/>
      </w:r>
      <w:r>
        <w:t xml:space="preserve"> shows all attributes of RegulatingControl.</w:t>
      </w:r>
    </w:p>
    <w:p w14:paraId="7DCB061E" w14:textId="7EC758A4" w:rsidR="00F5467F" w:rsidRDefault="00F5467F" w:rsidP="00F5467F">
      <w:pPr>
        <w:pStyle w:val="TABLE-title"/>
      </w:pPr>
      <w:bookmarkStart w:id="714" w:name="_Ref113306106"/>
      <w:bookmarkStart w:id="715" w:name="_Toc113308836"/>
      <w:r>
        <w:t xml:space="preserve">Table </w:t>
      </w:r>
      <w:r>
        <w:fldChar w:fldCharType="begin"/>
      </w:r>
      <w:r>
        <w:instrText xml:space="preserve"> SEQ Table \* ARABIC </w:instrText>
      </w:r>
      <w:r>
        <w:fldChar w:fldCharType="separate"/>
      </w:r>
      <w:r w:rsidR="006064D5">
        <w:t>191</w:t>
      </w:r>
      <w:r>
        <w:fldChar w:fldCharType="end"/>
      </w:r>
      <w:bookmarkEnd w:id="714"/>
      <w:r>
        <w:t xml:space="preserve"> – Attributes of LTDSEquipmentProfile::RegulatingControl</w:t>
      </w:r>
      <w:bookmarkEnd w:id="7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4528FAA8" w14:textId="77777777" w:rsidTr="00F5467F">
        <w:trPr>
          <w:tblHeader/>
        </w:trPr>
        <w:tc>
          <w:tcPr>
            <w:tcW w:w="2177" w:type="dxa"/>
            <w:shd w:val="clear" w:color="auto" w:fill="auto"/>
          </w:tcPr>
          <w:p w14:paraId="5CEF92B4" w14:textId="3662D5C5" w:rsidR="00F5467F" w:rsidRDefault="00F5467F" w:rsidP="00F5467F">
            <w:pPr>
              <w:pStyle w:val="TABLE-col-heading"/>
            </w:pPr>
            <w:r>
              <w:t>name</w:t>
            </w:r>
          </w:p>
        </w:tc>
        <w:tc>
          <w:tcPr>
            <w:tcW w:w="635" w:type="dxa"/>
            <w:shd w:val="clear" w:color="auto" w:fill="auto"/>
          </w:tcPr>
          <w:p w14:paraId="6DDBFCB2" w14:textId="08AFA91B" w:rsidR="00F5467F" w:rsidRDefault="00F5467F" w:rsidP="00F5467F">
            <w:pPr>
              <w:pStyle w:val="TABLE-col-heading"/>
            </w:pPr>
            <w:r>
              <w:t>mult</w:t>
            </w:r>
          </w:p>
        </w:tc>
        <w:tc>
          <w:tcPr>
            <w:tcW w:w="2177" w:type="dxa"/>
            <w:shd w:val="clear" w:color="auto" w:fill="auto"/>
          </w:tcPr>
          <w:p w14:paraId="2B7A3BCA" w14:textId="55F72FAC" w:rsidR="00F5467F" w:rsidRDefault="00F5467F" w:rsidP="00F5467F">
            <w:pPr>
              <w:pStyle w:val="TABLE-col-heading"/>
            </w:pPr>
            <w:r>
              <w:t>type</w:t>
            </w:r>
          </w:p>
        </w:tc>
        <w:tc>
          <w:tcPr>
            <w:tcW w:w="4082" w:type="dxa"/>
            <w:shd w:val="clear" w:color="auto" w:fill="auto"/>
          </w:tcPr>
          <w:p w14:paraId="0B54896E" w14:textId="06ECC28A" w:rsidR="00F5467F" w:rsidRDefault="00F5467F" w:rsidP="00F5467F">
            <w:pPr>
              <w:pStyle w:val="TABLE-col-heading"/>
            </w:pPr>
            <w:r>
              <w:t>description</w:t>
            </w:r>
          </w:p>
        </w:tc>
      </w:tr>
      <w:tr w:rsidR="00F5467F" w14:paraId="05103215" w14:textId="77777777" w:rsidTr="00F5467F">
        <w:tc>
          <w:tcPr>
            <w:tcW w:w="2177" w:type="dxa"/>
            <w:shd w:val="clear" w:color="auto" w:fill="auto"/>
          </w:tcPr>
          <w:p w14:paraId="5024D3A0" w14:textId="43EFCE92" w:rsidR="00F5467F" w:rsidRDefault="00F5467F" w:rsidP="00F5467F">
            <w:pPr>
              <w:pStyle w:val="TABLE-cell"/>
            </w:pPr>
            <w:r>
              <w:t>mode</w:t>
            </w:r>
          </w:p>
        </w:tc>
        <w:tc>
          <w:tcPr>
            <w:tcW w:w="635" w:type="dxa"/>
            <w:shd w:val="clear" w:color="auto" w:fill="auto"/>
          </w:tcPr>
          <w:p w14:paraId="2FD77DBD" w14:textId="61D497D8" w:rsidR="00F5467F" w:rsidRDefault="00F5467F" w:rsidP="00F5467F">
            <w:pPr>
              <w:pStyle w:val="TABLE-cell"/>
            </w:pPr>
            <w:r>
              <w:t>1..1</w:t>
            </w:r>
          </w:p>
        </w:tc>
        <w:tc>
          <w:tcPr>
            <w:tcW w:w="2177" w:type="dxa"/>
            <w:shd w:val="clear" w:color="auto" w:fill="auto"/>
          </w:tcPr>
          <w:p w14:paraId="78FF829D" w14:textId="56D3EC18" w:rsidR="00F5467F" w:rsidRDefault="00AB1D09" w:rsidP="00F5467F">
            <w:pPr>
              <w:pStyle w:val="TABLE-cell"/>
            </w:pPr>
            <w:hyperlink w:anchor="UML27" w:history="1">
              <w:r w:rsidR="006064D5" w:rsidRPr="006064D5">
                <w:rPr>
                  <w:rStyle w:val="Hyperlink"/>
                </w:rPr>
                <w:t>RegulatingControlModeKind</w:t>
              </w:r>
            </w:hyperlink>
          </w:p>
        </w:tc>
        <w:tc>
          <w:tcPr>
            <w:tcW w:w="4082" w:type="dxa"/>
            <w:shd w:val="clear" w:color="auto" w:fill="auto"/>
          </w:tcPr>
          <w:p w14:paraId="7D42C1C2" w14:textId="2123E25E" w:rsidR="00F5467F" w:rsidRDefault="00F5467F" w:rsidP="00F5467F">
            <w:pPr>
              <w:pStyle w:val="TABLE-cell"/>
            </w:pPr>
            <w:r>
              <w:t>The regulating control mode presently available.  This specification allows for determining the kind of regulation without need for obtaining the units from a schedule.</w:t>
            </w:r>
          </w:p>
        </w:tc>
      </w:tr>
      <w:tr w:rsidR="00F5467F" w14:paraId="1A091578" w14:textId="77777777" w:rsidTr="00F5467F">
        <w:tc>
          <w:tcPr>
            <w:tcW w:w="2177" w:type="dxa"/>
            <w:shd w:val="clear" w:color="auto" w:fill="auto"/>
          </w:tcPr>
          <w:p w14:paraId="595DF3D1" w14:textId="78AFFAD9" w:rsidR="00F5467F" w:rsidRDefault="00F5467F" w:rsidP="00F5467F">
            <w:pPr>
              <w:pStyle w:val="TABLE-cell"/>
            </w:pPr>
            <w:r>
              <w:t>description</w:t>
            </w:r>
          </w:p>
        </w:tc>
        <w:tc>
          <w:tcPr>
            <w:tcW w:w="635" w:type="dxa"/>
            <w:shd w:val="clear" w:color="auto" w:fill="auto"/>
          </w:tcPr>
          <w:p w14:paraId="045F8EDE" w14:textId="12375AB5" w:rsidR="00F5467F" w:rsidRDefault="00F5467F" w:rsidP="00F5467F">
            <w:pPr>
              <w:pStyle w:val="TABLE-cell"/>
            </w:pPr>
            <w:r>
              <w:t>0..1</w:t>
            </w:r>
          </w:p>
        </w:tc>
        <w:tc>
          <w:tcPr>
            <w:tcW w:w="2177" w:type="dxa"/>
            <w:shd w:val="clear" w:color="auto" w:fill="auto"/>
          </w:tcPr>
          <w:p w14:paraId="60F88A60" w14:textId="072ED871"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39E179C4" w14:textId="1E83F0D4"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091FEFE1" w14:textId="77777777" w:rsidTr="00F5467F">
        <w:tc>
          <w:tcPr>
            <w:tcW w:w="2177" w:type="dxa"/>
            <w:shd w:val="clear" w:color="auto" w:fill="auto"/>
          </w:tcPr>
          <w:p w14:paraId="69895816" w14:textId="374750DD" w:rsidR="00F5467F" w:rsidRDefault="00F5467F" w:rsidP="00F5467F">
            <w:pPr>
              <w:pStyle w:val="TABLE-cell"/>
            </w:pPr>
            <w:r>
              <w:t>mRID</w:t>
            </w:r>
          </w:p>
        </w:tc>
        <w:tc>
          <w:tcPr>
            <w:tcW w:w="635" w:type="dxa"/>
            <w:shd w:val="clear" w:color="auto" w:fill="auto"/>
          </w:tcPr>
          <w:p w14:paraId="5505265F" w14:textId="45F5F4DE" w:rsidR="00F5467F" w:rsidRDefault="00F5467F" w:rsidP="00F5467F">
            <w:pPr>
              <w:pStyle w:val="TABLE-cell"/>
            </w:pPr>
            <w:r>
              <w:t>1..1</w:t>
            </w:r>
          </w:p>
        </w:tc>
        <w:tc>
          <w:tcPr>
            <w:tcW w:w="2177" w:type="dxa"/>
            <w:shd w:val="clear" w:color="auto" w:fill="auto"/>
          </w:tcPr>
          <w:p w14:paraId="419DF74F" w14:textId="5EE861A5"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642561A5" w14:textId="1EFE937D"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3ADC7435" w14:textId="77777777" w:rsidTr="00F5467F">
        <w:tc>
          <w:tcPr>
            <w:tcW w:w="2177" w:type="dxa"/>
            <w:shd w:val="clear" w:color="auto" w:fill="auto"/>
          </w:tcPr>
          <w:p w14:paraId="294244A9" w14:textId="4D17E01D" w:rsidR="00F5467F" w:rsidRDefault="00F5467F" w:rsidP="00F5467F">
            <w:pPr>
              <w:pStyle w:val="TABLE-cell"/>
            </w:pPr>
            <w:r>
              <w:t>name</w:t>
            </w:r>
          </w:p>
        </w:tc>
        <w:tc>
          <w:tcPr>
            <w:tcW w:w="635" w:type="dxa"/>
            <w:shd w:val="clear" w:color="auto" w:fill="auto"/>
          </w:tcPr>
          <w:p w14:paraId="6E50CA87" w14:textId="27FD9AFE" w:rsidR="00F5467F" w:rsidRDefault="00F5467F" w:rsidP="00F5467F">
            <w:pPr>
              <w:pStyle w:val="TABLE-cell"/>
            </w:pPr>
            <w:r>
              <w:t>1..1</w:t>
            </w:r>
          </w:p>
        </w:tc>
        <w:tc>
          <w:tcPr>
            <w:tcW w:w="2177" w:type="dxa"/>
            <w:shd w:val="clear" w:color="auto" w:fill="auto"/>
          </w:tcPr>
          <w:p w14:paraId="2C7693A8" w14:textId="6220E57F"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5C0B5C30" w14:textId="4C0BBBAF"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1EE30631" w14:textId="2B0362C4" w:rsidR="00F5467F" w:rsidRDefault="00F5467F" w:rsidP="00F5467F"/>
    <w:p w14:paraId="3BF0D0A5" w14:textId="1139DDA6" w:rsidR="00F5467F" w:rsidRDefault="00F5467F" w:rsidP="00F5467F">
      <w:r>
        <w:fldChar w:fldCharType="begin"/>
      </w:r>
      <w:r>
        <w:instrText xml:space="preserve"> REF _Ref113306110 \h </w:instrText>
      </w:r>
      <w:r>
        <w:fldChar w:fldCharType="separate"/>
      </w:r>
      <w:r w:rsidR="006064D5">
        <w:t>Table 192</w:t>
      </w:r>
      <w:r>
        <w:fldChar w:fldCharType="end"/>
      </w:r>
      <w:r>
        <w:t xml:space="preserve"> shows all association ends of RegulatingControl with other classes.</w:t>
      </w:r>
    </w:p>
    <w:p w14:paraId="770EFD15" w14:textId="4879E021" w:rsidR="00F5467F" w:rsidRDefault="00F5467F" w:rsidP="00F5467F">
      <w:pPr>
        <w:pStyle w:val="TABLE-title"/>
      </w:pPr>
      <w:bookmarkStart w:id="716" w:name="_Ref113306110"/>
      <w:bookmarkStart w:id="717" w:name="_Toc113308837"/>
      <w:r>
        <w:t xml:space="preserve">Table </w:t>
      </w:r>
      <w:r>
        <w:fldChar w:fldCharType="begin"/>
      </w:r>
      <w:r>
        <w:instrText xml:space="preserve"> SEQ Table \* ARABIC </w:instrText>
      </w:r>
      <w:r>
        <w:fldChar w:fldCharType="separate"/>
      </w:r>
      <w:r w:rsidR="006064D5">
        <w:t>192</w:t>
      </w:r>
      <w:r>
        <w:fldChar w:fldCharType="end"/>
      </w:r>
      <w:bookmarkEnd w:id="716"/>
      <w:r>
        <w:t xml:space="preserve"> – Association ends of LTDSEquipmentProfile::RegulatingControl with other classes</w:t>
      </w:r>
      <w:bookmarkEnd w:id="7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5DF859F5" w14:textId="77777777" w:rsidTr="00F5467F">
        <w:trPr>
          <w:tblHeader/>
        </w:trPr>
        <w:tc>
          <w:tcPr>
            <w:tcW w:w="635" w:type="dxa"/>
            <w:shd w:val="clear" w:color="auto" w:fill="auto"/>
          </w:tcPr>
          <w:p w14:paraId="414359E9" w14:textId="3E9F76F1" w:rsidR="00F5467F" w:rsidRDefault="00F5467F" w:rsidP="00F5467F">
            <w:pPr>
              <w:pStyle w:val="TABLE-col-heading"/>
            </w:pPr>
            <w:r>
              <w:t>mult from</w:t>
            </w:r>
          </w:p>
        </w:tc>
        <w:tc>
          <w:tcPr>
            <w:tcW w:w="2177" w:type="dxa"/>
            <w:shd w:val="clear" w:color="auto" w:fill="auto"/>
          </w:tcPr>
          <w:p w14:paraId="4FDD0B19" w14:textId="06A2D3D2" w:rsidR="00F5467F" w:rsidRDefault="00F5467F" w:rsidP="00F5467F">
            <w:pPr>
              <w:pStyle w:val="TABLE-col-heading"/>
            </w:pPr>
            <w:r>
              <w:t>name</w:t>
            </w:r>
          </w:p>
        </w:tc>
        <w:tc>
          <w:tcPr>
            <w:tcW w:w="635" w:type="dxa"/>
            <w:shd w:val="clear" w:color="auto" w:fill="auto"/>
          </w:tcPr>
          <w:p w14:paraId="6DFF948C" w14:textId="2FA4D1B8" w:rsidR="00F5467F" w:rsidRDefault="00F5467F" w:rsidP="00F5467F">
            <w:pPr>
              <w:pStyle w:val="TABLE-col-heading"/>
            </w:pPr>
            <w:r>
              <w:t>mult to</w:t>
            </w:r>
          </w:p>
        </w:tc>
        <w:tc>
          <w:tcPr>
            <w:tcW w:w="2177" w:type="dxa"/>
            <w:shd w:val="clear" w:color="auto" w:fill="auto"/>
          </w:tcPr>
          <w:p w14:paraId="00F2B03B" w14:textId="610E3CAF" w:rsidR="00F5467F" w:rsidRDefault="00F5467F" w:rsidP="00F5467F">
            <w:pPr>
              <w:pStyle w:val="TABLE-col-heading"/>
            </w:pPr>
            <w:r>
              <w:t>type</w:t>
            </w:r>
          </w:p>
        </w:tc>
        <w:tc>
          <w:tcPr>
            <w:tcW w:w="3447" w:type="dxa"/>
            <w:shd w:val="clear" w:color="auto" w:fill="auto"/>
          </w:tcPr>
          <w:p w14:paraId="795F742A" w14:textId="7A3AF24B" w:rsidR="00F5467F" w:rsidRDefault="00F5467F" w:rsidP="00F5467F">
            <w:pPr>
              <w:pStyle w:val="TABLE-col-heading"/>
            </w:pPr>
            <w:r>
              <w:t>description</w:t>
            </w:r>
          </w:p>
        </w:tc>
      </w:tr>
      <w:tr w:rsidR="00F5467F" w14:paraId="35349E08" w14:textId="77777777" w:rsidTr="00F5467F">
        <w:tc>
          <w:tcPr>
            <w:tcW w:w="635" w:type="dxa"/>
            <w:shd w:val="clear" w:color="auto" w:fill="auto"/>
          </w:tcPr>
          <w:p w14:paraId="1B9FE432" w14:textId="426E1697" w:rsidR="00F5467F" w:rsidRDefault="00F5467F" w:rsidP="00F5467F">
            <w:pPr>
              <w:pStyle w:val="TABLE-cell"/>
            </w:pPr>
            <w:r>
              <w:t>0..*</w:t>
            </w:r>
          </w:p>
        </w:tc>
        <w:tc>
          <w:tcPr>
            <w:tcW w:w="2177" w:type="dxa"/>
            <w:shd w:val="clear" w:color="auto" w:fill="auto"/>
          </w:tcPr>
          <w:p w14:paraId="600223FC" w14:textId="146575B3" w:rsidR="00F5467F" w:rsidRDefault="00F5467F" w:rsidP="00F5467F">
            <w:pPr>
              <w:pStyle w:val="TABLE-cell"/>
            </w:pPr>
            <w:r>
              <w:t>Terminal</w:t>
            </w:r>
          </w:p>
        </w:tc>
        <w:tc>
          <w:tcPr>
            <w:tcW w:w="635" w:type="dxa"/>
            <w:shd w:val="clear" w:color="auto" w:fill="auto"/>
          </w:tcPr>
          <w:p w14:paraId="4D2B61DF" w14:textId="13611B83" w:rsidR="00F5467F" w:rsidRDefault="00F5467F" w:rsidP="00F5467F">
            <w:pPr>
              <w:pStyle w:val="TABLE-cell"/>
            </w:pPr>
            <w:r>
              <w:t>1..1</w:t>
            </w:r>
          </w:p>
        </w:tc>
        <w:tc>
          <w:tcPr>
            <w:tcW w:w="2177" w:type="dxa"/>
            <w:shd w:val="clear" w:color="auto" w:fill="auto"/>
          </w:tcPr>
          <w:p w14:paraId="1456945C" w14:textId="0E05BABB" w:rsidR="00F5467F" w:rsidRDefault="00AB1D09" w:rsidP="00F5467F">
            <w:pPr>
              <w:pStyle w:val="TABLE-cell"/>
            </w:pPr>
            <w:hyperlink w:anchor="UML1900" w:history="1">
              <w:r w:rsidR="006064D5" w:rsidRPr="006064D5">
                <w:rPr>
                  <w:rStyle w:val="Hyperlink"/>
                </w:rPr>
                <w:t>Terminal</w:t>
              </w:r>
            </w:hyperlink>
          </w:p>
        </w:tc>
        <w:tc>
          <w:tcPr>
            <w:tcW w:w="3447" w:type="dxa"/>
            <w:shd w:val="clear" w:color="auto" w:fill="auto"/>
          </w:tcPr>
          <w:p w14:paraId="588659EC" w14:textId="30D9CF42" w:rsidR="00F5467F" w:rsidRDefault="00F5467F" w:rsidP="00F5467F">
            <w:pPr>
              <w:pStyle w:val="TABLE-cell"/>
            </w:pPr>
            <w:r>
              <w:t>The terminal associated with this regulating control.  The terminal is associated instead of a node, since the terminal could connect into either a topological node or a connectivity node.  Sometimes it is useful to model regulation at a terminal of a bus bar object.</w:t>
            </w:r>
          </w:p>
        </w:tc>
      </w:tr>
    </w:tbl>
    <w:p w14:paraId="3348EC54" w14:textId="289A0E5F" w:rsidR="00F5467F" w:rsidRDefault="00F5467F" w:rsidP="00F5467F"/>
    <w:p w14:paraId="39261CEB" w14:textId="6557DF96" w:rsidR="00F5467F" w:rsidRDefault="00F5467F" w:rsidP="00F5467F">
      <w:pPr>
        <w:pStyle w:val="Heading3"/>
      </w:pPr>
      <w:bookmarkStart w:id="718" w:name="UML14"/>
      <w:bookmarkStart w:id="719" w:name="_Toc113308413"/>
      <w:r>
        <w:t>RegularTimePoint root class</w:t>
      </w:r>
      <w:bookmarkEnd w:id="718"/>
      <w:bookmarkEnd w:id="719"/>
    </w:p>
    <w:p w14:paraId="77296C29" w14:textId="7EB105D3" w:rsidR="00F5467F" w:rsidRDefault="00F5467F" w:rsidP="00F5467F">
      <w:r>
        <w:t>Time point for a schedule where the time between the consecutive points is constant.</w:t>
      </w:r>
    </w:p>
    <w:p w14:paraId="68397878" w14:textId="32EF7D3E" w:rsidR="00F5467F" w:rsidRDefault="00F5467F" w:rsidP="00F5467F">
      <w:r>
        <w:fldChar w:fldCharType="begin"/>
      </w:r>
      <w:r>
        <w:instrText xml:space="preserve"> REF _Ref113306115 \h </w:instrText>
      </w:r>
      <w:r>
        <w:fldChar w:fldCharType="separate"/>
      </w:r>
      <w:r w:rsidR="006064D5">
        <w:t>Table 193</w:t>
      </w:r>
      <w:r>
        <w:fldChar w:fldCharType="end"/>
      </w:r>
      <w:r>
        <w:t xml:space="preserve"> shows all attributes of RegularTimePoint.</w:t>
      </w:r>
    </w:p>
    <w:p w14:paraId="7D65AF07" w14:textId="19F2DE75" w:rsidR="00F5467F" w:rsidRDefault="00F5467F" w:rsidP="00F5467F">
      <w:pPr>
        <w:pStyle w:val="TABLE-title"/>
      </w:pPr>
      <w:bookmarkStart w:id="720" w:name="_Ref113306115"/>
      <w:bookmarkStart w:id="721" w:name="_Toc113308838"/>
      <w:r>
        <w:t xml:space="preserve">Table </w:t>
      </w:r>
      <w:r>
        <w:fldChar w:fldCharType="begin"/>
      </w:r>
      <w:r>
        <w:instrText xml:space="preserve"> SEQ Table \* ARABIC </w:instrText>
      </w:r>
      <w:r>
        <w:fldChar w:fldCharType="separate"/>
      </w:r>
      <w:r w:rsidR="006064D5">
        <w:t>193</w:t>
      </w:r>
      <w:r>
        <w:fldChar w:fldCharType="end"/>
      </w:r>
      <w:bookmarkEnd w:id="720"/>
      <w:r>
        <w:t xml:space="preserve"> – Attributes of LTDSEquipmentProfile::RegularTimePoint</w:t>
      </w:r>
      <w:bookmarkEnd w:id="7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2B1B7EA5" w14:textId="77777777" w:rsidTr="00F5467F">
        <w:trPr>
          <w:tblHeader/>
        </w:trPr>
        <w:tc>
          <w:tcPr>
            <w:tcW w:w="2177" w:type="dxa"/>
            <w:shd w:val="clear" w:color="auto" w:fill="auto"/>
          </w:tcPr>
          <w:p w14:paraId="7154FF90" w14:textId="72E3800D" w:rsidR="00F5467F" w:rsidRDefault="00F5467F" w:rsidP="00F5467F">
            <w:pPr>
              <w:pStyle w:val="TABLE-col-heading"/>
            </w:pPr>
            <w:r>
              <w:t>name</w:t>
            </w:r>
          </w:p>
        </w:tc>
        <w:tc>
          <w:tcPr>
            <w:tcW w:w="635" w:type="dxa"/>
            <w:shd w:val="clear" w:color="auto" w:fill="auto"/>
          </w:tcPr>
          <w:p w14:paraId="64DD212F" w14:textId="1CB457BA" w:rsidR="00F5467F" w:rsidRDefault="00F5467F" w:rsidP="00F5467F">
            <w:pPr>
              <w:pStyle w:val="TABLE-col-heading"/>
            </w:pPr>
            <w:r>
              <w:t>mult</w:t>
            </w:r>
          </w:p>
        </w:tc>
        <w:tc>
          <w:tcPr>
            <w:tcW w:w="2177" w:type="dxa"/>
            <w:shd w:val="clear" w:color="auto" w:fill="auto"/>
          </w:tcPr>
          <w:p w14:paraId="124EFB3E" w14:textId="4D964EB7" w:rsidR="00F5467F" w:rsidRDefault="00F5467F" w:rsidP="00F5467F">
            <w:pPr>
              <w:pStyle w:val="TABLE-col-heading"/>
            </w:pPr>
            <w:r>
              <w:t>type</w:t>
            </w:r>
          </w:p>
        </w:tc>
        <w:tc>
          <w:tcPr>
            <w:tcW w:w="4082" w:type="dxa"/>
            <w:shd w:val="clear" w:color="auto" w:fill="auto"/>
          </w:tcPr>
          <w:p w14:paraId="7B0933F7" w14:textId="1A569BA6" w:rsidR="00F5467F" w:rsidRDefault="00F5467F" w:rsidP="00F5467F">
            <w:pPr>
              <w:pStyle w:val="TABLE-col-heading"/>
            </w:pPr>
            <w:r>
              <w:t>description</w:t>
            </w:r>
          </w:p>
        </w:tc>
      </w:tr>
      <w:tr w:rsidR="00F5467F" w14:paraId="427312FB" w14:textId="77777777" w:rsidTr="00F5467F">
        <w:tc>
          <w:tcPr>
            <w:tcW w:w="2177" w:type="dxa"/>
            <w:shd w:val="clear" w:color="auto" w:fill="auto"/>
          </w:tcPr>
          <w:p w14:paraId="58D659C7" w14:textId="079DE8A1" w:rsidR="00F5467F" w:rsidRDefault="00F5467F" w:rsidP="00F5467F">
            <w:pPr>
              <w:pStyle w:val="TABLE-cell"/>
            </w:pPr>
            <w:r>
              <w:t>sequenceNumber</w:t>
            </w:r>
          </w:p>
        </w:tc>
        <w:tc>
          <w:tcPr>
            <w:tcW w:w="635" w:type="dxa"/>
            <w:shd w:val="clear" w:color="auto" w:fill="auto"/>
          </w:tcPr>
          <w:p w14:paraId="323F1F54" w14:textId="4FF21A3D" w:rsidR="00F5467F" w:rsidRDefault="00F5467F" w:rsidP="00F5467F">
            <w:pPr>
              <w:pStyle w:val="TABLE-cell"/>
            </w:pPr>
            <w:r>
              <w:t>1..1</w:t>
            </w:r>
          </w:p>
        </w:tc>
        <w:tc>
          <w:tcPr>
            <w:tcW w:w="2177" w:type="dxa"/>
            <w:shd w:val="clear" w:color="auto" w:fill="auto"/>
          </w:tcPr>
          <w:p w14:paraId="3AA1B2E8" w14:textId="2D68D79C" w:rsidR="00F5467F" w:rsidRDefault="00AB1D09" w:rsidP="00F5467F">
            <w:pPr>
              <w:pStyle w:val="TABLE-cell"/>
            </w:pPr>
            <w:hyperlink w:anchor="UML65" w:history="1">
              <w:r w:rsidR="006064D5" w:rsidRPr="006064D5">
                <w:rPr>
                  <w:rStyle w:val="Hyperlink"/>
                </w:rPr>
                <w:t>Integer</w:t>
              </w:r>
            </w:hyperlink>
          </w:p>
        </w:tc>
        <w:tc>
          <w:tcPr>
            <w:tcW w:w="4082" w:type="dxa"/>
            <w:shd w:val="clear" w:color="auto" w:fill="auto"/>
          </w:tcPr>
          <w:p w14:paraId="68593C81" w14:textId="607A8AC2" w:rsidR="00F5467F" w:rsidRDefault="00F5467F" w:rsidP="00F5467F">
            <w:pPr>
              <w:pStyle w:val="TABLE-cell"/>
            </w:pPr>
            <w:r>
              <w:t>The position of the regular time point in the sequence. Note that time points don't have to be sequential, i.e. time points may be omitted. The actual time for a RegularTimePoint is computed by multiplying the associated regular interval schedule's time step with the regular time point sequence number and adding the associated schedules start time. To specify values for the start time, use sequence number 0.  The sequence number cannot be negative.</w:t>
            </w:r>
          </w:p>
        </w:tc>
      </w:tr>
      <w:tr w:rsidR="00F5467F" w14:paraId="0DAEEB56" w14:textId="77777777" w:rsidTr="00F5467F">
        <w:tc>
          <w:tcPr>
            <w:tcW w:w="2177" w:type="dxa"/>
            <w:shd w:val="clear" w:color="auto" w:fill="auto"/>
          </w:tcPr>
          <w:p w14:paraId="53ABF329" w14:textId="582A2ADD" w:rsidR="00F5467F" w:rsidRDefault="00F5467F" w:rsidP="00F5467F">
            <w:pPr>
              <w:pStyle w:val="TABLE-cell"/>
            </w:pPr>
            <w:r>
              <w:t>value1</w:t>
            </w:r>
          </w:p>
        </w:tc>
        <w:tc>
          <w:tcPr>
            <w:tcW w:w="635" w:type="dxa"/>
            <w:shd w:val="clear" w:color="auto" w:fill="auto"/>
          </w:tcPr>
          <w:p w14:paraId="069C4CC8" w14:textId="64BB39D3" w:rsidR="00F5467F" w:rsidRDefault="00F5467F" w:rsidP="00F5467F">
            <w:pPr>
              <w:pStyle w:val="TABLE-cell"/>
            </w:pPr>
            <w:r>
              <w:t>1..1</w:t>
            </w:r>
          </w:p>
        </w:tc>
        <w:tc>
          <w:tcPr>
            <w:tcW w:w="2177" w:type="dxa"/>
            <w:shd w:val="clear" w:color="auto" w:fill="auto"/>
          </w:tcPr>
          <w:p w14:paraId="353A42D0" w14:textId="44754523" w:rsidR="00F5467F" w:rsidRDefault="00AB1D09" w:rsidP="00F5467F">
            <w:pPr>
              <w:pStyle w:val="TABLE-cell"/>
            </w:pPr>
            <w:hyperlink w:anchor="UML64" w:history="1">
              <w:r w:rsidR="006064D5" w:rsidRPr="006064D5">
                <w:rPr>
                  <w:rStyle w:val="Hyperlink"/>
                </w:rPr>
                <w:t>Float</w:t>
              </w:r>
            </w:hyperlink>
          </w:p>
        </w:tc>
        <w:tc>
          <w:tcPr>
            <w:tcW w:w="4082" w:type="dxa"/>
            <w:shd w:val="clear" w:color="auto" w:fill="auto"/>
          </w:tcPr>
          <w:p w14:paraId="1721FB35" w14:textId="6B85286F" w:rsidR="00F5467F" w:rsidRDefault="00F5467F" w:rsidP="00F5467F">
            <w:pPr>
              <w:pStyle w:val="TABLE-cell"/>
            </w:pPr>
            <w:r>
              <w:t>The first value at the time. The meaning of the value is defined by the derived type of the associated schedule.</w:t>
            </w:r>
          </w:p>
        </w:tc>
      </w:tr>
      <w:tr w:rsidR="00F5467F" w14:paraId="65A48086" w14:textId="77777777" w:rsidTr="00F5467F">
        <w:tc>
          <w:tcPr>
            <w:tcW w:w="2177" w:type="dxa"/>
            <w:shd w:val="clear" w:color="auto" w:fill="auto"/>
          </w:tcPr>
          <w:p w14:paraId="0A86F5DF" w14:textId="6E6D1D7D" w:rsidR="00F5467F" w:rsidRDefault="00F5467F" w:rsidP="00F5467F">
            <w:pPr>
              <w:pStyle w:val="TABLE-cell"/>
            </w:pPr>
            <w:r>
              <w:t>value2</w:t>
            </w:r>
          </w:p>
        </w:tc>
        <w:tc>
          <w:tcPr>
            <w:tcW w:w="635" w:type="dxa"/>
            <w:shd w:val="clear" w:color="auto" w:fill="auto"/>
          </w:tcPr>
          <w:p w14:paraId="76932541" w14:textId="6B11254A" w:rsidR="00F5467F" w:rsidRDefault="00F5467F" w:rsidP="00F5467F">
            <w:pPr>
              <w:pStyle w:val="TABLE-cell"/>
            </w:pPr>
            <w:r>
              <w:t>0..1</w:t>
            </w:r>
          </w:p>
        </w:tc>
        <w:tc>
          <w:tcPr>
            <w:tcW w:w="2177" w:type="dxa"/>
            <w:shd w:val="clear" w:color="auto" w:fill="auto"/>
          </w:tcPr>
          <w:p w14:paraId="06092621" w14:textId="1E300457" w:rsidR="00F5467F" w:rsidRDefault="00AB1D09" w:rsidP="00F5467F">
            <w:pPr>
              <w:pStyle w:val="TABLE-cell"/>
            </w:pPr>
            <w:hyperlink w:anchor="UML64" w:history="1">
              <w:r w:rsidR="006064D5" w:rsidRPr="006064D5">
                <w:rPr>
                  <w:rStyle w:val="Hyperlink"/>
                </w:rPr>
                <w:t>Float</w:t>
              </w:r>
            </w:hyperlink>
          </w:p>
        </w:tc>
        <w:tc>
          <w:tcPr>
            <w:tcW w:w="4082" w:type="dxa"/>
            <w:shd w:val="clear" w:color="auto" w:fill="auto"/>
          </w:tcPr>
          <w:p w14:paraId="280868AD" w14:textId="59384ECA" w:rsidR="00F5467F" w:rsidRDefault="00F5467F" w:rsidP="00F5467F">
            <w:pPr>
              <w:pStyle w:val="TABLE-cell"/>
            </w:pPr>
            <w:r>
              <w:t>The second value at the time. The meaning of the value is defined by the derived type of the associated schedule.</w:t>
            </w:r>
          </w:p>
        </w:tc>
      </w:tr>
    </w:tbl>
    <w:p w14:paraId="0C055E21" w14:textId="2133868D" w:rsidR="00F5467F" w:rsidRDefault="00F5467F" w:rsidP="00F5467F"/>
    <w:p w14:paraId="50BD82FF" w14:textId="6A351F0D" w:rsidR="00F5467F" w:rsidRDefault="00F5467F" w:rsidP="00F5467F">
      <w:r>
        <w:fldChar w:fldCharType="begin"/>
      </w:r>
      <w:r>
        <w:instrText xml:space="preserve"> REF _Ref113306119 \h </w:instrText>
      </w:r>
      <w:r>
        <w:fldChar w:fldCharType="separate"/>
      </w:r>
      <w:r w:rsidR="006064D5">
        <w:t>Table 194</w:t>
      </w:r>
      <w:r>
        <w:fldChar w:fldCharType="end"/>
      </w:r>
      <w:r>
        <w:t xml:space="preserve"> shows all association ends of RegularTimePoint with other classes.</w:t>
      </w:r>
    </w:p>
    <w:p w14:paraId="182BE624" w14:textId="1A00CEEF" w:rsidR="00F5467F" w:rsidRDefault="00F5467F" w:rsidP="00F5467F">
      <w:pPr>
        <w:pStyle w:val="TABLE-title"/>
      </w:pPr>
      <w:bookmarkStart w:id="722" w:name="_Ref113306119"/>
      <w:bookmarkStart w:id="723" w:name="_Toc113308839"/>
      <w:r>
        <w:t xml:space="preserve">Table </w:t>
      </w:r>
      <w:r>
        <w:fldChar w:fldCharType="begin"/>
      </w:r>
      <w:r>
        <w:instrText xml:space="preserve"> SEQ Table \* ARABIC </w:instrText>
      </w:r>
      <w:r>
        <w:fldChar w:fldCharType="separate"/>
      </w:r>
      <w:r w:rsidR="006064D5">
        <w:t>194</w:t>
      </w:r>
      <w:r>
        <w:fldChar w:fldCharType="end"/>
      </w:r>
      <w:bookmarkEnd w:id="722"/>
      <w:r>
        <w:t xml:space="preserve"> – Association ends of LTDSEquipmentProfile::RegularTimePoint with other classes</w:t>
      </w:r>
      <w:bookmarkEnd w:id="7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30036063" w14:textId="77777777" w:rsidTr="00F5467F">
        <w:trPr>
          <w:tblHeader/>
        </w:trPr>
        <w:tc>
          <w:tcPr>
            <w:tcW w:w="635" w:type="dxa"/>
            <w:shd w:val="clear" w:color="auto" w:fill="auto"/>
          </w:tcPr>
          <w:p w14:paraId="2EA19FFB" w14:textId="7A7ED1B0" w:rsidR="00F5467F" w:rsidRDefault="00F5467F" w:rsidP="00F5467F">
            <w:pPr>
              <w:pStyle w:val="TABLE-col-heading"/>
            </w:pPr>
            <w:r>
              <w:t>mult from</w:t>
            </w:r>
          </w:p>
        </w:tc>
        <w:tc>
          <w:tcPr>
            <w:tcW w:w="2177" w:type="dxa"/>
            <w:shd w:val="clear" w:color="auto" w:fill="auto"/>
          </w:tcPr>
          <w:p w14:paraId="09833348" w14:textId="6E3F4AF7" w:rsidR="00F5467F" w:rsidRDefault="00F5467F" w:rsidP="00F5467F">
            <w:pPr>
              <w:pStyle w:val="TABLE-col-heading"/>
            </w:pPr>
            <w:r>
              <w:t>name</w:t>
            </w:r>
          </w:p>
        </w:tc>
        <w:tc>
          <w:tcPr>
            <w:tcW w:w="635" w:type="dxa"/>
            <w:shd w:val="clear" w:color="auto" w:fill="auto"/>
          </w:tcPr>
          <w:p w14:paraId="0953157F" w14:textId="0D2BD3A7" w:rsidR="00F5467F" w:rsidRDefault="00F5467F" w:rsidP="00F5467F">
            <w:pPr>
              <w:pStyle w:val="TABLE-col-heading"/>
            </w:pPr>
            <w:r>
              <w:t>mult to</w:t>
            </w:r>
          </w:p>
        </w:tc>
        <w:tc>
          <w:tcPr>
            <w:tcW w:w="2177" w:type="dxa"/>
            <w:shd w:val="clear" w:color="auto" w:fill="auto"/>
          </w:tcPr>
          <w:p w14:paraId="536C4F6D" w14:textId="65637320" w:rsidR="00F5467F" w:rsidRDefault="00F5467F" w:rsidP="00F5467F">
            <w:pPr>
              <w:pStyle w:val="TABLE-col-heading"/>
            </w:pPr>
            <w:r>
              <w:t>type</w:t>
            </w:r>
          </w:p>
        </w:tc>
        <w:tc>
          <w:tcPr>
            <w:tcW w:w="3447" w:type="dxa"/>
            <w:shd w:val="clear" w:color="auto" w:fill="auto"/>
          </w:tcPr>
          <w:p w14:paraId="7D2FDB77" w14:textId="33447B13" w:rsidR="00F5467F" w:rsidRDefault="00F5467F" w:rsidP="00F5467F">
            <w:pPr>
              <w:pStyle w:val="TABLE-col-heading"/>
            </w:pPr>
            <w:r>
              <w:t>description</w:t>
            </w:r>
          </w:p>
        </w:tc>
      </w:tr>
      <w:tr w:rsidR="00F5467F" w14:paraId="1172C1BB" w14:textId="77777777" w:rsidTr="00F5467F">
        <w:tc>
          <w:tcPr>
            <w:tcW w:w="635" w:type="dxa"/>
            <w:shd w:val="clear" w:color="auto" w:fill="auto"/>
          </w:tcPr>
          <w:p w14:paraId="0C958F0F" w14:textId="653269AF" w:rsidR="00F5467F" w:rsidRDefault="00F5467F" w:rsidP="00F5467F">
            <w:pPr>
              <w:pStyle w:val="TABLE-cell"/>
            </w:pPr>
            <w:r>
              <w:t>1..*</w:t>
            </w:r>
          </w:p>
        </w:tc>
        <w:tc>
          <w:tcPr>
            <w:tcW w:w="2177" w:type="dxa"/>
            <w:shd w:val="clear" w:color="auto" w:fill="auto"/>
          </w:tcPr>
          <w:p w14:paraId="609DE4CD" w14:textId="5A0D39FC" w:rsidR="00F5467F" w:rsidRDefault="00F5467F" w:rsidP="00F5467F">
            <w:pPr>
              <w:pStyle w:val="TABLE-cell"/>
            </w:pPr>
            <w:r>
              <w:t>IntervalSchedule</w:t>
            </w:r>
          </w:p>
        </w:tc>
        <w:tc>
          <w:tcPr>
            <w:tcW w:w="635" w:type="dxa"/>
            <w:shd w:val="clear" w:color="auto" w:fill="auto"/>
          </w:tcPr>
          <w:p w14:paraId="245F68B6" w14:textId="48766977" w:rsidR="00F5467F" w:rsidRDefault="00F5467F" w:rsidP="00F5467F">
            <w:pPr>
              <w:pStyle w:val="TABLE-cell"/>
            </w:pPr>
            <w:r>
              <w:t>1..1</w:t>
            </w:r>
          </w:p>
        </w:tc>
        <w:tc>
          <w:tcPr>
            <w:tcW w:w="2177" w:type="dxa"/>
            <w:shd w:val="clear" w:color="auto" w:fill="auto"/>
          </w:tcPr>
          <w:p w14:paraId="7B40D898" w14:textId="3F1F6347" w:rsidR="00F5467F" w:rsidRDefault="00AB1D09" w:rsidP="00F5467F">
            <w:pPr>
              <w:pStyle w:val="TABLE-cell"/>
            </w:pPr>
            <w:hyperlink w:anchor="UML1888" w:history="1">
              <w:r w:rsidR="006064D5" w:rsidRPr="006064D5">
                <w:rPr>
                  <w:rStyle w:val="Hyperlink"/>
                </w:rPr>
                <w:t>RegularIntervalSchedule</w:t>
              </w:r>
            </w:hyperlink>
          </w:p>
        </w:tc>
        <w:tc>
          <w:tcPr>
            <w:tcW w:w="3447" w:type="dxa"/>
            <w:shd w:val="clear" w:color="auto" w:fill="auto"/>
          </w:tcPr>
          <w:p w14:paraId="01C22E31" w14:textId="2922B9EE" w:rsidR="00F5467F" w:rsidRDefault="00F5467F" w:rsidP="00F5467F">
            <w:pPr>
              <w:pStyle w:val="TABLE-cell"/>
            </w:pPr>
            <w:r>
              <w:t>Regular interval schedule containing this time point.</w:t>
            </w:r>
          </w:p>
        </w:tc>
      </w:tr>
    </w:tbl>
    <w:p w14:paraId="22B6E1E9" w14:textId="13C48CA0" w:rsidR="00F5467F" w:rsidRDefault="00F5467F" w:rsidP="00F5467F"/>
    <w:p w14:paraId="765396B6" w14:textId="4C6AEF0A" w:rsidR="00F5467F" w:rsidRDefault="00F5467F" w:rsidP="00F5467F">
      <w:pPr>
        <w:pStyle w:val="Heading3"/>
      </w:pPr>
      <w:bookmarkStart w:id="724" w:name="UML1888"/>
      <w:bookmarkStart w:id="725" w:name="_Toc113308414"/>
      <w:r>
        <w:t>(abstract) RegularIntervalSchedule</w:t>
      </w:r>
      <w:bookmarkEnd w:id="724"/>
      <w:bookmarkEnd w:id="725"/>
    </w:p>
    <w:p w14:paraId="3D611ED6" w14:textId="16BA69F4" w:rsidR="00F5467F" w:rsidRDefault="00F5467F" w:rsidP="00F5467F">
      <w:r>
        <w:t xml:space="preserve">Inheritance path = </w:t>
      </w:r>
      <w:hyperlink w:anchor="UML1887" w:history="1">
        <w:r w:rsidR="006064D5" w:rsidRPr="006064D5">
          <w:rPr>
            <w:rStyle w:val="Hyperlink"/>
          </w:rPr>
          <w:t>BasicIntervalSchedule</w:t>
        </w:r>
      </w:hyperlink>
      <w:r>
        <w:t xml:space="preserve"> : </w:t>
      </w:r>
      <w:hyperlink w:anchor="UML12" w:history="1">
        <w:r w:rsidR="006064D5" w:rsidRPr="006064D5">
          <w:rPr>
            <w:rStyle w:val="Hyperlink"/>
          </w:rPr>
          <w:t>IdentifiedObject</w:t>
        </w:r>
      </w:hyperlink>
    </w:p>
    <w:p w14:paraId="6F4B9D0F" w14:textId="07856C21" w:rsidR="00F5467F" w:rsidRDefault="00F5467F" w:rsidP="00F5467F">
      <w:r>
        <w:t>The schedule has time points where the time between them is constant.</w:t>
      </w:r>
    </w:p>
    <w:p w14:paraId="2491F3D3" w14:textId="1B84D438" w:rsidR="00F5467F" w:rsidRDefault="00F5467F" w:rsidP="00F5467F">
      <w:r>
        <w:fldChar w:fldCharType="begin"/>
      </w:r>
      <w:r>
        <w:instrText xml:space="preserve"> REF _Ref113306123 \h </w:instrText>
      </w:r>
      <w:r>
        <w:fldChar w:fldCharType="separate"/>
      </w:r>
      <w:r w:rsidR="006064D5">
        <w:t>Table 195</w:t>
      </w:r>
      <w:r>
        <w:fldChar w:fldCharType="end"/>
      </w:r>
      <w:r>
        <w:t xml:space="preserve"> shows all attributes of RegularIntervalSchedule.</w:t>
      </w:r>
    </w:p>
    <w:p w14:paraId="14629204" w14:textId="4F02097C" w:rsidR="00F5467F" w:rsidRDefault="00F5467F" w:rsidP="00F5467F">
      <w:pPr>
        <w:pStyle w:val="TABLE-title"/>
      </w:pPr>
      <w:bookmarkStart w:id="726" w:name="_Ref113306123"/>
      <w:bookmarkStart w:id="727" w:name="_Toc113308840"/>
      <w:r>
        <w:t xml:space="preserve">Table </w:t>
      </w:r>
      <w:r>
        <w:fldChar w:fldCharType="begin"/>
      </w:r>
      <w:r>
        <w:instrText xml:space="preserve"> SEQ Table \* ARABIC </w:instrText>
      </w:r>
      <w:r>
        <w:fldChar w:fldCharType="separate"/>
      </w:r>
      <w:r w:rsidR="006064D5">
        <w:t>195</w:t>
      </w:r>
      <w:r>
        <w:fldChar w:fldCharType="end"/>
      </w:r>
      <w:bookmarkEnd w:id="726"/>
      <w:r>
        <w:t xml:space="preserve"> – Attributes of LTDSEquipmentProfile::RegularIntervalSchedule</w:t>
      </w:r>
      <w:bookmarkEnd w:id="7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29155B14" w14:textId="77777777" w:rsidTr="00F5467F">
        <w:trPr>
          <w:tblHeader/>
        </w:trPr>
        <w:tc>
          <w:tcPr>
            <w:tcW w:w="2177" w:type="dxa"/>
            <w:shd w:val="clear" w:color="auto" w:fill="auto"/>
          </w:tcPr>
          <w:p w14:paraId="204CE4BC" w14:textId="50671F26" w:rsidR="00F5467F" w:rsidRDefault="00F5467F" w:rsidP="00F5467F">
            <w:pPr>
              <w:pStyle w:val="TABLE-col-heading"/>
            </w:pPr>
            <w:r>
              <w:t>name</w:t>
            </w:r>
          </w:p>
        </w:tc>
        <w:tc>
          <w:tcPr>
            <w:tcW w:w="635" w:type="dxa"/>
            <w:shd w:val="clear" w:color="auto" w:fill="auto"/>
          </w:tcPr>
          <w:p w14:paraId="40EFC442" w14:textId="1F22E281" w:rsidR="00F5467F" w:rsidRDefault="00F5467F" w:rsidP="00F5467F">
            <w:pPr>
              <w:pStyle w:val="TABLE-col-heading"/>
            </w:pPr>
            <w:r>
              <w:t>mult</w:t>
            </w:r>
          </w:p>
        </w:tc>
        <w:tc>
          <w:tcPr>
            <w:tcW w:w="2177" w:type="dxa"/>
            <w:shd w:val="clear" w:color="auto" w:fill="auto"/>
          </w:tcPr>
          <w:p w14:paraId="4948E826" w14:textId="18581F58" w:rsidR="00F5467F" w:rsidRDefault="00F5467F" w:rsidP="00F5467F">
            <w:pPr>
              <w:pStyle w:val="TABLE-col-heading"/>
            </w:pPr>
            <w:r>
              <w:t>type</w:t>
            </w:r>
          </w:p>
        </w:tc>
        <w:tc>
          <w:tcPr>
            <w:tcW w:w="4082" w:type="dxa"/>
            <w:shd w:val="clear" w:color="auto" w:fill="auto"/>
          </w:tcPr>
          <w:p w14:paraId="0CFEE149" w14:textId="07B73A74" w:rsidR="00F5467F" w:rsidRDefault="00F5467F" w:rsidP="00F5467F">
            <w:pPr>
              <w:pStyle w:val="TABLE-col-heading"/>
            </w:pPr>
            <w:r>
              <w:t>description</w:t>
            </w:r>
          </w:p>
        </w:tc>
      </w:tr>
      <w:tr w:rsidR="00F5467F" w14:paraId="6E255F78" w14:textId="77777777" w:rsidTr="00F5467F">
        <w:tc>
          <w:tcPr>
            <w:tcW w:w="2177" w:type="dxa"/>
            <w:shd w:val="clear" w:color="auto" w:fill="auto"/>
          </w:tcPr>
          <w:p w14:paraId="3353D287" w14:textId="1B4A328F" w:rsidR="00F5467F" w:rsidRDefault="00F5467F" w:rsidP="00F5467F">
            <w:pPr>
              <w:pStyle w:val="TABLE-cell"/>
            </w:pPr>
            <w:r>
              <w:t>timeStep</w:t>
            </w:r>
          </w:p>
        </w:tc>
        <w:tc>
          <w:tcPr>
            <w:tcW w:w="635" w:type="dxa"/>
            <w:shd w:val="clear" w:color="auto" w:fill="auto"/>
          </w:tcPr>
          <w:p w14:paraId="31C04ABA" w14:textId="08825731" w:rsidR="00F5467F" w:rsidRDefault="00F5467F" w:rsidP="00F5467F">
            <w:pPr>
              <w:pStyle w:val="TABLE-cell"/>
            </w:pPr>
            <w:r>
              <w:t>1..1</w:t>
            </w:r>
          </w:p>
        </w:tc>
        <w:tc>
          <w:tcPr>
            <w:tcW w:w="2177" w:type="dxa"/>
            <w:shd w:val="clear" w:color="auto" w:fill="auto"/>
          </w:tcPr>
          <w:p w14:paraId="38FF9890" w14:textId="4C52E3EA" w:rsidR="00F5467F" w:rsidRDefault="00AB1D09" w:rsidP="00F5467F">
            <w:pPr>
              <w:pStyle w:val="TABLE-cell"/>
            </w:pPr>
            <w:hyperlink w:anchor="UML52" w:history="1">
              <w:r w:rsidR="006064D5" w:rsidRPr="006064D5">
                <w:rPr>
                  <w:rStyle w:val="Hyperlink"/>
                </w:rPr>
                <w:t>Seconds</w:t>
              </w:r>
            </w:hyperlink>
          </w:p>
        </w:tc>
        <w:tc>
          <w:tcPr>
            <w:tcW w:w="4082" w:type="dxa"/>
            <w:shd w:val="clear" w:color="auto" w:fill="auto"/>
          </w:tcPr>
          <w:p w14:paraId="408CA1BB" w14:textId="3E532F4A" w:rsidR="00F5467F" w:rsidRDefault="00F5467F" w:rsidP="00F5467F">
            <w:pPr>
              <w:pStyle w:val="TABLE-cell"/>
            </w:pPr>
            <w:r>
              <w:t>The time between each pair of subsequent regular time points in sequence order.</w:t>
            </w:r>
          </w:p>
        </w:tc>
      </w:tr>
      <w:tr w:rsidR="00F5467F" w14:paraId="4FA80916" w14:textId="77777777" w:rsidTr="00F5467F">
        <w:tc>
          <w:tcPr>
            <w:tcW w:w="2177" w:type="dxa"/>
            <w:shd w:val="clear" w:color="auto" w:fill="auto"/>
          </w:tcPr>
          <w:p w14:paraId="2ACC64F3" w14:textId="184A0C91" w:rsidR="00F5467F" w:rsidRDefault="00F5467F" w:rsidP="00F5467F">
            <w:pPr>
              <w:pStyle w:val="TABLE-cell"/>
            </w:pPr>
            <w:r>
              <w:t>endTime</w:t>
            </w:r>
          </w:p>
        </w:tc>
        <w:tc>
          <w:tcPr>
            <w:tcW w:w="635" w:type="dxa"/>
            <w:shd w:val="clear" w:color="auto" w:fill="auto"/>
          </w:tcPr>
          <w:p w14:paraId="7E49768C" w14:textId="6BD0D29E" w:rsidR="00F5467F" w:rsidRDefault="00F5467F" w:rsidP="00F5467F">
            <w:pPr>
              <w:pStyle w:val="TABLE-cell"/>
            </w:pPr>
            <w:r>
              <w:t>1..1</w:t>
            </w:r>
          </w:p>
        </w:tc>
        <w:tc>
          <w:tcPr>
            <w:tcW w:w="2177" w:type="dxa"/>
            <w:shd w:val="clear" w:color="auto" w:fill="auto"/>
          </w:tcPr>
          <w:p w14:paraId="6355C282" w14:textId="026051F4" w:rsidR="00F5467F" w:rsidRDefault="00AB1D09" w:rsidP="00F5467F">
            <w:pPr>
              <w:pStyle w:val="TABLE-cell"/>
            </w:pPr>
            <w:hyperlink w:anchor="UML63" w:history="1">
              <w:r w:rsidR="006064D5" w:rsidRPr="006064D5">
                <w:rPr>
                  <w:rStyle w:val="Hyperlink"/>
                </w:rPr>
                <w:t>DateTime</w:t>
              </w:r>
            </w:hyperlink>
          </w:p>
        </w:tc>
        <w:tc>
          <w:tcPr>
            <w:tcW w:w="4082" w:type="dxa"/>
            <w:shd w:val="clear" w:color="auto" w:fill="auto"/>
          </w:tcPr>
          <w:p w14:paraId="6C13D38F" w14:textId="652FCE36" w:rsidR="00F5467F" w:rsidRDefault="00F5467F" w:rsidP="00F5467F">
            <w:pPr>
              <w:pStyle w:val="TABLE-cell"/>
            </w:pPr>
            <w:r>
              <w:t>The time for the last time point.  The value can be a time of day, not a specific date.</w:t>
            </w:r>
          </w:p>
        </w:tc>
      </w:tr>
      <w:tr w:rsidR="00F5467F" w14:paraId="34809CB2" w14:textId="77777777" w:rsidTr="00F5467F">
        <w:tc>
          <w:tcPr>
            <w:tcW w:w="2177" w:type="dxa"/>
            <w:shd w:val="clear" w:color="auto" w:fill="auto"/>
          </w:tcPr>
          <w:p w14:paraId="7C717FCF" w14:textId="7606ED24" w:rsidR="00F5467F" w:rsidRDefault="00F5467F" w:rsidP="00F5467F">
            <w:pPr>
              <w:pStyle w:val="TABLE-cell"/>
            </w:pPr>
            <w:r>
              <w:t>startTime</w:t>
            </w:r>
          </w:p>
        </w:tc>
        <w:tc>
          <w:tcPr>
            <w:tcW w:w="635" w:type="dxa"/>
            <w:shd w:val="clear" w:color="auto" w:fill="auto"/>
          </w:tcPr>
          <w:p w14:paraId="29411AD7" w14:textId="02C48421" w:rsidR="00F5467F" w:rsidRDefault="00F5467F" w:rsidP="00F5467F">
            <w:pPr>
              <w:pStyle w:val="TABLE-cell"/>
            </w:pPr>
            <w:r>
              <w:t>1..1</w:t>
            </w:r>
          </w:p>
        </w:tc>
        <w:tc>
          <w:tcPr>
            <w:tcW w:w="2177" w:type="dxa"/>
            <w:shd w:val="clear" w:color="auto" w:fill="auto"/>
          </w:tcPr>
          <w:p w14:paraId="41AF80A6" w14:textId="50C8F68D" w:rsidR="00F5467F" w:rsidRDefault="00AB1D09" w:rsidP="00F5467F">
            <w:pPr>
              <w:pStyle w:val="TABLE-cell"/>
            </w:pPr>
            <w:hyperlink w:anchor="UML63" w:history="1">
              <w:r w:rsidR="006064D5" w:rsidRPr="006064D5">
                <w:rPr>
                  <w:rStyle w:val="Hyperlink"/>
                </w:rPr>
                <w:t>DateTime</w:t>
              </w:r>
            </w:hyperlink>
          </w:p>
        </w:tc>
        <w:tc>
          <w:tcPr>
            <w:tcW w:w="4082" w:type="dxa"/>
            <w:shd w:val="clear" w:color="auto" w:fill="auto"/>
          </w:tcPr>
          <w:p w14:paraId="04E73248" w14:textId="2A4E1282" w:rsidR="00F5467F" w:rsidRDefault="00F5467F" w:rsidP="00F5467F">
            <w:pPr>
              <w:pStyle w:val="TABLE-cell"/>
            </w:pPr>
            <w:r>
              <w:t xml:space="preserve">inherited from: </w:t>
            </w:r>
            <w:hyperlink w:anchor="UML1887" w:history="1">
              <w:r w:rsidR="006064D5" w:rsidRPr="006064D5">
                <w:rPr>
                  <w:rStyle w:val="Hyperlink"/>
                </w:rPr>
                <w:t>BasicIntervalSchedule</w:t>
              </w:r>
            </w:hyperlink>
          </w:p>
        </w:tc>
      </w:tr>
      <w:tr w:rsidR="00F5467F" w14:paraId="3B5BF5A4" w14:textId="77777777" w:rsidTr="00F5467F">
        <w:tc>
          <w:tcPr>
            <w:tcW w:w="2177" w:type="dxa"/>
            <w:shd w:val="clear" w:color="auto" w:fill="auto"/>
          </w:tcPr>
          <w:p w14:paraId="45081668" w14:textId="4B8AE3B7" w:rsidR="00F5467F" w:rsidRDefault="00F5467F" w:rsidP="00F5467F">
            <w:pPr>
              <w:pStyle w:val="TABLE-cell"/>
            </w:pPr>
            <w:r>
              <w:t>value1Unit</w:t>
            </w:r>
          </w:p>
        </w:tc>
        <w:tc>
          <w:tcPr>
            <w:tcW w:w="635" w:type="dxa"/>
            <w:shd w:val="clear" w:color="auto" w:fill="auto"/>
          </w:tcPr>
          <w:p w14:paraId="62506108" w14:textId="2A4EC6C3" w:rsidR="00F5467F" w:rsidRDefault="00F5467F" w:rsidP="00F5467F">
            <w:pPr>
              <w:pStyle w:val="TABLE-cell"/>
            </w:pPr>
            <w:r>
              <w:t>1..1</w:t>
            </w:r>
          </w:p>
        </w:tc>
        <w:tc>
          <w:tcPr>
            <w:tcW w:w="2177" w:type="dxa"/>
            <w:shd w:val="clear" w:color="auto" w:fill="auto"/>
          </w:tcPr>
          <w:p w14:paraId="40A75429" w14:textId="40FE5456" w:rsidR="00F5467F" w:rsidRDefault="00AB1D09" w:rsidP="00F5467F">
            <w:pPr>
              <w:pStyle w:val="TABLE-cell"/>
            </w:pPr>
            <w:hyperlink w:anchor="UML30" w:history="1">
              <w:r w:rsidR="006064D5" w:rsidRPr="006064D5">
                <w:rPr>
                  <w:rStyle w:val="Hyperlink"/>
                </w:rPr>
                <w:t>UnitSymbol</w:t>
              </w:r>
            </w:hyperlink>
          </w:p>
        </w:tc>
        <w:tc>
          <w:tcPr>
            <w:tcW w:w="4082" w:type="dxa"/>
            <w:shd w:val="clear" w:color="auto" w:fill="auto"/>
          </w:tcPr>
          <w:p w14:paraId="6E548414" w14:textId="2E95C064" w:rsidR="00F5467F" w:rsidRDefault="00F5467F" w:rsidP="00F5467F">
            <w:pPr>
              <w:pStyle w:val="TABLE-cell"/>
            </w:pPr>
            <w:r>
              <w:t xml:space="preserve">inherited from: </w:t>
            </w:r>
            <w:hyperlink w:anchor="UML1887" w:history="1">
              <w:r w:rsidR="006064D5" w:rsidRPr="006064D5">
                <w:rPr>
                  <w:rStyle w:val="Hyperlink"/>
                </w:rPr>
                <w:t>BasicIntervalSchedule</w:t>
              </w:r>
            </w:hyperlink>
          </w:p>
        </w:tc>
      </w:tr>
      <w:tr w:rsidR="00F5467F" w14:paraId="7F6E0F62" w14:textId="77777777" w:rsidTr="00F5467F">
        <w:tc>
          <w:tcPr>
            <w:tcW w:w="2177" w:type="dxa"/>
            <w:shd w:val="clear" w:color="auto" w:fill="auto"/>
          </w:tcPr>
          <w:p w14:paraId="51EB7084" w14:textId="2FC477C0" w:rsidR="00F5467F" w:rsidRDefault="00F5467F" w:rsidP="00F5467F">
            <w:pPr>
              <w:pStyle w:val="TABLE-cell"/>
            </w:pPr>
            <w:r>
              <w:t>value2Unit</w:t>
            </w:r>
          </w:p>
        </w:tc>
        <w:tc>
          <w:tcPr>
            <w:tcW w:w="635" w:type="dxa"/>
            <w:shd w:val="clear" w:color="auto" w:fill="auto"/>
          </w:tcPr>
          <w:p w14:paraId="50484CEC" w14:textId="1F32DD24" w:rsidR="00F5467F" w:rsidRDefault="00F5467F" w:rsidP="00F5467F">
            <w:pPr>
              <w:pStyle w:val="TABLE-cell"/>
            </w:pPr>
            <w:r>
              <w:t>0..1</w:t>
            </w:r>
          </w:p>
        </w:tc>
        <w:tc>
          <w:tcPr>
            <w:tcW w:w="2177" w:type="dxa"/>
            <w:shd w:val="clear" w:color="auto" w:fill="auto"/>
          </w:tcPr>
          <w:p w14:paraId="00BBD2D4" w14:textId="566D4EFD" w:rsidR="00F5467F" w:rsidRDefault="00AB1D09" w:rsidP="00F5467F">
            <w:pPr>
              <w:pStyle w:val="TABLE-cell"/>
            </w:pPr>
            <w:hyperlink w:anchor="UML30" w:history="1">
              <w:r w:rsidR="006064D5" w:rsidRPr="006064D5">
                <w:rPr>
                  <w:rStyle w:val="Hyperlink"/>
                </w:rPr>
                <w:t>UnitSymbol</w:t>
              </w:r>
            </w:hyperlink>
          </w:p>
        </w:tc>
        <w:tc>
          <w:tcPr>
            <w:tcW w:w="4082" w:type="dxa"/>
            <w:shd w:val="clear" w:color="auto" w:fill="auto"/>
          </w:tcPr>
          <w:p w14:paraId="4093C15E" w14:textId="3DA8040D" w:rsidR="00F5467F" w:rsidRDefault="00F5467F" w:rsidP="00F5467F">
            <w:pPr>
              <w:pStyle w:val="TABLE-cell"/>
            </w:pPr>
            <w:r>
              <w:t xml:space="preserve">inherited from: </w:t>
            </w:r>
            <w:hyperlink w:anchor="UML1887" w:history="1">
              <w:r w:rsidR="006064D5" w:rsidRPr="006064D5">
                <w:rPr>
                  <w:rStyle w:val="Hyperlink"/>
                </w:rPr>
                <w:t>BasicIntervalSchedule</w:t>
              </w:r>
            </w:hyperlink>
          </w:p>
        </w:tc>
      </w:tr>
      <w:tr w:rsidR="00F5467F" w14:paraId="3EF32BE5" w14:textId="77777777" w:rsidTr="00F5467F">
        <w:tc>
          <w:tcPr>
            <w:tcW w:w="2177" w:type="dxa"/>
            <w:shd w:val="clear" w:color="auto" w:fill="auto"/>
          </w:tcPr>
          <w:p w14:paraId="3C511EE8" w14:textId="5B891F84" w:rsidR="00F5467F" w:rsidRDefault="00F5467F" w:rsidP="00F5467F">
            <w:pPr>
              <w:pStyle w:val="TABLE-cell"/>
            </w:pPr>
            <w:r>
              <w:t>description</w:t>
            </w:r>
          </w:p>
        </w:tc>
        <w:tc>
          <w:tcPr>
            <w:tcW w:w="635" w:type="dxa"/>
            <w:shd w:val="clear" w:color="auto" w:fill="auto"/>
          </w:tcPr>
          <w:p w14:paraId="0F1B9150" w14:textId="368AFF65" w:rsidR="00F5467F" w:rsidRDefault="00F5467F" w:rsidP="00F5467F">
            <w:pPr>
              <w:pStyle w:val="TABLE-cell"/>
            </w:pPr>
            <w:r>
              <w:t>0..1</w:t>
            </w:r>
          </w:p>
        </w:tc>
        <w:tc>
          <w:tcPr>
            <w:tcW w:w="2177" w:type="dxa"/>
            <w:shd w:val="clear" w:color="auto" w:fill="auto"/>
          </w:tcPr>
          <w:p w14:paraId="2FA2542C" w14:textId="5F28839D"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0183F8F9" w14:textId="75E908B9"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0E13FAFB" w14:textId="77777777" w:rsidTr="00F5467F">
        <w:tc>
          <w:tcPr>
            <w:tcW w:w="2177" w:type="dxa"/>
            <w:shd w:val="clear" w:color="auto" w:fill="auto"/>
          </w:tcPr>
          <w:p w14:paraId="11E7B5F4" w14:textId="13C6838D" w:rsidR="00F5467F" w:rsidRDefault="00F5467F" w:rsidP="00F5467F">
            <w:pPr>
              <w:pStyle w:val="TABLE-cell"/>
            </w:pPr>
            <w:r>
              <w:t>mRID</w:t>
            </w:r>
          </w:p>
        </w:tc>
        <w:tc>
          <w:tcPr>
            <w:tcW w:w="635" w:type="dxa"/>
            <w:shd w:val="clear" w:color="auto" w:fill="auto"/>
          </w:tcPr>
          <w:p w14:paraId="013C14B5" w14:textId="41B16D6C" w:rsidR="00F5467F" w:rsidRDefault="00F5467F" w:rsidP="00F5467F">
            <w:pPr>
              <w:pStyle w:val="TABLE-cell"/>
            </w:pPr>
            <w:r>
              <w:t>1..1</w:t>
            </w:r>
          </w:p>
        </w:tc>
        <w:tc>
          <w:tcPr>
            <w:tcW w:w="2177" w:type="dxa"/>
            <w:shd w:val="clear" w:color="auto" w:fill="auto"/>
          </w:tcPr>
          <w:p w14:paraId="78F306AB" w14:textId="75081C0E"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1E53C0B1" w14:textId="227DD9F2"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63EE84BC" w14:textId="77777777" w:rsidTr="00F5467F">
        <w:tc>
          <w:tcPr>
            <w:tcW w:w="2177" w:type="dxa"/>
            <w:shd w:val="clear" w:color="auto" w:fill="auto"/>
          </w:tcPr>
          <w:p w14:paraId="2F9016E6" w14:textId="2F2C62C3" w:rsidR="00F5467F" w:rsidRDefault="00F5467F" w:rsidP="00F5467F">
            <w:pPr>
              <w:pStyle w:val="TABLE-cell"/>
            </w:pPr>
            <w:r>
              <w:t>name</w:t>
            </w:r>
          </w:p>
        </w:tc>
        <w:tc>
          <w:tcPr>
            <w:tcW w:w="635" w:type="dxa"/>
            <w:shd w:val="clear" w:color="auto" w:fill="auto"/>
          </w:tcPr>
          <w:p w14:paraId="45CB335F" w14:textId="54D59A52" w:rsidR="00F5467F" w:rsidRDefault="00F5467F" w:rsidP="00F5467F">
            <w:pPr>
              <w:pStyle w:val="TABLE-cell"/>
            </w:pPr>
            <w:r>
              <w:t>1..1</w:t>
            </w:r>
          </w:p>
        </w:tc>
        <w:tc>
          <w:tcPr>
            <w:tcW w:w="2177" w:type="dxa"/>
            <w:shd w:val="clear" w:color="auto" w:fill="auto"/>
          </w:tcPr>
          <w:p w14:paraId="1F7E97BC" w14:textId="4330C20D"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568FC111" w14:textId="22E4472A"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16495C9B" w14:textId="6A52A906" w:rsidR="00F5467F" w:rsidRDefault="00F5467F" w:rsidP="00F5467F"/>
    <w:p w14:paraId="002B356F" w14:textId="1D588779" w:rsidR="00F5467F" w:rsidRDefault="00F5467F" w:rsidP="00F5467F">
      <w:pPr>
        <w:pStyle w:val="Heading3"/>
      </w:pPr>
      <w:bookmarkStart w:id="728" w:name="UML2020"/>
      <w:bookmarkStart w:id="729" w:name="_Toc113308415"/>
      <w:r>
        <w:t>ReportingGroup</w:t>
      </w:r>
      <w:bookmarkEnd w:id="728"/>
      <w:bookmarkEnd w:id="729"/>
    </w:p>
    <w:p w14:paraId="6851F7CF" w14:textId="6130889B" w:rsidR="00F5467F" w:rsidRDefault="00F5467F" w:rsidP="00F5467F">
      <w:r>
        <w:t xml:space="preserve">Inheritance path = </w:t>
      </w:r>
      <w:hyperlink w:anchor="UML12" w:history="1">
        <w:r w:rsidR="006064D5" w:rsidRPr="006064D5">
          <w:rPr>
            <w:rStyle w:val="Hyperlink"/>
          </w:rPr>
          <w:t>IdentifiedObject</w:t>
        </w:r>
      </w:hyperlink>
    </w:p>
    <w:p w14:paraId="0B9C1509" w14:textId="090DCA94" w:rsidR="00F5467F" w:rsidRDefault="00F5467F" w:rsidP="00F5467F">
      <w:r>
        <w:t>A reporting group is used for various ad-hoc groupings used for reporting.</w:t>
      </w:r>
    </w:p>
    <w:p w14:paraId="7121536C" w14:textId="12BC4A19" w:rsidR="00F5467F" w:rsidRDefault="00F5467F" w:rsidP="00F5467F">
      <w:r>
        <w:fldChar w:fldCharType="begin"/>
      </w:r>
      <w:r>
        <w:instrText xml:space="preserve"> REF _Ref113306127 \h </w:instrText>
      </w:r>
      <w:r>
        <w:fldChar w:fldCharType="separate"/>
      </w:r>
      <w:r w:rsidR="006064D5">
        <w:t>Table 196</w:t>
      </w:r>
      <w:r>
        <w:fldChar w:fldCharType="end"/>
      </w:r>
      <w:r>
        <w:t xml:space="preserve"> shows all attributes of ReportingGroup.</w:t>
      </w:r>
    </w:p>
    <w:p w14:paraId="00954B09" w14:textId="106F8ABA" w:rsidR="00F5467F" w:rsidRDefault="00F5467F" w:rsidP="00F5467F">
      <w:pPr>
        <w:pStyle w:val="TABLE-title"/>
      </w:pPr>
      <w:bookmarkStart w:id="730" w:name="_Ref113306127"/>
      <w:bookmarkStart w:id="731" w:name="_Toc113308841"/>
      <w:r>
        <w:t xml:space="preserve">Table </w:t>
      </w:r>
      <w:r>
        <w:fldChar w:fldCharType="begin"/>
      </w:r>
      <w:r>
        <w:instrText xml:space="preserve"> SEQ Table \* ARABIC </w:instrText>
      </w:r>
      <w:r>
        <w:fldChar w:fldCharType="separate"/>
      </w:r>
      <w:r w:rsidR="006064D5">
        <w:t>196</w:t>
      </w:r>
      <w:r>
        <w:fldChar w:fldCharType="end"/>
      </w:r>
      <w:bookmarkEnd w:id="730"/>
      <w:r>
        <w:t xml:space="preserve"> – Attributes of LTDSEquipmentProfile::ReportingGroup</w:t>
      </w:r>
      <w:bookmarkEnd w:id="7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438A40C7" w14:textId="77777777" w:rsidTr="00F5467F">
        <w:trPr>
          <w:tblHeader/>
        </w:trPr>
        <w:tc>
          <w:tcPr>
            <w:tcW w:w="2177" w:type="dxa"/>
            <w:shd w:val="clear" w:color="auto" w:fill="auto"/>
          </w:tcPr>
          <w:p w14:paraId="0BCBC336" w14:textId="29157B83" w:rsidR="00F5467F" w:rsidRDefault="00F5467F" w:rsidP="00F5467F">
            <w:pPr>
              <w:pStyle w:val="TABLE-col-heading"/>
            </w:pPr>
            <w:r>
              <w:t>name</w:t>
            </w:r>
          </w:p>
        </w:tc>
        <w:tc>
          <w:tcPr>
            <w:tcW w:w="635" w:type="dxa"/>
            <w:shd w:val="clear" w:color="auto" w:fill="auto"/>
          </w:tcPr>
          <w:p w14:paraId="230C9A3A" w14:textId="38301753" w:rsidR="00F5467F" w:rsidRDefault="00F5467F" w:rsidP="00F5467F">
            <w:pPr>
              <w:pStyle w:val="TABLE-col-heading"/>
            </w:pPr>
            <w:r>
              <w:t>mult</w:t>
            </w:r>
          </w:p>
        </w:tc>
        <w:tc>
          <w:tcPr>
            <w:tcW w:w="2177" w:type="dxa"/>
            <w:shd w:val="clear" w:color="auto" w:fill="auto"/>
          </w:tcPr>
          <w:p w14:paraId="358571F9" w14:textId="27FB909D" w:rsidR="00F5467F" w:rsidRDefault="00F5467F" w:rsidP="00F5467F">
            <w:pPr>
              <w:pStyle w:val="TABLE-col-heading"/>
            </w:pPr>
            <w:r>
              <w:t>type</w:t>
            </w:r>
          </w:p>
        </w:tc>
        <w:tc>
          <w:tcPr>
            <w:tcW w:w="4082" w:type="dxa"/>
            <w:shd w:val="clear" w:color="auto" w:fill="auto"/>
          </w:tcPr>
          <w:p w14:paraId="5B721B32" w14:textId="78E7991E" w:rsidR="00F5467F" w:rsidRDefault="00F5467F" w:rsidP="00F5467F">
            <w:pPr>
              <w:pStyle w:val="TABLE-col-heading"/>
            </w:pPr>
            <w:r>
              <w:t>description</w:t>
            </w:r>
          </w:p>
        </w:tc>
      </w:tr>
      <w:tr w:rsidR="00F5467F" w14:paraId="65FEB4BE" w14:textId="77777777" w:rsidTr="00F5467F">
        <w:tc>
          <w:tcPr>
            <w:tcW w:w="2177" w:type="dxa"/>
            <w:shd w:val="clear" w:color="auto" w:fill="auto"/>
          </w:tcPr>
          <w:p w14:paraId="29E3F68C" w14:textId="67EA1C0B" w:rsidR="00F5467F" w:rsidRDefault="00F5467F" w:rsidP="00F5467F">
            <w:pPr>
              <w:pStyle w:val="TABLE-cell"/>
            </w:pPr>
            <w:r>
              <w:t>description</w:t>
            </w:r>
          </w:p>
        </w:tc>
        <w:tc>
          <w:tcPr>
            <w:tcW w:w="635" w:type="dxa"/>
            <w:shd w:val="clear" w:color="auto" w:fill="auto"/>
          </w:tcPr>
          <w:p w14:paraId="2976340C" w14:textId="1B42AD7C" w:rsidR="00F5467F" w:rsidRDefault="00F5467F" w:rsidP="00F5467F">
            <w:pPr>
              <w:pStyle w:val="TABLE-cell"/>
            </w:pPr>
            <w:r>
              <w:t>0..1</w:t>
            </w:r>
          </w:p>
        </w:tc>
        <w:tc>
          <w:tcPr>
            <w:tcW w:w="2177" w:type="dxa"/>
            <w:shd w:val="clear" w:color="auto" w:fill="auto"/>
          </w:tcPr>
          <w:p w14:paraId="36B78C5F" w14:textId="5363192B"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3A90F473" w14:textId="4E15B50A"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3FEAD75C" w14:textId="77777777" w:rsidTr="00F5467F">
        <w:tc>
          <w:tcPr>
            <w:tcW w:w="2177" w:type="dxa"/>
            <w:shd w:val="clear" w:color="auto" w:fill="auto"/>
          </w:tcPr>
          <w:p w14:paraId="7768DC79" w14:textId="66AAAB3D" w:rsidR="00F5467F" w:rsidRDefault="00F5467F" w:rsidP="00F5467F">
            <w:pPr>
              <w:pStyle w:val="TABLE-cell"/>
            </w:pPr>
            <w:r>
              <w:t>mRID</w:t>
            </w:r>
          </w:p>
        </w:tc>
        <w:tc>
          <w:tcPr>
            <w:tcW w:w="635" w:type="dxa"/>
            <w:shd w:val="clear" w:color="auto" w:fill="auto"/>
          </w:tcPr>
          <w:p w14:paraId="0CDF0D0A" w14:textId="3C783487" w:rsidR="00F5467F" w:rsidRDefault="00F5467F" w:rsidP="00F5467F">
            <w:pPr>
              <w:pStyle w:val="TABLE-cell"/>
            </w:pPr>
            <w:r>
              <w:t>1..1</w:t>
            </w:r>
          </w:p>
        </w:tc>
        <w:tc>
          <w:tcPr>
            <w:tcW w:w="2177" w:type="dxa"/>
            <w:shd w:val="clear" w:color="auto" w:fill="auto"/>
          </w:tcPr>
          <w:p w14:paraId="6403EE81" w14:textId="2480B93F"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05E1BBB6" w14:textId="0F56E668"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3014CD51" w14:textId="77777777" w:rsidTr="00F5467F">
        <w:tc>
          <w:tcPr>
            <w:tcW w:w="2177" w:type="dxa"/>
            <w:shd w:val="clear" w:color="auto" w:fill="auto"/>
          </w:tcPr>
          <w:p w14:paraId="2F54BEA3" w14:textId="4DC82C45" w:rsidR="00F5467F" w:rsidRDefault="00F5467F" w:rsidP="00F5467F">
            <w:pPr>
              <w:pStyle w:val="TABLE-cell"/>
            </w:pPr>
            <w:r>
              <w:t>name</w:t>
            </w:r>
          </w:p>
        </w:tc>
        <w:tc>
          <w:tcPr>
            <w:tcW w:w="635" w:type="dxa"/>
            <w:shd w:val="clear" w:color="auto" w:fill="auto"/>
          </w:tcPr>
          <w:p w14:paraId="6122415D" w14:textId="13572591" w:rsidR="00F5467F" w:rsidRDefault="00F5467F" w:rsidP="00F5467F">
            <w:pPr>
              <w:pStyle w:val="TABLE-cell"/>
            </w:pPr>
            <w:r>
              <w:t>1..1</w:t>
            </w:r>
          </w:p>
        </w:tc>
        <w:tc>
          <w:tcPr>
            <w:tcW w:w="2177" w:type="dxa"/>
            <w:shd w:val="clear" w:color="auto" w:fill="auto"/>
          </w:tcPr>
          <w:p w14:paraId="7A3277EE" w14:textId="67A180E2"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7D2FDBEB" w14:textId="34F15FA6"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24DF675A" w14:textId="6CEE9C34" w:rsidR="00F5467F" w:rsidRDefault="00F5467F" w:rsidP="00F5467F"/>
    <w:p w14:paraId="18EB6CD5" w14:textId="294F3713" w:rsidR="00F5467F" w:rsidRDefault="00F5467F" w:rsidP="00F5467F">
      <w:pPr>
        <w:pStyle w:val="Heading3"/>
      </w:pPr>
      <w:bookmarkStart w:id="732" w:name="UML1941"/>
      <w:bookmarkStart w:id="733" w:name="_Toc113308416"/>
      <w:r>
        <w:t>(abstract) RotatingMachine</w:t>
      </w:r>
      <w:bookmarkEnd w:id="732"/>
      <w:bookmarkEnd w:id="733"/>
    </w:p>
    <w:p w14:paraId="5F009025" w14:textId="06F5FFED" w:rsidR="00F5467F" w:rsidRDefault="00F5467F" w:rsidP="00F5467F">
      <w:r>
        <w:t xml:space="preserve">Inheritance path = </w:t>
      </w:r>
      <w:hyperlink w:anchor="UML1938" w:history="1">
        <w:r w:rsidR="006064D5" w:rsidRPr="006064D5">
          <w:rPr>
            <w:rStyle w:val="Hyperlink"/>
          </w:rPr>
          <w:t>RegulatingCondEq</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DC75038" w14:textId="6FEF19DB" w:rsidR="00F5467F" w:rsidRDefault="00F5467F" w:rsidP="00F5467F">
      <w:r>
        <w:t>A rotating machine which may be used as a generator or motor.</w:t>
      </w:r>
    </w:p>
    <w:p w14:paraId="42BFE2CA" w14:textId="451D6741" w:rsidR="00F5467F" w:rsidRDefault="00F5467F" w:rsidP="00F5467F">
      <w:r>
        <w:fldChar w:fldCharType="begin"/>
      </w:r>
      <w:r>
        <w:instrText xml:space="preserve"> REF _Ref113306136 \h </w:instrText>
      </w:r>
      <w:r>
        <w:fldChar w:fldCharType="separate"/>
      </w:r>
      <w:r w:rsidR="006064D5">
        <w:t>Table 197</w:t>
      </w:r>
      <w:r>
        <w:fldChar w:fldCharType="end"/>
      </w:r>
      <w:r>
        <w:t xml:space="preserve"> shows all attributes of RotatingMachine.</w:t>
      </w:r>
    </w:p>
    <w:p w14:paraId="4F9119D2" w14:textId="6A122DE5" w:rsidR="00F5467F" w:rsidRDefault="00F5467F" w:rsidP="00F5467F">
      <w:pPr>
        <w:pStyle w:val="TABLE-title"/>
      </w:pPr>
      <w:bookmarkStart w:id="734" w:name="_Ref113306136"/>
      <w:bookmarkStart w:id="735" w:name="_Toc113308842"/>
      <w:r>
        <w:t xml:space="preserve">Table </w:t>
      </w:r>
      <w:r>
        <w:fldChar w:fldCharType="begin"/>
      </w:r>
      <w:r>
        <w:instrText xml:space="preserve"> SEQ Table \* ARABIC </w:instrText>
      </w:r>
      <w:r>
        <w:fldChar w:fldCharType="separate"/>
      </w:r>
      <w:r w:rsidR="006064D5">
        <w:t>197</w:t>
      </w:r>
      <w:r>
        <w:fldChar w:fldCharType="end"/>
      </w:r>
      <w:bookmarkEnd w:id="734"/>
      <w:r>
        <w:t xml:space="preserve"> – Attributes of LTDSEquipmentProfile::RotatingMachine</w:t>
      </w:r>
      <w:bookmarkEnd w:id="7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2EB8500C" w14:textId="77777777" w:rsidTr="00F5467F">
        <w:trPr>
          <w:tblHeader/>
        </w:trPr>
        <w:tc>
          <w:tcPr>
            <w:tcW w:w="2177" w:type="dxa"/>
            <w:shd w:val="clear" w:color="auto" w:fill="auto"/>
          </w:tcPr>
          <w:p w14:paraId="2364B498" w14:textId="470E5781" w:rsidR="00F5467F" w:rsidRDefault="00F5467F" w:rsidP="00F5467F">
            <w:pPr>
              <w:pStyle w:val="TABLE-col-heading"/>
            </w:pPr>
            <w:r>
              <w:t>name</w:t>
            </w:r>
          </w:p>
        </w:tc>
        <w:tc>
          <w:tcPr>
            <w:tcW w:w="635" w:type="dxa"/>
            <w:shd w:val="clear" w:color="auto" w:fill="auto"/>
          </w:tcPr>
          <w:p w14:paraId="6970E8A8" w14:textId="0C3FBDA4" w:rsidR="00F5467F" w:rsidRDefault="00F5467F" w:rsidP="00F5467F">
            <w:pPr>
              <w:pStyle w:val="TABLE-col-heading"/>
            </w:pPr>
            <w:r>
              <w:t>mult</w:t>
            </w:r>
          </w:p>
        </w:tc>
        <w:tc>
          <w:tcPr>
            <w:tcW w:w="2177" w:type="dxa"/>
            <w:shd w:val="clear" w:color="auto" w:fill="auto"/>
          </w:tcPr>
          <w:p w14:paraId="2B9A7323" w14:textId="045B04E3" w:rsidR="00F5467F" w:rsidRDefault="00F5467F" w:rsidP="00F5467F">
            <w:pPr>
              <w:pStyle w:val="TABLE-col-heading"/>
            </w:pPr>
            <w:r>
              <w:t>type</w:t>
            </w:r>
          </w:p>
        </w:tc>
        <w:tc>
          <w:tcPr>
            <w:tcW w:w="4082" w:type="dxa"/>
            <w:shd w:val="clear" w:color="auto" w:fill="auto"/>
          </w:tcPr>
          <w:p w14:paraId="5F3FD417" w14:textId="32D736CE" w:rsidR="00F5467F" w:rsidRDefault="00F5467F" w:rsidP="00F5467F">
            <w:pPr>
              <w:pStyle w:val="TABLE-col-heading"/>
            </w:pPr>
            <w:r>
              <w:t>description</w:t>
            </w:r>
          </w:p>
        </w:tc>
      </w:tr>
      <w:tr w:rsidR="00F5467F" w14:paraId="0A58CF60" w14:textId="77777777" w:rsidTr="00F5467F">
        <w:tc>
          <w:tcPr>
            <w:tcW w:w="2177" w:type="dxa"/>
            <w:shd w:val="clear" w:color="auto" w:fill="auto"/>
          </w:tcPr>
          <w:p w14:paraId="6FE3A018" w14:textId="055E5B79" w:rsidR="00F5467F" w:rsidRDefault="00F5467F" w:rsidP="00F5467F">
            <w:pPr>
              <w:pStyle w:val="TABLE-cell"/>
            </w:pPr>
            <w:r>
              <w:t>ratedPowerFactor</w:t>
            </w:r>
          </w:p>
        </w:tc>
        <w:tc>
          <w:tcPr>
            <w:tcW w:w="635" w:type="dxa"/>
            <w:shd w:val="clear" w:color="auto" w:fill="auto"/>
          </w:tcPr>
          <w:p w14:paraId="0A819A5B" w14:textId="0FE7F43F" w:rsidR="00F5467F" w:rsidRDefault="00F5467F" w:rsidP="00F5467F">
            <w:pPr>
              <w:pStyle w:val="TABLE-cell"/>
            </w:pPr>
            <w:r>
              <w:t>0..1</w:t>
            </w:r>
          </w:p>
        </w:tc>
        <w:tc>
          <w:tcPr>
            <w:tcW w:w="2177" w:type="dxa"/>
            <w:shd w:val="clear" w:color="auto" w:fill="auto"/>
          </w:tcPr>
          <w:p w14:paraId="290B3C3F" w14:textId="531662CE" w:rsidR="00F5467F" w:rsidRDefault="00AB1D09" w:rsidP="00F5467F">
            <w:pPr>
              <w:pStyle w:val="TABLE-cell"/>
            </w:pPr>
            <w:hyperlink w:anchor="UML64" w:history="1">
              <w:r w:rsidR="006064D5" w:rsidRPr="006064D5">
                <w:rPr>
                  <w:rStyle w:val="Hyperlink"/>
                </w:rPr>
                <w:t>Float</w:t>
              </w:r>
            </w:hyperlink>
          </w:p>
        </w:tc>
        <w:tc>
          <w:tcPr>
            <w:tcW w:w="4082" w:type="dxa"/>
            <w:shd w:val="clear" w:color="auto" w:fill="auto"/>
          </w:tcPr>
          <w:p w14:paraId="2F1316A7" w14:textId="046721F6" w:rsidR="00F5467F" w:rsidRDefault="00F5467F" w:rsidP="00F5467F">
            <w:pPr>
              <w:pStyle w:val="TABLE-cell"/>
            </w:pPr>
            <w:r>
              <w:t>Power factor (nameplate data). It is primarily used for short circuit data exchange according to IEC 60909. The attribute cannot be a negative value.</w:t>
            </w:r>
          </w:p>
        </w:tc>
      </w:tr>
      <w:tr w:rsidR="00F5467F" w14:paraId="52B4A041" w14:textId="77777777" w:rsidTr="00F5467F">
        <w:tc>
          <w:tcPr>
            <w:tcW w:w="2177" w:type="dxa"/>
            <w:shd w:val="clear" w:color="auto" w:fill="auto"/>
          </w:tcPr>
          <w:p w14:paraId="0C184D07" w14:textId="038E848E" w:rsidR="00F5467F" w:rsidRDefault="00F5467F" w:rsidP="00F5467F">
            <w:pPr>
              <w:pStyle w:val="TABLE-cell"/>
            </w:pPr>
            <w:r>
              <w:t>ratedS</w:t>
            </w:r>
          </w:p>
        </w:tc>
        <w:tc>
          <w:tcPr>
            <w:tcW w:w="635" w:type="dxa"/>
            <w:shd w:val="clear" w:color="auto" w:fill="auto"/>
          </w:tcPr>
          <w:p w14:paraId="1B4FAD08" w14:textId="0D7FF92E" w:rsidR="00F5467F" w:rsidRDefault="00F5467F" w:rsidP="00F5467F">
            <w:pPr>
              <w:pStyle w:val="TABLE-cell"/>
            </w:pPr>
            <w:r>
              <w:t>0..1</w:t>
            </w:r>
          </w:p>
        </w:tc>
        <w:tc>
          <w:tcPr>
            <w:tcW w:w="2177" w:type="dxa"/>
            <w:shd w:val="clear" w:color="auto" w:fill="auto"/>
          </w:tcPr>
          <w:p w14:paraId="5AADDB2E" w14:textId="3F024D05" w:rsidR="00F5467F" w:rsidRDefault="00AB1D09" w:rsidP="00F5467F">
            <w:pPr>
              <w:pStyle w:val="TABLE-cell"/>
            </w:pPr>
            <w:hyperlink w:anchor="UML40" w:history="1">
              <w:r w:rsidR="006064D5" w:rsidRPr="006064D5">
                <w:rPr>
                  <w:rStyle w:val="Hyperlink"/>
                </w:rPr>
                <w:t>ApparentPower</w:t>
              </w:r>
            </w:hyperlink>
          </w:p>
        </w:tc>
        <w:tc>
          <w:tcPr>
            <w:tcW w:w="4082" w:type="dxa"/>
            <w:shd w:val="clear" w:color="auto" w:fill="auto"/>
          </w:tcPr>
          <w:p w14:paraId="13DFB24A" w14:textId="77777777" w:rsidR="00F5467F" w:rsidRDefault="00F5467F" w:rsidP="00F5467F">
            <w:pPr>
              <w:pStyle w:val="TABLE-cell"/>
            </w:pPr>
            <w:r>
              <w:t>Nameplate apparent power rating for the unit.</w:t>
            </w:r>
          </w:p>
          <w:p w14:paraId="5ABE544B" w14:textId="07C7890B" w:rsidR="00F5467F" w:rsidRDefault="00F5467F" w:rsidP="00F5467F">
            <w:pPr>
              <w:pStyle w:val="TABLE-cell"/>
            </w:pPr>
            <w:r>
              <w:t>The attribute shall have a positive value.</w:t>
            </w:r>
          </w:p>
        </w:tc>
      </w:tr>
      <w:tr w:rsidR="00F5467F" w14:paraId="6F876C91" w14:textId="77777777" w:rsidTr="00F5467F">
        <w:tc>
          <w:tcPr>
            <w:tcW w:w="2177" w:type="dxa"/>
            <w:shd w:val="clear" w:color="auto" w:fill="auto"/>
          </w:tcPr>
          <w:p w14:paraId="7674C3BD" w14:textId="0CE11B67" w:rsidR="00F5467F" w:rsidRDefault="00F5467F" w:rsidP="00F5467F">
            <w:pPr>
              <w:pStyle w:val="TABLE-cell"/>
            </w:pPr>
            <w:r>
              <w:t>ratedU</w:t>
            </w:r>
          </w:p>
        </w:tc>
        <w:tc>
          <w:tcPr>
            <w:tcW w:w="635" w:type="dxa"/>
            <w:shd w:val="clear" w:color="auto" w:fill="auto"/>
          </w:tcPr>
          <w:p w14:paraId="7886199A" w14:textId="32E4FEEF" w:rsidR="00F5467F" w:rsidRDefault="00F5467F" w:rsidP="00F5467F">
            <w:pPr>
              <w:pStyle w:val="TABLE-cell"/>
            </w:pPr>
            <w:r>
              <w:t>0..1</w:t>
            </w:r>
          </w:p>
        </w:tc>
        <w:tc>
          <w:tcPr>
            <w:tcW w:w="2177" w:type="dxa"/>
            <w:shd w:val="clear" w:color="auto" w:fill="auto"/>
          </w:tcPr>
          <w:p w14:paraId="4B91112C" w14:textId="422BCCCA" w:rsidR="00F5467F" w:rsidRDefault="00AB1D09" w:rsidP="00F5467F">
            <w:pPr>
              <w:pStyle w:val="TABLE-cell"/>
            </w:pPr>
            <w:hyperlink w:anchor="UML54" w:history="1">
              <w:r w:rsidR="006064D5" w:rsidRPr="006064D5">
                <w:rPr>
                  <w:rStyle w:val="Hyperlink"/>
                </w:rPr>
                <w:t>Voltage</w:t>
              </w:r>
            </w:hyperlink>
          </w:p>
        </w:tc>
        <w:tc>
          <w:tcPr>
            <w:tcW w:w="4082" w:type="dxa"/>
            <w:shd w:val="clear" w:color="auto" w:fill="auto"/>
          </w:tcPr>
          <w:p w14:paraId="0B3E605C" w14:textId="77777777" w:rsidR="00F5467F" w:rsidRDefault="00F5467F" w:rsidP="00F5467F">
            <w:pPr>
              <w:pStyle w:val="TABLE-cell"/>
            </w:pPr>
            <w:r>
              <w:t>Rated voltage (nameplate data, Ur in IEC 60909-0). It is primarily used for short circuit data exchange according to IEC 60909.</w:t>
            </w:r>
          </w:p>
          <w:p w14:paraId="174C91F0" w14:textId="73034FDB" w:rsidR="00F5467F" w:rsidRDefault="00F5467F" w:rsidP="00F5467F">
            <w:pPr>
              <w:pStyle w:val="TABLE-cell"/>
            </w:pPr>
            <w:r>
              <w:t>The attribute shall be a positive value.</w:t>
            </w:r>
          </w:p>
        </w:tc>
      </w:tr>
      <w:tr w:rsidR="00F5467F" w14:paraId="2C54307D" w14:textId="77777777" w:rsidTr="00F5467F">
        <w:tc>
          <w:tcPr>
            <w:tcW w:w="2177" w:type="dxa"/>
            <w:shd w:val="clear" w:color="auto" w:fill="auto"/>
          </w:tcPr>
          <w:p w14:paraId="395CE259" w14:textId="611B8BBA" w:rsidR="00F5467F" w:rsidRDefault="00F5467F" w:rsidP="00F5467F">
            <w:pPr>
              <w:pStyle w:val="TABLE-cell"/>
            </w:pPr>
            <w:r>
              <w:t>aggregate</w:t>
            </w:r>
          </w:p>
        </w:tc>
        <w:tc>
          <w:tcPr>
            <w:tcW w:w="635" w:type="dxa"/>
            <w:shd w:val="clear" w:color="auto" w:fill="auto"/>
          </w:tcPr>
          <w:p w14:paraId="3B644AEC" w14:textId="78CC527B" w:rsidR="00F5467F" w:rsidRDefault="00F5467F" w:rsidP="00F5467F">
            <w:pPr>
              <w:pStyle w:val="TABLE-cell"/>
            </w:pPr>
            <w:r>
              <w:t>0..1</w:t>
            </w:r>
          </w:p>
        </w:tc>
        <w:tc>
          <w:tcPr>
            <w:tcW w:w="2177" w:type="dxa"/>
            <w:shd w:val="clear" w:color="auto" w:fill="auto"/>
          </w:tcPr>
          <w:p w14:paraId="119B0A5E" w14:textId="10E54D90"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03E96855" w14:textId="2F244E48"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779F8412" w14:textId="77777777" w:rsidTr="00F5467F">
        <w:tc>
          <w:tcPr>
            <w:tcW w:w="2177" w:type="dxa"/>
            <w:shd w:val="clear" w:color="auto" w:fill="auto"/>
          </w:tcPr>
          <w:p w14:paraId="34D4FA50" w14:textId="248A23F5" w:rsidR="00F5467F" w:rsidRDefault="00F5467F" w:rsidP="00F5467F">
            <w:pPr>
              <w:pStyle w:val="TABLE-cell"/>
            </w:pPr>
            <w:r>
              <w:t>normallyInService</w:t>
            </w:r>
          </w:p>
        </w:tc>
        <w:tc>
          <w:tcPr>
            <w:tcW w:w="635" w:type="dxa"/>
            <w:shd w:val="clear" w:color="auto" w:fill="auto"/>
          </w:tcPr>
          <w:p w14:paraId="69938CCD" w14:textId="629233C3" w:rsidR="00F5467F" w:rsidRDefault="00F5467F" w:rsidP="00F5467F">
            <w:pPr>
              <w:pStyle w:val="TABLE-cell"/>
            </w:pPr>
            <w:r>
              <w:t>0..1</w:t>
            </w:r>
          </w:p>
        </w:tc>
        <w:tc>
          <w:tcPr>
            <w:tcW w:w="2177" w:type="dxa"/>
            <w:shd w:val="clear" w:color="auto" w:fill="auto"/>
          </w:tcPr>
          <w:p w14:paraId="5C8D8816" w14:textId="7B4C3B5C"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3CAA983F" w14:textId="514FFA3F"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6BAB0754" w14:textId="77777777" w:rsidTr="00F5467F">
        <w:tc>
          <w:tcPr>
            <w:tcW w:w="2177" w:type="dxa"/>
            <w:shd w:val="clear" w:color="auto" w:fill="auto"/>
          </w:tcPr>
          <w:p w14:paraId="3D9AA8EA" w14:textId="6E4D6C7A" w:rsidR="00F5467F" w:rsidRDefault="00F5467F" w:rsidP="00F5467F">
            <w:pPr>
              <w:pStyle w:val="TABLE-cell"/>
            </w:pPr>
            <w:r>
              <w:t>description</w:t>
            </w:r>
          </w:p>
        </w:tc>
        <w:tc>
          <w:tcPr>
            <w:tcW w:w="635" w:type="dxa"/>
            <w:shd w:val="clear" w:color="auto" w:fill="auto"/>
          </w:tcPr>
          <w:p w14:paraId="714EF4F1" w14:textId="2B476727" w:rsidR="00F5467F" w:rsidRDefault="00F5467F" w:rsidP="00F5467F">
            <w:pPr>
              <w:pStyle w:val="TABLE-cell"/>
            </w:pPr>
            <w:r>
              <w:t>0..1</w:t>
            </w:r>
          </w:p>
        </w:tc>
        <w:tc>
          <w:tcPr>
            <w:tcW w:w="2177" w:type="dxa"/>
            <w:shd w:val="clear" w:color="auto" w:fill="auto"/>
          </w:tcPr>
          <w:p w14:paraId="7D17BCE1" w14:textId="40295DE3"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12B60358" w14:textId="5F39F708"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715B1CEE" w14:textId="77777777" w:rsidTr="00F5467F">
        <w:tc>
          <w:tcPr>
            <w:tcW w:w="2177" w:type="dxa"/>
            <w:shd w:val="clear" w:color="auto" w:fill="auto"/>
          </w:tcPr>
          <w:p w14:paraId="1B4522D8" w14:textId="71F91CC5" w:rsidR="00F5467F" w:rsidRDefault="00F5467F" w:rsidP="00F5467F">
            <w:pPr>
              <w:pStyle w:val="TABLE-cell"/>
            </w:pPr>
            <w:r>
              <w:t>mRID</w:t>
            </w:r>
          </w:p>
        </w:tc>
        <w:tc>
          <w:tcPr>
            <w:tcW w:w="635" w:type="dxa"/>
            <w:shd w:val="clear" w:color="auto" w:fill="auto"/>
          </w:tcPr>
          <w:p w14:paraId="46567FBA" w14:textId="7CD1B164" w:rsidR="00F5467F" w:rsidRDefault="00F5467F" w:rsidP="00F5467F">
            <w:pPr>
              <w:pStyle w:val="TABLE-cell"/>
            </w:pPr>
            <w:r>
              <w:t>1..1</w:t>
            </w:r>
          </w:p>
        </w:tc>
        <w:tc>
          <w:tcPr>
            <w:tcW w:w="2177" w:type="dxa"/>
            <w:shd w:val="clear" w:color="auto" w:fill="auto"/>
          </w:tcPr>
          <w:p w14:paraId="7F6ED271" w14:textId="1B320C4F"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598C2B04" w14:textId="3798B77D"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52CE1527" w14:textId="77777777" w:rsidTr="00F5467F">
        <w:tc>
          <w:tcPr>
            <w:tcW w:w="2177" w:type="dxa"/>
            <w:shd w:val="clear" w:color="auto" w:fill="auto"/>
          </w:tcPr>
          <w:p w14:paraId="4F71C68E" w14:textId="2698BF16" w:rsidR="00F5467F" w:rsidRDefault="00F5467F" w:rsidP="00F5467F">
            <w:pPr>
              <w:pStyle w:val="TABLE-cell"/>
            </w:pPr>
            <w:r>
              <w:t>name</w:t>
            </w:r>
          </w:p>
        </w:tc>
        <w:tc>
          <w:tcPr>
            <w:tcW w:w="635" w:type="dxa"/>
            <w:shd w:val="clear" w:color="auto" w:fill="auto"/>
          </w:tcPr>
          <w:p w14:paraId="5ADB053C" w14:textId="4CE78921" w:rsidR="00F5467F" w:rsidRDefault="00F5467F" w:rsidP="00F5467F">
            <w:pPr>
              <w:pStyle w:val="TABLE-cell"/>
            </w:pPr>
            <w:r>
              <w:t>1..1</w:t>
            </w:r>
          </w:p>
        </w:tc>
        <w:tc>
          <w:tcPr>
            <w:tcW w:w="2177" w:type="dxa"/>
            <w:shd w:val="clear" w:color="auto" w:fill="auto"/>
          </w:tcPr>
          <w:p w14:paraId="1F64ABDC" w14:textId="1140D667"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7421E153" w14:textId="2AECD673"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14AE4E72" w14:textId="1AC01470" w:rsidR="00F5467F" w:rsidRDefault="00F5467F" w:rsidP="00F5467F"/>
    <w:p w14:paraId="55DCBD9D" w14:textId="6219BE23" w:rsidR="00F5467F" w:rsidRDefault="00F5467F" w:rsidP="00F5467F">
      <w:r>
        <w:fldChar w:fldCharType="begin"/>
      </w:r>
      <w:r>
        <w:instrText xml:space="preserve"> REF _Ref113306142 \h </w:instrText>
      </w:r>
      <w:r>
        <w:fldChar w:fldCharType="separate"/>
      </w:r>
      <w:r w:rsidR="006064D5">
        <w:t>Table 198</w:t>
      </w:r>
      <w:r>
        <w:fldChar w:fldCharType="end"/>
      </w:r>
      <w:r>
        <w:t xml:space="preserve"> shows all association ends of RotatingMachine with other classes.</w:t>
      </w:r>
    </w:p>
    <w:p w14:paraId="3217C6F1" w14:textId="084DF19A" w:rsidR="00F5467F" w:rsidRDefault="00F5467F" w:rsidP="00F5467F">
      <w:pPr>
        <w:pStyle w:val="TABLE-title"/>
      </w:pPr>
      <w:bookmarkStart w:id="736" w:name="_Ref113306142"/>
      <w:bookmarkStart w:id="737" w:name="_Toc113308843"/>
      <w:r>
        <w:t xml:space="preserve">Table </w:t>
      </w:r>
      <w:r>
        <w:fldChar w:fldCharType="begin"/>
      </w:r>
      <w:r>
        <w:instrText xml:space="preserve"> SEQ Table \* ARABIC </w:instrText>
      </w:r>
      <w:r>
        <w:fldChar w:fldCharType="separate"/>
      </w:r>
      <w:r w:rsidR="006064D5">
        <w:t>198</w:t>
      </w:r>
      <w:r>
        <w:fldChar w:fldCharType="end"/>
      </w:r>
      <w:bookmarkEnd w:id="736"/>
      <w:r>
        <w:t xml:space="preserve"> – Association ends of LTDSEquipmentProfile::RotatingMachine with other classes</w:t>
      </w:r>
      <w:bookmarkEnd w:id="73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0A0302C4" w14:textId="77777777" w:rsidTr="00F5467F">
        <w:trPr>
          <w:tblHeader/>
        </w:trPr>
        <w:tc>
          <w:tcPr>
            <w:tcW w:w="635" w:type="dxa"/>
            <w:shd w:val="clear" w:color="auto" w:fill="auto"/>
          </w:tcPr>
          <w:p w14:paraId="251DF106" w14:textId="784281DD" w:rsidR="00F5467F" w:rsidRDefault="00F5467F" w:rsidP="00F5467F">
            <w:pPr>
              <w:pStyle w:val="TABLE-col-heading"/>
            </w:pPr>
            <w:r>
              <w:t>mult from</w:t>
            </w:r>
          </w:p>
        </w:tc>
        <w:tc>
          <w:tcPr>
            <w:tcW w:w="2177" w:type="dxa"/>
            <w:shd w:val="clear" w:color="auto" w:fill="auto"/>
          </w:tcPr>
          <w:p w14:paraId="08B427DC" w14:textId="2A7CFD36" w:rsidR="00F5467F" w:rsidRDefault="00F5467F" w:rsidP="00F5467F">
            <w:pPr>
              <w:pStyle w:val="TABLE-col-heading"/>
            </w:pPr>
            <w:r>
              <w:t>name</w:t>
            </w:r>
          </w:p>
        </w:tc>
        <w:tc>
          <w:tcPr>
            <w:tcW w:w="635" w:type="dxa"/>
            <w:shd w:val="clear" w:color="auto" w:fill="auto"/>
          </w:tcPr>
          <w:p w14:paraId="0269CAA3" w14:textId="180AD943" w:rsidR="00F5467F" w:rsidRDefault="00F5467F" w:rsidP="00F5467F">
            <w:pPr>
              <w:pStyle w:val="TABLE-col-heading"/>
            </w:pPr>
            <w:r>
              <w:t>mult to</w:t>
            </w:r>
          </w:p>
        </w:tc>
        <w:tc>
          <w:tcPr>
            <w:tcW w:w="2177" w:type="dxa"/>
            <w:shd w:val="clear" w:color="auto" w:fill="auto"/>
          </w:tcPr>
          <w:p w14:paraId="2F8F8D08" w14:textId="733D8E3E" w:rsidR="00F5467F" w:rsidRDefault="00F5467F" w:rsidP="00F5467F">
            <w:pPr>
              <w:pStyle w:val="TABLE-col-heading"/>
            </w:pPr>
            <w:r>
              <w:t>type</w:t>
            </w:r>
          </w:p>
        </w:tc>
        <w:tc>
          <w:tcPr>
            <w:tcW w:w="3447" w:type="dxa"/>
            <w:shd w:val="clear" w:color="auto" w:fill="auto"/>
          </w:tcPr>
          <w:p w14:paraId="31224021" w14:textId="1B86D57D" w:rsidR="00F5467F" w:rsidRDefault="00F5467F" w:rsidP="00F5467F">
            <w:pPr>
              <w:pStyle w:val="TABLE-col-heading"/>
            </w:pPr>
            <w:r>
              <w:t>description</w:t>
            </w:r>
          </w:p>
        </w:tc>
      </w:tr>
      <w:tr w:rsidR="00F5467F" w14:paraId="08109D43" w14:textId="77777777" w:rsidTr="00F5467F">
        <w:tc>
          <w:tcPr>
            <w:tcW w:w="635" w:type="dxa"/>
            <w:shd w:val="clear" w:color="auto" w:fill="auto"/>
          </w:tcPr>
          <w:p w14:paraId="308DC556" w14:textId="1EB8E4B8" w:rsidR="00F5467F" w:rsidRDefault="00F5467F" w:rsidP="00F5467F">
            <w:pPr>
              <w:pStyle w:val="TABLE-cell"/>
            </w:pPr>
            <w:r>
              <w:t>1..*</w:t>
            </w:r>
          </w:p>
        </w:tc>
        <w:tc>
          <w:tcPr>
            <w:tcW w:w="2177" w:type="dxa"/>
            <w:shd w:val="clear" w:color="auto" w:fill="auto"/>
          </w:tcPr>
          <w:p w14:paraId="49D84D8E" w14:textId="362B252F" w:rsidR="00F5467F" w:rsidRDefault="00F5467F" w:rsidP="00F5467F">
            <w:pPr>
              <w:pStyle w:val="TABLE-cell"/>
            </w:pPr>
            <w:r>
              <w:t>GeneratingUnit</w:t>
            </w:r>
          </w:p>
        </w:tc>
        <w:tc>
          <w:tcPr>
            <w:tcW w:w="635" w:type="dxa"/>
            <w:shd w:val="clear" w:color="auto" w:fill="auto"/>
          </w:tcPr>
          <w:p w14:paraId="0A242E36" w14:textId="303E5AB6" w:rsidR="00F5467F" w:rsidRDefault="00F5467F" w:rsidP="00F5467F">
            <w:pPr>
              <w:pStyle w:val="TABLE-cell"/>
            </w:pPr>
            <w:r>
              <w:t>0..1</w:t>
            </w:r>
          </w:p>
        </w:tc>
        <w:tc>
          <w:tcPr>
            <w:tcW w:w="2177" w:type="dxa"/>
            <w:shd w:val="clear" w:color="auto" w:fill="auto"/>
          </w:tcPr>
          <w:p w14:paraId="290D7721" w14:textId="48880BEF" w:rsidR="00F5467F" w:rsidRDefault="00AB1D09" w:rsidP="00F5467F">
            <w:pPr>
              <w:pStyle w:val="TABLE-cell"/>
            </w:pPr>
            <w:hyperlink w:anchor="UML1983" w:history="1">
              <w:r w:rsidR="006064D5" w:rsidRPr="006064D5">
                <w:rPr>
                  <w:rStyle w:val="Hyperlink"/>
                </w:rPr>
                <w:t>GeneratingUnit</w:t>
              </w:r>
            </w:hyperlink>
          </w:p>
        </w:tc>
        <w:tc>
          <w:tcPr>
            <w:tcW w:w="3447" w:type="dxa"/>
            <w:shd w:val="clear" w:color="auto" w:fill="auto"/>
          </w:tcPr>
          <w:p w14:paraId="049FF898" w14:textId="79643C9A" w:rsidR="00F5467F" w:rsidRDefault="00F5467F" w:rsidP="00F5467F">
            <w:pPr>
              <w:pStyle w:val="TABLE-cell"/>
            </w:pPr>
            <w:r>
              <w:t>A synchronous machine may operate as a generator and as such becomes a member of a generating unit.</w:t>
            </w:r>
          </w:p>
        </w:tc>
      </w:tr>
      <w:tr w:rsidR="00F5467F" w14:paraId="64C26696" w14:textId="77777777" w:rsidTr="00F5467F">
        <w:tc>
          <w:tcPr>
            <w:tcW w:w="635" w:type="dxa"/>
            <w:shd w:val="clear" w:color="auto" w:fill="auto"/>
          </w:tcPr>
          <w:p w14:paraId="006DD61B" w14:textId="1575C627" w:rsidR="00F5467F" w:rsidRDefault="00F5467F" w:rsidP="00F5467F">
            <w:pPr>
              <w:pStyle w:val="TABLE-cell"/>
            </w:pPr>
            <w:r>
              <w:t>0..*</w:t>
            </w:r>
          </w:p>
        </w:tc>
        <w:tc>
          <w:tcPr>
            <w:tcW w:w="2177" w:type="dxa"/>
            <w:shd w:val="clear" w:color="auto" w:fill="auto"/>
          </w:tcPr>
          <w:p w14:paraId="10BB7738" w14:textId="623F705A" w:rsidR="00F5467F" w:rsidRDefault="00F5467F" w:rsidP="00F5467F">
            <w:pPr>
              <w:pStyle w:val="TABLE-cell"/>
            </w:pPr>
            <w:r>
              <w:t>RegulatingControl</w:t>
            </w:r>
          </w:p>
        </w:tc>
        <w:tc>
          <w:tcPr>
            <w:tcW w:w="635" w:type="dxa"/>
            <w:shd w:val="clear" w:color="auto" w:fill="auto"/>
          </w:tcPr>
          <w:p w14:paraId="02D955AC" w14:textId="36C610A7" w:rsidR="00F5467F" w:rsidRDefault="00F5467F" w:rsidP="00F5467F">
            <w:pPr>
              <w:pStyle w:val="TABLE-cell"/>
            </w:pPr>
            <w:r>
              <w:t>0..1</w:t>
            </w:r>
          </w:p>
        </w:tc>
        <w:tc>
          <w:tcPr>
            <w:tcW w:w="2177" w:type="dxa"/>
            <w:shd w:val="clear" w:color="auto" w:fill="auto"/>
          </w:tcPr>
          <w:p w14:paraId="66B85A8C" w14:textId="265B192B" w:rsidR="00F5467F" w:rsidRDefault="00AB1D09" w:rsidP="00F5467F">
            <w:pPr>
              <w:pStyle w:val="TABLE-cell"/>
            </w:pPr>
            <w:hyperlink w:anchor="UML2007" w:history="1">
              <w:r w:rsidR="006064D5" w:rsidRPr="006064D5">
                <w:rPr>
                  <w:rStyle w:val="Hyperlink"/>
                </w:rPr>
                <w:t>RegulatingControl</w:t>
              </w:r>
            </w:hyperlink>
          </w:p>
        </w:tc>
        <w:tc>
          <w:tcPr>
            <w:tcW w:w="3447" w:type="dxa"/>
            <w:shd w:val="clear" w:color="auto" w:fill="auto"/>
          </w:tcPr>
          <w:p w14:paraId="497691C1" w14:textId="46FC200C" w:rsidR="00F5467F" w:rsidRDefault="00F5467F" w:rsidP="00F5467F">
            <w:pPr>
              <w:pStyle w:val="TABLE-cell"/>
            </w:pPr>
            <w:r>
              <w:t xml:space="preserve">inherited from: </w:t>
            </w:r>
            <w:hyperlink w:anchor="UML1938" w:history="1">
              <w:r w:rsidR="006064D5" w:rsidRPr="006064D5">
                <w:rPr>
                  <w:rStyle w:val="Hyperlink"/>
                </w:rPr>
                <w:t>RegulatingCondEq</w:t>
              </w:r>
            </w:hyperlink>
          </w:p>
        </w:tc>
      </w:tr>
      <w:tr w:rsidR="00F5467F" w14:paraId="42E1127B" w14:textId="77777777" w:rsidTr="00F5467F">
        <w:tc>
          <w:tcPr>
            <w:tcW w:w="635" w:type="dxa"/>
            <w:shd w:val="clear" w:color="auto" w:fill="auto"/>
          </w:tcPr>
          <w:p w14:paraId="10E681A8" w14:textId="294FAFA7" w:rsidR="00F5467F" w:rsidRDefault="00F5467F" w:rsidP="00F5467F">
            <w:pPr>
              <w:pStyle w:val="TABLE-cell"/>
            </w:pPr>
            <w:r>
              <w:t>0..*</w:t>
            </w:r>
          </w:p>
        </w:tc>
        <w:tc>
          <w:tcPr>
            <w:tcW w:w="2177" w:type="dxa"/>
            <w:shd w:val="clear" w:color="auto" w:fill="auto"/>
          </w:tcPr>
          <w:p w14:paraId="7608B27D" w14:textId="7112565B" w:rsidR="00F5467F" w:rsidRDefault="00F5467F" w:rsidP="00F5467F">
            <w:pPr>
              <w:pStyle w:val="TABLE-cell"/>
            </w:pPr>
            <w:r>
              <w:t>BaseVoltage</w:t>
            </w:r>
          </w:p>
        </w:tc>
        <w:tc>
          <w:tcPr>
            <w:tcW w:w="635" w:type="dxa"/>
            <w:shd w:val="clear" w:color="auto" w:fill="auto"/>
          </w:tcPr>
          <w:p w14:paraId="46B468E9" w14:textId="6787E634" w:rsidR="00F5467F" w:rsidRDefault="00F5467F" w:rsidP="00F5467F">
            <w:pPr>
              <w:pStyle w:val="TABLE-cell"/>
            </w:pPr>
            <w:r>
              <w:t>0..1</w:t>
            </w:r>
          </w:p>
        </w:tc>
        <w:tc>
          <w:tcPr>
            <w:tcW w:w="2177" w:type="dxa"/>
            <w:shd w:val="clear" w:color="auto" w:fill="auto"/>
          </w:tcPr>
          <w:p w14:paraId="12298418" w14:textId="1B945C64" w:rsidR="00F5467F" w:rsidRDefault="00AB1D09" w:rsidP="00F5467F">
            <w:pPr>
              <w:pStyle w:val="TABLE-cell"/>
            </w:pPr>
            <w:hyperlink w:anchor="UML1895" w:history="1">
              <w:r w:rsidR="006064D5" w:rsidRPr="006064D5">
                <w:rPr>
                  <w:rStyle w:val="Hyperlink"/>
                </w:rPr>
                <w:t>BaseVoltage</w:t>
              </w:r>
            </w:hyperlink>
          </w:p>
        </w:tc>
        <w:tc>
          <w:tcPr>
            <w:tcW w:w="3447" w:type="dxa"/>
            <w:shd w:val="clear" w:color="auto" w:fill="auto"/>
          </w:tcPr>
          <w:p w14:paraId="5DBD5134" w14:textId="75AF22B1" w:rsidR="00F5467F" w:rsidRDefault="00F5467F" w:rsidP="00F5467F">
            <w:pPr>
              <w:pStyle w:val="TABLE-cell"/>
            </w:pPr>
            <w:r>
              <w:t xml:space="preserve">inherited from: </w:t>
            </w:r>
            <w:hyperlink w:anchor="UML1919" w:history="1">
              <w:r w:rsidR="006064D5" w:rsidRPr="006064D5">
                <w:rPr>
                  <w:rStyle w:val="Hyperlink"/>
                </w:rPr>
                <w:t>ConductingEquipment</w:t>
              </w:r>
            </w:hyperlink>
          </w:p>
        </w:tc>
      </w:tr>
      <w:tr w:rsidR="00F5467F" w14:paraId="1B2F14ED" w14:textId="77777777" w:rsidTr="00F5467F">
        <w:tc>
          <w:tcPr>
            <w:tcW w:w="635" w:type="dxa"/>
            <w:shd w:val="clear" w:color="auto" w:fill="auto"/>
          </w:tcPr>
          <w:p w14:paraId="4F8EC350" w14:textId="19FD112F" w:rsidR="00F5467F" w:rsidRDefault="00F5467F" w:rsidP="00F5467F">
            <w:pPr>
              <w:pStyle w:val="TABLE-cell"/>
            </w:pPr>
            <w:r>
              <w:t>0..*</w:t>
            </w:r>
          </w:p>
        </w:tc>
        <w:tc>
          <w:tcPr>
            <w:tcW w:w="2177" w:type="dxa"/>
            <w:shd w:val="clear" w:color="auto" w:fill="auto"/>
          </w:tcPr>
          <w:p w14:paraId="32E7AA9B" w14:textId="1C8901F5" w:rsidR="00F5467F" w:rsidRDefault="00F5467F" w:rsidP="00F5467F">
            <w:pPr>
              <w:pStyle w:val="TABLE-cell"/>
            </w:pPr>
            <w:r>
              <w:t>EquipmentContainer</w:t>
            </w:r>
          </w:p>
        </w:tc>
        <w:tc>
          <w:tcPr>
            <w:tcW w:w="635" w:type="dxa"/>
            <w:shd w:val="clear" w:color="auto" w:fill="auto"/>
          </w:tcPr>
          <w:p w14:paraId="7C88CE47" w14:textId="4F1CCB3A" w:rsidR="00F5467F" w:rsidRDefault="00F5467F" w:rsidP="00F5467F">
            <w:pPr>
              <w:pStyle w:val="TABLE-cell"/>
            </w:pPr>
            <w:r>
              <w:t>0..1</w:t>
            </w:r>
          </w:p>
        </w:tc>
        <w:tc>
          <w:tcPr>
            <w:tcW w:w="2177" w:type="dxa"/>
            <w:shd w:val="clear" w:color="auto" w:fill="auto"/>
          </w:tcPr>
          <w:p w14:paraId="275E6F0F" w14:textId="65CD058D" w:rsidR="00F5467F" w:rsidRDefault="00AB1D09" w:rsidP="00F5467F">
            <w:pPr>
              <w:pStyle w:val="TABLE-cell"/>
            </w:pPr>
            <w:hyperlink w:anchor="UML1997" w:history="1">
              <w:r w:rsidR="006064D5" w:rsidRPr="006064D5">
                <w:rPr>
                  <w:rStyle w:val="Hyperlink"/>
                </w:rPr>
                <w:t>EquipmentContainer</w:t>
              </w:r>
            </w:hyperlink>
          </w:p>
        </w:tc>
        <w:tc>
          <w:tcPr>
            <w:tcW w:w="3447" w:type="dxa"/>
            <w:shd w:val="clear" w:color="auto" w:fill="auto"/>
          </w:tcPr>
          <w:p w14:paraId="6CD75043" w14:textId="47FBAFC2" w:rsidR="00F5467F" w:rsidRDefault="00F5467F" w:rsidP="00F5467F">
            <w:pPr>
              <w:pStyle w:val="TABLE-cell"/>
            </w:pPr>
            <w:r>
              <w:t xml:space="preserve">inherited from: </w:t>
            </w:r>
            <w:hyperlink w:anchor="UML1918" w:history="1">
              <w:r w:rsidR="006064D5" w:rsidRPr="006064D5">
                <w:rPr>
                  <w:rStyle w:val="Hyperlink"/>
                </w:rPr>
                <w:t>Equipment</w:t>
              </w:r>
            </w:hyperlink>
          </w:p>
        </w:tc>
      </w:tr>
    </w:tbl>
    <w:p w14:paraId="64192586" w14:textId="2B90F84C" w:rsidR="00F5467F" w:rsidRDefault="00F5467F" w:rsidP="00F5467F"/>
    <w:p w14:paraId="739236F3" w14:textId="7E431C30" w:rsidR="00F5467F" w:rsidRDefault="00F5467F" w:rsidP="00F5467F">
      <w:pPr>
        <w:pStyle w:val="Heading3"/>
      </w:pPr>
      <w:bookmarkStart w:id="738" w:name="UML2021"/>
      <w:bookmarkStart w:id="739" w:name="_Toc113308417"/>
      <w:r>
        <w:t>Season</w:t>
      </w:r>
      <w:bookmarkEnd w:id="738"/>
      <w:bookmarkEnd w:id="739"/>
    </w:p>
    <w:p w14:paraId="6F9D594B" w14:textId="6BBF9338" w:rsidR="00F5467F" w:rsidRDefault="00F5467F" w:rsidP="00F5467F">
      <w:r>
        <w:t xml:space="preserve">Inheritance path = </w:t>
      </w:r>
      <w:hyperlink w:anchor="UML12" w:history="1">
        <w:r w:rsidR="006064D5" w:rsidRPr="006064D5">
          <w:rPr>
            <w:rStyle w:val="Hyperlink"/>
          </w:rPr>
          <w:t>IdentifiedObject</w:t>
        </w:r>
      </w:hyperlink>
    </w:p>
    <w:p w14:paraId="02934DD0" w14:textId="327C8D22" w:rsidR="00F5467F" w:rsidRDefault="00F5467F" w:rsidP="00F5467F">
      <w:r>
        <w:t>A specified time period of the year.</w:t>
      </w:r>
    </w:p>
    <w:p w14:paraId="6F3F1203" w14:textId="441F4964" w:rsidR="00F5467F" w:rsidRDefault="00F5467F" w:rsidP="00F5467F">
      <w:r>
        <w:fldChar w:fldCharType="begin"/>
      </w:r>
      <w:r>
        <w:instrText xml:space="preserve"> REF _Ref113306149 \h </w:instrText>
      </w:r>
      <w:r>
        <w:fldChar w:fldCharType="separate"/>
      </w:r>
      <w:r w:rsidR="006064D5">
        <w:t>Table 199</w:t>
      </w:r>
      <w:r>
        <w:fldChar w:fldCharType="end"/>
      </w:r>
      <w:r>
        <w:t xml:space="preserve"> shows all attributes of Season.</w:t>
      </w:r>
    </w:p>
    <w:p w14:paraId="6A063D06" w14:textId="0B7A82F6" w:rsidR="00F5467F" w:rsidRDefault="00F5467F" w:rsidP="00F5467F">
      <w:pPr>
        <w:pStyle w:val="TABLE-title"/>
      </w:pPr>
      <w:bookmarkStart w:id="740" w:name="_Ref113306149"/>
      <w:bookmarkStart w:id="741" w:name="_Toc113308844"/>
      <w:r>
        <w:t xml:space="preserve">Table </w:t>
      </w:r>
      <w:r>
        <w:fldChar w:fldCharType="begin"/>
      </w:r>
      <w:r>
        <w:instrText xml:space="preserve"> SEQ Table \* ARABIC </w:instrText>
      </w:r>
      <w:r>
        <w:fldChar w:fldCharType="separate"/>
      </w:r>
      <w:r w:rsidR="006064D5">
        <w:t>199</w:t>
      </w:r>
      <w:r>
        <w:fldChar w:fldCharType="end"/>
      </w:r>
      <w:bookmarkEnd w:id="740"/>
      <w:r>
        <w:t xml:space="preserve"> – Attributes of LTDSEquipmentProfile::Season</w:t>
      </w:r>
      <w:bookmarkEnd w:id="7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466DBA78" w14:textId="77777777" w:rsidTr="00F5467F">
        <w:trPr>
          <w:tblHeader/>
        </w:trPr>
        <w:tc>
          <w:tcPr>
            <w:tcW w:w="2177" w:type="dxa"/>
            <w:shd w:val="clear" w:color="auto" w:fill="auto"/>
          </w:tcPr>
          <w:p w14:paraId="23C77AAF" w14:textId="07E60569" w:rsidR="00F5467F" w:rsidRDefault="00F5467F" w:rsidP="00F5467F">
            <w:pPr>
              <w:pStyle w:val="TABLE-col-heading"/>
            </w:pPr>
            <w:r>
              <w:t>name</w:t>
            </w:r>
          </w:p>
        </w:tc>
        <w:tc>
          <w:tcPr>
            <w:tcW w:w="635" w:type="dxa"/>
            <w:shd w:val="clear" w:color="auto" w:fill="auto"/>
          </w:tcPr>
          <w:p w14:paraId="36BA5514" w14:textId="1E6A35AF" w:rsidR="00F5467F" w:rsidRDefault="00F5467F" w:rsidP="00F5467F">
            <w:pPr>
              <w:pStyle w:val="TABLE-col-heading"/>
            </w:pPr>
            <w:r>
              <w:t>mult</w:t>
            </w:r>
          </w:p>
        </w:tc>
        <w:tc>
          <w:tcPr>
            <w:tcW w:w="2177" w:type="dxa"/>
            <w:shd w:val="clear" w:color="auto" w:fill="auto"/>
          </w:tcPr>
          <w:p w14:paraId="255EC160" w14:textId="6B9A3850" w:rsidR="00F5467F" w:rsidRDefault="00F5467F" w:rsidP="00F5467F">
            <w:pPr>
              <w:pStyle w:val="TABLE-col-heading"/>
            </w:pPr>
            <w:r>
              <w:t>type</w:t>
            </w:r>
          </w:p>
        </w:tc>
        <w:tc>
          <w:tcPr>
            <w:tcW w:w="4082" w:type="dxa"/>
            <w:shd w:val="clear" w:color="auto" w:fill="auto"/>
          </w:tcPr>
          <w:p w14:paraId="3F2D42F0" w14:textId="166F48AE" w:rsidR="00F5467F" w:rsidRDefault="00F5467F" w:rsidP="00F5467F">
            <w:pPr>
              <w:pStyle w:val="TABLE-col-heading"/>
            </w:pPr>
            <w:r>
              <w:t>description</w:t>
            </w:r>
          </w:p>
        </w:tc>
      </w:tr>
      <w:tr w:rsidR="00F5467F" w14:paraId="77944C29" w14:textId="77777777" w:rsidTr="00F5467F">
        <w:tc>
          <w:tcPr>
            <w:tcW w:w="2177" w:type="dxa"/>
            <w:shd w:val="clear" w:color="auto" w:fill="auto"/>
          </w:tcPr>
          <w:p w14:paraId="7A9759CB" w14:textId="4643F92D" w:rsidR="00F5467F" w:rsidRDefault="00F5467F" w:rsidP="00F5467F">
            <w:pPr>
              <w:pStyle w:val="TABLE-cell"/>
            </w:pPr>
            <w:r>
              <w:t>endDate</w:t>
            </w:r>
          </w:p>
        </w:tc>
        <w:tc>
          <w:tcPr>
            <w:tcW w:w="635" w:type="dxa"/>
            <w:shd w:val="clear" w:color="auto" w:fill="auto"/>
          </w:tcPr>
          <w:p w14:paraId="1B5CB689" w14:textId="38BB1581" w:rsidR="00F5467F" w:rsidRDefault="00F5467F" w:rsidP="00F5467F">
            <w:pPr>
              <w:pStyle w:val="TABLE-cell"/>
            </w:pPr>
            <w:r>
              <w:t>1..1</w:t>
            </w:r>
          </w:p>
        </w:tc>
        <w:tc>
          <w:tcPr>
            <w:tcW w:w="2177" w:type="dxa"/>
            <w:shd w:val="clear" w:color="auto" w:fill="auto"/>
          </w:tcPr>
          <w:p w14:paraId="4ED36DED" w14:textId="61C387FD" w:rsidR="00F5467F" w:rsidRDefault="00AB1D09" w:rsidP="00F5467F">
            <w:pPr>
              <w:pStyle w:val="TABLE-cell"/>
            </w:pPr>
            <w:hyperlink w:anchor="UML66" w:history="1">
              <w:r w:rsidR="006064D5" w:rsidRPr="006064D5">
                <w:rPr>
                  <w:rStyle w:val="Hyperlink"/>
                </w:rPr>
                <w:t>MonthDay</w:t>
              </w:r>
            </w:hyperlink>
          </w:p>
        </w:tc>
        <w:tc>
          <w:tcPr>
            <w:tcW w:w="4082" w:type="dxa"/>
            <w:shd w:val="clear" w:color="auto" w:fill="auto"/>
          </w:tcPr>
          <w:p w14:paraId="202CF3DE" w14:textId="10C6416E" w:rsidR="00F5467F" w:rsidRDefault="00F5467F" w:rsidP="00F5467F">
            <w:pPr>
              <w:pStyle w:val="TABLE-cell"/>
            </w:pPr>
            <w:r>
              <w:t>Date season ends.</w:t>
            </w:r>
          </w:p>
        </w:tc>
      </w:tr>
      <w:tr w:rsidR="00F5467F" w14:paraId="2D375F5A" w14:textId="77777777" w:rsidTr="00F5467F">
        <w:tc>
          <w:tcPr>
            <w:tcW w:w="2177" w:type="dxa"/>
            <w:shd w:val="clear" w:color="auto" w:fill="auto"/>
          </w:tcPr>
          <w:p w14:paraId="0F3AA9CC" w14:textId="20C8C40C" w:rsidR="00F5467F" w:rsidRDefault="00F5467F" w:rsidP="00F5467F">
            <w:pPr>
              <w:pStyle w:val="TABLE-cell"/>
            </w:pPr>
            <w:r>
              <w:t>startDate</w:t>
            </w:r>
          </w:p>
        </w:tc>
        <w:tc>
          <w:tcPr>
            <w:tcW w:w="635" w:type="dxa"/>
            <w:shd w:val="clear" w:color="auto" w:fill="auto"/>
          </w:tcPr>
          <w:p w14:paraId="5890B5F9" w14:textId="5115C4D8" w:rsidR="00F5467F" w:rsidRDefault="00F5467F" w:rsidP="00F5467F">
            <w:pPr>
              <w:pStyle w:val="TABLE-cell"/>
            </w:pPr>
            <w:r>
              <w:t>1..1</w:t>
            </w:r>
          </w:p>
        </w:tc>
        <w:tc>
          <w:tcPr>
            <w:tcW w:w="2177" w:type="dxa"/>
            <w:shd w:val="clear" w:color="auto" w:fill="auto"/>
          </w:tcPr>
          <w:p w14:paraId="42A1FA82" w14:textId="4529896B" w:rsidR="00F5467F" w:rsidRDefault="00AB1D09" w:rsidP="00F5467F">
            <w:pPr>
              <w:pStyle w:val="TABLE-cell"/>
            </w:pPr>
            <w:hyperlink w:anchor="UML66" w:history="1">
              <w:r w:rsidR="006064D5" w:rsidRPr="006064D5">
                <w:rPr>
                  <w:rStyle w:val="Hyperlink"/>
                </w:rPr>
                <w:t>MonthDay</w:t>
              </w:r>
            </w:hyperlink>
          </w:p>
        </w:tc>
        <w:tc>
          <w:tcPr>
            <w:tcW w:w="4082" w:type="dxa"/>
            <w:shd w:val="clear" w:color="auto" w:fill="auto"/>
          </w:tcPr>
          <w:p w14:paraId="5B141A07" w14:textId="28BDA314" w:rsidR="00F5467F" w:rsidRDefault="00F5467F" w:rsidP="00F5467F">
            <w:pPr>
              <w:pStyle w:val="TABLE-cell"/>
            </w:pPr>
            <w:r>
              <w:t>Date season starts.</w:t>
            </w:r>
          </w:p>
        </w:tc>
      </w:tr>
      <w:tr w:rsidR="00F5467F" w14:paraId="20430E08" w14:textId="77777777" w:rsidTr="00F5467F">
        <w:tc>
          <w:tcPr>
            <w:tcW w:w="2177" w:type="dxa"/>
            <w:shd w:val="clear" w:color="auto" w:fill="auto"/>
          </w:tcPr>
          <w:p w14:paraId="4051CD3F" w14:textId="0E260CD0" w:rsidR="00F5467F" w:rsidRDefault="00F5467F" w:rsidP="00F5467F">
            <w:pPr>
              <w:pStyle w:val="TABLE-cell"/>
            </w:pPr>
            <w:r>
              <w:t>description</w:t>
            </w:r>
          </w:p>
        </w:tc>
        <w:tc>
          <w:tcPr>
            <w:tcW w:w="635" w:type="dxa"/>
            <w:shd w:val="clear" w:color="auto" w:fill="auto"/>
          </w:tcPr>
          <w:p w14:paraId="1D3BC3A7" w14:textId="64C6332B" w:rsidR="00F5467F" w:rsidRDefault="00F5467F" w:rsidP="00F5467F">
            <w:pPr>
              <w:pStyle w:val="TABLE-cell"/>
            </w:pPr>
            <w:r>
              <w:t>0..1</w:t>
            </w:r>
          </w:p>
        </w:tc>
        <w:tc>
          <w:tcPr>
            <w:tcW w:w="2177" w:type="dxa"/>
            <w:shd w:val="clear" w:color="auto" w:fill="auto"/>
          </w:tcPr>
          <w:p w14:paraId="18CDA860" w14:textId="692B825C"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24C12206" w14:textId="7E8B5E68"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3712E69B" w14:textId="77777777" w:rsidTr="00F5467F">
        <w:tc>
          <w:tcPr>
            <w:tcW w:w="2177" w:type="dxa"/>
            <w:shd w:val="clear" w:color="auto" w:fill="auto"/>
          </w:tcPr>
          <w:p w14:paraId="477E182E" w14:textId="731D4D81" w:rsidR="00F5467F" w:rsidRDefault="00F5467F" w:rsidP="00F5467F">
            <w:pPr>
              <w:pStyle w:val="TABLE-cell"/>
            </w:pPr>
            <w:r>
              <w:t>mRID</w:t>
            </w:r>
          </w:p>
        </w:tc>
        <w:tc>
          <w:tcPr>
            <w:tcW w:w="635" w:type="dxa"/>
            <w:shd w:val="clear" w:color="auto" w:fill="auto"/>
          </w:tcPr>
          <w:p w14:paraId="4B727D4B" w14:textId="4633321E" w:rsidR="00F5467F" w:rsidRDefault="00F5467F" w:rsidP="00F5467F">
            <w:pPr>
              <w:pStyle w:val="TABLE-cell"/>
            </w:pPr>
            <w:r>
              <w:t>1..1</w:t>
            </w:r>
          </w:p>
        </w:tc>
        <w:tc>
          <w:tcPr>
            <w:tcW w:w="2177" w:type="dxa"/>
            <w:shd w:val="clear" w:color="auto" w:fill="auto"/>
          </w:tcPr>
          <w:p w14:paraId="023D8542" w14:textId="40EE570B"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0D2DF4BE" w14:textId="4F4B5FBE"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5ED40C3A" w14:textId="77777777" w:rsidTr="00F5467F">
        <w:tc>
          <w:tcPr>
            <w:tcW w:w="2177" w:type="dxa"/>
            <w:shd w:val="clear" w:color="auto" w:fill="auto"/>
          </w:tcPr>
          <w:p w14:paraId="6B25A103" w14:textId="7C8A0214" w:rsidR="00F5467F" w:rsidRDefault="00F5467F" w:rsidP="00F5467F">
            <w:pPr>
              <w:pStyle w:val="TABLE-cell"/>
            </w:pPr>
            <w:r>
              <w:t>name</w:t>
            </w:r>
          </w:p>
        </w:tc>
        <w:tc>
          <w:tcPr>
            <w:tcW w:w="635" w:type="dxa"/>
            <w:shd w:val="clear" w:color="auto" w:fill="auto"/>
          </w:tcPr>
          <w:p w14:paraId="1D9EE368" w14:textId="557EB559" w:rsidR="00F5467F" w:rsidRDefault="00F5467F" w:rsidP="00F5467F">
            <w:pPr>
              <w:pStyle w:val="TABLE-cell"/>
            </w:pPr>
            <w:r>
              <w:t>1..1</w:t>
            </w:r>
          </w:p>
        </w:tc>
        <w:tc>
          <w:tcPr>
            <w:tcW w:w="2177" w:type="dxa"/>
            <w:shd w:val="clear" w:color="auto" w:fill="auto"/>
          </w:tcPr>
          <w:p w14:paraId="7386D53C" w14:textId="621018A8"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16AF5171" w14:textId="18DA57A5"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6D66D72B" w14:textId="0587146D" w:rsidR="00F5467F" w:rsidRDefault="00F5467F" w:rsidP="00F5467F"/>
    <w:p w14:paraId="2A274D60" w14:textId="5502D5C8" w:rsidR="00F5467F" w:rsidRDefault="00F5467F" w:rsidP="00F5467F">
      <w:pPr>
        <w:pStyle w:val="Heading3"/>
      </w:pPr>
      <w:bookmarkStart w:id="742" w:name="UML1967"/>
      <w:bookmarkStart w:id="743" w:name="_Toc113308418"/>
      <w:r>
        <w:t>(abstract) Sensor</w:t>
      </w:r>
      <w:bookmarkEnd w:id="742"/>
      <w:bookmarkEnd w:id="743"/>
    </w:p>
    <w:p w14:paraId="68D03DAF" w14:textId="2FA8B13F" w:rsidR="00F5467F" w:rsidRDefault="00F5467F" w:rsidP="00F5467F">
      <w:r>
        <w:t xml:space="preserve">Inheritance path = </w:t>
      </w:r>
      <w:hyperlink w:anchor="UML1965" w:history="1">
        <w:r w:rsidR="006064D5" w:rsidRPr="006064D5">
          <w:rPr>
            <w:rStyle w:val="Hyperlink"/>
          </w:rPr>
          <w:t>Auxiliary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0B110A8" w14:textId="019270DC" w:rsidR="00F5467F" w:rsidRDefault="00F5467F" w:rsidP="00F5467F">
      <w:r>
        <w:t>This class describe devices that transform a measured quantity into signals that can be presented at displays, used in control or be recorded.</w:t>
      </w:r>
    </w:p>
    <w:p w14:paraId="6A0054A7" w14:textId="21A21F4A" w:rsidR="00F5467F" w:rsidRDefault="00F5467F" w:rsidP="00F5467F">
      <w:r>
        <w:fldChar w:fldCharType="begin"/>
      </w:r>
      <w:r>
        <w:instrText xml:space="preserve"> REF _Ref113306155 \h </w:instrText>
      </w:r>
      <w:r>
        <w:fldChar w:fldCharType="separate"/>
      </w:r>
      <w:r w:rsidR="006064D5">
        <w:t>Table 200</w:t>
      </w:r>
      <w:r>
        <w:fldChar w:fldCharType="end"/>
      </w:r>
      <w:r>
        <w:t xml:space="preserve"> shows all attributes of Sensor.</w:t>
      </w:r>
    </w:p>
    <w:p w14:paraId="7CB133D5" w14:textId="7E25EAE2" w:rsidR="00F5467F" w:rsidRDefault="00F5467F" w:rsidP="00F5467F">
      <w:pPr>
        <w:pStyle w:val="TABLE-title"/>
      </w:pPr>
      <w:bookmarkStart w:id="744" w:name="_Ref113306155"/>
      <w:bookmarkStart w:id="745" w:name="_Toc113308845"/>
      <w:r>
        <w:t xml:space="preserve">Table </w:t>
      </w:r>
      <w:r>
        <w:fldChar w:fldCharType="begin"/>
      </w:r>
      <w:r>
        <w:instrText xml:space="preserve"> SEQ Table \* ARABIC </w:instrText>
      </w:r>
      <w:r>
        <w:fldChar w:fldCharType="separate"/>
      </w:r>
      <w:r w:rsidR="006064D5">
        <w:t>200</w:t>
      </w:r>
      <w:r>
        <w:fldChar w:fldCharType="end"/>
      </w:r>
      <w:bookmarkEnd w:id="744"/>
      <w:r>
        <w:t xml:space="preserve"> – Attributes of LTDSEquipmentProfile::Sensor</w:t>
      </w:r>
      <w:bookmarkEnd w:id="7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77B3CA76" w14:textId="77777777" w:rsidTr="00F5467F">
        <w:trPr>
          <w:tblHeader/>
        </w:trPr>
        <w:tc>
          <w:tcPr>
            <w:tcW w:w="2177" w:type="dxa"/>
            <w:shd w:val="clear" w:color="auto" w:fill="auto"/>
          </w:tcPr>
          <w:p w14:paraId="04965D67" w14:textId="3F86C610" w:rsidR="00F5467F" w:rsidRDefault="00F5467F" w:rsidP="00F5467F">
            <w:pPr>
              <w:pStyle w:val="TABLE-col-heading"/>
            </w:pPr>
            <w:r>
              <w:t>name</w:t>
            </w:r>
          </w:p>
        </w:tc>
        <w:tc>
          <w:tcPr>
            <w:tcW w:w="635" w:type="dxa"/>
            <w:shd w:val="clear" w:color="auto" w:fill="auto"/>
          </w:tcPr>
          <w:p w14:paraId="1789FBEE" w14:textId="30692496" w:rsidR="00F5467F" w:rsidRDefault="00F5467F" w:rsidP="00F5467F">
            <w:pPr>
              <w:pStyle w:val="TABLE-col-heading"/>
            </w:pPr>
            <w:r>
              <w:t>mult</w:t>
            </w:r>
          </w:p>
        </w:tc>
        <w:tc>
          <w:tcPr>
            <w:tcW w:w="2177" w:type="dxa"/>
            <w:shd w:val="clear" w:color="auto" w:fill="auto"/>
          </w:tcPr>
          <w:p w14:paraId="2392A631" w14:textId="4CAD60FD" w:rsidR="00F5467F" w:rsidRDefault="00F5467F" w:rsidP="00F5467F">
            <w:pPr>
              <w:pStyle w:val="TABLE-col-heading"/>
            </w:pPr>
            <w:r>
              <w:t>type</w:t>
            </w:r>
          </w:p>
        </w:tc>
        <w:tc>
          <w:tcPr>
            <w:tcW w:w="4082" w:type="dxa"/>
            <w:shd w:val="clear" w:color="auto" w:fill="auto"/>
          </w:tcPr>
          <w:p w14:paraId="4BFE5947" w14:textId="326EA33A" w:rsidR="00F5467F" w:rsidRDefault="00F5467F" w:rsidP="00F5467F">
            <w:pPr>
              <w:pStyle w:val="TABLE-col-heading"/>
            </w:pPr>
            <w:r>
              <w:t>description</w:t>
            </w:r>
          </w:p>
        </w:tc>
      </w:tr>
      <w:tr w:rsidR="00F5467F" w14:paraId="3962C075" w14:textId="77777777" w:rsidTr="00F5467F">
        <w:tc>
          <w:tcPr>
            <w:tcW w:w="2177" w:type="dxa"/>
            <w:shd w:val="clear" w:color="auto" w:fill="auto"/>
          </w:tcPr>
          <w:p w14:paraId="476B109F" w14:textId="5978AF53" w:rsidR="00F5467F" w:rsidRDefault="00F5467F" w:rsidP="00F5467F">
            <w:pPr>
              <w:pStyle w:val="TABLE-cell"/>
            </w:pPr>
            <w:r>
              <w:t>aggregate</w:t>
            </w:r>
          </w:p>
        </w:tc>
        <w:tc>
          <w:tcPr>
            <w:tcW w:w="635" w:type="dxa"/>
            <w:shd w:val="clear" w:color="auto" w:fill="auto"/>
          </w:tcPr>
          <w:p w14:paraId="7169720F" w14:textId="05EAF965" w:rsidR="00F5467F" w:rsidRDefault="00F5467F" w:rsidP="00F5467F">
            <w:pPr>
              <w:pStyle w:val="TABLE-cell"/>
            </w:pPr>
            <w:r>
              <w:t>0..1</w:t>
            </w:r>
          </w:p>
        </w:tc>
        <w:tc>
          <w:tcPr>
            <w:tcW w:w="2177" w:type="dxa"/>
            <w:shd w:val="clear" w:color="auto" w:fill="auto"/>
          </w:tcPr>
          <w:p w14:paraId="7549A288" w14:textId="771DE459"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24ED29A1" w14:textId="06A5E665"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346AB851" w14:textId="77777777" w:rsidTr="00F5467F">
        <w:tc>
          <w:tcPr>
            <w:tcW w:w="2177" w:type="dxa"/>
            <w:shd w:val="clear" w:color="auto" w:fill="auto"/>
          </w:tcPr>
          <w:p w14:paraId="1C7E2079" w14:textId="5FBEB968" w:rsidR="00F5467F" w:rsidRDefault="00F5467F" w:rsidP="00F5467F">
            <w:pPr>
              <w:pStyle w:val="TABLE-cell"/>
            </w:pPr>
            <w:r>
              <w:t>normallyInService</w:t>
            </w:r>
          </w:p>
        </w:tc>
        <w:tc>
          <w:tcPr>
            <w:tcW w:w="635" w:type="dxa"/>
            <w:shd w:val="clear" w:color="auto" w:fill="auto"/>
          </w:tcPr>
          <w:p w14:paraId="2DB07EE0" w14:textId="32DBC4FE" w:rsidR="00F5467F" w:rsidRDefault="00F5467F" w:rsidP="00F5467F">
            <w:pPr>
              <w:pStyle w:val="TABLE-cell"/>
            </w:pPr>
            <w:r>
              <w:t>0..1</w:t>
            </w:r>
          </w:p>
        </w:tc>
        <w:tc>
          <w:tcPr>
            <w:tcW w:w="2177" w:type="dxa"/>
            <w:shd w:val="clear" w:color="auto" w:fill="auto"/>
          </w:tcPr>
          <w:p w14:paraId="670024B3" w14:textId="13EB684A"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0B8CD241" w14:textId="42BB13CB"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4F6A61C2" w14:textId="77777777" w:rsidTr="00F5467F">
        <w:tc>
          <w:tcPr>
            <w:tcW w:w="2177" w:type="dxa"/>
            <w:shd w:val="clear" w:color="auto" w:fill="auto"/>
          </w:tcPr>
          <w:p w14:paraId="7D2DD7CF" w14:textId="20E8024E" w:rsidR="00F5467F" w:rsidRDefault="00F5467F" w:rsidP="00F5467F">
            <w:pPr>
              <w:pStyle w:val="TABLE-cell"/>
            </w:pPr>
            <w:r>
              <w:t>description</w:t>
            </w:r>
          </w:p>
        </w:tc>
        <w:tc>
          <w:tcPr>
            <w:tcW w:w="635" w:type="dxa"/>
            <w:shd w:val="clear" w:color="auto" w:fill="auto"/>
          </w:tcPr>
          <w:p w14:paraId="62BD1EFA" w14:textId="7FAD1CE9" w:rsidR="00F5467F" w:rsidRDefault="00F5467F" w:rsidP="00F5467F">
            <w:pPr>
              <w:pStyle w:val="TABLE-cell"/>
            </w:pPr>
            <w:r>
              <w:t>0..1</w:t>
            </w:r>
          </w:p>
        </w:tc>
        <w:tc>
          <w:tcPr>
            <w:tcW w:w="2177" w:type="dxa"/>
            <w:shd w:val="clear" w:color="auto" w:fill="auto"/>
          </w:tcPr>
          <w:p w14:paraId="0C5A438D" w14:textId="5432B161"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7DDE2CD2" w14:textId="7D8F7575"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0EE0B649" w14:textId="77777777" w:rsidTr="00F5467F">
        <w:tc>
          <w:tcPr>
            <w:tcW w:w="2177" w:type="dxa"/>
            <w:shd w:val="clear" w:color="auto" w:fill="auto"/>
          </w:tcPr>
          <w:p w14:paraId="3F3537DA" w14:textId="3EBB4DF9" w:rsidR="00F5467F" w:rsidRDefault="00F5467F" w:rsidP="00F5467F">
            <w:pPr>
              <w:pStyle w:val="TABLE-cell"/>
            </w:pPr>
            <w:r>
              <w:t>mRID</w:t>
            </w:r>
          </w:p>
        </w:tc>
        <w:tc>
          <w:tcPr>
            <w:tcW w:w="635" w:type="dxa"/>
            <w:shd w:val="clear" w:color="auto" w:fill="auto"/>
          </w:tcPr>
          <w:p w14:paraId="77AC8101" w14:textId="32AB10DD" w:rsidR="00F5467F" w:rsidRDefault="00F5467F" w:rsidP="00F5467F">
            <w:pPr>
              <w:pStyle w:val="TABLE-cell"/>
            </w:pPr>
            <w:r>
              <w:t>1..1</w:t>
            </w:r>
          </w:p>
        </w:tc>
        <w:tc>
          <w:tcPr>
            <w:tcW w:w="2177" w:type="dxa"/>
            <w:shd w:val="clear" w:color="auto" w:fill="auto"/>
          </w:tcPr>
          <w:p w14:paraId="2FDE0943" w14:textId="1E80A6B4"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74161997" w14:textId="40A05D9B"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1CBDFC5A" w14:textId="77777777" w:rsidTr="00F5467F">
        <w:tc>
          <w:tcPr>
            <w:tcW w:w="2177" w:type="dxa"/>
            <w:shd w:val="clear" w:color="auto" w:fill="auto"/>
          </w:tcPr>
          <w:p w14:paraId="5DBDCEE2" w14:textId="03673A35" w:rsidR="00F5467F" w:rsidRDefault="00F5467F" w:rsidP="00F5467F">
            <w:pPr>
              <w:pStyle w:val="TABLE-cell"/>
            </w:pPr>
            <w:r>
              <w:t>name</w:t>
            </w:r>
          </w:p>
        </w:tc>
        <w:tc>
          <w:tcPr>
            <w:tcW w:w="635" w:type="dxa"/>
            <w:shd w:val="clear" w:color="auto" w:fill="auto"/>
          </w:tcPr>
          <w:p w14:paraId="55B68F10" w14:textId="2A30BEF9" w:rsidR="00F5467F" w:rsidRDefault="00F5467F" w:rsidP="00F5467F">
            <w:pPr>
              <w:pStyle w:val="TABLE-cell"/>
            </w:pPr>
            <w:r>
              <w:t>1..1</w:t>
            </w:r>
          </w:p>
        </w:tc>
        <w:tc>
          <w:tcPr>
            <w:tcW w:w="2177" w:type="dxa"/>
            <w:shd w:val="clear" w:color="auto" w:fill="auto"/>
          </w:tcPr>
          <w:p w14:paraId="579B4648" w14:textId="5ED5990F"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7AE42074" w14:textId="58496318"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258C4E8F" w14:textId="75D5A4DA" w:rsidR="00F5467F" w:rsidRDefault="00F5467F" w:rsidP="00F5467F"/>
    <w:p w14:paraId="20222374" w14:textId="35CF955F" w:rsidR="00F5467F" w:rsidRDefault="00F5467F" w:rsidP="00F5467F">
      <w:r>
        <w:fldChar w:fldCharType="begin"/>
      </w:r>
      <w:r>
        <w:instrText xml:space="preserve"> REF _Ref113306158 \h </w:instrText>
      </w:r>
      <w:r>
        <w:fldChar w:fldCharType="separate"/>
      </w:r>
      <w:r w:rsidR="006064D5">
        <w:t>Table 201</w:t>
      </w:r>
      <w:r>
        <w:fldChar w:fldCharType="end"/>
      </w:r>
      <w:r>
        <w:t xml:space="preserve"> shows all association ends of Sensor with other classes.</w:t>
      </w:r>
    </w:p>
    <w:p w14:paraId="228B934F" w14:textId="1DD95DA5" w:rsidR="00F5467F" w:rsidRDefault="00F5467F" w:rsidP="00F5467F">
      <w:pPr>
        <w:pStyle w:val="TABLE-title"/>
      </w:pPr>
      <w:bookmarkStart w:id="746" w:name="_Ref113306158"/>
      <w:bookmarkStart w:id="747" w:name="_Toc113308846"/>
      <w:r>
        <w:t xml:space="preserve">Table </w:t>
      </w:r>
      <w:r>
        <w:fldChar w:fldCharType="begin"/>
      </w:r>
      <w:r>
        <w:instrText xml:space="preserve"> SEQ Table \* ARABIC </w:instrText>
      </w:r>
      <w:r>
        <w:fldChar w:fldCharType="separate"/>
      </w:r>
      <w:r w:rsidR="006064D5">
        <w:t>201</w:t>
      </w:r>
      <w:r>
        <w:fldChar w:fldCharType="end"/>
      </w:r>
      <w:bookmarkEnd w:id="746"/>
      <w:r>
        <w:t xml:space="preserve"> – Association ends of LTDSEquipmentProfile::Sensor with other classes</w:t>
      </w:r>
      <w:bookmarkEnd w:id="7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56CBE826" w14:textId="77777777" w:rsidTr="00F5467F">
        <w:trPr>
          <w:tblHeader/>
        </w:trPr>
        <w:tc>
          <w:tcPr>
            <w:tcW w:w="635" w:type="dxa"/>
            <w:shd w:val="clear" w:color="auto" w:fill="auto"/>
          </w:tcPr>
          <w:p w14:paraId="6A3CFAA7" w14:textId="54EAE33A" w:rsidR="00F5467F" w:rsidRDefault="00F5467F" w:rsidP="00F5467F">
            <w:pPr>
              <w:pStyle w:val="TABLE-col-heading"/>
            </w:pPr>
            <w:r>
              <w:t>mult from</w:t>
            </w:r>
          </w:p>
        </w:tc>
        <w:tc>
          <w:tcPr>
            <w:tcW w:w="2177" w:type="dxa"/>
            <w:shd w:val="clear" w:color="auto" w:fill="auto"/>
          </w:tcPr>
          <w:p w14:paraId="4068C77D" w14:textId="521C1457" w:rsidR="00F5467F" w:rsidRDefault="00F5467F" w:rsidP="00F5467F">
            <w:pPr>
              <w:pStyle w:val="TABLE-col-heading"/>
            </w:pPr>
            <w:r>
              <w:t>name</w:t>
            </w:r>
          </w:p>
        </w:tc>
        <w:tc>
          <w:tcPr>
            <w:tcW w:w="635" w:type="dxa"/>
            <w:shd w:val="clear" w:color="auto" w:fill="auto"/>
          </w:tcPr>
          <w:p w14:paraId="0EB9D2B1" w14:textId="1A453981" w:rsidR="00F5467F" w:rsidRDefault="00F5467F" w:rsidP="00F5467F">
            <w:pPr>
              <w:pStyle w:val="TABLE-col-heading"/>
            </w:pPr>
            <w:r>
              <w:t>mult to</w:t>
            </w:r>
          </w:p>
        </w:tc>
        <w:tc>
          <w:tcPr>
            <w:tcW w:w="2177" w:type="dxa"/>
            <w:shd w:val="clear" w:color="auto" w:fill="auto"/>
          </w:tcPr>
          <w:p w14:paraId="09D48055" w14:textId="6CBBD2EA" w:rsidR="00F5467F" w:rsidRDefault="00F5467F" w:rsidP="00F5467F">
            <w:pPr>
              <w:pStyle w:val="TABLE-col-heading"/>
            </w:pPr>
            <w:r>
              <w:t>type</w:t>
            </w:r>
          </w:p>
        </w:tc>
        <w:tc>
          <w:tcPr>
            <w:tcW w:w="3447" w:type="dxa"/>
            <w:shd w:val="clear" w:color="auto" w:fill="auto"/>
          </w:tcPr>
          <w:p w14:paraId="384C00EA" w14:textId="7C975F07" w:rsidR="00F5467F" w:rsidRDefault="00F5467F" w:rsidP="00F5467F">
            <w:pPr>
              <w:pStyle w:val="TABLE-col-heading"/>
            </w:pPr>
            <w:r>
              <w:t>description</w:t>
            </w:r>
          </w:p>
        </w:tc>
      </w:tr>
      <w:tr w:rsidR="00F5467F" w14:paraId="745F41E0" w14:textId="77777777" w:rsidTr="00F5467F">
        <w:tc>
          <w:tcPr>
            <w:tcW w:w="635" w:type="dxa"/>
            <w:shd w:val="clear" w:color="auto" w:fill="auto"/>
          </w:tcPr>
          <w:p w14:paraId="6795DD28" w14:textId="562591D8" w:rsidR="00F5467F" w:rsidRDefault="00F5467F" w:rsidP="00F5467F">
            <w:pPr>
              <w:pStyle w:val="TABLE-cell"/>
            </w:pPr>
            <w:r>
              <w:t>0..*</w:t>
            </w:r>
          </w:p>
        </w:tc>
        <w:tc>
          <w:tcPr>
            <w:tcW w:w="2177" w:type="dxa"/>
            <w:shd w:val="clear" w:color="auto" w:fill="auto"/>
          </w:tcPr>
          <w:p w14:paraId="7B524230" w14:textId="7A58E082" w:rsidR="00F5467F" w:rsidRDefault="00F5467F" w:rsidP="00F5467F">
            <w:pPr>
              <w:pStyle w:val="TABLE-cell"/>
            </w:pPr>
            <w:r>
              <w:t>Terminal</w:t>
            </w:r>
          </w:p>
        </w:tc>
        <w:tc>
          <w:tcPr>
            <w:tcW w:w="635" w:type="dxa"/>
            <w:shd w:val="clear" w:color="auto" w:fill="auto"/>
          </w:tcPr>
          <w:p w14:paraId="1DC2128B" w14:textId="3EA9E1A6" w:rsidR="00F5467F" w:rsidRDefault="00F5467F" w:rsidP="00F5467F">
            <w:pPr>
              <w:pStyle w:val="TABLE-cell"/>
            </w:pPr>
            <w:r>
              <w:t>1..1</w:t>
            </w:r>
          </w:p>
        </w:tc>
        <w:tc>
          <w:tcPr>
            <w:tcW w:w="2177" w:type="dxa"/>
            <w:shd w:val="clear" w:color="auto" w:fill="auto"/>
          </w:tcPr>
          <w:p w14:paraId="394E0F93" w14:textId="3579417A" w:rsidR="00F5467F" w:rsidRDefault="00AB1D09" w:rsidP="00F5467F">
            <w:pPr>
              <w:pStyle w:val="TABLE-cell"/>
            </w:pPr>
            <w:hyperlink w:anchor="UML1900" w:history="1">
              <w:r w:rsidR="006064D5" w:rsidRPr="006064D5">
                <w:rPr>
                  <w:rStyle w:val="Hyperlink"/>
                </w:rPr>
                <w:t>Terminal</w:t>
              </w:r>
            </w:hyperlink>
          </w:p>
        </w:tc>
        <w:tc>
          <w:tcPr>
            <w:tcW w:w="3447" w:type="dxa"/>
            <w:shd w:val="clear" w:color="auto" w:fill="auto"/>
          </w:tcPr>
          <w:p w14:paraId="02B85345" w14:textId="4FFCA68B" w:rsidR="00F5467F" w:rsidRDefault="00F5467F" w:rsidP="00F5467F">
            <w:pPr>
              <w:pStyle w:val="TABLE-cell"/>
            </w:pPr>
            <w:r>
              <w:t xml:space="preserve">inherited from: </w:t>
            </w:r>
            <w:hyperlink w:anchor="UML1965" w:history="1">
              <w:r w:rsidR="006064D5" w:rsidRPr="006064D5">
                <w:rPr>
                  <w:rStyle w:val="Hyperlink"/>
                </w:rPr>
                <w:t>AuxiliaryEquipment</w:t>
              </w:r>
            </w:hyperlink>
          </w:p>
        </w:tc>
      </w:tr>
      <w:tr w:rsidR="00F5467F" w14:paraId="2BC58E25" w14:textId="77777777" w:rsidTr="00F5467F">
        <w:tc>
          <w:tcPr>
            <w:tcW w:w="635" w:type="dxa"/>
            <w:shd w:val="clear" w:color="auto" w:fill="auto"/>
          </w:tcPr>
          <w:p w14:paraId="056F16FB" w14:textId="34E1495C" w:rsidR="00F5467F" w:rsidRDefault="00F5467F" w:rsidP="00F5467F">
            <w:pPr>
              <w:pStyle w:val="TABLE-cell"/>
            </w:pPr>
            <w:r>
              <w:t>0..*</w:t>
            </w:r>
          </w:p>
        </w:tc>
        <w:tc>
          <w:tcPr>
            <w:tcW w:w="2177" w:type="dxa"/>
            <w:shd w:val="clear" w:color="auto" w:fill="auto"/>
          </w:tcPr>
          <w:p w14:paraId="11D15542" w14:textId="41C82989" w:rsidR="00F5467F" w:rsidRDefault="00F5467F" w:rsidP="00F5467F">
            <w:pPr>
              <w:pStyle w:val="TABLE-cell"/>
            </w:pPr>
            <w:r>
              <w:t>EquipmentContainer</w:t>
            </w:r>
          </w:p>
        </w:tc>
        <w:tc>
          <w:tcPr>
            <w:tcW w:w="635" w:type="dxa"/>
            <w:shd w:val="clear" w:color="auto" w:fill="auto"/>
          </w:tcPr>
          <w:p w14:paraId="26C06FB0" w14:textId="36EE41D0" w:rsidR="00F5467F" w:rsidRDefault="00F5467F" w:rsidP="00F5467F">
            <w:pPr>
              <w:pStyle w:val="TABLE-cell"/>
            </w:pPr>
            <w:r>
              <w:t>0..1</w:t>
            </w:r>
          </w:p>
        </w:tc>
        <w:tc>
          <w:tcPr>
            <w:tcW w:w="2177" w:type="dxa"/>
            <w:shd w:val="clear" w:color="auto" w:fill="auto"/>
          </w:tcPr>
          <w:p w14:paraId="3F897AF2" w14:textId="618E3BF1" w:rsidR="00F5467F" w:rsidRDefault="00AB1D09" w:rsidP="00F5467F">
            <w:pPr>
              <w:pStyle w:val="TABLE-cell"/>
            </w:pPr>
            <w:hyperlink w:anchor="UML1997" w:history="1">
              <w:r w:rsidR="006064D5" w:rsidRPr="006064D5">
                <w:rPr>
                  <w:rStyle w:val="Hyperlink"/>
                </w:rPr>
                <w:t>EquipmentContainer</w:t>
              </w:r>
            </w:hyperlink>
          </w:p>
        </w:tc>
        <w:tc>
          <w:tcPr>
            <w:tcW w:w="3447" w:type="dxa"/>
            <w:shd w:val="clear" w:color="auto" w:fill="auto"/>
          </w:tcPr>
          <w:p w14:paraId="183E5EBF" w14:textId="42EFB680" w:rsidR="00F5467F" w:rsidRDefault="00F5467F" w:rsidP="00F5467F">
            <w:pPr>
              <w:pStyle w:val="TABLE-cell"/>
            </w:pPr>
            <w:r>
              <w:t xml:space="preserve">inherited from: </w:t>
            </w:r>
            <w:hyperlink w:anchor="UML1918" w:history="1">
              <w:r w:rsidR="006064D5" w:rsidRPr="006064D5">
                <w:rPr>
                  <w:rStyle w:val="Hyperlink"/>
                </w:rPr>
                <w:t>Equipment</w:t>
              </w:r>
            </w:hyperlink>
          </w:p>
        </w:tc>
      </w:tr>
    </w:tbl>
    <w:p w14:paraId="4FCE20BE" w14:textId="39590750" w:rsidR="00F5467F" w:rsidRDefault="00F5467F" w:rsidP="00F5467F"/>
    <w:p w14:paraId="277A699F" w14:textId="1126E200" w:rsidR="00F5467F" w:rsidRDefault="00F5467F" w:rsidP="00F5467F">
      <w:pPr>
        <w:pStyle w:val="Heading3"/>
      </w:pPr>
      <w:bookmarkStart w:id="748" w:name="UML1889"/>
      <w:bookmarkStart w:id="749" w:name="_Toc113308419"/>
      <w:r>
        <w:t>(abstract) SeasonDayTypeSchedule</w:t>
      </w:r>
      <w:bookmarkEnd w:id="748"/>
      <w:bookmarkEnd w:id="749"/>
    </w:p>
    <w:p w14:paraId="1BB8D44C" w14:textId="6F85D2F8" w:rsidR="00F5467F" w:rsidRDefault="00F5467F" w:rsidP="00F5467F">
      <w:r>
        <w:t xml:space="preserve">Inheritance path = </w:t>
      </w:r>
      <w:hyperlink w:anchor="UML1888" w:history="1">
        <w:r w:rsidR="006064D5" w:rsidRPr="006064D5">
          <w:rPr>
            <w:rStyle w:val="Hyperlink"/>
          </w:rPr>
          <w:t>RegularIntervalSchedule</w:t>
        </w:r>
      </w:hyperlink>
      <w:r>
        <w:t xml:space="preserve"> : </w:t>
      </w:r>
      <w:hyperlink w:anchor="UML1887" w:history="1">
        <w:r w:rsidR="006064D5" w:rsidRPr="006064D5">
          <w:rPr>
            <w:rStyle w:val="Hyperlink"/>
          </w:rPr>
          <w:t>BasicIntervalSchedule</w:t>
        </w:r>
      </w:hyperlink>
      <w:r>
        <w:t xml:space="preserve"> : </w:t>
      </w:r>
      <w:hyperlink w:anchor="UML12" w:history="1">
        <w:r w:rsidR="006064D5" w:rsidRPr="006064D5">
          <w:rPr>
            <w:rStyle w:val="Hyperlink"/>
          </w:rPr>
          <w:t>IdentifiedObject</w:t>
        </w:r>
      </w:hyperlink>
    </w:p>
    <w:p w14:paraId="00FF1170" w14:textId="1DA06F4F" w:rsidR="00F5467F" w:rsidRDefault="00F5467F" w:rsidP="00F5467F">
      <w:r>
        <w:t>A time schedule covering a 24 hour period, with curve data for a specific type of season and day.</w:t>
      </w:r>
    </w:p>
    <w:p w14:paraId="2EDAFC92" w14:textId="7127686A" w:rsidR="00F5467F" w:rsidRDefault="00F5467F" w:rsidP="00F5467F">
      <w:r>
        <w:fldChar w:fldCharType="begin"/>
      </w:r>
      <w:r>
        <w:instrText xml:space="preserve"> REF _Ref113306159 \h </w:instrText>
      </w:r>
      <w:r>
        <w:fldChar w:fldCharType="separate"/>
      </w:r>
      <w:r w:rsidR="006064D5">
        <w:t>Table 202</w:t>
      </w:r>
      <w:r>
        <w:fldChar w:fldCharType="end"/>
      </w:r>
      <w:r>
        <w:t xml:space="preserve"> shows all attributes of SeasonDayTypeSchedule.</w:t>
      </w:r>
    </w:p>
    <w:p w14:paraId="7B79DAFF" w14:textId="0E48564C" w:rsidR="00F5467F" w:rsidRDefault="00F5467F" w:rsidP="00F5467F">
      <w:pPr>
        <w:pStyle w:val="TABLE-title"/>
      </w:pPr>
      <w:bookmarkStart w:id="750" w:name="_Ref113306159"/>
      <w:bookmarkStart w:id="751" w:name="_Toc113308847"/>
      <w:r>
        <w:t xml:space="preserve">Table </w:t>
      </w:r>
      <w:r>
        <w:fldChar w:fldCharType="begin"/>
      </w:r>
      <w:r>
        <w:instrText xml:space="preserve"> SEQ Table \* ARABIC </w:instrText>
      </w:r>
      <w:r>
        <w:fldChar w:fldCharType="separate"/>
      </w:r>
      <w:r w:rsidR="006064D5">
        <w:t>202</w:t>
      </w:r>
      <w:r>
        <w:fldChar w:fldCharType="end"/>
      </w:r>
      <w:bookmarkEnd w:id="750"/>
      <w:r>
        <w:t xml:space="preserve"> – Attributes of LTDSEquipmentProfile::SeasonDayTypeSchedule</w:t>
      </w:r>
      <w:bookmarkEnd w:id="7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0D870DD1" w14:textId="77777777" w:rsidTr="00F5467F">
        <w:trPr>
          <w:tblHeader/>
        </w:trPr>
        <w:tc>
          <w:tcPr>
            <w:tcW w:w="2177" w:type="dxa"/>
            <w:shd w:val="clear" w:color="auto" w:fill="auto"/>
          </w:tcPr>
          <w:p w14:paraId="47FEF304" w14:textId="254C8EC7" w:rsidR="00F5467F" w:rsidRDefault="00F5467F" w:rsidP="00F5467F">
            <w:pPr>
              <w:pStyle w:val="TABLE-col-heading"/>
            </w:pPr>
            <w:r>
              <w:t>name</w:t>
            </w:r>
          </w:p>
        </w:tc>
        <w:tc>
          <w:tcPr>
            <w:tcW w:w="635" w:type="dxa"/>
            <w:shd w:val="clear" w:color="auto" w:fill="auto"/>
          </w:tcPr>
          <w:p w14:paraId="1ABDB6D9" w14:textId="050E2DAE" w:rsidR="00F5467F" w:rsidRDefault="00F5467F" w:rsidP="00F5467F">
            <w:pPr>
              <w:pStyle w:val="TABLE-col-heading"/>
            </w:pPr>
            <w:r>
              <w:t>mult</w:t>
            </w:r>
          </w:p>
        </w:tc>
        <w:tc>
          <w:tcPr>
            <w:tcW w:w="2177" w:type="dxa"/>
            <w:shd w:val="clear" w:color="auto" w:fill="auto"/>
          </w:tcPr>
          <w:p w14:paraId="7B1C66DD" w14:textId="0BFB2755" w:rsidR="00F5467F" w:rsidRDefault="00F5467F" w:rsidP="00F5467F">
            <w:pPr>
              <w:pStyle w:val="TABLE-col-heading"/>
            </w:pPr>
            <w:r>
              <w:t>type</w:t>
            </w:r>
          </w:p>
        </w:tc>
        <w:tc>
          <w:tcPr>
            <w:tcW w:w="4082" w:type="dxa"/>
            <w:shd w:val="clear" w:color="auto" w:fill="auto"/>
          </w:tcPr>
          <w:p w14:paraId="0BA329CB" w14:textId="3D20A76B" w:rsidR="00F5467F" w:rsidRDefault="00F5467F" w:rsidP="00F5467F">
            <w:pPr>
              <w:pStyle w:val="TABLE-col-heading"/>
            </w:pPr>
            <w:r>
              <w:t>description</w:t>
            </w:r>
          </w:p>
        </w:tc>
      </w:tr>
      <w:tr w:rsidR="00F5467F" w14:paraId="15542DCD" w14:textId="77777777" w:rsidTr="00F5467F">
        <w:tc>
          <w:tcPr>
            <w:tcW w:w="2177" w:type="dxa"/>
            <w:shd w:val="clear" w:color="auto" w:fill="auto"/>
          </w:tcPr>
          <w:p w14:paraId="1129BFD4" w14:textId="28C38EE9" w:rsidR="00F5467F" w:rsidRDefault="00F5467F" w:rsidP="00F5467F">
            <w:pPr>
              <w:pStyle w:val="TABLE-cell"/>
            </w:pPr>
            <w:r>
              <w:t>timeStep</w:t>
            </w:r>
          </w:p>
        </w:tc>
        <w:tc>
          <w:tcPr>
            <w:tcW w:w="635" w:type="dxa"/>
            <w:shd w:val="clear" w:color="auto" w:fill="auto"/>
          </w:tcPr>
          <w:p w14:paraId="09B0E4A3" w14:textId="714E4EB8" w:rsidR="00F5467F" w:rsidRDefault="00F5467F" w:rsidP="00F5467F">
            <w:pPr>
              <w:pStyle w:val="TABLE-cell"/>
            </w:pPr>
            <w:r>
              <w:t>1..1</w:t>
            </w:r>
          </w:p>
        </w:tc>
        <w:tc>
          <w:tcPr>
            <w:tcW w:w="2177" w:type="dxa"/>
            <w:shd w:val="clear" w:color="auto" w:fill="auto"/>
          </w:tcPr>
          <w:p w14:paraId="623FF2AA" w14:textId="22A6805C" w:rsidR="00F5467F" w:rsidRDefault="00AB1D09" w:rsidP="00F5467F">
            <w:pPr>
              <w:pStyle w:val="TABLE-cell"/>
            </w:pPr>
            <w:hyperlink w:anchor="UML52" w:history="1">
              <w:r w:rsidR="006064D5" w:rsidRPr="006064D5">
                <w:rPr>
                  <w:rStyle w:val="Hyperlink"/>
                </w:rPr>
                <w:t>Seconds</w:t>
              </w:r>
            </w:hyperlink>
          </w:p>
        </w:tc>
        <w:tc>
          <w:tcPr>
            <w:tcW w:w="4082" w:type="dxa"/>
            <w:shd w:val="clear" w:color="auto" w:fill="auto"/>
          </w:tcPr>
          <w:p w14:paraId="4A4D5F77" w14:textId="149791E1" w:rsidR="00F5467F" w:rsidRDefault="00F5467F" w:rsidP="00F5467F">
            <w:pPr>
              <w:pStyle w:val="TABLE-cell"/>
            </w:pPr>
            <w:r>
              <w:t xml:space="preserve">inherited from: </w:t>
            </w:r>
            <w:hyperlink w:anchor="UML1888" w:history="1">
              <w:r w:rsidR="006064D5" w:rsidRPr="006064D5">
                <w:rPr>
                  <w:rStyle w:val="Hyperlink"/>
                </w:rPr>
                <w:t>RegularIntervalSchedule</w:t>
              </w:r>
            </w:hyperlink>
          </w:p>
        </w:tc>
      </w:tr>
      <w:tr w:rsidR="00F5467F" w14:paraId="6C8AA200" w14:textId="77777777" w:rsidTr="00F5467F">
        <w:tc>
          <w:tcPr>
            <w:tcW w:w="2177" w:type="dxa"/>
            <w:shd w:val="clear" w:color="auto" w:fill="auto"/>
          </w:tcPr>
          <w:p w14:paraId="596DD595" w14:textId="21CF900F" w:rsidR="00F5467F" w:rsidRDefault="00F5467F" w:rsidP="00F5467F">
            <w:pPr>
              <w:pStyle w:val="TABLE-cell"/>
            </w:pPr>
            <w:r>
              <w:t>endTime</w:t>
            </w:r>
          </w:p>
        </w:tc>
        <w:tc>
          <w:tcPr>
            <w:tcW w:w="635" w:type="dxa"/>
            <w:shd w:val="clear" w:color="auto" w:fill="auto"/>
          </w:tcPr>
          <w:p w14:paraId="65A7933D" w14:textId="32D666E4" w:rsidR="00F5467F" w:rsidRDefault="00F5467F" w:rsidP="00F5467F">
            <w:pPr>
              <w:pStyle w:val="TABLE-cell"/>
            </w:pPr>
            <w:r>
              <w:t>1..1</w:t>
            </w:r>
          </w:p>
        </w:tc>
        <w:tc>
          <w:tcPr>
            <w:tcW w:w="2177" w:type="dxa"/>
            <w:shd w:val="clear" w:color="auto" w:fill="auto"/>
          </w:tcPr>
          <w:p w14:paraId="68C86A64" w14:textId="41B53E04" w:rsidR="00F5467F" w:rsidRDefault="00AB1D09" w:rsidP="00F5467F">
            <w:pPr>
              <w:pStyle w:val="TABLE-cell"/>
            </w:pPr>
            <w:hyperlink w:anchor="UML63" w:history="1">
              <w:r w:rsidR="006064D5" w:rsidRPr="006064D5">
                <w:rPr>
                  <w:rStyle w:val="Hyperlink"/>
                </w:rPr>
                <w:t>DateTime</w:t>
              </w:r>
            </w:hyperlink>
          </w:p>
        </w:tc>
        <w:tc>
          <w:tcPr>
            <w:tcW w:w="4082" w:type="dxa"/>
            <w:shd w:val="clear" w:color="auto" w:fill="auto"/>
          </w:tcPr>
          <w:p w14:paraId="6BA6795C" w14:textId="51533D00" w:rsidR="00F5467F" w:rsidRDefault="00F5467F" w:rsidP="00F5467F">
            <w:pPr>
              <w:pStyle w:val="TABLE-cell"/>
            </w:pPr>
            <w:r>
              <w:t xml:space="preserve">inherited from: </w:t>
            </w:r>
            <w:hyperlink w:anchor="UML1888" w:history="1">
              <w:r w:rsidR="006064D5" w:rsidRPr="006064D5">
                <w:rPr>
                  <w:rStyle w:val="Hyperlink"/>
                </w:rPr>
                <w:t>RegularIntervalSchedule</w:t>
              </w:r>
            </w:hyperlink>
          </w:p>
        </w:tc>
      </w:tr>
      <w:tr w:rsidR="00F5467F" w14:paraId="6FE14083" w14:textId="77777777" w:rsidTr="00F5467F">
        <w:tc>
          <w:tcPr>
            <w:tcW w:w="2177" w:type="dxa"/>
            <w:shd w:val="clear" w:color="auto" w:fill="auto"/>
          </w:tcPr>
          <w:p w14:paraId="1D75C347" w14:textId="2D13138F" w:rsidR="00F5467F" w:rsidRDefault="00F5467F" w:rsidP="00F5467F">
            <w:pPr>
              <w:pStyle w:val="TABLE-cell"/>
            </w:pPr>
            <w:r>
              <w:t>startTime</w:t>
            </w:r>
          </w:p>
        </w:tc>
        <w:tc>
          <w:tcPr>
            <w:tcW w:w="635" w:type="dxa"/>
            <w:shd w:val="clear" w:color="auto" w:fill="auto"/>
          </w:tcPr>
          <w:p w14:paraId="49D13636" w14:textId="4FE21E4E" w:rsidR="00F5467F" w:rsidRDefault="00F5467F" w:rsidP="00F5467F">
            <w:pPr>
              <w:pStyle w:val="TABLE-cell"/>
            </w:pPr>
            <w:r>
              <w:t>1..1</w:t>
            </w:r>
          </w:p>
        </w:tc>
        <w:tc>
          <w:tcPr>
            <w:tcW w:w="2177" w:type="dxa"/>
            <w:shd w:val="clear" w:color="auto" w:fill="auto"/>
          </w:tcPr>
          <w:p w14:paraId="7A199107" w14:textId="6B82E27C" w:rsidR="00F5467F" w:rsidRDefault="00AB1D09" w:rsidP="00F5467F">
            <w:pPr>
              <w:pStyle w:val="TABLE-cell"/>
            </w:pPr>
            <w:hyperlink w:anchor="UML63" w:history="1">
              <w:r w:rsidR="006064D5" w:rsidRPr="006064D5">
                <w:rPr>
                  <w:rStyle w:val="Hyperlink"/>
                </w:rPr>
                <w:t>DateTime</w:t>
              </w:r>
            </w:hyperlink>
          </w:p>
        </w:tc>
        <w:tc>
          <w:tcPr>
            <w:tcW w:w="4082" w:type="dxa"/>
            <w:shd w:val="clear" w:color="auto" w:fill="auto"/>
          </w:tcPr>
          <w:p w14:paraId="41DDAA76" w14:textId="237E490B" w:rsidR="00F5467F" w:rsidRDefault="00F5467F" w:rsidP="00F5467F">
            <w:pPr>
              <w:pStyle w:val="TABLE-cell"/>
            </w:pPr>
            <w:r>
              <w:t xml:space="preserve">inherited from: </w:t>
            </w:r>
            <w:hyperlink w:anchor="UML1887" w:history="1">
              <w:r w:rsidR="006064D5" w:rsidRPr="006064D5">
                <w:rPr>
                  <w:rStyle w:val="Hyperlink"/>
                </w:rPr>
                <w:t>BasicIntervalSchedule</w:t>
              </w:r>
            </w:hyperlink>
          </w:p>
        </w:tc>
      </w:tr>
      <w:tr w:rsidR="00F5467F" w14:paraId="30161FB4" w14:textId="77777777" w:rsidTr="00F5467F">
        <w:tc>
          <w:tcPr>
            <w:tcW w:w="2177" w:type="dxa"/>
            <w:shd w:val="clear" w:color="auto" w:fill="auto"/>
          </w:tcPr>
          <w:p w14:paraId="2F74E504" w14:textId="4D0F08F0" w:rsidR="00F5467F" w:rsidRDefault="00F5467F" w:rsidP="00F5467F">
            <w:pPr>
              <w:pStyle w:val="TABLE-cell"/>
            </w:pPr>
            <w:r>
              <w:t>value1Unit</w:t>
            </w:r>
          </w:p>
        </w:tc>
        <w:tc>
          <w:tcPr>
            <w:tcW w:w="635" w:type="dxa"/>
            <w:shd w:val="clear" w:color="auto" w:fill="auto"/>
          </w:tcPr>
          <w:p w14:paraId="32829502" w14:textId="54D6B26F" w:rsidR="00F5467F" w:rsidRDefault="00F5467F" w:rsidP="00F5467F">
            <w:pPr>
              <w:pStyle w:val="TABLE-cell"/>
            </w:pPr>
            <w:r>
              <w:t>1..1</w:t>
            </w:r>
          </w:p>
        </w:tc>
        <w:tc>
          <w:tcPr>
            <w:tcW w:w="2177" w:type="dxa"/>
            <w:shd w:val="clear" w:color="auto" w:fill="auto"/>
          </w:tcPr>
          <w:p w14:paraId="569B3D4D" w14:textId="645163B1" w:rsidR="00F5467F" w:rsidRDefault="00AB1D09" w:rsidP="00F5467F">
            <w:pPr>
              <w:pStyle w:val="TABLE-cell"/>
            </w:pPr>
            <w:hyperlink w:anchor="UML30" w:history="1">
              <w:r w:rsidR="006064D5" w:rsidRPr="006064D5">
                <w:rPr>
                  <w:rStyle w:val="Hyperlink"/>
                </w:rPr>
                <w:t>UnitSymbol</w:t>
              </w:r>
            </w:hyperlink>
          </w:p>
        </w:tc>
        <w:tc>
          <w:tcPr>
            <w:tcW w:w="4082" w:type="dxa"/>
            <w:shd w:val="clear" w:color="auto" w:fill="auto"/>
          </w:tcPr>
          <w:p w14:paraId="1C8B8911" w14:textId="0C0F8337" w:rsidR="00F5467F" w:rsidRDefault="00F5467F" w:rsidP="00F5467F">
            <w:pPr>
              <w:pStyle w:val="TABLE-cell"/>
            </w:pPr>
            <w:r>
              <w:t xml:space="preserve">inherited from: </w:t>
            </w:r>
            <w:hyperlink w:anchor="UML1887" w:history="1">
              <w:r w:rsidR="006064D5" w:rsidRPr="006064D5">
                <w:rPr>
                  <w:rStyle w:val="Hyperlink"/>
                </w:rPr>
                <w:t>BasicIntervalSchedule</w:t>
              </w:r>
            </w:hyperlink>
          </w:p>
        </w:tc>
      </w:tr>
      <w:tr w:rsidR="00F5467F" w14:paraId="35DF40D6" w14:textId="77777777" w:rsidTr="00F5467F">
        <w:tc>
          <w:tcPr>
            <w:tcW w:w="2177" w:type="dxa"/>
            <w:shd w:val="clear" w:color="auto" w:fill="auto"/>
          </w:tcPr>
          <w:p w14:paraId="5BCAFDA7" w14:textId="7175BEE4" w:rsidR="00F5467F" w:rsidRDefault="00F5467F" w:rsidP="00F5467F">
            <w:pPr>
              <w:pStyle w:val="TABLE-cell"/>
            </w:pPr>
            <w:r>
              <w:t>value2Unit</w:t>
            </w:r>
          </w:p>
        </w:tc>
        <w:tc>
          <w:tcPr>
            <w:tcW w:w="635" w:type="dxa"/>
            <w:shd w:val="clear" w:color="auto" w:fill="auto"/>
          </w:tcPr>
          <w:p w14:paraId="1571D187" w14:textId="4D2925F1" w:rsidR="00F5467F" w:rsidRDefault="00F5467F" w:rsidP="00F5467F">
            <w:pPr>
              <w:pStyle w:val="TABLE-cell"/>
            </w:pPr>
            <w:r>
              <w:t>0..1</w:t>
            </w:r>
          </w:p>
        </w:tc>
        <w:tc>
          <w:tcPr>
            <w:tcW w:w="2177" w:type="dxa"/>
            <w:shd w:val="clear" w:color="auto" w:fill="auto"/>
          </w:tcPr>
          <w:p w14:paraId="4A7FE40F" w14:textId="383E5EDD" w:rsidR="00F5467F" w:rsidRDefault="00AB1D09" w:rsidP="00F5467F">
            <w:pPr>
              <w:pStyle w:val="TABLE-cell"/>
            </w:pPr>
            <w:hyperlink w:anchor="UML30" w:history="1">
              <w:r w:rsidR="006064D5" w:rsidRPr="006064D5">
                <w:rPr>
                  <w:rStyle w:val="Hyperlink"/>
                </w:rPr>
                <w:t>UnitSymbol</w:t>
              </w:r>
            </w:hyperlink>
          </w:p>
        </w:tc>
        <w:tc>
          <w:tcPr>
            <w:tcW w:w="4082" w:type="dxa"/>
            <w:shd w:val="clear" w:color="auto" w:fill="auto"/>
          </w:tcPr>
          <w:p w14:paraId="275D003F" w14:textId="4D1C371C" w:rsidR="00F5467F" w:rsidRDefault="00F5467F" w:rsidP="00F5467F">
            <w:pPr>
              <w:pStyle w:val="TABLE-cell"/>
            </w:pPr>
            <w:r>
              <w:t xml:space="preserve">inherited from: </w:t>
            </w:r>
            <w:hyperlink w:anchor="UML1887" w:history="1">
              <w:r w:rsidR="006064D5" w:rsidRPr="006064D5">
                <w:rPr>
                  <w:rStyle w:val="Hyperlink"/>
                </w:rPr>
                <w:t>BasicIntervalSchedule</w:t>
              </w:r>
            </w:hyperlink>
          </w:p>
        </w:tc>
      </w:tr>
      <w:tr w:rsidR="00F5467F" w14:paraId="67A6528D" w14:textId="77777777" w:rsidTr="00F5467F">
        <w:tc>
          <w:tcPr>
            <w:tcW w:w="2177" w:type="dxa"/>
            <w:shd w:val="clear" w:color="auto" w:fill="auto"/>
          </w:tcPr>
          <w:p w14:paraId="50C72450" w14:textId="56097CA3" w:rsidR="00F5467F" w:rsidRDefault="00F5467F" w:rsidP="00F5467F">
            <w:pPr>
              <w:pStyle w:val="TABLE-cell"/>
            </w:pPr>
            <w:r>
              <w:t>description</w:t>
            </w:r>
          </w:p>
        </w:tc>
        <w:tc>
          <w:tcPr>
            <w:tcW w:w="635" w:type="dxa"/>
            <w:shd w:val="clear" w:color="auto" w:fill="auto"/>
          </w:tcPr>
          <w:p w14:paraId="02C8F159" w14:textId="44FF5BD2" w:rsidR="00F5467F" w:rsidRDefault="00F5467F" w:rsidP="00F5467F">
            <w:pPr>
              <w:pStyle w:val="TABLE-cell"/>
            </w:pPr>
            <w:r>
              <w:t>0..1</w:t>
            </w:r>
          </w:p>
        </w:tc>
        <w:tc>
          <w:tcPr>
            <w:tcW w:w="2177" w:type="dxa"/>
            <w:shd w:val="clear" w:color="auto" w:fill="auto"/>
          </w:tcPr>
          <w:p w14:paraId="71DFA677" w14:textId="4F6B55A3"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2C0219D9" w14:textId="28894A8F"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4806407C" w14:textId="77777777" w:rsidTr="00F5467F">
        <w:tc>
          <w:tcPr>
            <w:tcW w:w="2177" w:type="dxa"/>
            <w:shd w:val="clear" w:color="auto" w:fill="auto"/>
          </w:tcPr>
          <w:p w14:paraId="72B9D851" w14:textId="46777299" w:rsidR="00F5467F" w:rsidRDefault="00F5467F" w:rsidP="00F5467F">
            <w:pPr>
              <w:pStyle w:val="TABLE-cell"/>
            </w:pPr>
            <w:r>
              <w:t>mRID</w:t>
            </w:r>
          </w:p>
        </w:tc>
        <w:tc>
          <w:tcPr>
            <w:tcW w:w="635" w:type="dxa"/>
            <w:shd w:val="clear" w:color="auto" w:fill="auto"/>
          </w:tcPr>
          <w:p w14:paraId="5EAC873F" w14:textId="6F742D4C" w:rsidR="00F5467F" w:rsidRDefault="00F5467F" w:rsidP="00F5467F">
            <w:pPr>
              <w:pStyle w:val="TABLE-cell"/>
            </w:pPr>
            <w:r>
              <w:t>1..1</w:t>
            </w:r>
          </w:p>
        </w:tc>
        <w:tc>
          <w:tcPr>
            <w:tcW w:w="2177" w:type="dxa"/>
            <w:shd w:val="clear" w:color="auto" w:fill="auto"/>
          </w:tcPr>
          <w:p w14:paraId="1BCD646A" w14:textId="0BA5826D"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3191F8E5" w14:textId="44853F05"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1E3D0098" w14:textId="77777777" w:rsidTr="00F5467F">
        <w:tc>
          <w:tcPr>
            <w:tcW w:w="2177" w:type="dxa"/>
            <w:shd w:val="clear" w:color="auto" w:fill="auto"/>
          </w:tcPr>
          <w:p w14:paraId="32E49FFA" w14:textId="60B0376D" w:rsidR="00F5467F" w:rsidRDefault="00F5467F" w:rsidP="00F5467F">
            <w:pPr>
              <w:pStyle w:val="TABLE-cell"/>
            </w:pPr>
            <w:r>
              <w:t>name</w:t>
            </w:r>
          </w:p>
        </w:tc>
        <w:tc>
          <w:tcPr>
            <w:tcW w:w="635" w:type="dxa"/>
            <w:shd w:val="clear" w:color="auto" w:fill="auto"/>
          </w:tcPr>
          <w:p w14:paraId="07DA05E0" w14:textId="634B409D" w:rsidR="00F5467F" w:rsidRDefault="00F5467F" w:rsidP="00F5467F">
            <w:pPr>
              <w:pStyle w:val="TABLE-cell"/>
            </w:pPr>
            <w:r>
              <w:t>1..1</w:t>
            </w:r>
          </w:p>
        </w:tc>
        <w:tc>
          <w:tcPr>
            <w:tcW w:w="2177" w:type="dxa"/>
            <w:shd w:val="clear" w:color="auto" w:fill="auto"/>
          </w:tcPr>
          <w:p w14:paraId="522023DD" w14:textId="4F3E38BB"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360CA5AF" w14:textId="28D38690"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0B3CFA71" w14:textId="501149BC" w:rsidR="00F5467F" w:rsidRDefault="00F5467F" w:rsidP="00F5467F"/>
    <w:p w14:paraId="42469EC4" w14:textId="7699DDA0" w:rsidR="00F5467F" w:rsidRDefault="00F5467F" w:rsidP="00F5467F">
      <w:r>
        <w:fldChar w:fldCharType="begin"/>
      </w:r>
      <w:r>
        <w:instrText xml:space="preserve"> REF _Ref113306160 \h </w:instrText>
      </w:r>
      <w:r>
        <w:fldChar w:fldCharType="separate"/>
      </w:r>
      <w:r w:rsidR="006064D5">
        <w:t>Table 203</w:t>
      </w:r>
      <w:r>
        <w:fldChar w:fldCharType="end"/>
      </w:r>
      <w:r>
        <w:t xml:space="preserve"> shows all association ends of SeasonDayTypeSchedule with other classes.</w:t>
      </w:r>
    </w:p>
    <w:p w14:paraId="03540902" w14:textId="1795146F" w:rsidR="00F5467F" w:rsidRDefault="00F5467F" w:rsidP="00F5467F">
      <w:pPr>
        <w:pStyle w:val="TABLE-title"/>
      </w:pPr>
      <w:bookmarkStart w:id="752" w:name="_Ref113306160"/>
      <w:bookmarkStart w:id="753" w:name="_Toc113308848"/>
      <w:r>
        <w:t xml:space="preserve">Table </w:t>
      </w:r>
      <w:r>
        <w:fldChar w:fldCharType="begin"/>
      </w:r>
      <w:r>
        <w:instrText xml:space="preserve"> SEQ Table \* ARABIC </w:instrText>
      </w:r>
      <w:r>
        <w:fldChar w:fldCharType="separate"/>
      </w:r>
      <w:r w:rsidR="006064D5">
        <w:t>203</w:t>
      </w:r>
      <w:r>
        <w:fldChar w:fldCharType="end"/>
      </w:r>
      <w:bookmarkEnd w:id="752"/>
      <w:r>
        <w:t xml:space="preserve"> – Association ends of LTDSEquipmentProfile::SeasonDayTypeSchedule with other classes</w:t>
      </w:r>
      <w:bookmarkEnd w:id="7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53C8CE2B" w14:textId="77777777" w:rsidTr="00F5467F">
        <w:trPr>
          <w:tblHeader/>
        </w:trPr>
        <w:tc>
          <w:tcPr>
            <w:tcW w:w="635" w:type="dxa"/>
            <w:shd w:val="clear" w:color="auto" w:fill="auto"/>
          </w:tcPr>
          <w:p w14:paraId="468228D8" w14:textId="602000B1" w:rsidR="00F5467F" w:rsidRDefault="00F5467F" w:rsidP="00F5467F">
            <w:pPr>
              <w:pStyle w:val="TABLE-col-heading"/>
            </w:pPr>
            <w:r>
              <w:t>mult from</w:t>
            </w:r>
          </w:p>
        </w:tc>
        <w:tc>
          <w:tcPr>
            <w:tcW w:w="2177" w:type="dxa"/>
            <w:shd w:val="clear" w:color="auto" w:fill="auto"/>
          </w:tcPr>
          <w:p w14:paraId="0A65AF74" w14:textId="46C77558" w:rsidR="00F5467F" w:rsidRDefault="00F5467F" w:rsidP="00F5467F">
            <w:pPr>
              <w:pStyle w:val="TABLE-col-heading"/>
            </w:pPr>
            <w:r>
              <w:t>name</w:t>
            </w:r>
          </w:p>
        </w:tc>
        <w:tc>
          <w:tcPr>
            <w:tcW w:w="635" w:type="dxa"/>
            <w:shd w:val="clear" w:color="auto" w:fill="auto"/>
          </w:tcPr>
          <w:p w14:paraId="7A08A577" w14:textId="6CED9226" w:rsidR="00F5467F" w:rsidRDefault="00F5467F" w:rsidP="00F5467F">
            <w:pPr>
              <w:pStyle w:val="TABLE-col-heading"/>
            </w:pPr>
            <w:r>
              <w:t>mult to</w:t>
            </w:r>
          </w:p>
        </w:tc>
        <w:tc>
          <w:tcPr>
            <w:tcW w:w="2177" w:type="dxa"/>
            <w:shd w:val="clear" w:color="auto" w:fill="auto"/>
          </w:tcPr>
          <w:p w14:paraId="38C0CC81" w14:textId="710CAC32" w:rsidR="00F5467F" w:rsidRDefault="00F5467F" w:rsidP="00F5467F">
            <w:pPr>
              <w:pStyle w:val="TABLE-col-heading"/>
            </w:pPr>
            <w:r>
              <w:t>type</w:t>
            </w:r>
          </w:p>
        </w:tc>
        <w:tc>
          <w:tcPr>
            <w:tcW w:w="3447" w:type="dxa"/>
            <w:shd w:val="clear" w:color="auto" w:fill="auto"/>
          </w:tcPr>
          <w:p w14:paraId="57723785" w14:textId="0E36E5B1" w:rsidR="00F5467F" w:rsidRDefault="00F5467F" w:rsidP="00F5467F">
            <w:pPr>
              <w:pStyle w:val="TABLE-col-heading"/>
            </w:pPr>
            <w:r>
              <w:t>description</w:t>
            </w:r>
          </w:p>
        </w:tc>
      </w:tr>
      <w:tr w:rsidR="00F5467F" w14:paraId="69B6AD99" w14:textId="77777777" w:rsidTr="00F5467F">
        <w:tc>
          <w:tcPr>
            <w:tcW w:w="635" w:type="dxa"/>
            <w:shd w:val="clear" w:color="auto" w:fill="auto"/>
          </w:tcPr>
          <w:p w14:paraId="599A3431" w14:textId="6B165D96" w:rsidR="00F5467F" w:rsidRDefault="00F5467F" w:rsidP="00F5467F">
            <w:pPr>
              <w:pStyle w:val="TABLE-cell"/>
            </w:pPr>
            <w:r>
              <w:t>0..*</w:t>
            </w:r>
          </w:p>
        </w:tc>
        <w:tc>
          <w:tcPr>
            <w:tcW w:w="2177" w:type="dxa"/>
            <w:shd w:val="clear" w:color="auto" w:fill="auto"/>
          </w:tcPr>
          <w:p w14:paraId="0BD11D36" w14:textId="54113CBA" w:rsidR="00F5467F" w:rsidRDefault="00F5467F" w:rsidP="00F5467F">
            <w:pPr>
              <w:pStyle w:val="TABLE-cell"/>
            </w:pPr>
            <w:r>
              <w:t>DayType</w:t>
            </w:r>
          </w:p>
        </w:tc>
        <w:tc>
          <w:tcPr>
            <w:tcW w:w="635" w:type="dxa"/>
            <w:shd w:val="clear" w:color="auto" w:fill="auto"/>
          </w:tcPr>
          <w:p w14:paraId="705A592F" w14:textId="34538184" w:rsidR="00F5467F" w:rsidRDefault="00F5467F" w:rsidP="00F5467F">
            <w:pPr>
              <w:pStyle w:val="TABLE-cell"/>
            </w:pPr>
            <w:r>
              <w:t>1..1</w:t>
            </w:r>
          </w:p>
        </w:tc>
        <w:tc>
          <w:tcPr>
            <w:tcW w:w="2177" w:type="dxa"/>
            <w:shd w:val="clear" w:color="auto" w:fill="auto"/>
          </w:tcPr>
          <w:p w14:paraId="551C6598" w14:textId="35ABBB69" w:rsidR="00F5467F" w:rsidRDefault="00AB1D09" w:rsidP="00F5467F">
            <w:pPr>
              <w:pStyle w:val="TABLE-cell"/>
            </w:pPr>
            <w:hyperlink w:anchor="UML1880" w:history="1">
              <w:r w:rsidR="006064D5" w:rsidRPr="006064D5">
                <w:rPr>
                  <w:rStyle w:val="Hyperlink"/>
                </w:rPr>
                <w:t>DayType</w:t>
              </w:r>
            </w:hyperlink>
          </w:p>
        </w:tc>
        <w:tc>
          <w:tcPr>
            <w:tcW w:w="3447" w:type="dxa"/>
            <w:shd w:val="clear" w:color="auto" w:fill="auto"/>
          </w:tcPr>
          <w:p w14:paraId="3D726C6F" w14:textId="44F04F00" w:rsidR="00F5467F" w:rsidRDefault="00F5467F" w:rsidP="00F5467F">
            <w:pPr>
              <w:pStyle w:val="TABLE-cell"/>
            </w:pPr>
            <w:r>
              <w:t>DayType for the Schedule.</w:t>
            </w:r>
          </w:p>
        </w:tc>
      </w:tr>
      <w:tr w:rsidR="00F5467F" w14:paraId="4FB14E91" w14:textId="77777777" w:rsidTr="00F5467F">
        <w:tc>
          <w:tcPr>
            <w:tcW w:w="635" w:type="dxa"/>
            <w:shd w:val="clear" w:color="auto" w:fill="auto"/>
          </w:tcPr>
          <w:p w14:paraId="202EA72B" w14:textId="5213941C" w:rsidR="00F5467F" w:rsidRDefault="00F5467F" w:rsidP="00F5467F">
            <w:pPr>
              <w:pStyle w:val="TABLE-cell"/>
            </w:pPr>
            <w:r>
              <w:t>0..*</w:t>
            </w:r>
          </w:p>
        </w:tc>
        <w:tc>
          <w:tcPr>
            <w:tcW w:w="2177" w:type="dxa"/>
            <w:shd w:val="clear" w:color="auto" w:fill="auto"/>
          </w:tcPr>
          <w:p w14:paraId="38CFD545" w14:textId="5425D03C" w:rsidR="00F5467F" w:rsidRDefault="00F5467F" w:rsidP="00F5467F">
            <w:pPr>
              <w:pStyle w:val="TABLE-cell"/>
            </w:pPr>
            <w:r>
              <w:t>Season</w:t>
            </w:r>
          </w:p>
        </w:tc>
        <w:tc>
          <w:tcPr>
            <w:tcW w:w="635" w:type="dxa"/>
            <w:shd w:val="clear" w:color="auto" w:fill="auto"/>
          </w:tcPr>
          <w:p w14:paraId="183577D5" w14:textId="49B27460" w:rsidR="00F5467F" w:rsidRDefault="00F5467F" w:rsidP="00F5467F">
            <w:pPr>
              <w:pStyle w:val="TABLE-cell"/>
            </w:pPr>
            <w:r>
              <w:t>1..1</w:t>
            </w:r>
          </w:p>
        </w:tc>
        <w:tc>
          <w:tcPr>
            <w:tcW w:w="2177" w:type="dxa"/>
            <w:shd w:val="clear" w:color="auto" w:fill="auto"/>
          </w:tcPr>
          <w:p w14:paraId="5642EFF5" w14:textId="48286166" w:rsidR="00F5467F" w:rsidRDefault="00AB1D09" w:rsidP="00F5467F">
            <w:pPr>
              <w:pStyle w:val="TABLE-cell"/>
            </w:pPr>
            <w:hyperlink w:anchor="UML2021" w:history="1">
              <w:r w:rsidR="006064D5" w:rsidRPr="006064D5">
                <w:rPr>
                  <w:rStyle w:val="Hyperlink"/>
                </w:rPr>
                <w:t>Season</w:t>
              </w:r>
            </w:hyperlink>
          </w:p>
        </w:tc>
        <w:tc>
          <w:tcPr>
            <w:tcW w:w="3447" w:type="dxa"/>
            <w:shd w:val="clear" w:color="auto" w:fill="auto"/>
          </w:tcPr>
          <w:p w14:paraId="60FC7214" w14:textId="25CA9445" w:rsidR="00F5467F" w:rsidRDefault="00F5467F" w:rsidP="00F5467F">
            <w:pPr>
              <w:pStyle w:val="TABLE-cell"/>
            </w:pPr>
            <w:r>
              <w:t>Season for the Schedule.</w:t>
            </w:r>
          </w:p>
        </w:tc>
      </w:tr>
    </w:tbl>
    <w:p w14:paraId="70346068" w14:textId="048D6AC0" w:rsidR="00F5467F" w:rsidRDefault="00F5467F" w:rsidP="00F5467F"/>
    <w:p w14:paraId="4044F9BA" w14:textId="02A32FAF" w:rsidR="00F5467F" w:rsidRDefault="00F5467F" w:rsidP="00F5467F">
      <w:pPr>
        <w:pStyle w:val="Heading3"/>
      </w:pPr>
      <w:bookmarkStart w:id="754" w:name="UML1954"/>
      <w:bookmarkStart w:id="755" w:name="_Toc113308420"/>
      <w:r>
        <w:t>SeriesCompensator</w:t>
      </w:r>
      <w:bookmarkEnd w:id="754"/>
      <w:bookmarkEnd w:id="755"/>
    </w:p>
    <w:p w14:paraId="4968EBAB" w14:textId="229A99D5" w:rsidR="00F5467F" w:rsidRDefault="00F5467F" w:rsidP="00F5467F">
      <w:r>
        <w:t xml:space="preserve">Inheritance path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7658A4FF" w14:textId="4D4DA4E3" w:rsidR="00F5467F" w:rsidRDefault="00F5467F" w:rsidP="00F5467F">
      <w:r>
        <w:t>A Series Compensator is a series capacitor or reactor or an AC transmission line without charging susceptance.  It is a two terminal device.</w:t>
      </w:r>
    </w:p>
    <w:p w14:paraId="36BB7587" w14:textId="7C9D2855" w:rsidR="00F5467F" w:rsidRDefault="00F5467F" w:rsidP="00F5467F">
      <w:r>
        <w:fldChar w:fldCharType="begin"/>
      </w:r>
      <w:r>
        <w:instrText xml:space="preserve"> REF _Ref113306161 \h </w:instrText>
      </w:r>
      <w:r>
        <w:fldChar w:fldCharType="separate"/>
      </w:r>
      <w:r w:rsidR="006064D5">
        <w:t>Table 204</w:t>
      </w:r>
      <w:r>
        <w:fldChar w:fldCharType="end"/>
      </w:r>
      <w:r>
        <w:t xml:space="preserve"> shows all attributes of SeriesCompensator.</w:t>
      </w:r>
    </w:p>
    <w:p w14:paraId="2A25FB4D" w14:textId="36F76578" w:rsidR="00F5467F" w:rsidRDefault="00F5467F" w:rsidP="00F5467F">
      <w:pPr>
        <w:pStyle w:val="TABLE-title"/>
      </w:pPr>
      <w:bookmarkStart w:id="756" w:name="_Ref113306161"/>
      <w:bookmarkStart w:id="757" w:name="_Toc113308849"/>
      <w:r>
        <w:t xml:space="preserve">Table </w:t>
      </w:r>
      <w:r>
        <w:fldChar w:fldCharType="begin"/>
      </w:r>
      <w:r>
        <w:instrText xml:space="preserve"> SEQ Table \* ARABIC </w:instrText>
      </w:r>
      <w:r>
        <w:fldChar w:fldCharType="separate"/>
      </w:r>
      <w:r w:rsidR="006064D5">
        <w:t>204</w:t>
      </w:r>
      <w:r>
        <w:fldChar w:fldCharType="end"/>
      </w:r>
      <w:bookmarkEnd w:id="756"/>
      <w:r>
        <w:t xml:space="preserve"> – Attributes of LTDSEquipmentProfile::SeriesCompensator</w:t>
      </w:r>
      <w:bookmarkEnd w:id="7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7EBBD422" w14:textId="77777777" w:rsidTr="00F5467F">
        <w:trPr>
          <w:tblHeader/>
        </w:trPr>
        <w:tc>
          <w:tcPr>
            <w:tcW w:w="2177" w:type="dxa"/>
            <w:shd w:val="clear" w:color="auto" w:fill="auto"/>
          </w:tcPr>
          <w:p w14:paraId="491810C9" w14:textId="1018BC72" w:rsidR="00F5467F" w:rsidRDefault="00F5467F" w:rsidP="00F5467F">
            <w:pPr>
              <w:pStyle w:val="TABLE-col-heading"/>
            </w:pPr>
            <w:r>
              <w:t>name</w:t>
            </w:r>
          </w:p>
        </w:tc>
        <w:tc>
          <w:tcPr>
            <w:tcW w:w="635" w:type="dxa"/>
            <w:shd w:val="clear" w:color="auto" w:fill="auto"/>
          </w:tcPr>
          <w:p w14:paraId="3B48CD5B" w14:textId="20021BDC" w:rsidR="00F5467F" w:rsidRDefault="00F5467F" w:rsidP="00F5467F">
            <w:pPr>
              <w:pStyle w:val="TABLE-col-heading"/>
            </w:pPr>
            <w:r>
              <w:t>mult</w:t>
            </w:r>
          </w:p>
        </w:tc>
        <w:tc>
          <w:tcPr>
            <w:tcW w:w="2177" w:type="dxa"/>
            <w:shd w:val="clear" w:color="auto" w:fill="auto"/>
          </w:tcPr>
          <w:p w14:paraId="72FAE9D5" w14:textId="0BF3947A" w:rsidR="00F5467F" w:rsidRDefault="00F5467F" w:rsidP="00F5467F">
            <w:pPr>
              <w:pStyle w:val="TABLE-col-heading"/>
            </w:pPr>
            <w:r>
              <w:t>type</w:t>
            </w:r>
          </w:p>
        </w:tc>
        <w:tc>
          <w:tcPr>
            <w:tcW w:w="4082" w:type="dxa"/>
            <w:shd w:val="clear" w:color="auto" w:fill="auto"/>
          </w:tcPr>
          <w:p w14:paraId="1EE97F0D" w14:textId="1A93BFB9" w:rsidR="00F5467F" w:rsidRDefault="00F5467F" w:rsidP="00F5467F">
            <w:pPr>
              <w:pStyle w:val="TABLE-col-heading"/>
            </w:pPr>
            <w:r>
              <w:t>description</w:t>
            </w:r>
          </w:p>
        </w:tc>
      </w:tr>
      <w:tr w:rsidR="00F5467F" w14:paraId="16F8954E" w14:textId="77777777" w:rsidTr="00F5467F">
        <w:tc>
          <w:tcPr>
            <w:tcW w:w="2177" w:type="dxa"/>
            <w:shd w:val="clear" w:color="auto" w:fill="auto"/>
          </w:tcPr>
          <w:p w14:paraId="06C62852" w14:textId="312EE6E9" w:rsidR="00F5467F" w:rsidRDefault="00F5467F" w:rsidP="00F5467F">
            <w:pPr>
              <w:pStyle w:val="TABLE-cell"/>
            </w:pPr>
            <w:r>
              <w:t>r</w:t>
            </w:r>
          </w:p>
        </w:tc>
        <w:tc>
          <w:tcPr>
            <w:tcW w:w="635" w:type="dxa"/>
            <w:shd w:val="clear" w:color="auto" w:fill="auto"/>
          </w:tcPr>
          <w:p w14:paraId="7B0590F3" w14:textId="6F5D5627" w:rsidR="00F5467F" w:rsidRDefault="00F5467F" w:rsidP="00F5467F">
            <w:pPr>
              <w:pStyle w:val="TABLE-cell"/>
            </w:pPr>
            <w:r>
              <w:t>1..1</w:t>
            </w:r>
          </w:p>
        </w:tc>
        <w:tc>
          <w:tcPr>
            <w:tcW w:w="2177" w:type="dxa"/>
            <w:shd w:val="clear" w:color="auto" w:fill="auto"/>
          </w:tcPr>
          <w:p w14:paraId="1F96BF34" w14:textId="26245D82" w:rsidR="00F5467F" w:rsidRDefault="00AB1D09" w:rsidP="00F5467F">
            <w:pPr>
              <w:pStyle w:val="TABLE-cell"/>
            </w:pPr>
            <w:hyperlink w:anchor="UML50" w:history="1">
              <w:r w:rsidR="006064D5" w:rsidRPr="006064D5">
                <w:rPr>
                  <w:rStyle w:val="Hyperlink"/>
                </w:rPr>
                <w:t>Resistance</w:t>
              </w:r>
            </w:hyperlink>
          </w:p>
        </w:tc>
        <w:tc>
          <w:tcPr>
            <w:tcW w:w="4082" w:type="dxa"/>
            <w:shd w:val="clear" w:color="auto" w:fill="auto"/>
          </w:tcPr>
          <w:p w14:paraId="7531EA5B" w14:textId="3DFE20F3" w:rsidR="00F5467F" w:rsidRDefault="00F5467F" w:rsidP="00F5467F">
            <w:pPr>
              <w:pStyle w:val="TABLE-cell"/>
            </w:pPr>
            <w:r>
              <w:t>Positive sequence resistance.</w:t>
            </w:r>
          </w:p>
        </w:tc>
      </w:tr>
      <w:tr w:rsidR="00F5467F" w14:paraId="61A02BB3" w14:textId="77777777" w:rsidTr="00F5467F">
        <w:tc>
          <w:tcPr>
            <w:tcW w:w="2177" w:type="dxa"/>
            <w:shd w:val="clear" w:color="auto" w:fill="auto"/>
          </w:tcPr>
          <w:p w14:paraId="598488B5" w14:textId="5942F1D4" w:rsidR="00F5467F" w:rsidRDefault="00F5467F" w:rsidP="00F5467F">
            <w:pPr>
              <w:pStyle w:val="TABLE-cell"/>
            </w:pPr>
            <w:r>
              <w:t>x</w:t>
            </w:r>
          </w:p>
        </w:tc>
        <w:tc>
          <w:tcPr>
            <w:tcW w:w="635" w:type="dxa"/>
            <w:shd w:val="clear" w:color="auto" w:fill="auto"/>
          </w:tcPr>
          <w:p w14:paraId="4C7D6A82" w14:textId="78442CE7" w:rsidR="00F5467F" w:rsidRDefault="00F5467F" w:rsidP="00F5467F">
            <w:pPr>
              <w:pStyle w:val="TABLE-cell"/>
            </w:pPr>
            <w:r>
              <w:t>1..1</w:t>
            </w:r>
          </w:p>
        </w:tc>
        <w:tc>
          <w:tcPr>
            <w:tcW w:w="2177" w:type="dxa"/>
            <w:shd w:val="clear" w:color="auto" w:fill="auto"/>
          </w:tcPr>
          <w:p w14:paraId="026BE681" w14:textId="721CCF29" w:rsidR="00F5467F" w:rsidRDefault="00AB1D09" w:rsidP="00F5467F">
            <w:pPr>
              <w:pStyle w:val="TABLE-cell"/>
            </w:pPr>
            <w:hyperlink w:anchor="UML47" w:history="1">
              <w:r w:rsidR="006064D5" w:rsidRPr="006064D5">
                <w:rPr>
                  <w:rStyle w:val="Hyperlink"/>
                </w:rPr>
                <w:t>Reactance</w:t>
              </w:r>
            </w:hyperlink>
          </w:p>
        </w:tc>
        <w:tc>
          <w:tcPr>
            <w:tcW w:w="4082" w:type="dxa"/>
            <w:shd w:val="clear" w:color="auto" w:fill="auto"/>
          </w:tcPr>
          <w:p w14:paraId="00769E36" w14:textId="1EFA754B" w:rsidR="00F5467F" w:rsidRDefault="00F5467F" w:rsidP="00F5467F">
            <w:pPr>
              <w:pStyle w:val="TABLE-cell"/>
            </w:pPr>
            <w:r>
              <w:t>Positive sequence reactance.</w:t>
            </w:r>
          </w:p>
        </w:tc>
      </w:tr>
      <w:tr w:rsidR="00F5467F" w14:paraId="0D8231B9" w14:textId="77777777" w:rsidTr="00F5467F">
        <w:tc>
          <w:tcPr>
            <w:tcW w:w="2177" w:type="dxa"/>
            <w:shd w:val="clear" w:color="auto" w:fill="auto"/>
          </w:tcPr>
          <w:p w14:paraId="58B957B3" w14:textId="097291B8" w:rsidR="00F5467F" w:rsidRDefault="00F5467F" w:rsidP="00F5467F">
            <w:pPr>
              <w:pStyle w:val="TABLE-cell"/>
            </w:pPr>
            <w:r>
              <w:t>aggregate</w:t>
            </w:r>
          </w:p>
        </w:tc>
        <w:tc>
          <w:tcPr>
            <w:tcW w:w="635" w:type="dxa"/>
            <w:shd w:val="clear" w:color="auto" w:fill="auto"/>
          </w:tcPr>
          <w:p w14:paraId="5966476A" w14:textId="0B4D00A9" w:rsidR="00F5467F" w:rsidRDefault="00F5467F" w:rsidP="00F5467F">
            <w:pPr>
              <w:pStyle w:val="TABLE-cell"/>
            </w:pPr>
            <w:r>
              <w:t>0..1</w:t>
            </w:r>
          </w:p>
        </w:tc>
        <w:tc>
          <w:tcPr>
            <w:tcW w:w="2177" w:type="dxa"/>
            <w:shd w:val="clear" w:color="auto" w:fill="auto"/>
          </w:tcPr>
          <w:p w14:paraId="43CEA219" w14:textId="2D41DC41"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692D64D5" w14:textId="7A6DF8E5"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4001E441" w14:textId="77777777" w:rsidTr="00F5467F">
        <w:tc>
          <w:tcPr>
            <w:tcW w:w="2177" w:type="dxa"/>
            <w:shd w:val="clear" w:color="auto" w:fill="auto"/>
          </w:tcPr>
          <w:p w14:paraId="56BA40BA" w14:textId="5C6BD04B" w:rsidR="00F5467F" w:rsidRDefault="00F5467F" w:rsidP="00F5467F">
            <w:pPr>
              <w:pStyle w:val="TABLE-cell"/>
            </w:pPr>
            <w:r>
              <w:t>normallyInService</w:t>
            </w:r>
          </w:p>
        </w:tc>
        <w:tc>
          <w:tcPr>
            <w:tcW w:w="635" w:type="dxa"/>
            <w:shd w:val="clear" w:color="auto" w:fill="auto"/>
          </w:tcPr>
          <w:p w14:paraId="4251F417" w14:textId="2F22B253" w:rsidR="00F5467F" w:rsidRDefault="00F5467F" w:rsidP="00F5467F">
            <w:pPr>
              <w:pStyle w:val="TABLE-cell"/>
            </w:pPr>
            <w:r>
              <w:t>0..1</w:t>
            </w:r>
          </w:p>
        </w:tc>
        <w:tc>
          <w:tcPr>
            <w:tcW w:w="2177" w:type="dxa"/>
            <w:shd w:val="clear" w:color="auto" w:fill="auto"/>
          </w:tcPr>
          <w:p w14:paraId="5D0DEBFF" w14:textId="464A7097"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7A238713" w14:textId="75E0A5F2"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7F67532E" w14:textId="77777777" w:rsidTr="00F5467F">
        <w:tc>
          <w:tcPr>
            <w:tcW w:w="2177" w:type="dxa"/>
            <w:shd w:val="clear" w:color="auto" w:fill="auto"/>
          </w:tcPr>
          <w:p w14:paraId="239E714C" w14:textId="023CAD73" w:rsidR="00F5467F" w:rsidRDefault="00F5467F" w:rsidP="00F5467F">
            <w:pPr>
              <w:pStyle w:val="TABLE-cell"/>
            </w:pPr>
            <w:r>
              <w:t>description</w:t>
            </w:r>
          </w:p>
        </w:tc>
        <w:tc>
          <w:tcPr>
            <w:tcW w:w="635" w:type="dxa"/>
            <w:shd w:val="clear" w:color="auto" w:fill="auto"/>
          </w:tcPr>
          <w:p w14:paraId="106D48BA" w14:textId="6CD6C301" w:rsidR="00F5467F" w:rsidRDefault="00F5467F" w:rsidP="00F5467F">
            <w:pPr>
              <w:pStyle w:val="TABLE-cell"/>
            </w:pPr>
            <w:r>
              <w:t>0..1</w:t>
            </w:r>
          </w:p>
        </w:tc>
        <w:tc>
          <w:tcPr>
            <w:tcW w:w="2177" w:type="dxa"/>
            <w:shd w:val="clear" w:color="auto" w:fill="auto"/>
          </w:tcPr>
          <w:p w14:paraId="4B8BD26C" w14:textId="45A41E55"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4E1464AE" w14:textId="053DB976"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1839F967" w14:textId="77777777" w:rsidTr="00F5467F">
        <w:tc>
          <w:tcPr>
            <w:tcW w:w="2177" w:type="dxa"/>
            <w:shd w:val="clear" w:color="auto" w:fill="auto"/>
          </w:tcPr>
          <w:p w14:paraId="39EF0219" w14:textId="78FC56D7" w:rsidR="00F5467F" w:rsidRDefault="00F5467F" w:rsidP="00F5467F">
            <w:pPr>
              <w:pStyle w:val="TABLE-cell"/>
            </w:pPr>
            <w:r>
              <w:t>mRID</w:t>
            </w:r>
          </w:p>
        </w:tc>
        <w:tc>
          <w:tcPr>
            <w:tcW w:w="635" w:type="dxa"/>
            <w:shd w:val="clear" w:color="auto" w:fill="auto"/>
          </w:tcPr>
          <w:p w14:paraId="213052A0" w14:textId="039C7543" w:rsidR="00F5467F" w:rsidRDefault="00F5467F" w:rsidP="00F5467F">
            <w:pPr>
              <w:pStyle w:val="TABLE-cell"/>
            </w:pPr>
            <w:r>
              <w:t>1..1</w:t>
            </w:r>
          </w:p>
        </w:tc>
        <w:tc>
          <w:tcPr>
            <w:tcW w:w="2177" w:type="dxa"/>
            <w:shd w:val="clear" w:color="auto" w:fill="auto"/>
          </w:tcPr>
          <w:p w14:paraId="55DE79EC" w14:textId="0715EF3C"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52F83C9B" w14:textId="0BDC4084"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1D70EBF4" w14:textId="77777777" w:rsidTr="00F5467F">
        <w:tc>
          <w:tcPr>
            <w:tcW w:w="2177" w:type="dxa"/>
            <w:shd w:val="clear" w:color="auto" w:fill="auto"/>
          </w:tcPr>
          <w:p w14:paraId="032197E6" w14:textId="1BE04A33" w:rsidR="00F5467F" w:rsidRDefault="00F5467F" w:rsidP="00F5467F">
            <w:pPr>
              <w:pStyle w:val="TABLE-cell"/>
            </w:pPr>
            <w:r>
              <w:t>name</w:t>
            </w:r>
          </w:p>
        </w:tc>
        <w:tc>
          <w:tcPr>
            <w:tcW w:w="635" w:type="dxa"/>
            <w:shd w:val="clear" w:color="auto" w:fill="auto"/>
          </w:tcPr>
          <w:p w14:paraId="3ACCFDDD" w14:textId="068B374F" w:rsidR="00F5467F" w:rsidRDefault="00F5467F" w:rsidP="00F5467F">
            <w:pPr>
              <w:pStyle w:val="TABLE-cell"/>
            </w:pPr>
            <w:r>
              <w:t>1..1</w:t>
            </w:r>
          </w:p>
        </w:tc>
        <w:tc>
          <w:tcPr>
            <w:tcW w:w="2177" w:type="dxa"/>
            <w:shd w:val="clear" w:color="auto" w:fill="auto"/>
          </w:tcPr>
          <w:p w14:paraId="6533E0AD" w14:textId="3B0538A9"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123F3214" w14:textId="4CFEA7C7"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453EDFD8" w14:textId="14E436C5" w:rsidR="00F5467F" w:rsidRDefault="00F5467F" w:rsidP="00F5467F"/>
    <w:p w14:paraId="1215E342" w14:textId="47F7EC0B" w:rsidR="00F5467F" w:rsidRDefault="00F5467F" w:rsidP="00F5467F">
      <w:r>
        <w:fldChar w:fldCharType="begin"/>
      </w:r>
      <w:r>
        <w:instrText xml:space="preserve"> REF _Ref113306162 \h </w:instrText>
      </w:r>
      <w:r>
        <w:fldChar w:fldCharType="separate"/>
      </w:r>
      <w:r w:rsidR="006064D5">
        <w:t>Table 205</w:t>
      </w:r>
      <w:r>
        <w:fldChar w:fldCharType="end"/>
      </w:r>
      <w:r>
        <w:t xml:space="preserve"> shows all association ends of SeriesCompensator with other classes.</w:t>
      </w:r>
    </w:p>
    <w:p w14:paraId="4D83F1F7" w14:textId="73E797E7" w:rsidR="00F5467F" w:rsidRDefault="00F5467F" w:rsidP="00F5467F">
      <w:pPr>
        <w:pStyle w:val="TABLE-title"/>
      </w:pPr>
      <w:bookmarkStart w:id="758" w:name="_Ref113306162"/>
      <w:bookmarkStart w:id="759" w:name="_Toc113308850"/>
      <w:r>
        <w:t xml:space="preserve">Table </w:t>
      </w:r>
      <w:r>
        <w:fldChar w:fldCharType="begin"/>
      </w:r>
      <w:r>
        <w:instrText xml:space="preserve"> SEQ Table \* ARABIC </w:instrText>
      </w:r>
      <w:r>
        <w:fldChar w:fldCharType="separate"/>
      </w:r>
      <w:r w:rsidR="006064D5">
        <w:t>205</w:t>
      </w:r>
      <w:r>
        <w:fldChar w:fldCharType="end"/>
      </w:r>
      <w:bookmarkEnd w:id="758"/>
      <w:r>
        <w:t xml:space="preserve"> – Association ends of LTDSEquipmentProfile::SeriesCompensator with other classes</w:t>
      </w:r>
      <w:bookmarkEnd w:id="7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3AC80425" w14:textId="77777777" w:rsidTr="00F5467F">
        <w:trPr>
          <w:tblHeader/>
        </w:trPr>
        <w:tc>
          <w:tcPr>
            <w:tcW w:w="635" w:type="dxa"/>
            <w:shd w:val="clear" w:color="auto" w:fill="auto"/>
          </w:tcPr>
          <w:p w14:paraId="48230E8A" w14:textId="765B70E8" w:rsidR="00F5467F" w:rsidRDefault="00F5467F" w:rsidP="00F5467F">
            <w:pPr>
              <w:pStyle w:val="TABLE-col-heading"/>
            </w:pPr>
            <w:r>
              <w:t>mult from</w:t>
            </w:r>
          </w:p>
        </w:tc>
        <w:tc>
          <w:tcPr>
            <w:tcW w:w="2177" w:type="dxa"/>
            <w:shd w:val="clear" w:color="auto" w:fill="auto"/>
          </w:tcPr>
          <w:p w14:paraId="03F19B5A" w14:textId="2D076101" w:rsidR="00F5467F" w:rsidRDefault="00F5467F" w:rsidP="00F5467F">
            <w:pPr>
              <w:pStyle w:val="TABLE-col-heading"/>
            </w:pPr>
            <w:r>
              <w:t>name</w:t>
            </w:r>
          </w:p>
        </w:tc>
        <w:tc>
          <w:tcPr>
            <w:tcW w:w="635" w:type="dxa"/>
            <w:shd w:val="clear" w:color="auto" w:fill="auto"/>
          </w:tcPr>
          <w:p w14:paraId="66E18FA7" w14:textId="0F212C6C" w:rsidR="00F5467F" w:rsidRDefault="00F5467F" w:rsidP="00F5467F">
            <w:pPr>
              <w:pStyle w:val="TABLE-col-heading"/>
            </w:pPr>
            <w:r>
              <w:t>mult to</w:t>
            </w:r>
          </w:p>
        </w:tc>
        <w:tc>
          <w:tcPr>
            <w:tcW w:w="2177" w:type="dxa"/>
            <w:shd w:val="clear" w:color="auto" w:fill="auto"/>
          </w:tcPr>
          <w:p w14:paraId="7650F034" w14:textId="06B1E289" w:rsidR="00F5467F" w:rsidRDefault="00F5467F" w:rsidP="00F5467F">
            <w:pPr>
              <w:pStyle w:val="TABLE-col-heading"/>
            </w:pPr>
            <w:r>
              <w:t>type</w:t>
            </w:r>
          </w:p>
        </w:tc>
        <w:tc>
          <w:tcPr>
            <w:tcW w:w="3447" w:type="dxa"/>
            <w:shd w:val="clear" w:color="auto" w:fill="auto"/>
          </w:tcPr>
          <w:p w14:paraId="1A1BE25F" w14:textId="714C5731" w:rsidR="00F5467F" w:rsidRDefault="00F5467F" w:rsidP="00F5467F">
            <w:pPr>
              <w:pStyle w:val="TABLE-col-heading"/>
            </w:pPr>
            <w:r>
              <w:t>description</w:t>
            </w:r>
          </w:p>
        </w:tc>
      </w:tr>
      <w:tr w:rsidR="00F5467F" w14:paraId="1A24D9B0" w14:textId="77777777" w:rsidTr="00F5467F">
        <w:tc>
          <w:tcPr>
            <w:tcW w:w="635" w:type="dxa"/>
            <w:shd w:val="clear" w:color="auto" w:fill="auto"/>
          </w:tcPr>
          <w:p w14:paraId="2653CAAC" w14:textId="18B9E033" w:rsidR="00F5467F" w:rsidRDefault="00F5467F" w:rsidP="00F5467F">
            <w:pPr>
              <w:pStyle w:val="TABLE-cell"/>
            </w:pPr>
            <w:r>
              <w:t>0..*</w:t>
            </w:r>
          </w:p>
        </w:tc>
        <w:tc>
          <w:tcPr>
            <w:tcW w:w="2177" w:type="dxa"/>
            <w:shd w:val="clear" w:color="auto" w:fill="auto"/>
          </w:tcPr>
          <w:p w14:paraId="7792EA0B" w14:textId="2DDABF7F" w:rsidR="00F5467F" w:rsidRDefault="00F5467F" w:rsidP="00F5467F">
            <w:pPr>
              <w:pStyle w:val="TABLE-cell"/>
            </w:pPr>
            <w:r>
              <w:t>BaseVoltage</w:t>
            </w:r>
          </w:p>
        </w:tc>
        <w:tc>
          <w:tcPr>
            <w:tcW w:w="635" w:type="dxa"/>
            <w:shd w:val="clear" w:color="auto" w:fill="auto"/>
          </w:tcPr>
          <w:p w14:paraId="5A29A5B9" w14:textId="3BF1431A" w:rsidR="00F5467F" w:rsidRDefault="00F5467F" w:rsidP="00F5467F">
            <w:pPr>
              <w:pStyle w:val="TABLE-cell"/>
            </w:pPr>
            <w:r>
              <w:t>0..1</w:t>
            </w:r>
          </w:p>
        </w:tc>
        <w:tc>
          <w:tcPr>
            <w:tcW w:w="2177" w:type="dxa"/>
            <w:shd w:val="clear" w:color="auto" w:fill="auto"/>
          </w:tcPr>
          <w:p w14:paraId="0AC7A29F" w14:textId="04ECD74F" w:rsidR="00F5467F" w:rsidRDefault="00AB1D09" w:rsidP="00F5467F">
            <w:pPr>
              <w:pStyle w:val="TABLE-cell"/>
            </w:pPr>
            <w:hyperlink w:anchor="UML1895" w:history="1">
              <w:r w:rsidR="006064D5" w:rsidRPr="006064D5">
                <w:rPr>
                  <w:rStyle w:val="Hyperlink"/>
                </w:rPr>
                <w:t>BaseVoltage</w:t>
              </w:r>
            </w:hyperlink>
          </w:p>
        </w:tc>
        <w:tc>
          <w:tcPr>
            <w:tcW w:w="3447" w:type="dxa"/>
            <w:shd w:val="clear" w:color="auto" w:fill="auto"/>
          </w:tcPr>
          <w:p w14:paraId="27B65D45" w14:textId="5C1F514E" w:rsidR="00F5467F" w:rsidRDefault="00F5467F" w:rsidP="00F5467F">
            <w:pPr>
              <w:pStyle w:val="TABLE-cell"/>
            </w:pPr>
            <w:r>
              <w:t xml:space="preserve">inherited from: </w:t>
            </w:r>
            <w:hyperlink w:anchor="UML1919" w:history="1">
              <w:r w:rsidR="006064D5" w:rsidRPr="006064D5">
                <w:rPr>
                  <w:rStyle w:val="Hyperlink"/>
                </w:rPr>
                <w:t>ConductingEquipment</w:t>
              </w:r>
            </w:hyperlink>
          </w:p>
        </w:tc>
      </w:tr>
      <w:tr w:rsidR="00F5467F" w14:paraId="19B60145" w14:textId="77777777" w:rsidTr="00F5467F">
        <w:tc>
          <w:tcPr>
            <w:tcW w:w="635" w:type="dxa"/>
            <w:shd w:val="clear" w:color="auto" w:fill="auto"/>
          </w:tcPr>
          <w:p w14:paraId="12C00291" w14:textId="3F610F6A" w:rsidR="00F5467F" w:rsidRDefault="00F5467F" w:rsidP="00F5467F">
            <w:pPr>
              <w:pStyle w:val="TABLE-cell"/>
            </w:pPr>
            <w:r>
              <w:t>0..*</w:t>
            </w:r>
          </w:p>
        </w:tc>
        <w:tc>
          <w:tcPr>
            <w:tcW w:w="2177" w:type="dxa"/>
            <w:shd w:val="clear" w:color="auto" w:fill="auto"/>
          </w:tcPr>
          <w:p w14:paraId="6B2F2F0B" w14:textId="09992C94" w:rsidR="00F5467F" w:rsidRDefault="00F5467F" w:rsidP="00F5467F">
            <w:pPr>
              <w:pStyle w:val="TABLE-cell"/>
            </w:pPr>
            <w:r>
              <w:t>EquipmentContainer</w:t>
            </w:r>
          </w:p>
        </w:tc>
        <w:tc>
          <w:tcPr>
            <w:tcW w:w="635" w:type="dxa"/>
            <w:shd w:val="clear" w:color="auto" w:fill="auto"/>
          </w:tcPr>
          <w:p w14:paraId="0C2CA5F2" w14:textId="544FDFCA" w:rsidR="00F5467F" w:rsidRDefault="00F5467F" w:rsidP="00F5467F">
            <w:pPr>
              <w:pStyle w:val="TABLE-cell"/>
            </w:pPr>
            <w:r>
              <w:t>0..1</w:t>
            </w:r>
          </w:p>
        </w:tc>
        <w:tc>
          <w:tcPr>
            <w:tcW w:w="2177" w:type="dxa"/>
            <w:shd w:val="clear" w:color="auto" w:fill="auto"/>
          </w:tcPr>
          <w:p w14:paraId="27E6EC96" w14:textId="50D3D360" w:rsidR="00F5467F" w:rsidRDefault="00AB1D09" w:rsidP="00F5467F">
            <w:pPr>
              <w:pStyle w:val="TABLE-cell"/>
            </w:pPr>
            <w:hyperlink w:anchor="UML1997" w:history="1">
              <w:r w:rsidR="006064D5" w:rsidRPr="006064D5">
                <w:rPr>
                  <w:rStyle w:val="Hyperlink"/>
                </w:rPr>
                <w:t>EquipmentContainer</w:t>
              </w:r>
            </w:hyperlink>
          </w:p>
        </w:tc>
        <w:tc>
          <w:tcPr>
            <w:tcW w:w="3447" w:type="dxa"/>
            <w:shd w:val="clear" w:color="auto" w:fill="auto"/>
          </w:tcPr>
          <w:p w14:paraId="610F0EC2" w14:textId="1C3DFB4C" w:rsidR="00F5467F" w:rsidRDefault="00F5467F" w:rsidP="00F5467F">
            <w:pPr>
              <w:pStyle w:val="TABLE-cell"/>
            </w:pPr>
            <w:r>
              <w:t xml:space="preserve">inherited from: </w:t>
            </w:r>
            <w:hyperlink w:anchor="UML1918" w:history="1">
              <w:r w:rsidR="006064D5" w:rsidRPr="006064D5">
                <w:rPr>
                  <w:rStyle w:val="Hyperlink"/>
                </w:rPr>
                <w:t>Equipment</w:t>
              </w:r>
            </w:hyperlink>
          </w:p>
        </w:tc>
      </w:tr>
    </w:tbl>
    <w:p w14:paraId="1C4317DE" w14:textId="692E87B2" w:rsidR="00F5467F" w:rsidRDefault="00F5467F" w:rsidP="00F5467F"/>
    <w:p w14:paraId="3918B253" w14:textId="433913EE" w:rsidR="00F5467F" w:rsidRDefault="00F5467F" w:rsidP="00F5467F">
      <w:pPr>
        <w:pStyle w:val="Heading3"/>
      </w:pPr>
      <w:bookmarkStart w:id="760" w:name="UML1944"/>
      <w:bookmarkStart w:id="761" w:name="_Toc113308421"/>
      <w:r>
        <w:t>(abstract) ShuntCompensator</w:t>
      </w:r>
      <w:bookmarkEnd w:id="760"/>
      <w:bookmarkEnd w:id="761"/>
    </w:p>
    <w:p w14:paraId="7FBE7BA1" w14:textId="46DE2131" w:rsidR="00F5467F" w:rsidRDefault="00F5467F" w:rsidP="00F5467F">
      <w:r>
        <w:t xml:space="preserve">Inheritance path = </w:t>
      </w:r>
      <w:hyperlink w:anchor="UML1938" w:history="1">
        <w:r w:rsidR="006064D5" w:rsidRPr="006064D5">
          <w:rPr>
            <w:rStyle w:val="Hyperlink"/>
          </w:rPr>
          <w:t>RegulatingCondEq</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742CC84E" w14:textId="47499462" w:rsidR="00F5467F" w:rsidRDefault="00F5467F" w:rsidP="00F5467F">
      <w:r>
        <w:t>A shunt capacitor or reactor or switchable bank of shunt capacitors or reactors. A section of a shunt compensator is an individual capacitor or reactor. A negative value for bPerSection indicates that the compensator is a reactor. ShuntCompensator is a single terminal device.  Ground is implied.</w:t>
      </w:r>
    </w:p>
    <w:p w14:paraId="6CCE48B8" w14:textId="08F9D89F" w:rsidR="00F5467F" w:rsidRDefault="00F5467F" w:rsidP="00F5467F">
      <w:r>
        <w:fldChar w:fldCharType="begin"/>
      </w:r>
      <w:r>
        <w:instrText xml:space="preserve"> REF _Ref113306163 \h </w:instrText>
      </w:r>
      <w:r>
        <w:fldChar w:fldCharType="separate"/>
      </w:r>
      <w:r w:rsidR="006064D5">
        <w:t>Table 206</w:t>
      </w:r>
      <w:r>
        <w:fldChar w:fldCharType="end"/>
      </w:r>
      <w:r>
        <w:t xml:space="preserve"> shows all attributes of ShuntCompensator.</w:t>
      </w:r>
    </w:p>
    <w:p w14:paraId="4AECBAD5" w14:textId="65CE732A" w:rsidR="00F5467F" w:rsidRDefault="00F5467F" w:rsidP="00F5467F">
      <w:pPr>
        <w:pStyle w:val="TABLE-title"/>
      </w:pPr>
      <w:bookmarkStart w:id="762" w:name="_Ref113306163"/>
      <w:bookmarkStart w:id="763" w:name="_Toc113308851"/>
      <w:r>
        <w:t xml:space="preserve">Table </w:t>
      </w:r>
      <w:r>
        <w:fldChar w:fldCharType="begin"/>
      </w:r>
      <w:r>
        <w:instrText xml:space="preserve"> SEQ Table \* ARABIC </w:instrText>
      </w:r>
      <w:r>
        <w:fldChar w:fldCharType="separate"/>
      </w:r>
      <w:r w:rsidR="006064D5">
        <w:t>206</w:t>
      </w:r>
      <w:r>
        <w:fldChar w:fldCharType="end"/>
      </w:r>
      <w:bookmarkEnd w:id="762"/>
      <w:r>
        <w:t xml:space="preserve"> – Attributes of LTDSEquipmentProfile::ShuntCompensator</w:t>
      </w:r>
      <w:bookmarkEnd w:id="7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4D3AD6C0" w14:textId="77777777" w:rsidTr="00F5467F">
        <w:trPr>
          <w:tblHeader/>
        </w:trPr>
        <w:tc>
          <w:tcPr>
            <w:tcW w:w="2177" w:type="dxa"/>
            <w:shd w:val="clear" w:color="auto" w:fill="auto"/>
          </w:tcPr>
          <w:p w14:paraId="15300253" w14:textId="750D36CD" w:rsidR="00F5467F" w:rsidRDefault="00F5467F" w:rsidP="00F5467F">
            <w:pPr>
              <w:pStyle w:val="TABLE-col-heading"/>
            </w:pPr>
            <w:r>
              <w:t>name</w:t>
            </w:r>
          </w:p>
        </w:tc>
        <w:tc>
          <w:tcPr>
            <w:tcW w:w="635" w:type="dxa"/>
            <w:shd w:val="clear" w:color="auto" w:fill="auto"/>
          </w:tcPr>
          <w:p w14:paraId="6DD5F501" w14:textId="16FC3ACE" w:rsidR="00F5467F" w:rsidRDefault="00F5467F" w:rsidP="00F5467F">
            <w:pPr>
              <w:pStyle w:val="TABLE-col-heading"/>
            </w:pPr>
            <w:r>
              <w:t>mult</w:t>
            </w:r>
          </w:p>
        </w:tc>
        <w:tc>
          <w:tcPr>
            <w:tcW w:w="2177" w:type="dxa"/>
            <w:shd w:val="clear" w:color="auto" w:fill="auto"/>
          </w:tcPr>
          <w:p w14:paraId="442512CF" w14:textId="6568ACB4" w:rsidR="00F5467F" w:rsidRDefault="00F5467F" w:rsidP="00F5467F">
            <w:pPr>
              <w:pStyle w:val="TABLE-col-heading"/>
            </w:pPr>
            <w:r>
              <w:t>type</w:t>
            </w:r>
          </w:p>
        </w:tc>
        <w:tc>
          <w:tcPr>
            <w:tcW w:w="4082" w:type="dxa"/>
            <w:shd w:val="clear" w:color="auto" w:fill="auto"/>
          </w:tcPr>
          <w:p w14:paraId="5D4F7B52" w14:textId="7BB6543F" w:rsidR="00F5467F" w:rsidRDefault="00F5467F" w:rsidP="00F5467F">
            <w:pPr>
              <w:pStyle w:val="TABLE-col-heading"/>
            </w:pPr>
            <w:r>
              <w:t>description</w:t>
            </w:r>
          </w:p>
        </w:tc>
      </w:tr>
      <w:tr w:rsidR="00F5467F" w14:paraId="27E58FE9" w14:textId="77777777" w:rsidTr="00F5467F">
        <w:tc>
          <w:tcPr>
            <w:tcW w:w="2177" w:type="dxa"/>
            <w:shd w:val="clear" w:color="auto" w:fill="auto"/>
          </w:tcPr>
          <w:p w14:paraId="654D550C" w14:textId="1CCAF371" w:rsidR="00F5467F" w:rsidRDefault="00F5467F" w:rsidP="00F5467F">
            <w:pPr>
              <w:pStyle w:val="TABLE-cell"/>
            </w:pPr>
            <w:r>
              <w:t>aVRDelay</w:t>
            </w:r>
          </w:p>
        </w:tc>
        <w:tc>
          <w:tcPr>
            <w:tcW w:w="635" w:type="dxa"/>
            <w:shd w:val="clear" w:color="auto" w:fill="auto"/>
          </w:tcPr>
          <w:p w14:paraId="62C48A45" w14:textId="30EA07F3" w:rsidR="00F5467F" w:rsidRDefault="00F5467F" w:rsidP="00F5467F">
            <w:pPr>
              <w:pStyle w:val="TABLE-cell"/>
            </w:pPr>
            <w:r>
              <w:t>0..1</w:t>
            </w:r>
          </w:p>
        </w:tc>
        <w:tc>
          <w:tcPr>
            <w:tcW w:w="2177" w:type="dxa"/>
            <w:shd w:val="clear" w:color="auto" w:fill="auto"/>
          </w:tcPr>
          <w:p w14:paraId="28F95BE6" w14:textId="19489557" w:rsidR="00F5467F" w:rsidRDefault="00AB1D09" w:rsidP="00F5467F">
            <w:pPr>
              <w:pStyle w:val="TABLE-cell"/>
            </w:pPr>
            <w:hyperlink w:anchor="UML52" w:history="1">
              <w:r w:rsidR="006064D5" w:rsidRPr="006064D5">
                <w:rPr>
                  <w:rStyle w:val="Hyperlink"/>
                </w:rPr>
                <w:t>Seconds</w:t>
              </w:r>
            </w:hyperlink>
          </w:p>
        </w:tc>
        <w:tc>
          <w:tcPr>
            <w:tcW w:w="4082" w:type="dxa"/>
            <w:shd w:val="clear" w:color="auto" w:fill="auto"/>
          </w:tcPr>
          <w:p w14:paraId="01475070" w14:textId="314A827B" w:rsidR="00F5467F" w:rsidRDefault="00F5467F" w:rsidP="00F5467F">
            <w:pPr>
              <w:pStyle w:val="TABLE-cell"/>
            </w:pPr>
            <w:r>
              <w:t>An automatic voltage regulation delay (AVRDelay) which is the time delay from a change in voltage to when the capacitor is allowed to change state. This filters out temporary changes in voltage.</w:t>
            </w:r>
          </w:p>
        </w:tc>
      </w:tr>
      <w:tr w:rsidR="00F5467F" w14:paraId="2C94B856" w14:textId="77777777" w:rsidTr="00F5467F">
        <w:tc>
          <w:tcPr>
            <w:tcW w:w="2177" w:type="dxa"/>
            <w:shd w:val="clear" w:color="auto" w:fill="auto"/>
          </w:tcPr>
          <w:p w14:paraId="2CCEB277" w14:textId="127C7590" w:rsidR="00F5467F" w:rsidRDefault="00F5467F" w:rsidP="00F5467F">
            <w:pPr>
              <w:pStyle w:val="TABLE-cell"/>
            </w:pPr>
            <w:r>
              <w:t>grounded</w:t>
            </w:r>
          </w:p>
        </w:tc>
        <w:tc>
          <w:tcPr>
            <w:tcW w:w="635" w:type="dxa"/>
            <w:shd w:val="clear" w:color="auto" w:fill="auto"/>
          </w:tcPr>
          <w:p w14:paraId="10A155E3" w14:textId="4BB6D6B9" w:rsidR="00F5467F" w:rsidRDefault="00F5467F" w:rsidP="00F5467F">
            <w:pPr>
              <w:pStyle w:val="TABLE-cell"/>
            </w:pPr>
            <w:r>
              <w:t>0..1</w:t>
            </w:r>
          </w:p>
        </w:tc>
        <w:tc>
          <w:tcPr>
            <w:tcW w:w="2177" w:type="dxa"/>
            <w:shd w:val="clear" w:color="auto" w:fill="auto"/>
          </w:tcPr>
          <w:p w14:paraId="1868AEB6" w14:textId="5FFA990C"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030331A8" w14:textId="1A744524" w:rsidR="00F5467F" w:rsidRDefault="00F5467F" w:rsidP="00F5467F">
            <w:pPr>
              <w:pStyle w:val="TABLE-cell"/>
            </w:pPr>
            <w:r>
              <w:t>Used for Yn and Zn connections. True if the neutral is solidly grounded.</w:t>
            </w:r>
          </w:p>
        </w:tc>
      </w:tr>
      <w:tr w:rsidR="00F5467F" w14:paraId="4C283588" w14:textId="77777777" w:rsidTr="00F5467F">
        <w:tc>
          <w:tcPr>
            <w:tcW w:w="2177" w:type="dxa"/>
            <w:shd w:val="clear" w:color="auto" w:fill="auto"/>
          </w:tcPr>
          <w:p w14:paraId="60708336" w14:textId="798D3D42" w:rsidR="00F5467F" w:rsidRDefault="00F5467F" w:rsidP="00F5467F">
            <w:pPr>
              <w:pStyle w:val="TABLE-cell"/>
            </w:pPr>
            <w:r>
              <w:t>maximumSections</w:t>
            </w:r>
          </w:p>
        </w:tc>
        <w:tc>
          <w:tcPr>
            <w:tcW w:w="635" w:type="dxa"/>
            <w:shd w:val="clear" w:color="auto" w:fill="auto"/>
          </w:tcPr>
          <w:p w14:paraId="57669E26" w14:textId="3A73FC3F" w:rsidR="00F5467F" w:rsidRDefault="00F5467F" w:rsidP="00F5467F">
            <w:pPr>
              <w:pStyle w:val="TABLE-cell"/>
            </w:pPr>
            <w:r>
              <w:t>1..1</w:t>
            </w:r>
          </w:p>
        </w:tc>
        <w:tc>
          <w:tcPr>
            <w:tcW w:w="2177" w:type="dxa"/>
            <w:shd w:val="clear" w:color="auto" w:fill="auto"/>
          </w:tcPr>
          <w:p w14:paraId="16CDECC7" w14:textId="68573E68" w:rsidR="00F5467F" w:rsidRDefault="00AB1D09" w:rsidP="00F5467F">
            <w:pPr>
              <w:pStyle w:val="TABLE-cell"/>
            </w:pPr>
            <w:hyperlink w:anchor="UML65" w:history="1">
              <w:r w:rsidR="006064D5" w:rsidRPr="006064D5">
                <w:rPr>
                  <w:rStyle w:val="Hyperlink"/>
                </w:rPr>
                <w:t>Integer</w:t>
              </w:r>
            </w:hyperlink>
          </w:p>
        </w:tc>
        <w:tc>
          <w:tcPr>
            <w:tcW w:w="4082" w:type="dxa"/>
            <w:shd w:val="clear" w:color="auto" w:fill="auto"/>
          </w:tcPr>
          <w:p w14:paraId="75014104" w14:textId="49D94092" w:rsidR="00F5467F" w:rsidRDefault="00F5467F" w:rsidP="00F5467F">
            <w:pPr>
              <w:pStyle w:val="TABLE-cell"/>
            </w:pPr>
            <w:r>
              <w:t>The maximum number of sections that may be switched in.</w:t>
            </w:r>
          </w:p>
        </w:tc>
      </w:tr>
      <w:tr w:rsidR="00F5467F" w14:paraId="76EEE2E2" w14:textId="77777777" w:rsidTr="00F5467F">
        <w:tc>
          <w:tcPr>
            <w:tcW w:w="2177" w:type="dxa"/>
            <w:shd w:val="clear" w:color="auto" w:fill="auto"/>
          </w:tcPr>
          <w:p w14:paraId="3D9A7EA5" w14:textId="2E8F0991" w:rsidR="00F5467F" w:rsidRDefault="00F5467F" w:rsidP="00F5467F">
            <w:pPr>
              <w:pStyle w:val="TABLE-cell"/>
            </w:pPr>
            <w:r>
              <w:t>nomU</w:t>
            </w:r>
          </w:p>
        </w:tc>
        <w:tc>
          <w:tcPr>
            <w:tcW w:w="635" w:type="dxa"/>
            <w:shd w:val="clear" w:color="auto" w:fill="auto"/>
          </w:tcPr>
          <w:p w14:paraId="6AF94A6B" w14:textId="406EC210" w:rsidR="00F5467F" w:rsidRDefault="00F5467F" w:rsidP="00F5467F">
            <w:pPr>
              <w:pStyle w:val="TABLE-cell"/>
            </w:pPr>
            <w:r>
              <w:t>1..1</w:t>
            </w:r>
          </w:p>
        </w:tc>
        <w:tc>
          <w:tcPr>
            <w:tcW w:w="2177" w:type="dxa"/>
            <w:shd w:val="clear" w:color="auto" w:fill="auto"/>
          </w:tcPr>
          <w:p w14:paraId="78A8D9D6" w14:textId="208BF852" w:rsidR="00F5467F" w:rsidRDefault="00AB1D09" w:rsidP="00F5467F">
            <w:pPr>
              <w:pStyle w:val="TABLE-cell"/>
            </w:pPr>
            <w:hyperlink w:anchor="UML54" w:history="1">
              <w:r w:rsidR="006064D5" w:rsidRPr="006064D5">
                <w:rPr>
                  <w:rStyle w:val="Hyperlink"/>
                </w:rPr>
                <w:t>Voltage</w:t>
              </w:r>
            </w:hyperlink>
          </w:p>
        </w:tc>
        <w:tc>
          <w:tcPr>
            <w:tcW w:w="4082" w:type="dxa"/>
            <w:shd w:val="clear" w:color="auto" w:fill="auto"/>
          </w:tcPr>
          <w:p w14:paraId="00B9E766" w14:textId="4CD851BD" w:rsidR="00F5467F" w:rsidRDefault="00F5467F" w:rsidP="00F5467F">
            <w:pPr>
              <w:pStyle w:val="TABLE-cell"/>
            </w:pPr>
            <w:r>
              <w:t>The voltage at which the nominal reactive power may be calculated. This should normally be within 10% of the voltage at which the capacitor is connected to the network.</w:t>
            </w:r>
          </w:p>
        </w:tc>
      </w:tr>
      <w:tr w:rsidR="00F5467F" w14:paraId="442438F0" w14:textId="77777777" w:rsidTr="00F5467F">
        <w:tc>
          <w:tcPr>
            <w:tcW w:w="2177" w:type="dxa"/>
            <w:shd w:val="clear" w:color="auto" w:fill="auto"/>
          </w:tcPr>
          <w:p w14:paraId="4582E619" w14:textId="21C48BB7" w:rsidR="00F5467F" w:rsidRDefault="00F5467F" w:rsidP="00F5467F">
            <w:pPr>
              <w:pStyle w:val="TABLE-cell"/>
            </w:pPr>
            <w:r>
              <w:t>normalSections</w:t>
            </w:r>
          </w:p>
        </w:tc>
        <w:tc>
          <w:tcPr>
            <w:tcW w:w="635" w:type="dxa"/>
            <w:shd w:val="clear" w:color="auto" w:fill="auto"/>
          </w:tcPr>
          <w:p w14:paraId="49C224F9" w14:textId="0C30ACF9" w:rsidR="00F5467F" w:rsidRDefault="00F5467F" w:rsidP="00F5467F">
            <w:pPr>
              <w:pStyle w:val="TABLE-cell"/>
            </w:pPr>
            <w:r>
              <w:t>1..1</w:t>
            </w:r>
          </w:p>
        </w:tc>
        <w:tc>
          <w:tcPr>
            <w:tcW w:w="2177" w:type="dxa"/>
            <w:shd w:val="clear" w:color="auto" w:fill="auto"/>
          </w:tcPr>
          <w:p w14:paraId="381140C5" w14:textId="028E0A2F" w:rsidR="00F5467F" w:rsidRDefault="00AB1D09" w:rsidP="00F5467F">
            <w:pPr>
              <w:pStyle w:val="TABLE-cell"/>
            </w:pPr>
            <w:hyperlink w:anchor="UML65" w:history="1">
              <w:r w:rsidR="006064D5" w:rsidRPr="006064D5">
                <w:rPr>
                  <w:rStyle w:val="Hyperlink"/>
                </w:rPr>
                <w:t>Integer</w:t>
              </w:r>
            </w:hyperlink>
          </w:p>
        </w:tc>
        <w:tc>
          <w:tcPr>
            <w:tcW w:w="4082" w:type="dxa"/>
            <w:shd w:val="clear" w:color="auto" w:fill="auto"/>
          </w:tcPr>
          <w:p w14:paraId="08EE9704" w14:textId="3C9695CB" w:rsidR="00F5467F" w:rsidRDefault="00F5467F" w:rsidP="00F5467F">
            <w:pPr>
              <w:pStyle w:val="TABLE-cell"/>
            </w:pPr>
            <w:r>
              <w:t>The normal number of sections switched in. The value shall be between zero and ShuntCompensator.maximumSections.</w:t>
            </w:r>
          </w:p>
        </w:tc>
      </w:tr>
      <w:tr w:rsidR="00F5467F" w14:paraId="4499081A" w14:textId="77777777" w:rsidTr="00F5467F">
        <w:tc>
          <w:tcPr>
            <w:tcW w:w="2177" w:type="dxa"/>
            <w:shd w:val="clear" w:color="auto" w:fill="auto"/>
          </w:tcPr>
          <w:p w14:paraId="3CA929C7" w14:textId="77FD544D" w:rsidR="00F5467F" w:rsidRDefault="00F5467F" w:rsidP="00F5467F">
            <w:pPr>
              <w:pStyle w:val="TABLE-cell"/>
            </w:pPr>
            <w:r>
              <w:t>voltageSensitivity</w:t>
            </w:r>
          </w:p>
        </w:tc>
        <w:tc>
          <w:tcPr>
            <w:tcW w:w="635" w:type="dxa"/>
            <w:shd w:val="clear" w:color="auto" w:fill="auto"/>
          </w:tcPr>
          <w:p w14:paraId="40B481EC" w14:textId="4C97F9B8" w:rsidR="00F5467F" w:rsidRDefault="00F5467F" w:rsidP="00F5467F">
            <w:pPr>
              <w:pStyle w:val="TABLE-cell"/>
            </w:pPr>
            <w:r>
              <w:t>0..1</w:t>
            </w:r>
          </w:p>
        </w:tc>
        <w:tc>
          <w:tcPr>
            <w:tcW w:w="2177" w:type="dxa"/>
            <w:shd w:val="clear" w:color="auto" w:fill="auto"/>
          </w:tcPr>
          <w:p w14:paraId="67E91146" w14:textId="3309F5B9" w:rsidR="00F5467F" w:rsidRDefault="00AB1D09" w:rsidP="00F5467F">
            <w:pPr>
              <w:pStyle w:val="TABLE-cell"/>
            </w:pPr>
            <w:hyperlink w:anchor="UML55" w:history="1">
              <w:r w:rsidR="006064D5" w:rsidRPr="006064D5">
                <w:rPr>
                  <w:rStyle w:val="Hyperlink"/>
                </w:rPr>
                <w:t>VoltagePerReactivePower</w:t>
              </w:r>
            </w:hyperlink>
          </w:p>
        </w:tc>
        <w:tc>
          <w:tcPr>
            <w:tcW w:w="4082" w:type="dxa"/>
            <w:shd w:val="clear" w:color="auto" w:fill="auto"/>
          </w:tcPr>
          <w:p w14:paraId="7348A2C3" w14:textId="1730BACD" w:rsidR="00F5467F" w:rsidRDefault="00F5467F" w:rsidP="00F5467F">
            <w:pPr>
              <w:pStyle w:val="TABLE-cell"/>
            </w:pPr>
            <w:r>
              <w:t>Voltage sensitivity required for the device to regulate the bus voltage, in voltage/reactive power.</w:t>
            </w:r>
          </w:p>
        </w:tc>
      </w:tr>
      <w:tr w:rsidR="00F5467F" w14:paraId="41D75938" w14:textId="77777777" w:rsidTr="00F5467F">
        <w:tc>
          <w:tcPr>
            <w:tcW w:w="2177" w:type="dxa"/>
            <w:shd w:val="clear" w:color="auto" w:fill="auto"/>
          </w:tcPr>
          <w:p w14:paraId="3DD8B1A0" w14:textId="437AF70E" w:rsidR="00F5467F" w:rsidRDefault="00F5467F" w:rsidP="00F5467F">
            <w:pPr>
              <w:pStyle w:val="TABLE-cell"/>
            </w:pPr>
            <w:r>
              <w:t>aggregate</w:t>
            </w:r>
          </w:p>
        </w:tc>
        <w:tc>
          <w:tcPr>
            <w:tcW w:w="635" w:type="dxa"/>
            <w:shd w:val="clear" w:color="auto" w:fill="auto"/>
          </w:tcPr>
          <w:p w14:paraId="3D231B58" w14:textId="5F64B0D8" w:rsidR="00F5467F" w:rsidRDefault="00F5467F" w:rsidP="00F5467F">
            <w:pPr>
              <w:pStyle w:val="TABLE-cell"/>
            </w:pPr>
            <w:r>
              <w:t>0..1</w:t>
            </w:r>
          </w:p>
        </w:tc>
        <w:tc>
          <w:tcPr>
            <w:tcW w:w="2177" w:type="dxa"/>
            <w:shd w:val="clear" w:color="auto" w:fill="auto"/>
          </w:tcPr>
          <w:p w14:paraId="06DCDF1B" w14:textId="30EE1990"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6267C402" w14:textId="216F6309"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2EE0FED2" w14:textId="77777777" w:rsidTr="00F5467F">
        <w:tc>
          <w:tcPr>
            <w:tcW w:w="2177" w:type="dxa"/>
            <w:shd w:val="clear" w:color="auto" w:fill="auto"/>
          </w:tcPr>
          <w:p w14:paraId="7D8680AC" w14:textId="51FD0123" w:rsidR="00F5467F" w:rsidRDefault="00F5467F" w:rsidP="00F5467F">
            <w:pPr>
              <w:pStyle w:val="TABLE-cell"/>
            </w:pPr>
            <w:r>
              <w:t>normallyInService</w:t>
            </w:r>
          </w:p>
        </w:tc>
        <w:tc>
          <w:tcPr>
            <w:tcW w:w="635" w:type="dxa"/>
            <w:shd w:val="clear" w:color="auto" w:fill="auto"/>
          </w:tcPr>
          <w:p w14:paraId="2C0343B1" w14:textId="72217793" w:rsidR="00F5467F" w:rsidRDefault="00F5467F" w:rsidP="00F5467F">
            <w:pPr>
              <w:pStyle w:val="TABLE-cell"/>
            </w:pPr>
            <w:r>
              <w:t>0..1</w:t>
            </w:r>
          </w:p>
        </w:tc>
        <w:tc>
          <w:tcPr>
            <w:tcW w:w="2177" w:type="dxa"/>
            <w:shd w:val="clear" w:color="auto" w:fill="auto"/>
          </w:tcPr>
          <w:p w14:paraId="1448A4DC" w14:textId="39A9A888"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41E9514E" w14:textId="707E64A9"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3F803DDD" w14:textId="77777777" w:rsidTr="00F5467F">
        <w:tc>
          <w:tcPr>
            <w:tcW w:w="2177" w:type="dxa"/>
            <w:shd w:val="clear" w:color="auto" w:fill="auto"/>
          </w:tcPr>
          <w:p w14:paraId="089C7DD5" w14:textId="19C4CCB9" w:rsidR="00F5467F" w:rsidRDefault="00F5467F" w:rsidP="00F5467F">
            <w:pPr>
              <w:pStyle w:val="TABLE-cell"/>
            </w:pPr>
            <w:r>
              <w:t>description</w:t>
            </w:r>
          </w:p>
        </w:tc>
        <w:tc>
          <w:tcPr>
            <w:tcW w:w="635" w:type="dxa"/>
            <w:shd w:val="clear" w:color="auto" w:fill="auto"/>
          </w:tcPr>
          <w:p w14:paraId="7694090D" w14:textId="2DEE8A7C" w:rsidR="00F5467F" w:rsidRDefault="00F5467F" w:rsidP="00F5467F">
            <w:pPr>
              <w:pStyle w:val="TABLE-cell"/>
            </w:pPr>
            <w:r>
              <w:t>0..1</w:t>
            </w:r>
          </w:p>
        </w:tc>
        <w:tc>
          <w:tcPr>
            <w:tcW w:w="2177" w:type="dxa"/>
            <w:shd w:val="clear" w:color="auto" w:fill="auto"/>
          </w:tcPr>
          <w:p w14:paraId="282C2C2A" w14:textId="153BBC34"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41A70539" w14:textId="66655E71"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23DF5A3B" w14:textId="77777777" w:rsidTr="00F5467F">
        <w:tc>
          <w:tcPr>
            <w:tcW w:w="2177" w:type="dxa"/>
            <w:shd w:val="clear" w:color="auto" w:fill="auto"/>
          </w:tcPr>
          <w:p w14:paraId="35D21F2D" w14:textId="420323E2" w:rsidR="00F5467F" w:rsidRDefault="00F5467F" w:rsidP="00F5467F">
            <w:pPr>
              <w:pStyle w:val="TABLE-cell"/>
            </w:pPr>
            <w:r>
              <w:t>mRID</w:t>
            </w:r>
          </w:p>
        </w:tc>
        <w:tc>
          <w:tcPr>
            <w:tcW w:w="635" w:type="dxa"/>
            <w:shd w:val="clear" w:color="auto" w:fill="auto"/>
          </w:tcPr>
          <w:p w14:paraId="5902DDA8" w14:textId="0D847F6E" w:rsidR="00F5467F" w:rsidRDefault="00F5467F" w:rsidP="00F5467F">
            <w:pPr>
              <w:pStyle w:val="TABLE-cell"/>
            </w:pPr>
            <w:r>
              <w:t>1..1</w:t>
            </w:r>
          </w:p>
        </w:tc>
        <w:tc>
          <w:tcPr>
            <w:tcW w:w="2177" w:type="dxa"/>
            <w:shd w:val="clear" w:color="auto" w:fill="auto"/>
          </w:tcPr>
          <w:p w14:paraId="5DFE6DD7" w14:textId="24E4851A"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04C8BBF5" w14:textId="3C6EB64F"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7970BCF0" w14:textId="77777777" w:rsidTr="00F5467F">
        <w:tc>
          <w:tcPr>
            <w:tcW w:w="2177" w:type="dxa"/>
            <w:shd w:val="clear" w:color="auto" w:fill="auto"/>
          </w:tcPr>
          <w:p w14:paraId="4A955410" w14:textId="22A79AEB" w:rsidR="00F5467F" w:rsidRDefault="00F5467F" w:rsidP="00F5467F">
            <w:pPr>
              <w:pStyle w:val="TABLE-cell"/>
            </w:pPr>
            <w:r>
              <w:t>name</w:t>
            </w:r>
          </w:p>
        </w:tc>
        <w:tc>
          <w:tcPr>
            <w:tcW w:w="635" w:type="dxa"/>
            <w:shd w:val="clear" w:color="auto" w:fill="auto"/>
          </w:tcPr>
          <w:p w14:paraId="5DC6C05A" w14:textId="12EEEDA2" w:rsidR="00F5467F" w:rsidRDefault="00F5467F" w:rsidP="00F5467F">
            <w:pPr>
              <w:pStyle w:val="TABLE-cell"/>
            </w:pPr>
            <w:r>
              <w:t>1..1</w:t>
            </w:r>
          </w:p>
        </w:tc>
        <w:tc>
          <w:tcPr>
            <w:tcW w:w="2177" w:type="dxa"/>
            <w:shd w:val="clear" w:color="auto" w:fill="auto"/>
          </w:tcPr>
          <w:p w14:paraId="2CCE3508" w14:textId="465A56E9"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7DD542CD" w14:textId="65211337"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731329E7" w14:textId="65541B28" w:rsidR="00F5467F" w:rsidRDefault="00F5467F" w:rsidP="00F5467F"/>
    <w:p w14:paraId="66A2C2B8" w14:textId="016A851E" w:rsidR="00F5467F" w:rsidRDefault="00F5467F" w:rsidP="00F5467F">
      <w:r>
        <w:fldChar w:fldCharType="begin"/>
      </w:r>
      <w:r>
        <w:instrText xml:space="preserve"> REF _Ref113306164 \h </w:instrText>
      </w:r>
      <w:r>
        <w:fldChar w:fldCharType="separate"/>
      </w:r>
      <w:r w:rsidR="006064D5">
        <w:t>Table 207</w:t>
      </w:r>
      <w:r>
        <w:fldChar w:fldCharType="end"/>
      </w:r>
      <w:r>
        <w:t xml:space="preserve"> shows all association ends of ShuntCompensator with other classes.</w:t>
      </w:r>
    </w:p>
    <w:p w14:paraId="389CEA1E" w14:textId="43AE9312" w:rsidR="00F5467F" w:rsidRDefault="00F5467F" w:rsidP="00F5467F">
      <w:pPr>
        <w:pStyle w:val="TABLE-title"/>
      </w:pPr>
      <w:bookmarkStart w:id="764" w:name="_Ref113306164"/>
      <w:bookmarkStart w:id="765" w:name="_Toc113308852"/>
      <w:r>
        <w:t xml:space="preserve">Table </w:t>
      </w:r>
      <w:r>
        <w:fldChar w:fldCharType="begin"/>
      </w:r>
      <w:r>
        <w:instrText xml:space="preserve"> SEQ Table \* ARABIC </w:instrText>
      </w:r>
      <w:r>
        <w:fldChar w:fldCharType="separate"/>
      </w:r>
      <w:r w:rsidR="006064D5">
        <w:t>207</w:t>
      </w:r>
      <w:r>
        <w:fldChar w:fldCharType="end"/>
      </w:r>
      <w:bookmarkEnd w:id="764"/>
      <w:r>
        <w:t xml:space="preserve"> – Association ends of LTDSEquipmentProfile::ShuntCompensator with other classes</w:t>
      </w:r>
      <w:bookmarkEnd w:id="76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3BC928B4" w14:textId="77777777" w:rsidTr="00F5467F">
        <w:trPr>
          <w:tblHeader/>
        </w:trPr>
        <w:tc>
          <w:tcPr>
            <w:tcW w:w="635" w:type="dxa"/>
            <w:shd w:val="clear" w:color="auto" w:fill="auto"/>
          </w:tcPr>
          <w:p w14:paraId="15518C42" w14:textId="50F29D91" w:rsidR="00F5467F" w:rsidRDefault="00F5467F" w:rsidP="00F5467F">
            <w:pPr>
              <w:pStyle w:val="TABLE-col-heading"/>
            </w:pPr>
            <w:r>
              <w:t>mult from</w:t>
            </w:r>
          </w:p>
        </w:tc>
        <w:tc>
          <w:tcPr>
            <w:tcW w:w="2177" w:type="dxa"/>
            <w:shd w:val="clear" w:color="auto" w:fill="auto"/>
          </w:tcPr>
          <w:p w14:paraId="747E7F4A" w14:textId="0693955A" w:rsidR="00F5467F" w:rsidRDefault="00F5467F" w:rsidP="00F5467F">
            <w:pPr>
              <w:pStyle w:val="TABLE-col-heading"/>
            </w:pPr>
            <w:r>
              <w:t>name</w:t>
            </w:r>
          </w:p>
        </w:tc>
        <w:tc>
          <w:tcPr>
            <w:tcW w:w="635" w:type="dxa"/>
            <w:shd w:val="clear" w:color="auto" w:fill="auto"/>
          </w:tcPr>
          <w:p w14:paraId="33E62661" w14:textId="66D550B8" w:rsidR="00F5467F" w:rsidRDefault="00F5467F" w:rsidP="00F5467F">
            <w:pPr>
              <w:pStyle w:val="TABLE-col-heading"/>
            </w:pPr>
            <w:r>
              <w:t>mult to</w:t>
            </w:r>
          </w:p>
        </w:tc>
        <w:tc>
          <w:tcPr>
            <w:tcW w:w="2177" w:type="dxa"/>
            <w:shd w:val="clear" w:color="auto" w:fill="auto"/>
          </w:tcPr>
          <w:p w14:paraId="1F5B31AE" w14:textId="2086976F" w:rsidR="00F5467F" w:rsidRDefault="00F5467F" w:rsidP="00F5467F">
            <w:pPr>
              <w:pStyle w:val="TABLE-col-heading"/>
            </w:pPr>
            <w:r>
              <w:t>type</w:t>
            </w:r>
          </w:p>
        </w:tc>
        <w:tc>
          <w:tcPr>
            <w:tcW w:w="3447" w:type="dxa"/>
            <w:shd w:val="clear" w:color="auto" w:fill="auto"/>
          </w:tcPr>
          <w:p w14:paraId="088D9CE8" w14:textId="666C4913" w:rsidR="00F5467F" w:rsidRDefault="00F5467F" w:rsidP="00F5467F">
            <w:pPr>
              <w:pStyle w:val="TABLE-col-heading"/>
            </w:pPr>
            <w:r>
              <w:t>description</w:t>
            </w:r>
          </w:p>
        </w:tc>
      </w:tr>
      <w:tr w:rsidR="00F5467F" w14:paraId="56A8B062" w14:textId="77777777" w:rsidTr="00F5467F">
        <w:tc>
          <w:tcPr>
            <w:tcW w:w="635" w:type="dxa"/>
            <w:shd w:val="clear" w:color="auto" w:fill="auto"/>
          </w:tcPr>
          <w:p w14:paraId="2F2B529D" w14:textId="633C503E" w:rsidR="00F5467F" w:rsidRDefault="00F5467F" w:rsidP="00F5467F">
            <w:pPr>
              <w:pStyle w:val="TABLE-cell"/>
            </w:pPr>
            <w:r>
              <w:t>0..*</w:t>
            </w:r>
          </w:p>
        </w:tc>
        <w:tc>
          <w:tcPr>
            <w:tcW w:w="2177" w:type="dxa"/>
            <w:shd w:val="clear" w:color="auto" w:fill="auto"/>
          </w:tcPr>
          <w:p w14:paraId="2C0D26FB" w14:textId="1BDF3B69" w:rsidR="00F5467F" w:rsidRDefault="00F5467F" w:rsidP="00F5467F">
            <w:pPr>
              <w:pStyle w:val="TABLE-cell"/>
            </w:pPr>
            <w:r>
              <w:t>RegulatingControl</w:t>
            </w:r>
          </w:p>
        </w:tc>
        <w:tc>
          <w:tcPr>
            <w:tcW w:w="635" w:type="dxa"/>
            <w:shd w:val="clear" w:color="auto" w:fill="auto"/>
          </w:tcPr>
          <w:p w14:paraId="0F9D2BC6" w14:textId="5DF6D94D" w:rsidR="00F5467F" w:rsidRDefault="00F5467F" w:rsidP="00F5467F">
            <w:pPr>
              <w:pStyle w:val="TABLE-cell"/>
            </w:pPr>
            <w:r>
              <w:t>0..1</w:t>
            </w:r>
          </w:p>
        </w:tc>
        <w:tc>
          <w:tcPr>
            <w:tcW w:w="2177" w:type="dxa"/>
            <w:shd w:val="clear" w:color="auto" w:fill="auto"/>
          </w:tcPr>
          <w:p w14:paraId="1BA51470" w14:textId="7482459A" w:rsidR="00F5467F" w:rsidRDefault="00AB1D09" w:rsidP="00F5467F">
            <w:pPr>
              <w:pStyle w:val="TABLE-cell"/>
            </w:pPr>
            <w:hyperlink w:anchor="UML2007" w:history="1">
              <w:r w:rsidR="006064D5" w:rsidRPr="006064D5">
                <w:rPr>
                  <w:rStyle w:val="Hyperlink"/>
                </w:rPr>
                <w:t>RegulatingControl</w:t>
              </w:r>
            </w:hyperlink>
          </w:p>
        </w:tc>
        <w:tc>
          <w:tcPr>
            <w:tcW w:w="3447" w:type="dxa"/>
            <w:shd w:val="clear" w:color="auto" w:fill="auto"/>
          </w:tcPr>
          <w:p w14:paraId="270DC76F" w14:textId="527AC9F6" w:rsidR="00F5467F" w:rsidRDefault="00F5467F" w:rsidP="00F5467F">
            <w:pPr>
              <w:pStyle w:val="TABLE-cell"/>
            </w:pPr>
            <w:r>
              <w:t xml:space="preserve">inherited from: </w:t>
            </w:r>
            <w:hyperlink w:anchor="UML1938" w:history="1">
              <w:r w:rsidR="006064D5" w:rsidRPr="006064D5">
                <w:rPr>
                  <w:rStyle w:val="Hyperlink"/>
                </w:rPr>
                <w:t>RegulatingCondEq</w:t>
              </w:r>
            </w:hyperlink>
          </w:p>
        </w:tc>
      </w:tr>
      <w:tr w:rsidR="00F5467F" w14:paraId="0C4E6C65" w14:textId="77777777" w:rsidTr="00F5467F">
        <w:tc>
          <w:tcPr>
            <w:tcW w:w="635" w:type="dxa"/>
            <w:shd w:val="clear" w:color="auto" w:fill="auto"/>
          </w:tcPr>
          <w:p w14:paraId="20838F3F" w14:textId="10CE8E50" w:rsidR="00F5467F" w:rsidRDefault="00F5467F" w:rsidP="00F5467F">
            <w:pPr>
              <w:pStyle w:val="TABLE-cell"/>
            </w:pPr>
            <w:r>
              <w:t>0..*</w:t>
            </w:r>
          </w:p>
        </w:tc>
        <w:tc>
          <w:tcPr>
            <w:tcW w:w="2177" w:type="dxa"/>
            <w:shd w:val="clear" w:color="auto" w:fill="auto"/>
          </w:tcPr>
          <w:p w14:paraId="721B3016" w14:textId="5F364C62" w:rsidR="00F5467F" w:rsidRDefault="00F5467F" w:rsidP="00F5467F">
            <w:pPr>
              <w:pStyle w:val="TABLE-cell"/>
            </w:pPr>
            <w:r>
              <w:t>BaseVoltage</w:t>
            </w:r>
          </w:p>
        </w:tc>
        <w:tc>
          <w:tcPr>
            <w:tcW w:w="635" w:type="dxa"/>
            <w:shd w:val="clear" w:color="auto" w:fill="auto"/>
          </w:tcPr>
          <w:p w14:paraId="1810B1C8" w14:textId="411D23B8" w:rsidR="00F5467F" w:rsidRDefault="00F5467F" w:rsidP="00F5467F">
            <w:pPr>
              <w:pStyle w:val="TABLE-cell"/>
            </w:pPr>
            <w:r>
              <w:t>0..1</w:t>
            </w:r>
          </w:p>
        </w:tc>
        <w:tc>
          <w:tcPr>
            <w:tcW w:w="2177" w:type="dxa"/>
            <w:shd w:val="clear" w:color="auto" w:fill="auto"/>
          </w:tcPr>
          <w:p w14:paraId="53810DD0" w14:textId="1180BC63" w:rsidR="00F5467F" w:rsidRDefault="00AB1D09" w:rsidP="00F5467F">
            <w:pPr>
              <w:pStyle w:val="TABLE-cell"/>
            </w:pPr>
            <w:hyperlink w:anchor="UML1895" w:history="1">
              <w:r w:rsidR="006064D5" w:rsidRPr="006064D5">
                <w:rPr>
                  <w:rStyle w:val="Hyperlink"/>
                </w:rPr>
                <w:t>BaseVoltage</w:t>
              </w:r>
            </w:hyperlink>
          </w:p>
        </w:tc>
        <w:tc>
          <w:tcPr>
            <w:tcW w:w="3447" w:type="dxa"/>
            <w:shd w:val="clear" w:color="auto" w:fill="auto"/>
          </w:tcPr>
          <w:p w14:paraId="18FBBB55" w14:textId="28A6F7A6" w:rsidR="00F5467F" w:rsidRDefault="00F5467F" w:rsidP="00F5467F">
            <w:pPr>
              <w:pStyle w:val="TABLE-cell"/>
            </w:pPr>
            <w:r>
              <w:t xml:space="preserve">inherited from: </w:t>
            </w:r>
            <w:hyperlink w:anchor="UML1919" w:history="1">
              <w:r w:rsidR="006064D5" w:rsidRPr="006064D5">
                <w:rPr>
                  <w:rStyle w:val="Hyperlink"/>
                </w:rPr>
                <w:t>ConductingEquipment</w:t>
              </w:r>
            </w:hyperlink>
          </w:p>
        </w:tc>
      </w:tr>
      <w:tr w:rsidR="00F5467F" w14:paraId="4355E302" w14:textId="77777777" w:rsidTr="00F5467F">
        <w:tc>
          <w:tcPr>
            <w:tcW w:w="635" w:type="dxa"/>
            <w:shd w:val="clear" w:color="auto" w:fill="auto"/>
          </w:tcPr>
          <w:p w14:paraId="37A1213B" w14:textId="3D470A25" w:rsidR="00F5467F" w:rsidRDefault="00F5467F" w:rsidP="00F5467F">
            <w:pPr>
              <w:pStyle w:val="TABLE-cell"/>
            </w:pPr>
            <w:r>
              <w:t>0..*</w:t>
            </w:r>
          </w:p>
        </w:tc>
        <w:tc>
          <w:tcPr>
            <w:tcW w:w="2177" w:type="dxa"/>
            <w:shd w:val="clear" w:color="auto" w:fill="auto"/>
          </w:tcPr>
          <w:p w14:paraId="3B84934D" w14:textId="695CFD76" w:rsidR="00F5467F" w:rsidRDefault="00F5467F" w:rsidP="00F5467F">
            <w:pPr>
              <w:pStyle w:val="TABLE-cell"/>
            </w:pPr>
            <w:r>
              <w:t>EquipmentContainer</w:t>
            </w:r>
          </w:p>
        </w:tc>
        <w:tc>
          <w:tcPr>
            <w:tcW w:w="635" w:type="dxa"/>
            <w:shd w:val="clear" w:color="auto" w:fill="auto"/>
          </w:tcPr>
          <w:p w14:paraId="6813B3A8" w14:textId="2F7497C5" w:rsidR="00F5467F" w:rsidRDefault="00F5467F" w:rsidP="00F5467F">
            <w:pPr>
              <w:pStyle w:val="TABLE-cell"/>
            </w:pPr>
            <w:r>
              <w:t>0..1</w:t>
            </w:r>
          </w:p>
        </w:tc>
        <w:tc>
          <w:tcPr>
            <w:tcW w:w="2177" w:type="dxa"/>
            <w:shd w:val="clear" w:color="auto" w:fill="auto"/>
          </w:tcPr>
          <w:p w14:paraId="56E02732" w14:textId="3AB3A64B" w:rsidR="00F5467F" w:rsidRDefault="00AB1D09" w:rsidP="00F5467F">
            <w:pPr>
              <w:pStyle w:val="TABLE-cell"/>
            </w:pPr>
            <w:hyperlink w:anchor="UML1997" w:history="1">
              <w:r w:rsidR="006064D5" w:rsidRPr="006064D5">
                <w:rPr>
                  <w:rStyle w:val="Hyperlink"/>
                </w:rPr>
                <w:t>EquipmentContainer</w:t>
              </w:r>
            </w:hyperlink>
          </w:p>
        </w:tc>
        <w:tc>
          <w:tcPr>
            <w:tcW w:w="3447" w:type="dxa"/>
            <w:shd w:val="clear" w:color="auto" w:fill="auto"/>
          </w:tcPr>
          <w:p w14:paraId="704C89F8" w14:textId="73A46463" w:rsidR="00F5467F" w:rsidRDefault="00F5467F" w:rsidP="00F5467F">
            <w:pPr>
              <w:pStyle w:val="TABLE-cell"/>
            </w:pPr>
            <w:r>
              <w:t xml:space="preserve">inherited from: </w:t>
            </w:r>
            <w:hyperlink w:anchor="UML1918" w:history="1">
              <w:r w:rsidR="006064D5" w:rsidRPr="006064D5">
                <w:rPr>
                  <w:rStyle w:val="Hyperlink"/>
                </w:rPr>
                <w:t>Equipment</w:t>
              </w:r>
            </w:hyperlink>
          </w:p>
        </w:tc>
      </w:tr>
    </w:tbl>
    <w:p w14:paraId="05381278" w14:textId="78254295" w:rsidR="00F5467F" w:rsidRDefault="00F5467F" w:rsidP="00F5467F"/>
    <w:p w14:paraId="48785826" w14:textId="5662099A" w:rsidR="00F5467F" w:rsidRDefault="00F5467F" w:rsidP="00F5467F">
      <w:pPr>
        <w:pStyle w:val="Heading3"/>
      </w:pPr>
      <w:bookmarkStart w:id="766" w:name="UML1986"/>
      <w:bookmarkStart w:id="767" w:name="_Toc113308422"/>
      <w:r>
        <w:t>SolarGeneratingUnit</w:t>
      </w:r>
      <w:bookmarkEnd w:id="766"/>
      <w:bookmarkEnd w:id="767"/>
    </w:p>
    <w:p w14:paraId="0A174AD7" w14:textId="108E16D8" w:rsidR="00F5467F" w:rsidRDefault="00F5467F" w:rsidP="00F5467F">
      <w:r>
        <w:t xml:space="preserve">Inheritance path = </w:t>
      </w:r>
      <w:hyperlink w:anchor="UML1983" w:history="1">
        <w:r w:rsidR="006064D5" w:rsidRPr="006064D5">
          <w:rPr>
            <w:rStyle w:val="Hyperlink"/>
          </w:rPr>
          <w:t>GeneratingUni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2A9D29E" w14:textId="13FC59EE" w:rsidR="00F5467F" w:rsidRDefault="00F5467F" w:rsidP="00F5467F">
      <w:r>
        <w:t>A solar thermal generating unit, connected to the grid by means of a rotating machine.  This class does not represent photovoltaic (PV) generation.</w:t>
      </w:r>
    </w:p>
    <w:p w14:paraId="5312A958" w14:textId="37236153" w:rsidR="00F5467F" w:rsidRDefault="00F5467F" w:rsidP="00F5467F">
      <w:r>
        <w:fldChar w:fldCharType="begin"/>
      </w:r>
      <w:r>
        <w:instrText xml:space="preserve"> REF _Ref113306165 \h </w:instrText>
      </w:r>
      <w:r>
        <w:fldChar w:fldCharType="separate"/>
      </w:r>
      <w:r w:rsidR="006064D5">
        <w:t>Table 208</w:t>
      </w:r>
      <w:r>
        <w:fldChar w:fldCharType="end"/>
      </w:r>
      <w:r>
        <w:t xml:space="preserve"> shows all attributes of SolarGeneratingUnit.</w:t>
      </w:r>
    </w:p>
    <w:p w14:paraId="322B475F" w14:textId="2D63245C" w:rsidR="00F5467F" w:rsidRDefault="00F5467F" w:rsidP="00F5467F">
      <w:pPr>
        <w:pStyle w:val="TABLE-title"/>
      </w:pPr>
      <w:bookmarkStart w:id="768" w:name="_Ref113306165"/>
      <w:bookmarkStart w:id="769" w:name="_Toc113308853"/>
      <w:r>
        <w:t xml:space="preserve">Table </w:t>
      </w:r>
      <w:r>
        <w:fldChar w:fldCharType="begin"/>
      </w:r>
      <w:r>
        <w:instrText xml:space="preserve"> SEQ Table \* ARABIC </w:instrText>
      </w:r>
      <w:r>
        <w:fldChar w:fldCharType="separate"/>
      </w:r>
      <w:r w:rsidR="006064D5">
        <w:t>208</w:t>
      </w:r>
      <w:r>
        <w:fldChar w:fldCharType="end"/>
      </w:r>
      <w:bookmarkEnd w:id="768"/>
      <w:r>
        <w:t xml:space="preserve"> – Attributes of LTDSEquipmentProfile::SolarGeneratingUnit</w:t>
      </w:r>
      <w:bookmarkEnd w:id="7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28A4DEFA" w14:textId="77777777" w:rsidTr="00F5467F">
        <w:trPr>
          <w:tblHeader/>
        </w:trPr>
        <w:tc>
          <w:tcPr>
            <w:tcW w:w="2177" w:type="dxa"/>
            <w:shd w:val="clear" w:color="auto" w:fill="auto"/>
          </w:tcPr>
          <w:p w14:paraId="6751BB05" w14:textId="6E5090D4" w:rsidR="00F5467F" w:rsidRDefault="00F5467F" w:rsidP="00F5467F">
            <w:pPr>
              <w:pStyle w:val="TABLE-col-heading"/>
            </w:pPr>
            <w:r>
              <w:t>name</w:t>
            </w:r>
          </w:p>
        </w:tc>
        <w:tc>
          <w:tcPr>
            <w:tcW w:w="635" w:type="dxa"/>
            <w:shd w:val="clear" w:color="auto" w:fill="auto"/>
          </w:tcPr>
          <w:p w14:paraId="4580976B" w14:textId="23D11046" w:rsidR="00F5467F" w:rsidRDefault="00F5467F" w:rsidP="00F5467F">
            <w:pPr>
              <w:pStyle w:val="TABLE-col-heading"/>
            </w:pPr>
            <w:r>
              <w:t>mult</w:t>
            </w:r>
          </w:p>
        </w:tc>
        <w:tc>
          <w:tcPr>
            <w:tcW w:w="2177" w:type="dxa"/>
            <w:shd w:val="clear" w:color="auto" w:fill="auto"/>
          </w:tcPr>
          <w:p w14:paraId="713DAD39" w14:textId="266A1FA1" w:rsidR="00F5467F" w:rsidRDefault="00F5467F" w:rsidP="00F5467F">
            <w:pPr>
              <w:pStyle w:val="TABLE-col-heading"/>
            </w:pPr>
            <w:r>
              <w:t>type</w:t>
            </w:r>
          </w:p>
        </w:tc>
        <w:tc>
          <w:tcPr>
            <w:tcW w:w="4082" w:type="dxa"/>
            <w:shd w:val="clear" w:color="auto" w:fill="auto"/>
          </w:tcPr>
          <w:p w14:paraId="662B5D3D" w14:textId="504C20EE" w:rsidR="00F5467F" w:rsidRDefault="00F5467F" w:rsidP="00F5467F">
            <w:pPr>
              <w:pStyle w:val="TABLE-col-heading"/>
            </w:pPr>
            <w:r>
              <w:t>description</w:t>
            </w:r>
          </w:p>
        </w:tc>
      </w:tr>
      <w:tr w:rsidR="00F5467F" w14:paraId="41DFD211" w14:textId="77777777" w:rsidTr="00F5467F">
        <w:tc>
          <w:tcPr>
            <w:tcW w:w="2177" w:type="dxa"/>
            <w:shd w:val="clear" w:color="auto" w:fill="auto"/>
          </w:tcPr>
          <w:p w14:paraId="580AF349" w14:textId="13982234" w:rsidR="00F5467F" w:rsidRDefault="00F5467F" w:rsidP="00F5467F">
            <w:pPr>
              <w:pStyle w:val="TABLE-cell"/>
            </w:pPr>
            <w:r>
              <w:t>genControlSource</w:t>
            </w:r>
          </w:p>
        </w:tc>
        <w:tc>
          <w:tcPr>
            <w:tcW w:w="635" w:type="dxa"/>
            <w:shd w:val="clear" w:color="auto" w:fill="auto"/>
          </w:tcPr>
          <w:p w14:paraId="372428E3" w14:textId="4E64F344" w:rsidR="00F5467F" w:rsidRDefault="00F5467F" w:rsidP="00F5467F">
            <w:pPr>
              <w:pStyle w:val="TABLE-cell"/>
            </w:pPr>
            <w:r>
              <w:t>0..1</w:t>
            </w:r>
          </w:p>
        </w:tc>
        <w:tc>
          <w:tcPr>
            <w:tcW w:w="2177" w:type="dxa"/>
            <w:shd w:val="clear" w:color="auto" w:fill="auto"/>
          </w:tcPr>
          <w:p w14:paraId="01415F7D" w14:textId="560A18D6" w:rsidR="00F5467F" w:rsidRDefault="00AB1D09" w:rsidP="00F5467F">
            <w:pPr>
              <w:pStyle w:val="TABLE-cell"/>
            </w:pPr>
            <w:hyperlink w:anchor="UML20" w:history="1">
              <w:r w:rsidR="006064D5" w:rsidRPr="006064D5">
                <w:rPr>
                  <w:rStyle w:val="Hyperlink"/>
                </w:rPr>
                <w:t>GeneratorControlSource</w:t>
              </w:r>
            </w:hyperlink>
          </w:p>
        </w:tc>
        <w:tc>
          <w:tcPr>
            <w:tcW w:w="4082" w:type="dxa"/>
            <w:shd w:val="clear" w:color="auto" w:fill="auto"/>
          </w:tcPr>
          <w:p w14:paraId="43F8FBC7" w14:textId="4426635E"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0F6DE343" w14:textId="77777777" w:rsidTr="00F5467F">
        <w:tc>
          <w:tcPr>
            <w:tcW w:w="2177" w:type="dxa"/>
            <w:shd w:val="clear" w:color="auto" w:fill="auto"/>
          </w:tcPr>
          <w:p w14:paraId="428AB423" w14:textId="04AD5E3C" w:rsidR="00F5467F" w:rsidRDefault="00F5467F" w:rsidP="00F5467F">
            <w:pPr>
              <w:pStyle w:val="TABLE-cell"/>
            </w:pPr>
            <w:r>
              <w:t>governorSCD</w:t>
            </w:r>
          </w:p>
        </w:tc>
        <w:tc>
          <w:tcPr>
            <w:tcW w:w="635" w:type="dxa"/>
            <w:shd w:val="clear" w:color="auto" w:fill="auto"/>
          </w:tcPr>
          <w:p w14:paraId="5E2D7403" w14:textId="0A04CAEA" w:rsidR="00F5467F" w:rsidRDefault="00F5467F" w:rsidP="00F5467F">
            <w:pPr>
              <w:pStyle w:val="TABLE-cell"/>
            </w:pPr>
            <w:r>
              <w:t>0..1</w:t>
            </w:r>
          </w:p>
        </w:tc>
        <w:tc>
          <w:tcPr>
            <w:tcW w:w="2177" w:type="dxa"/>
            <w:shd w:val="clear" w:color="auto" w:fill="auto"/>
          </w:tcPr>
          <w:p w14:paraId="10C87401" w14:textId="113D23D6" w:rsidR="00F5467F" w:rsidRDefault="00AB1D09" w:rsidP="00F5467F">
            <w:pPr>
              <w:pStyle w:val="TABLE-cell"/>
            </w:pPr>
            <w:hyperlink w:anchor="UML46" w:history="1">
              <w:r w:rsidR="006064D5" w:rsidRPr="006064D5">
                <w:rPr>
                  <w:rStyle w:val="Hyperlink"/>
                </w:rPr>
                <w:t>PerCent</w:t>
              </w:r>
            </w:hyperlink>
          </w:p>
        </w:tc>
        <w:tc>
          <w:tcPr>
            <w:tcW w:w="4082" w:type="dxa"/>
            <w:shd w:val="clear" w:color="auto" w:fill="auto"/>
          </w:tcPr>
          <w:p w14:paraId="751706D4" w14:textId="357A4BD6"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3D022363" w14:textId="77777777" w:rsidTr="00F5467F">
        <w:tc>
          <w:tcPr>
            <w:tcW w:w="2177" w:type="dxa"/>
            <w:shd w:val="clear" w:color="auto" w:fill="auto"/>
          </w:tcPr>
          <w:p w14:paraId="05B438B7" w14:textId="66F66E82" w:rsidR="00F5467F" w:rsidRDefault="00F5467F" w:rsidP="00F5467F">
            <w:pPr>
              <w:pStyle w:val="TABLE-cell"/>
            </w:pPr>
            <w:r>
              <w:t>longPF</w:t>
            </w:r>
          </w:p>
        </w:tc>
        <w:tc>
          <w:tcPr>
            <w:tcW w:w="635" w:type="dxa"/>
            <w:shd w:val="clear" w:color="auto" w:fill="auto"/>
          </w:tcPr>
          <w:p w14:paraId="6DF080DF" w14:textId="16FA68F7" w:rsidR="00F5467F" w:rsidRDefault="00F5467F" w:rsidP="00F5467F">
            <w:pPr>
              <w:pStyle w:val="TABLE-cell"/>
            </w:pPr>
            <w:r>
              <w:t>0..1</w:t>
            </w:r>
          </w:p>
        </w:tc>
        <w:tc>
          <w:tcPr>
            <w:tcW w:w="2177" w:type="dxa"/>
            <w:shd w:val="clear" w:color="auto" w:fill="auto"/>
          </w:tcPr>
          <w:p w14:paraId="3E8CD449" w14:textId="4158F7B7" w:rsidR="00F5467F" w:rsidRDefault="00AB1D09" w:rsidP="00F5467F">
            <w:pPr>
              <w:pStyle w:val="TABLE-cell"/>
            </w:pPr>
            <w:hyperlink w:anchor="UML64" w:history="1">
              <w:r w:rsidR="006064D5" w:rsidRPr="006064D5">
                <w:rPr>
                  <w:rStyle w:val="Hyperlink"/>
                </w:rPr>
                <w:t>Float</w:t>
              </w:r>
            </w:hyperlink>
          </w:p>
        </w:tc>
        <w:tc>
          <w:tcPr>
            <w:tcW w:w="4082" w:type="dxa"/>
            <w:shd w:val="clear" w:color="auto" w:fill="auto"/>
          </w:tcPr>
          <w:p w14:paraId="3BB8D64D" w14:textId="59C8133D"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24ED7F9B" w14:textId="77777777" w:rsidTr="00F5467F">
        <w:tc>
          <w:tcPr>
            <w:tcW w:w="2177" w:type="dxa"/>
            <w:shd w:val="clear" w:color="auto" w:fill="auto"/>
          </w:tcPr>
          <w:p w14:paraId="16145785" w14:textId="22A9FBD7" w:rsidR="00F5467F" w:rsidRDefault="00F5467F" w:rsidP="00F5467F">
            <w:pPr>
              <w:pStyle w:val="TABLE-cell"/>
            </w:pPr>
            <w:r>
              <w:t>maximumAllowableSpinningReserve</w:t>
            </w:r>
          </w:p>
        </w:tc>
        <w:tc>
          <w:tcPr>
            <w:tcW w:w="635" w:type="dxa"/>
            <w:shd w:val="clear" w:color="auto" w:fill="auto"/>
          </w:tcPr>
          <w:p w14:paraId="256E58E4" w14:textId="6E2F1ACE" w:rsidR="00F5467F" w:rsidRDefault="00F5467F" w:rsidP="00F5467F">
            <w:pPr>
              <w:pStyle w:val="TABLE-cell"/>
            </w:pPr>
            <w:r>
              <w:t>0..1</w:t>
            </w:r>
          </w:p>
        </w:tc>
        <w:tc>
          <w:tcPr>
            <w:tcW w:w="2177" w:type="dxa"/>
            <w:shd w:val="clear" w:color="auto" w:fill="auto"/>
          </w:tcPr>
          <w:p w14:paraId="1554F8EC" w14:textId="6C3D27F1" w:rsidR="00F5467F" w:rsidRDefault="00AB1D09" w:rsidP="00F5467F">
            <w:pPr>
              <w:pStyle w:val="TABLE-cell"/>
            </w:pPr>
            <w:hyperlink w:anchor="UML33" w:history="1">
              <w:r w:rsidR="006064D5" w:rsidRPr="006064D5">
                <w:rPr>
                  <w:rStyle w:val="Hyperlink"/>
                </w:rPr>
                <w:t>ActivePower</w:t>
              </w:r>
            </w:hyperlink>
          </w:p>
        </w:tc>
        <w:tc>
          <w:tcPr>
            <w:tcW w:w="4082" w:type="dxa"/>
            <w:shd w:val="clear" w:color="auto" w:fill="auto"/>
          </w:tcPr>
          <w:p w14:paraId="77DE4442" w14:textId="7F1DF7DB"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69F2BDA5" w14:textId="77777777" w:rsidTr="00F5467F">
        <w:tc>
          <w:tcPr>
            <w:tcW w:w="2177" w:type="dxa"/>
            <w:shd w:val="clear" w:color="auto" w:fill="auto"/>
          </w:tcPr>
          <w:p w14:paraId="464518E0" w14:textId="3893F8FD" w:rsidR="00F5467F" w:rsidRDefault="00F5467F" w:rsidP="00F5467F">
            <w:pPr>
              <w:pStyle w:val="TABLE-cell"/>
            </w:pPr>
            <w:r>
              <w:t>maxOperatingP</w:t>
            </w:r>
          </w:p>
        </w:tc>
        <w:tc>
          <w:tcPr>
            <w:tcW w:w="635" w:type="dxa"/>
            <w:shd w:val="clear" w:color="auto" w:fill="auto"/>
          </w:tcPr>
          <w:p w14:paraId="63D832B9" w14:textId="1FC3E558" w:rsidR="00F5467F" w:rsidRDefault="00F5467F" w:rsidP="00F5467F">
            <w:pPr>
              <w:pStyle w:val="TABLE-cell"/>
            </w:pPr>
            <w:r>
              <w:t>1..1</w:t>
            </w:r>
          </w:p>
        </w:tc>
        <w:tc>
          <w:tcPr>
            <w:tcW w:w="2177" w:type="dxa"/>
            <w:shd w:val="clear" w:color="auto" w:fill="auto"/>
          </w:tcPr>
          <w:p w14:paraId="781ECBE1" w14:textId="064F0EB4" w:rsidR="00F5467F" w:rsidRDefault="00AB1D09" w:rsidP="00F5467F">
            <w:pPr>
              <w:pStyle w:val="TABLE-cell"/>
            </w:pPr>
            <w:hyperlink w:anchor="UML33" w:history="1">
              <w:r w:rsidR="006064D5" w:rsidRPr="006064D5">
                <w:rPr>
                  <w:rStyle w:val="Hyperlink"/>
                </w:rPr>
                <w:t>ActivePower</w:t>
              </w:r>
            </w:hyperlink>
          </w:p>
        </w:tc>
        <w:tc>
          <w:tcPr>
            <w:tcW w:w="4082" w:type="dxa"/>
            <w:shd w:val="clear" w:color="auto" w:fill="auto"/>
          </w:tcPr>
          <w:p w14:paraId="50806D6D" w14:textId="2835F9B4"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30EC222A" w14:textId="77777777" w:rsidTr="00F5467F">
        <w:tc>
          <w:tcPr>
            <w:tcW w:w="2177" w:type="dxa"/>
            <w:shd w:val="clear" w:color="auto" w:fill="auto"/>
          </w:tcPr>
          <w:p w14:paraId="206254FC" w14:textId="3E16A04E" w:rsidR="00F5467F" w:rsidRDefault="00F5467F" w:rsidP="00F5467F">
            <w:pPr>
              <w:pStyle w:val="TABLE-cell"/>
            </w:pPr>
            <w:r>
              <w:t>minOperatingP</w:t>
            </w:r>
          </w:p>
        </w:tc>
        <w:tc>
          <w:tcPr>
            <w:tcW w:w="635" w:type="dxa"/>
            <w:shd w:val="clear" w:color="auto" w:fill="auto"/>
          </w:tcPr>
          <w:p w14:paraId="77630C8E" w14:textId="0510A5AF" w:rsidR="00F5467F" w:rsidRDefault="00F5467F" w:rsidP="00F5467F">
            <w:pPr>
              <w:pStyle w:val="TABLE-cell"/>
            </w:pPr>
            <w:r>
              <w:t>1..1</w:t>
            </w:r>
          </w:p>
        </w:tc>
        <w:tc>
          <w:tcPr>
            <w:tcW w:w="2177" w:type="dxa"/>
            <w:shd w:val="clear" w:color="auto" w:fill="auto"/>
          </w:tcPr>
          <w:p w14:paraId="2DE58897" w14:textId="1D7388FD" w:rsidR="00F5467F" w:rsidRDefault="00AB1D09" w:rsidP="00F5467F">
            <w:pPr>
              <w:pStyle w:val="TABLE-cell"/>
            </w:pPr>
            <w:hyperlink w:anchor="UML33" w:history="1">
              <w:r w:rsidR="006064D5" w:rsidRPr="006064D5">
                <w:rPr>
                  <w:rStyle w:val="Hyperlink"/>
                </w:rPr>
                <w:t>ActivePower</w:t>
              </w:r>
            </w:hyperlink>
          </w:p>
        </w:tc>
        <w:tc>
          <w:tcPr>
            <w:tcW w:w="4082" w:type="dxa"/>
            <w:shd w:val="clear" w:color="auto" w:fill="auto"/>
          </w:tcPr>
          <w:p w14:paraId="59B5DD00" w14:textId="619138F2"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4B17C00A" w14:textId="77777777" w:rsidTr="00F5467F">
        <w:tc>
          <w:tcPr>
            <w:tcW w:w="2177" w:type="dxa"/>
            <w:shd w:val="clear" w:color="auto" w:fill="auto"/>
          </w:tcPr>
          <w:p w14:paraId="6DE784F0" w14:textId="0DA7EA51" w:rsidR="00F5467F" w:rsidRDefault="00F5467F" w:rsidP="00F5467F">
            <w:pPr>
              <w:pStyle w:val="TABLE-cell"/>
            </w:pPr>
            <w:r>
              <w:t>nominalP</w:t>
            </w:r>
          </w:p>
        </w:tc>
        <w:tc>
          <w:tcPr>
            <w:tcW w:w="635" w:type="dxa"/>
            <w:shd w:val="clear" w:color="auto" w:fill="auto"/>
          </w:tcPr>
          <w:p w14:paraId="65E3E9AA" w14:textId="7DD4DE4B" w:rsidR="00F5467F" w:rsidRDefault="00F5467F" w:rsidP="00F5467F">
            <w:pPr>
              <w:pStyle w:val="TABLE-cell"/>
            </w:pPr>
            <w:r>
              <w:t>0..1</w:t>
            </w:r>
          </w:p>
        </w:tc>
        <w:tc>
          <w:tcPr>
            <w:tcW w:w="2177" w:type="dxa"/>
            <w:shd w:val="clear" w:color="auto" w:fill="auto"/>
          </w:tcPr>
          <w:p w14:paraId="73880FF9" w14:textId="14B06CAA" w:rsidR="00F5467F" w:rsidRDefault="00AB1D09" w:rsidP="00F5467F">
            <w:pPr>
              <w:pStyle w:val="TABLE-cell"/>
            </w:pPr>
            <w:hyperlink w:anchor="UML33" w:history="1">
              <w:r w:rsidR="006064D5" w:rsidRPr="006064D5">
                <w:rPr>
                  <w:rStyle w:val="Hyperlink"/>
                </w:rPr>
                <w:t>ActivePower</w:t>
              </w:r>
            </w:hyperlink>
          </w:p>
        </w:tc>
        <w:tc>
          <w:tcPr>
            <w:tcW w:w="4082" w:type="dxa"/>
            <w:shd w:val="clear" w:color="auto" w:fill="auto"/>
          </w:tcPr>
          <w:p w14:paraId="45D9AEE7" w14:textId="13AE878F"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23360EC8" w14:textId="77777777" w:rsidTr="00F5467F">
        <w:tc>
          <w:tcPr>
            <w:tcW w:w="2177" w:type="dxa"/>
            <w:shd w:val="clear" w:color="auto" w:fill="auto"/>
          </w:tcPr>
          <w:p w14:paraId="692F1D97" w14:textId="1CAB3E74" w:rsidR="00F5467F" w:rsidRDefault="00F5467F" w:rsidP="00F5467F">
            <w:pPr>
              <w:pStyle w:val="TABLE-cell"/>
            </w:pPr>
            <w:r>
              <w:t>ratedGrossMaxP</w:t>
            </w:r>
          </w:p>
        </w:tc>
        <w:tc>
          <w:tcPr>
            <w:tcW w:w="635" w:type="dxa"/>
            <w:shd w:val="clear" w:color="auto" w:fill="auto"/>
          </w:tcPr>
          <w:p w14:paraId="4F8F2184" w14:textId="7087BAA2" w:rsidR="00F5467F" w:rsidRDefault="00F5467F" w:rsidP="00F5467F">
            <w:pPr>
              <w:pStyle w:val="TABLE-cell"/>
            </w:pPr>
            <w:r>
              <w:t>0..1</w:t>
            </w:r>
          </w:p>
        </w:tc>
        <w:tc>
          <w:tcPr>
            <w:tcW w:w="2177" w:type="dxa"/>
            <w:shd w:val="clear" w:color="auto" w:fill="auto"/>
          </w:tcPr>
          <w:p w14:paraId="4105A1DD" w14:textId="0366EAA8" w:rsidR="00F5467F" w:rsidRDefault="00AB1D09" w:rsidP="00F5467F">
            <w:pPr>
              <w:pStyle w:val="TABLE-cell"/>
            </w:pPr>
            <w:hyperlink w:anchor="UML33" w:history="1">
              <w:r w:rsidR="006064D5" w:rsidRPr="006064D5">
                <w:rPr>
                  <w:rStyle w:val="Hyperlink"/>
                </w:rPr>
                <w:t>ActivePower</w:t>
              </w:r>
            </w:hyperlink>
          </w:p>
        </w:tc>
        <w:tc>
          <w:tcPr>
            <w:tcW w:w="4082" w:type="dxa"/>
            <w:shd w:val="clear" w:color="auto" w:fill="auto"/>
          </w:tcPr>
          <w:p w14:paraId="101F7E1E" w14:textId="40DBB493"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59698AE7" w14:textId="77777777" w:rsidTr="00F5467F">
        <w:tc>
          <w:tcPr>
            <w:tcW w:w="2177" w:type="dxa"/>
            <w:shd w:val="clear" w:color="auto" w:fill="auto"/>
          </w:tcPr>
          <w:p w14:paraId="6BE1C5E0" w14:textId="7B0A69A1" w:rsidR="00F5467F" w:rsidRDefault="00F5467F" w:rsidP="00F5467F">
            <w:pPr>
              <w:pStyle w:val="TABLE-cell"/>
            </w:pPr>
            <w:r>
              <w:t>ratedGrossMinP</w:t>
            </w:r>
          </w:p>
        </w:tc>
        <w:tc>
          <w:tcPr>
            <w:tcW w:w="635" w:type="dxa"/>
            <w:shd w:val="clear" w:color="auto" w:fill="auto"/>
          </w:tcPr>
          <w:p w14:paraId="4F711D8E" w14:textId="59833774" w:rsidR="00F5467F" w:rsidRDefault="00F5467F" w:rsidP="00F5467F">
            <w:pPr>
              <w:pStyle w:val="TABLE-cell"/>
            </w:pPr>
            <w:r>
              <w:t>0..1</w:t>
            </w:r>
          </w:p>
        </w:tc>
        <w:tc>
          <w:tcPr>
            <w:tcW w:w="2177" w:type="dxa"/>
            <w:shd w:val="clear" w:color="auto" w:fill="auto"/>
          </w:tcPr>
          <w:p w14:paraId="4187C21A" w14:textId="6BAD34EA" w:rsidR="00F5467F" w:rsidRDefault="00AB1D09" w:rsidP="00F5467F">
            <w:pPr>
              <w:pStyle w:val="TABLE-cell"/>
            </w:pPr>
            <w:hyperlink w:anchor="UML33" w:history="1">
              <w:r w:rsidR="006064D5" w:rsidRPr="006064D5">
                <w:rPr>
                  <w:rStyle w:val="Hyperlink"/>
                </w:rPr>
                <w:t>ActivePower</w:t>
              </w:r>
            </w:hyperlink>
          </w:p>
        </w:tc>
        <w:tc>
          <w:tcPr>
            <w:tcW w:w="4082" w:type="dxa"/>
            <w:shd w:val="clear" w:color="auto" w:fill="auto"/>
          </w:tcPr>
          <w:p w14:paraId="102E4068" w14:textId="1841D017"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6A823F0C" w14:textId="77777777" w:rsidTr="00F5467F">
        <w:tc>
          <w:tcPr>
            <w:tcW w:w="2177" w:type="dxa"/>
            <w:shd w:val="clear" w:color="auto" w:fill="auto"/>
          </w:tcPr>
          <w:p w14:paraId="4102B7CE" w14:textId="5CB5C36C" w:rsidR="00F5467F" w:rsidRDefault="00F5467F" w:rsidP="00F5467F">
            <w:pPr>
              <w:pStyle w:val="TABLE-cell"/>
            </w:pPr>
            <w:r>
              <w:t>ratedNetMaxP</w:t>
            </w:r>
          </w:p>
        </w:tc>
        <w:tc>
          <w:tcPr>
            <w:tcW w:w="635" w:type="dxa"/>
            <w:shd w:val="clear" w:color="auto" w:fill="auto"/>
          </w:tcPr>
          <w:p w14:paraId="2052254A" w14:textId="4416E34C" w:rsidR="00F5467F" w:rsidRDefault="00F5467F" w:rsidP="00F5467F">
            <w:pPr>
              <w:pStyle w:val="TABLE-cell"/>
            </w:pPr>
            <w:r>
              <w:t>0..1</w:t>
            </w:r>
          </w:p>
        </w:tc>
        <w:tc>
          <w:tcPr>
            <w:tcW w:w="2177" w:type="dxa"/>
            <w:shd w:val="clear" w:color="auto" w:fill="auto"/>
          </w:tcPr>
          <w:p w14:paraId="0A6D5E5B" w14:textId="6396F81C" w:rsidR="00F5467F" w:rsidRDefault="00AB1D09" w:rsidP="00F5467F">
            <w:pPr>
              <w:pStyle w:val="TABLE-cell"/>
            </w:pPr>
            <w:hyperlink w:anchor="UML33" w:history="1">
              <w:r w:rsidR="006064D5" w:rsidRPr="006064D5">
                <w:rPr>
                  <w:rStyle w:val="Hyperlink"/>
                </w:rPr>
                <w:t>ActivePower</w:t>
              </w:r>
            </w:hyperlink>
          </w:p>
        </w:tc>
        <w:tc>
          <w:tcPr>
            <w:tcW w:w="4082" w:type="dxa"/>
            <w:shd w:val="clear" w:color="auto" w:fill="auto"/>
          </w:tcPr>
          <w:p w14:paraId="20C96DB3" w14:textId="1ED94F71"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41CFE30B" w14:textId="77777777" w:rsidTr="00F5467F">
        <w:tc>
          <w:tcPr>
            <w:tcW w:w="2177" w:type="dxa"/>
            <w:shd w:val="clear" w:color="auto" w:fill="auto"/>
          </w:tcPr>
          <w:p w14:paraId="21B99317" w14:textId="2B28ECB1" w:rsidR="00F5467F" w:rsidRDefault="00F5467F" w:rsidP="00F5467F">
            <w:pPr>
              <w:pStyle w:val="TABLE-cell"/>
            </w:pPr>
            <w:r>
              <w:t>shortPF</w:t>
            </w:r>
          </w:p>
        </w:tc>
        <w:tc>
          <w:tcPr>
            <w:tcW w:w="635" w:type="dxa"/>
            <w:shd w:val="clear" w:color="auto" w:fill="auto"/>
          </w:tcPr>
          <w:p w14:paraId="674CAA20" w14:textId="5C0D1013" w:rsidR="00F5467F" w:rsidRDefault="00F5467F" w:rsidP="00F5467F">
            <w:pPr>
              <w:pStyle w:val="TABLE-cell"/>
            </w:pPr>
            <w:r>
              <w:t>0..1</w:t>
            </w:r>
          </w:p>
        </w:tc>
        <w:tc>
          <w:tcPr>
            <w:tcW w:w="2177" w:type="dxa"/>
            <w:shd w:val="clear" w:color="auto" w:fill="auto"/>
          </w:tcPr>
          <w:p w14:paraId="0327867D" w14:textId="3B4A08FA" w:rsidR="00F5467F" w:rsidRDefault="00AB1D09" w:rsidP="00F5467F">
            <w:pPr>
              <w:pStyle w:val="TABLE-cell"/>
            </w:pPr>
            <w:hyperlink w:anchor="UML64" w:history="1">
              <w:r w:rsidR="006064D5" w:rsidRPr="006064D5">
                <w:rPr>
                  <w:rStyle w:val="Hyperlink"/>
                </w:rPr>
                <w:t>Float</w:t>
              </w:r>
            </w:hyperlink>
          </w:p>
        </w:tc>
        <w:tc>
          <w:tcPr>
            <w:tcW w:w="4082" w:type="dxa"/>
            <w:shd w:val="clear" w:color="auto" w:fill="auto"/>
          </w:tcPr>
          <w:p w14:paraId="1E5F1C5D" w14:textId="059572D6"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65D54F9D" w14:textId="77777777" w:rsidTr="00F5467F">
        <w:tc>
          <w:tcPr>
            <w:tcW w:w="2177" w:type="dxa"/>
            <w:shd w:val="clear" w:color="auto" w:fill="auto"/>
          </w:tcPr>
          <w:p w14:paraId="5F4603DF" w14:textId="2F1877A9" w:rsidR="00F5467F" w:rsidRDefault="00F5467F" w:rsidP="00F5467F">
            <w:pPr>
              <w:pStyle w:val="TABLE-cell"/>
            </w:pPr>
            <w:r>
              <w:t>startupCost</w:t>
            </w:r>
          </w:p>
        </w:tc>
        <w:tc>
          <w:tcPr>
            <w:tcW w:w="635" w:type="dxa"/>
            <w:shd w:val="clear" w:color="auto" w:fill="auto"/>
          </w:tcPr>
          <w:p w14:paraId="1C0F6AEA" w14:textId="58B351AE" w:rsidR="00F5467F" w:rsidRDefault="00F5467F" w:rsidP="00F5467F">
            <w:pPr>
              <w:pStyle w:val="TABLE-cell"/>
            </w:pPr>
            <w:r>
              <w:t>0..1</w:t>
            </w:r>
          </w:p>
        </w:tc>
        <w:tc>
          <w:tcPr>
            <w:tcW w:w="2177" w:type="dxa"/>
            <w:shd w:val="clear" w:color="auto" w:fill="auto"/>
          </w:tcPr>
          <w:p w14:paraId="168551E0" w14:textId="05A67924" w:rsidR="00F5467F" w:rsidRDefault="00AB1D09" w:rsidP="00F5467F">
            <w:pPr>
              <w:pStyle w:val="TABLE-cell"/>
            </w:pPr>
            <w:hyperlink w:anchor="UML45" w:history="1">
              <w:r w:rsidR="006064D5" w:rsidRPr="006064D5">
                <w:rPr>
                  <w:rStyle w:val="Hyperlink"/>
                </w:rPr>
                <w:t>Money</w:t>
              </w:r>
            </w:hyperlink>
          </w:p>
        </w:tc>
        <w:tc>
          <w:tcPr>
            <w:tcW w:w="4082" w:type="dxa"/>
            <w:shd w:val="clear" w:color="auto" w:fill="auto"/>
          </w:tcPr>
          <w:p w14:paraId="13A2C110" w14:textId="21E8DA9B"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7EEDE5F6" w14:textId="77777777" w:rsidTr="00F5467F">
        <w:tc>
          <w:tcPr>
            <w:tcW w:w="2177" w:type="dxa"/>
            <w:shd w:val="clear" w:color="auto" w:fill="auto"/>
          </w:tcPr>
          <w:p w14:paraId="435C1AD8" w14:textId="13D6D7BE" w:rsidR="00F5467F" w:rsidRDefault="00F5467F" w:rsidP="00F5467F">
            <w:pPr>
              <w:pStyle w:val="TABLE-cell"/>
            </w:pPr>
            <w:r>
              <w:t>variableCost</w:t>
            </w:r>
          </w:p>
        </w:tc>
        <w:tc>
          <w:tcPr>
            <w:tcW w:w="635" w:type="dxa"/>
            <w:shd w:val="clear" w:color="auto" w:fill="auto"/>
          </w:tcPr>
          <w:p w14:paraId="3F7E9E05" w14:textId="341F519E" w:rsidR="00F5467F" w:rsidRDefault="00F5467F" w:rsidP="00F5467F">
            <w:pPr>
              <w:pStyle w:val="TABLE-cell"/>
            </w:pPr>
            <w:r>
              <w:t>0..1</w:t>
            </w:r>
          </w:p>
        </w:tc>
        <w:tc>
          <w:tcPr>
            <w:tcW w:w="2177" w:type="dxa"/>
            <w:shd w:val="clear" w:color="auto" w:fill="auto"/>
          </w:tcPr>
          <w:p w14:paraId="7780FF94" w14:textId="2F669E0B" w:rsidR="00F5467F" w:rsidRDefault="00AB1D09" w:rsidP="00F5467F">
            <w:pPr>
              <w:pStyle w:val="TABLE-cell"/>
            </w:pPr>
            <w:hyperlink w:anchor="UML45" w:history="1">
              <w:r w:rsidR="006064D5" w:rsidRPr="006064D5">
                <w:rPr>
                  <w:rStyle w:val="Hyperlink"/>
                </w:rPr>
                <w:t>Money</w:t>
              </w:r>
            </w:hyperlink>
          </w:p>
        </w:tc>
        <w:tc>
          <w:tcPr>
            <w:tcW w:w="4082" w:type="dxa"/>
            <w:shd w:val="clear" w:color="auto" w:fill="auto"/>
          </w:tcPr>
          <w:p w14:paraId="2AD9C1D6" w14:textId="47A1760C"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2FC0942C" w14:textId="77777777" w:rsidTr="00F5467F">
        <w:tc>
          <w:tcPr>
            <w:tcW w:w="2177" w:type="dxa"/>
            <w:shd w:val="clear" w:color="auto" w:fill="auto"/>
          </w:tcPr>
          <w:p w14:paraId="079C098E" w14:textId="7663EC78" w:rsidR="00F5467F" w:rsidRDefault="00F5467F" w:rsidP="00F5467F">
            <w:pPr>
              <w:pStyle w:val="TABLE-cell"/>
            </w:pPr>
            <w:r>
              <w:t>startupTime</w:t>
            </w:r>
          </w:p>
        </w:tc>
        <w:tc>
          <w:tcPr>
            <w:tcW w:w="635" w:type="dxa"/>
            <w:shd w:val="clear" w:color="auto" w:fill="auto"/>
          </w:tcPr>
          <w:p w14:paraId="08273161" w14:textId="7273C102" w:rsidR="00F5467F" w:rsidRDefault="00F5467F" w:rsidP="00F5467F">
            <w:pPr>
              <w:pStyle w:val="TABLE-cell"/>
            </w:pPr>
            <w:r>
              <w:t>0..1</w:t>
            </w:r>
          </w:p>
        </w:tc>
        <w:tc>
          <w:tcPr>
            <w:tcW w:w="2177" w:type="dxa"/>
            <w:shd w:val="clear" w:color="auto" w:fill="auto"/>
          </w:tcPr>
          <w:p w14:paraId="629E10D5" w14:textId="4D7639B8" w:rsidR="00F5467F" w:rsidRDefault="00AB1D09" w:rsidP="00F5467F">
            <w:pPr>
              <w:pStyle w:val="TABLE-cell"/>
            </w:pPr>
            <w:hyperlink w:anchor="UML52" w:history="1">
              <w:r w:rsidR="006064D5" w:rsidRPr="006064D5">
                <w:rPr>
                  <w:rStyle w:val="Hyperlink"/>
                </w:rPr>
                <w:t>Seconds</w:t>
              </w:r>
            </w:hyperlink>
          </w:p>
        </w:tc>
        <w:tc>
          <w:tcPr>
            <w:tcW w:w="4082" w:type="dxa"/>
            <w:shd w:val="clear" w:color="auto" w:fill="auto"/>
          </w:tcPr>
          <w:p w14:paraId="64F896DD" w14:textId="3577AB9E"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3B379E1D" w14:textId="77777777" w:rsidTr="00F5467F">
        <w:tc>
          <w:tcPr>
            <w:tcW w:w="2177" w:type="dxa"/>
            <w:shd w:val="clear" w:color="auto" w:fill="auto"/>
          </w:tcPr>
          <w:p w14:paraId="0A012771" w14:textId="79656F2C" w:rsidR="00F5467F" w:rsidRDefault="00F5467F" w:rsidP="00F5467F">
            <w:pPr>
              <w:pStyle w:val="TABLE-cell"/>
            </w:pPr>
            <w:r>
              <w:t>totalEfficiency</w:t>
            </w:r>
          </w:p>
        </w:tc>
        <w:tc>
          <w:tcPr>
            <w:tcW w:w="635" w:type="dxa"/>
            <w:shd w:val="clear" w:color="auto" w:fill="auto"/>
          </w:tcPr>
          <w:p w14:paraId="6952CA27" w14:textId="4366F4ED" w:rsidR="00F5467F" w:rsidRDefault="00F5467F" w:rsidP="00F5467F">
            <w:pPr>
              <w:pStyle w:val="TABLE-cell"/>
            </w:pPr>
            <w:r>
              <w:t>0..1</w:t>
            </w:r>
          </w:p>
        </w:tc>
        <w:tc>
          <w:tcPr>
            <w:tcW w:w="2177" w:type="dxa"/>
            <w:shd w:val="clear" w:color="auto" w:fill="auto"/>
          </w:tcPr>
          <w:p w14:paraId="28222B89" w14:textId="796EE660" w:rsidR="00F5467F" w:rsidRDefault="00AB1D09" w:rsidP="00F5467F">
            <w:pPr>
              <w:pStyle w:val="TABLE-cell"/>
            </w:pPr>
            <w:hyperlink w:anchor="UML46" w:history="1">
              <w:r w:rsidR="006064D5" w:rsidRPr="006064D5">
                <w:rPr>
                  <w:rStyle w:val="Hyperlink"/>
                </w:rPr>
                <w:t>PerCent</w:t>
              </w:r>
            </w:hyperlink>
          </w:p>
        </w:tc>
        <w:tc>
          <w:tcPr>
            <w:tcW w:w="4082" w:type="dxa"/>
            <w:shd w:val="clear" w:color="auto" w:fill="auto"/>
          </w:tcPr>
          <w:p w14:paraId="41ECF9CA" w14:textId="7CE2329E" w:rsidR="00F5467F" w:rsidRDefault="00F5467F" w:rsidP="00F5467F">
            <w:pPr>
              <w:pStyle w:val="TABLE-cell"/>
            </w:pPr>
            <w:r>
              <w:t xml:space="preserve">inherited from: </w:t>
            </w:r>
            <w:hyperlink w:anchor="UML1983" w:history="1">
              <w:r w:rsidR="006064D5" w:rsidRPr="006064D5">
                <w:rPr>
                  <w:rStyle w:val="Hyperlink"/>
                </w:rPr>
                <w:t>GeneratingUnit</w:t>
              </w:r>
            </w:hyperlink>
          </w:p>
        </w:tc>
      </w:tr>
      <w:tr w:rsidR="00F5467F" w14:paraId="0D228981" w14:textId="77777777" w:rsidTr="00F5467F">
        <w:tc>
          <w:tcPr>
            <w:tcW w:w="2177" w:type="dxa"/>
            <w:shd w:val="clear" w:color="auto" w:fill="auto"/>
          </w:tcPr>
          <w:p w14:paraId="5FB98F4E" w14:textId="428477CA" w:rsidR="00F5467F" w:rsidRDefault="00F5467F" w:rsidP="00F5467F">
            <w:pPr>
              <w:pStyle w:val="TABLE-cell"/>
            </w:pPr>
            <w:r>
              <w:t>aggregate</w:t>
            </w:r>
          </w:p>
        </w:tc>
        <w:tc>
          <w:tcPr>
            <w:tcW w:w="635" w:type="dxa"/>
            <w:shd w:val="clear" w:color="auto" w:fill="auto"/>
          </w:tcPr>
          <w:p w14:paraId="6CBB9C31" w14:textId="6EF44F0E" w:rsidR="00F5467F" w:rsidRDefault="00F5467F" w:rsidP="00F5467F">
            <w:pPr>
              <w:pStyle w:val="TABLE-cell"/>
            </w:pPr>
            <w:r>
              <w:t>0..1</w:t>
            </w:r>
          </w:p>
        </w:tc>
        <w:tc>
          <w:tcPr>
            <w:tcW w:w="2177" w:type="dxa"/>
            <w:shd w:val="clear" w:color="auto" w:fill="auto"/>
          </w:tcPr>
          <w:p w14:paraId="7464037A" w14:textId="1E1B992E"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3BE64CF1" w14:textId="4EF3D6EE"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29912526" w14:textId="77777777" w:rsidTr="00F5467F">
        <w:tc>
          <w:tcPr>
            <w:tcW w:w="2177" w:type="dxa"/>
            <w:shd w:val="clear" w:color="auto" w:fill="auto"/>
          </w:tcPr>
          <w:p w14:paraId="0101C613" w14:textId="0502B860" w:rsidR="00F5467F" w:rsidRDefault="00F5467F" w:rsidP="00F5467F">
            <w:pPr>
              <w:pStyle w:val="TABLE-cell"/>
            </w:pPr>
            <w:r>
              <w:t>normallyInService</w:t>
            </w:r>
          </w:p>
        </w:tc>
        <w:tc>
          <w:tcPr>
            <w:tcW w:w="635" w:type="dxa"/>
            <w:shd w:val="clear" w:color="auto" w:fill="auto"/>
          </w:tcPr>
          <w:p w14:paraId="3C1880D3" w14:textId="5467F624" w:rsidR="00F5467F" w:rsidRDefault="00F5467F" w:rsidP="00F5467F">
            <w:pPr>
              <w:pStyle w:val="TABLE-cell"/>
            </w:pPr>
            <w:r>
              <w:t>0..1</w:t>
            </w:r>
          </w:p>
        </w:tc>
        <w:tc>
          <w:tcPr>
            <w:tcW w:w="2177" w:type="dxa"/>
            <w:shd w:val="clear" w:color="auto" w:fill="auto"/>
          </w:tcPr>
          <w:p w14:paraId="1312E1CB" w14:textId="0A870FAC"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566CDE18" w14:textId="0FB9DA1A"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6A069DAC" w14:textId="77777777" w:rsidTr="00F5467F">
        <w:tc>
          <w:tcPr>
            <w:tcW w:w="2177" w:type="dxa"/>
            <w:shd w:val="clear" w:color="auto" w:fill="auto"/>
          </w:tcPr>
          <w:p w14:paraId="404AE1E5" w14:textId="3199C872" w:rsidR="00F5467F" w:rsidRDefault="00F5467F" w:rsidP="00F5467F">
            <w:pPr>
              <w:pStyle w:val="TABLE-cell"/>
            </w:pPr>
            <w:r>
              <w:t>description</w:t>
            </w:r>
          </w:p>
        </w:tc>
        <w:tc>
          <w:tcPr>
            <w:tcW w:w="635" w:type="dxa"/>
            <w:shd w:val="clear" w:color="auto" w:fill="auto"/>
          </w:tcPr>
          <w:p w14:paraId="13C8E5C9" w14:textId="73AB9A8C" w:rsidR="00F5467F" w:rsidRDefault="00F5467F" w:rsidP="00F5467F">
            <w:pPr>
              <w:pStyle w:val="TABLE-cell"/>
            </w:pPr>
            <w:r>
              <w:t>0..1</w:t>
            </w:r>
          </w:p>
        </w:tc>
        <w:tc>
          <w:tcPr>
            <w:tcW w:w="2177" w:type="dxa"/>
            <w:shd w:val="clear" w:color="auto" w:fill="auto"/>
          </w:tcPr>
          <w:p w14:paraId="1D241076" w14:textId="1BC39D37"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0B983A70" w14:textId="1C02FC51"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2B136365" w14:textId="77777777" w:rsidTr="00F5467F">
        <w:tc>
          <w:tcPr>
            <w:tcW w:w="2177" w:type="dxa"/>
            <w:shd w:val="clear" w:color="auto" w:fill="auto"/>
          </w:tcPr>
          <w:p w14:paraId="1ADBB829" w14:textId="6E688088" w:rsidR="00F5467F" w:rsidRDefault="00F5467F" w:rsidP="00F5467F">
            <w:pPr>
              <w:pStyle w:val="TABLE-cell"/>
            </w:pPr>
            <w:r>
              <w:t>mRID</w:t>
            </w:r>
          </w:p>
        </w:tc>
        <w:tc>
          <w:tcPr>
            <w:tcW w:w="635" w:type="dxa"/>
            <w:shd w:val="clear" w:color="auto" w:fill="auto"/>
          </w:tcPr>
          <w:p w14:paraId="7A34CD37" w14:textId="3A17C9C8" w:rsidR="00F5467F" w:rsidRDefault="00F5467F" w:rsidP="00F5467F">
            <w:pPr>
              <w:pStyle w:val="TABLE-cell"/>
            </w:pPr>
            <w:r>
              <w:t>1..1</w:t>
            </w:r>
          </w:p>
        </w:tc>
        <w:tc>
          <w:tcPr>
            <w:tcW w:w="2177" w:type="dxa"/>
            <w:shd w:val="clear" w:color="auto" w:fill="auto"/>
          </w:tcPr>
          <w:p w14:paraId="56B1AC64" w14:textId="507503ED"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792F6A71" w14:textId="2D51CEEA"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3C10DF3A" w14:textId="77777777" w:rsidTr="00F5467F">
        <w:tc>
          <w:tcPr>
            <w:tcW w:w="2177" w:type="dxa"/>
            <w:shd w:val="clear" w:color="auto" w:fill="auto"/>
          </w:tcPr>
          <w:p w14:paraId="21D8D45D" w14:textId="39F54D0F" w:rsidR="00F5467F" w:rsidRDefault="00F5467F" w:rsidP="00F5467F">
            <w:pPr>
              <w:pStyle w:val="TABLE-cell"/>
            </w:pPr>
            <w:r>
              <w:t>name</w:t>
            </w:r>
          </w:p>
        </w:tc>
        <w:tc>
          <w:tcPr>
            <w:tcW w:w="635" w:type="dxa"/>
            <w:shd w:val="clear" w:color="auto" w:fill="auto"/>
          </w:tcPr>
          <w:p w14:paraId="1657AFE1" w14:textId="129A0BFF" w:rsidR="00F5467F" w:rsidRDefault="00F5467F" w:rsidP="00F5467F">
            <w:pPr>
              <w:pStyle w:val="TABLE-cell"/>
            </w:pPr>
            <w:r>
              <w:t>1..1</w:t>
            </w:r>
          </w:p>
        </w:tc>
        <w:tc>
          <w:tcPr>
            <w:tcW w:w="2177" w:type="dxa"/>
            <w:shd w:val="clear" w:color="auto" w:fill="auto"/>
          </w:tcPr>
          <w:p w14:paraId="3D031824" w14:textId="346A250E"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3AC1E8E8" w14:textId="5CCAFD06"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26FE2056" w14:textId="61D78AE5" w:rsidR="00F5467F" w:rsidRDefault="00F5467F" w:rsidP="00F5467F"/>
    <w:p w14:paraId="24F8537A" w14:textId="6375C824" w:rsidR="00F5467F" w:rsidRDefault="00F5467F" w:rsidP="00F5467F">
      <w:r>
        <w:fldChar w:fldCharType="begin"/>
      </w:r>
      <w:r>
        <w:instrText xml:space="preserve"> REF _Ref113306166 \h </w:instrText>
      </w:r>
      <w:r>
        <w:fldChar w:fldCharType="separate"/>
      </w:r>
      <w:r w:rsidR="006064D5">
        <w:t>Table 209</w:t>
      </w:r>
      <w:r>
        <w:fldChar w:fldCharType="end"/>
      </w:r>
      <w:r>
        <w:t xml:space="preserve"> shows all association ends of SolarGeneratingUnit with other classes.</w:t>
      </w:r>
    </w:p>
    <w:p w14:paraId="4AABE54A" w14:textId="58C326F3" w:rsidR="00F5467F" w:rsidRDefault="00F5467F" w:rsidP="00F5467F">
      <w:pPr>
        <w:pStyle w:val="TABLE-title"/>
      </w:pPr>
      <w:bookmarkStart w:id="770" w:name="_Ref113306166"/>
      <w:bookmarkStart w:id="771" w:name="_Toc113308854"/>
      <w:r>
        <w:t xml:space="preserve">Table </w:t>
      </w:r>
      <w:r>
        <w:fldChar w:fldCharType="begin"/>
      </w:r>
      <w:r>
        <w:instrText xml:space="preserve"> SEQ Table \* ARABIC </w:instrText>
      </w:r>
      <w:r>
        <w:fldChar w:fldCharType="separate"/>
      </w:r>
      <w:r w:rsidR="006064D5">
        <w:t>209</w:t>
      </w:r>
      <w:r>
        <w:fldChar w:fldCharType="end"/>
      </w:r>
      <w:bookmarkEnd w:id="770"/>
      <w:r>
        <w:t xml:space="preserve"> – Association ends of LTDSEquipmentProfile::SolarGeneratingUnit with other classes</w:t>
      </w:r>
      <w:bookmarkEnd w:id="77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2A33256D" w14:textId="77777777" w:rsidTr="00F5467F">
        <w:trPr>
          <w:tblHeader/>
        </w:trPr>
        <w:tc>
          <w:tcPr>
            <w:tcW w:w="635" w:type="dxa"/>
            <w:shd w:val="clear" w:color="auto" w:fill="auto"/>
          </w:tcPr>
          <w:p w14:paraId="12476278" w14:textId="7BEE4060" w:rsidR="00F5467F" w:rsidRDefault="00F5467F" w:rsidP="00F5467F">
            <w:pPr>
              <w:pStyle w:val="TABLE-col-heading"/>
            </w:pPr>
            <w:r>
              <w:t>mult from</w:t>
            </w:r>
          </w:p>
        </w:tc>
        <w:tc>
          <w:tcPr>
            <w:tcW w:w="2177" w:type="dxa"/>
            <w:shd w:val="clear" w:color="auto" w:fill="auto"/>
          </w:tcPr>
          <w:p w14:paraId="579961A5" w14:textId="7E289104" w:rsidR="00F5467F" w:rsidRDefault="00F5467F" w:rsidP="00F5467F">
            <w:pPr>
              <w:pStyle w:val="TABLE-col-heading"/>
            </w:pPr>
            <w:r>
              <w:t>name</w:t>
            </w:r>
          </w:p>
        </w:tc>
        <w:tc>
          <w:tcPr>
            <w:tcW w:w="635" w:type="dxa"/>
            <w:shd w:val="clear" w:color="auto" w:fill="auto"/>
          </w:tcPr>
          <w:p w14:paraId="3243DECB" w14:textId="75504740" w:rsidR="00F5467F" w:rsidRDefault="00F5467F" w:rsidP="00F5467F">
            <w:pPr>
              <w:pStyle w:val="TABLE-col-heading"/>
            </w:pPr>
            <w:r>
              <w:t>mult to</w:t>
            </w:r>
          </w:p>
        </w:tc>
        <w:tc>
          <w:tcPr>
            <w:tcW w:w="2177" w:type="dxa"/>
            <w:shd w:val="clear" w:color="auto" w:fill="auto"/>
          </w:tcPr>
          <w:p w14:paraId="70C6E224" w14:textId="23CA6BBF" w:rsidR="00F5467F" w:rsidRDefault="00F5467F" w:rsidP="00F5467F">
            <w:pPr>
              <w:pStyle w:val="TABLE-col-heading"/>
            </w:pPr>
            <w:r>
              <w:t>type</w:t>
            </w:r>
          </w:p>
        </w:tc>
        <w:tc>
          <w:tcPr>
            <w:tcW w:w="3447" w:type="dxa"/>
            <w:shd w:val="clear" w:color="auto" w:fill="auto"/>
          </w:tcPr>
          <w:p w14:paraId="18DE7B76" w14:textId="27943DDA" w:rsidR="00F5467F" w:rsidRDefault="00F5467F" w:rsidP="00F5467F">
            <w:pPr>
              <w:pStyle w:val="TABLE-col-heading"/>
            </w:pPr>
            <w:r>
              <w:t>description</w:t>
            </w:r>
          </w:p>
        </w:tc>
      </w:tr>
      <w:tr w:rsidR="00F5467F" w14:paraId="455B431B" w14:textId="77777777" w:rsidTr="00F5467F">
        <w:tc>
          <w:tcPr>
            <w:tcW w:w="635" w:type="dxa"/>
            <w:shd w:val="clear" w:color="auto" w:fill="auto"/>
          </w:tcPr>
          <w:p w14:paraId="072F8BFC" w14:textId="7D15A843" w:rsidR="00F5467F" w:rsidRDefault="00F5467F" w:rsidP="00F5467F">
            <w:pPr>
              <w:pStyle w:val="TABLE-cell"/>
            </w:pPr>
            <w:r>
              <w:t>0..*</w:t>
            </w:r>
          </w:p>
        </w:tc>
        <w:tc>
          <w:tcPr>
            <w:tcW w:w="2177" w:type="dxa"/>
            <w:shd w:val="clear" w:color="auto" w:fill="auto"/>
          </w:tcPr>
          <w:p w14:paraId="4619FDAA" w14:textId="42E50AE6" w:rsidR="00F5467F" w:rsidRDefault="00F5467F" w:rsidP="00F5467F">
            <w:pPr>
              <w:pStyle w:val="TABLE-cell"/>
            </w:pPr>
            <w:r>
              <w:t>SolarPowerPlant</w:t>
            </w:r>
          </w:p>
        </w:tc>
        <w:tc>
          <w:tcPr>
            <w:tcW w:w="635" w:type="dxa"/>
            <w:shd w:val="clear" w:color="auto" w:fill="auto"/>
          </w:tcPr>
          <w:p w14:paraId="6E2548A8" w14:textId="67DFFD6F" w:rsidR="00F5467F" w:rsidRDefault="00F5467F" w:rsidP="00F5467F">
            <w:pPr>
              <w:pStyle w:val="TABLE-cell"/>
            </w:pPr>
            <w:r>
              <w:t>0..1</w:t>
            </w:r>
          </w:p>
        </w:tc>
        <w:tc>
          <w:tcPr>
            <w:tcW w:w="2177" w:type="dxa"/>
            <w:shd w:val="clear" w:color="auto" w:fill="auto"/>
          </w:tcPr>
          <w:p w14:paraId="2761566F" w14:textId="763BC27D" w:rsidR="00F5467F" w:rsidRDefault="00AB1D09" w:rsidP="00F5467F">
            <w:pPr>
              <w:pStyle w:val="TABLE-cell"/>
            </w:pPr>
            <w:hyperlink w:anchor="UML2009" w:history="1">
              <w:r w:rsidR="006064D5" w:rsidRPr="006064D5">
                <w:rPr>
                  <w:rStyle w:val="Hyperlink"/>
                </w:rPr>
                <w:t>SolarPowerPlant</w:t>
              </w:r>
            </w:hyperlink>
          </w:p>
        </w:tc>
        <w:tc>
          <w:tcPr>
            <w:tcW w:w="3447" w:type="dxa"/>
            <w:shd w:val="clear" w:color="auto" w:fill="auto"/>
          </w:tcPr>
          <w:p w14:paraId="5C3DAE79" w14:textId="0592A587" w:rsidR="00F5467F" w:rsidRDefault="00F5467F" w:rsidP="00F5467F">
            <w:pPr>
              <w:pStyle w:val="TABLE-cell"/>
            </w:pPr>
            <w:r>
              <w:t>(European) A solar power plant may have solar generating units.</w:t>
            </w:r>
          </w:p>
        </w:tc>
      </w:tr>
      <w:tr w:rsidR="00F5467F" w14:paraId="08E608DA" w14:textId="77777777" w:rsidTr="00F5467F">
        <w:tc>
          <w:tcPr>
            <w:tcW w:w="635" w:type="dxa"/>
            <w:shd w:val="clear" w:color="auto" w:fill="auto"/>
          </w:tcPr>
          <w:p w14:paraId="592A32E8" w14:textId="65E4DFBE" w:rsidR="00F5467F" w:rsidRDefault="00F5467F" w:rsidP="00F5467F">
            <w:pPr>
              <w:pStyle w:val="TABLE-cell"/>
            </w:pPr>
            <w:r>
              <w:t>0..*</w:t>
            </w:r>
          </w:p>
        </w:tc>
        <w:tc>
          <w:tcPr>
            <w:tcW w:w="2177" w:type="dxa"/>
            <w:shd w:val="clear" w:color="auto" w:fill="auto"/>
          </w:tcPr>
          <w:p w14:paraId="42EFCECA" w14:textId="1868629A" w:rsidR="00F5467F" w:rsidRDefault="00F5467F" w:rsidP="00F5467F">
            <w:pPr>
              <w:pStyle w:val="TABLE-cell"/>
            </w:pPr>
            <w:r>
              <w:t>EquipmentContainer</w:t>
            </w:r>
          </w:p>
        </w:tc>
        <w:tc>
          <w:tcPr>
            <w:tcW w:w="635" w:type="dxa"/>
            <w:shd w:val="clear" w:color="auto" w:fill="auto"/>
          </w:tcPr>
          <w:p w14:paraId="04DCF36D" w14:textId="779B7AF8" w:rsidR="00F5467F" w:rsidRDefault="00F5467F" w:rsidP="00F5467F">
            <w:pPr>
              <w:pStyle w:val="TABLE-cell"/>
            </w:pPr>
            <w:r>
              <w:t>0..1</w:t>
            </w:r>
          </w:p>
        </w:tc>
        <w:tc>
          <w:tcPr>
            <w:tcW w:w="2177" w:type="dxa"/>
            <w:shd w:val="clear" w:color="auto" w:fill="auto"/>
          </w:tcPr>
          <w:p w14:paraId="2B73607C" w14:textId="4086D3BD" w:rsidR="00F5467F" w:rsidRDefault="00AB1D09" w:rsidP="00F5467F">
            <w:pPr>
              <w:pStyle w:val="TABLE-cell"/>
            </w:pPr>
            <w:hyperlink w:anchor="UML1997" w:history="1">
              <w:r w:rsidR="006064D5" w:rsidRPr="006064D5">
                <w:rPr>
                  <w:rStyle w:val="Hyperlink"/>
                </w:rPr>
                <w:t>EquipmentContainer</w:t>
              </w:r>
            </w:hyperlink>
          </w:p>
        </w:tc>
        <w:tc>
          <w:tcPr>
            <w:tcW w:w="3447" w:type="dxa"/>
            <w:shd w:val="clear" w:color="auto" w:fill="auto"/>
          </w:tcPr>
          <w:p w14:paraId="04493E41" w14:textId="1976827E" w:rsidR="00F5467F" w:rsidRDefault="00F5467F" w:rsidP="00F5467F">
            <w:pPr>
              <w:pStyle w:val="TABLE-cell"/>
            </w:pPr>
            <w:r>
              <w:t xml:space="preserve">inherited from: </w:t>
            </w:r>
            <w:hyperlink w:anchor="UML1918" w:history="1">
              <w:r w:rsidR="006064D5" w:rsidRPr="006064D5">
                <w:rPr>
                  <w:rStyle w:val="Hyperlink"/>
                </w:rPr>
                <w:t>Equipment</w:t>
              </w:r>
            </w:hyperlink>
          </w:p>
        </w:tc>
      </w:tr>
    </w:tbl>
    <w:p w14:paraId="046FEE33" w14:textId="4AC0ACC2" w:rsidR="00F5467F" w:rsidRDefault="00F5467F" w:rsidP="00F5467F"/>
    <w:p w14:paraId="5CB05D3A" w14:textId="55C32F3F" w:rsidR="00F5467F" w:rsidRDefault="00F5467F" w:rsidP="00F5467F">
      <w:pPr>
        <w:pStyle w:val="Heading3"/>
      </w:pPr>
      <w:bookmarkStart w:id="772" w:name="UML2009"/>
      <w:bookmarkStart w:id="773" w:name="_Toc113308423"/>
      <w:r>
        <w:t>(European) SolarPowerPlant</w:t>
      </w:r>
      <w:bookmarkEnd w:id="772"/>
      <w:bookmarkEnd w:id="773"/>
    </w:p>
    <w:p w14:paraId="3BF86D17" w14:textId="0A5CDE59" w:rsidR="00F5467F" w:rsidRDefault="00F5467F" w:rsidP="00F5467F">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661B963B" w14:textId="22512C4E" w:rsidR="00F5467F" w:rsidRDefault="00F5467F" w:rsidP="00F5467F">
      <w:r>
        <w:t>Solar power plant.</w:t>
      </w:r>
    </w:p>
    <w:p w14:paraId="1F1D6B5A" w14:textId="2C051918" w:rsidR="00F5467F" w:rsidRDefault="00F5467F" w:rsidP="00F5467F">
      <w:r>
        <w:fldChar w:fldCharType="begin"/>
      </w:r>
      <w:r>
        <w:instrText xml:space="preserve"> REF _Ref113306167 \h </w:instrText>
      </w:r>
      <w:r>
        <w:fldChar w:fldCharType="separate"/>
      </w:r>
      <w:r w:rsidR="006064D5">
        <w:t>Table 210</w:t>
      </w:r>
      <w:r>
        <w:fldChar w:fldCharType="end"/>
      </w:r>
      <w:r>
        <w:t xml:space="preserve"> shows all attributes of SolarPowerPlant.</w:t>
      </w:r>
    </w:p>
    <w:p w14:paraId="725EB601" w14:textId="1F867EB5" w:rsidR="00F5467F" w:rsidRDefault="00F5467F" w:rsidP="00F5467F">
      <w:pPr>
        <w:pStyle w:val="TABLE-title"/>
      </w:pPr>
      <w:bookmarkStart w:id="774" w:name="_Ref113306167"/>
      <w:bookmarkStart w:id="775" w:name="_Toc113308855"/>
      <w:r>
        <w:t xml:space="preserve">Table </w:t>
      </w:r>
      <w:r>
        <w:fldChar w:fldCharType="begin"/>
      </w:r>
      <w:r>
        <w:instrText xml:space="preserve"> SEQ Table \* ARABIC </w:instrText>
      </w:r>
      <w:r>
        <w:fldChar w:fldCharType="separate"/>
      </w:r>
      <w:r w:rsidR="006064D5">
        <w:t>210</w:t>
      </w:r>
      <w:r>
        <w:fldChar w:fldCharType="end"/>
      </w:r>
      <w:bookmarkEnd w:id="774"/>
      <w:r>
        <w:t xml:space="preserve"> – Attributes of LTDSEquipmentProfile::SolarPowerPlant</w:t>
      </w:r>
      <w:bookmarkEnd w:id="7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6BCC5920" w14:textId="77777777" w:rsidTr="00F5467F">
        <w:trPr>
          <w:tblHeader/>
        </w:trPr>
        <w:tc>
          <w:tcPr>
            <w:tcW w:w="2177" w:type="dxa"/>
            <w:shd w:val="clear" w:color="auto" w:fill="auto"/>
          </w:tcPr>
          <w:p w14:paraId="6F8DC31A" w14:textId="77B9DAA1" w:rsidR="00F5467F" w:rsidRDefault="00F5467F" w:rsidP="00F5467F">
            <w:pPr>
              <w:pStyle w:val="TABLE-col-heading"/>
            </w:pPr>
            <w:r>
              <w:t>name</w:t>
            </w:r>
          </w:p>
        </w:tc>
        <w:tc>
          <w:tcPr>
            <w:tcW w:w="635" w:type="dxa"/>
            <w:shd w:val="clear" w:color="auto" w:fill="auto"/>
          </w:tcPr>
          <w:p w14:paraId="2C829E74" w14:textId="300556D0" w:rsidR="00F5467F" w:rsidRDefault="00F5467F" w:rsidP="00F5467F">
            <w:pPr>
              <w:pStyle w:val="TABLE-col-heading"/>
            </w:pPr>
            <w:r>
              <w:t>mult</w:t>
            </w:r>
          </w:p>
        </w:tc>
        <w:tc>
          <w:tcPr>
            <w:tcW w:w="2177" w:type="dxa"/>
            <w:shd w:val="clear" w:color="auto" w:fill="auto"/>
          </w:tcPr>
          <w:p w14:paraId="2A059219" w14:textId="57E03B02" w:rsidR="00F5467F" w:rsidRDefault="00F5467F" w:rsidP="00F5467F">
            <w:pPr>
              <w:pStyle w:val="TABLE-col-heading"/>
            </w:pPr>
            <w:r>
              <w:t>type</w:t>
            </w:r>
          </w:p>
        </w:tc>
        <w:tc>
          <w:tcPr>
            <w:tcW w:w="4082" w:type="dxa"/>
            <w:shd w:val="clear" w:color="auto" w:fill="auto"/>
          </w:tcPr>
          <w:p w14:paraId="32C28746" w14:textId="5044A693" w:rsidR="00F5467F" w:rsidRDefault="00F5467F" w:rsidP="00F5467F">
            <w:pPr>
              <w:pStyle w:val="TABLE-col-heading"/>
            </w:pPr>
            <w:r>
              <w:t>description</w:t>
            </w:r>
          </w:p>
        </w:tc>
      </w:tr>
      <w:tr w:rsidR="00F5467F" w14:paraId="10ED780B" w14:textId="77777777" w:rsidTr="00F5467F">
        <w:tc>
          <w:tcPr>
            <w:tcW w:w="2177" w:type="dxa"/>
            <w:shd w:val="clear" w:color="auto" w:fill="auto"/>
          </w:tcPr>
          <w:p w14:paraId="19841285" w14:textId="74B72FFD" w:rsidR="00F5467F" w:rsidRDefault="00F5467F" w:rsidP="00F5467F">
            <w:pPr>
              <w:pStyle w:val="TABLE-cell"/>
            </w:pPr>
            <w:r>
              <w:t>description</w:t>
            </w:r>
          </w:p>
        </w:tc>
        <w:tc>
          <w:tcPr>
            <w:tcW w:w="635" w:type="dxa"/>
            <w:shd w:val="clear" w:color="auto" w:fill="auto"/>
          </w:tcPr>
          <w:p w14:paraId="7AC72F63" w14:textId="32B8EDE7" w:rsidR="00F5467F" w:rsidRDefault="00F5467F" w:rsidP="00F5467F">
            <w:pPr>
              <w:pStyle w:val="TABLE-cell"/>
            </w:pPr>
            <w:r>
              <w:t>0..1</w:t>
            </w:r>
          </w:p>
        </w:tc>
        <w:tc>
          <w:tcPr>
            <w:tcW w:w="2177" w:type="dxa"/>
            <w:shd w:val="clear" w:color="auto" w:fill="auto"/>
          </w:tcPr>
          <w:p w14:paraId="4671D636" w14:textId="52A52A90"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1833A92A" w14:textId="5286A375"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0A2169D9" w14:textId="77777777" w:rsidTr="00F5467F">
        <w:tc>
          <w:tcPr>
            <w:tcW w:w="2177" w:type="dxa"/>
            <w:shd w:val="clear" w:color="auto" w:fill="auto"/>
          </w:tcPr>
          <w:p w14:paraId="0122F1ED" w14:textId="36EC3C28" w:rsidR="00F5467F" w:rsidRDefault="00F5467F" w:rsidP="00F5467F">
            <w:pPr>
              <w:pStyle w:val="TABLE-cell"/>
            </w:pPr>
            <w:r>
              <w:t>mRID</w:t>
            </w:r>
          </w:p>
        </w:tc>
        <w:tc>
          <w:tcPr>
            <w:tcW w:w="635" w:type="dxa"/>
            <w:shd w:val="clear" w:color="auto" w:fill="auto"/>
          </w:tcPr>
          <w:p w14:paraId="34A7BFDB" w14:textId="1FCC9636" w:rsidR="00F5467F" w:rsidRDefault="00F5467F" w:rsidP="00F5467F">
            <w:pPr>
              <w:pStyle w:val="TABLE-cell"/>
            </w:pPr>
            <w:r>
              <w:t>1..1</w:t>
            </w:r>
          </w:p>
        </w:tc>
        <w:tc>
          <w:tcPr>
            <w:tcW w:w="2177" w:type="dxa"/>
            <w:shd w:val="clear" w:color="auto" w:fill="auto"/>
          </w:tcPr>
          <w:p w14:paraId="2277F53A" w14:textId="623B4FD8"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6F0767AE" w14:textId="00DDACB2"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158A5A60" w14:textId="77777777" w:rsidTr="00F5467F">
        <w:tc>
          <w:tcPr>
            <w:tcW w:w="2177" w:type="dxa"/>
            <w:shd w:val="clear" w:color="auto" w:fill="auto"/>
          </w:tcPr>
          <w:p w14:paraId="3EE66DCB" w14:textId="548C7322" w:rsidR="00F5467F" w:rsidRDefault="00F5467F" w:rsidP="00F5467F">
            <w:pPr>
              <w:pStyle w:val="TABLE-cell"/>
            </w:pPr>
            <w:r>
              <w:t>name</w:t>
            </w:r>
          </w:p>
        </w:tc>
        <w:tc>
          <w:tcPr>
            <w:tcW w:w="635" w:type="dxa"/>
            <w:shd w:val="clear" w:color="auto" w:fill="auto"/>
          </w:tcPr>
          <w:p w14:paraId="290ED4EC" w14:textId="2B29B898" w:rsidR="00F5467F" w:rsidRDefault="00F5467F" w:rsidP="00F5467F">
            <w:pPr>
              <w:pStyle w:val="TABLE-cell"/>
            </w:pPr>
            <w:r>
              <w:t>1..1</w:t>
            </w:r>
          </w:p>
        </w:tc>
        <w:tc>
          <w:tcPr>
            <w:tcW w:w="2177" w:type="dxa"/>
            <w:shd w:val="clear" w:color="auto" w:fill="auto"/>
          </w:tcPr>
          <w:p w14:paraId="390B22D9" w14:textId="6152679E"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7B44B2C0" w14:textId="5715A9FF"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18F2D9E4" w14:textId="3A24861A" w:rsidR="00F5467F" w:rsidRDefault="00F5467F" w:rsidP="00F5467F"/>
    <w:p w14:paraId="26397707" w14:textId="1E992063" w:rsidR="00F5467F" w:rsidRDefault="00F5467F" w:rsidP="00F5467F">
      <w:pPr>
        <w:pStyle w:val="Heading3"/>
      </w:pPr>
      <w:bookmarkStart w:id="776" w:name="UML1947"/>
      <w:bookmarkStart w:id="777" w:name="_Toc113308424"/>
      <w:r>
        <w:t>StaticVarCompensator</w:t>
      </w:r>
      <w:bookmarkEnd w:id="776"/>
      <w:bookmarkEnd w:id="777"/>
    </w:p>
    <w:p w14:paraId="737C4443" w14:textId="6528D6DD" w:rsidR="00F5467F" w:rsidRDefault="00F5467F" w:rsidP="00F5467F">
      <w:r>
        <w:t xml:space="preserve">Inheritance path = </w:t>
      </w:r>
      <w:hyperlink w:anchor="UML1938" w:history="1">
        <w:r w:rsidR="006064D5" w:rsidRPr="006064D5">
          <w:rPr>
            <w:rStyle w:val="Hyperlink"/>
          </w:rPr>
          <w:t>RegulatingCondEq</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1245ED45" w14:textId="77777777" w:rsidR="00F5467F" w:rsidRDefault="00F5467F" w:rsidP="00F5467F">
      <w:r>
        <w:t>A facility for providing variable and controllable shunt reactive power. The SVC typically consists of a stepdown transformer, filter, thyristor-controlled reactor, and thyristor-switched capacitor arms.</w:t>
      </w:r>
    </w:p>
    <w:p w14:paraId="28D57B67" w14:textId="78E12C9F" w:rsidR="00F5467F" w:rsidRDefault="00F5467F" w:rsidP="00F5467F">
      <w:r>
        <w:t>The SVC may operate in fixed MVar output mode or in voltage control mode. When in voltage control mode, the output of the SVC will be proportional to the deviation of voltage at the controlled bus from the voltage setpoint.  The SVC characteristic slope defines the proportion.  If the voltage at the controlled bus is equal to the voltage setpoint, the SVC MVar output is zero.</w:t>
      </w:r>
    </w:p>
    <w:p w14:paraId="7179C489" w14:textId="5452CE77" w:rsidR="00F5467F" w:rsidRDefault="00F5467F" w:rsidP="00F5467F">
      <w:r>
        <w:fldChar w:fldCharType="begin"/>
      </w:r>
      <w:r>
        <w:instrText xml:space="preserve"> REF _Ref113306168 \h </w:instrText>
      </w:r>
      <w:r>
        <w:fldChar w:fldCharType="separate"/>
      </w:r>
      <w:r w:rsidR="006064D5">
        <w:t>Table 211</w:t>
      </w:r>
      <w:r>
        <w:fldChar w:fldCharType="end"/>
      </w:r>
      <w:r>
        <w:t xml:space="preserve"> shows all attributes of StaticVarCompensator.</w:t>
      </w:r>
    </w:p>
    <w:p w14:paraId="0DFEFB49" w14:textId="230C6CCE" w:rsidR="00F5467F" w:rsidRDefault="00F5467F" w:rsidP="00F5467F">
      <w:pPr>
        <w:pStyle w:val="TABLE-title"/>
      </w:pPr>
      <w:bookmarkStart w:id="778" w:name="_Ref113306168"/>
      <w:bookmarkStart w:id="779" w:name="_Toc113308856"/>
      <w:r>
        <w:t xml:space="preserve">Table </w:t>
      </w:r>
      <w:r>
        <w:fldChar w:fldCharType="begin"/>
      </w:r>
      <w:r>
        <w:instrText xml:space="preserve"> SEQ Table \* ARABIC </w:instrText>
      </w:r>
      <w:r>
        <w:fldChar w:fldCharType="separate"/>
      </w:r>
      <w:r w:rsidR="006064D5">
        <w:t>211</w:t>
      </w:r>
      <w:r>
        <w:fldChar w:fldCharType="end"/>
      </w:r>
      <w:bookmarkEnd w:id="778"/>
      <w:r>
        <w:t xml:space="preserve"> – Attributes of LTDSEquipmentProfile::StaticVarCompensator</w:t>
      </w:r>
      <w:bookmarkEnd w:id="7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13D3E181" w14:textId="77777777" w:rsidTr="00F5467F">
        <w:trPr>
          <w:tblHeader/>
        </w:trPr>
        <w:tc>
          <w:tcPr>
            <w:tcW w:w="2177" w:type="dxa"/>
            <w:shd w:val="clear" w:color="auto" w:fill="auto"/>
          </w:tcPr>
          <w:p w14:paraId="71535622" w14:textId="5C86B64D" w:rsidR="00F5467F" w:rsidRDefault="00F5467F" w:rsidP="00F5467F">
            <w:pPr>
              <w:pStyle w:val="TABLE-col-heading"/>
            </w:pPr>
            <w:r>
              <w:t>name</w:t>
            </w:r>
          </w:p>
        </w:tc>
        <w:tc>
          <w:tcPr>
            <w:tcW w:w="635" w:type="dxa"/>
            <w:shd w:val="clear" w:color="auto" w:fill="auto"/>
          </w:tcPr>
          <w:p w14:paraId="251C3F67" w14:textId="370C8C9A" w:rsidR="00F5467F" w:rsidRDefault="00F5467F" w:rsidP="00F5467F">
            <w:pPr>
              <w:pStyle w:val="TABLE-col-heading"/>
            </w:pPr>
            <w:r>
              <w:t>mult</w:t>
            </w:r>
          </w:p>
        </w:tc>
        <w:tc>
          <w:tcPr>
            <w:tcW w:w="2177" w:type="dxa"/>
            <w:shd w:val="clear" w:color="auto" w:fill="auto"/>
          </w:tcPr>
          <w:p w14:paraId="47B91F5F" w14:textId="777AC79C" w:rsidR="00F5467F" w:rsidRDefault="00F5467F" w:rsidP="00F5467F">
            <w:pPr>
              <w:pStyle w:val="TABLE-col-heading"/>
            </w:pPr>
            <w:r>
              <w:t>type</w:t>
            </w:r>
          </w:p>
        </w:tc>
        <w:tc>
          <w:tcPr>
            <w:tcW w:w="4082" w:type="dxa"/>
            <w:shd w:val="clear" w:color="auto" w:fill="auto"/>
          </w:tcPr>
          <w:p w14:paraId="23F547E5" w14:textId="3C489971" w:rsidR="00F5467F" w:rsidRDefault="00F5467F" w:rsidP="00F5467F">
            <w:pPr>
              <w:pStyle w:val="TABLE-col-heading"/>
            </w:pPr>
            <w:r>
              <w:t>description</w:t>
            </w:r>
          </w:p>
        </w:tc>
      </w:tr>
      <w:tr w:rsidR="00F5467F" w14:paraId="2540FE1F" w14:textId="77777777" w:rsidTr="00F5467F">
        <w:tc>
          <w:tcPr>
            <w:tcW w:w="2177" w:type="dxa"/>
            <w:shd w:val="clear" w:color="auto" w:fill="auto"/>
          </w:tcPr>
          <w:p w14:paraId="427EC603" w14:textId="483361F0" w:rsidR="00F5467F" w:rsidRDefault="00F5467F" w:rsidP="00F5467F">
            <w:pPr>
              <w:pStyle w:val="TABLE-cell"/>
            </w:pPr>
            <w:r>
              <w:t>capacitiveRating</w:t>
            </w:r>
          </w:p>
        </w:tc>
        <w:tc>
          <w:tcPr>
            <w:tcW w:w="635" w:type="dxa"/>
            <w:shd w:val="clear" w:color="auto" w:fill="auto"/>
          </w:tcPr>
          <w:p w14:paraId="147F4B1E" w14:textId="7640FE83" w:rsidR="00F5467F" w:rsidRDefault="00F5467F" w:rsidP="00F5467F">
            <w:pPr>
              <w:pStyle w:val="TABLE-cell"/>
            </w:pPr>
            <w:r>
              <w:t>1..1</w:t>
            </w:r>
          </w:p>
        </w:tc>
        <w:tc>
          <w:tcPr>
            <w:tcW w:w="2177" w:type="dxa"/>
            <w:shd w:val="clear" w:color="auto" w:fill="auto"/>
          </w:tcPr>
          <w:p w14:paraId="72717232" w14:textId="5D5AF4EF" w:rsidR="00F5467F" w:rsidRDefault="00AB1D09" w:rsidP="00F5467F">
            <w:pPr>
              <w:pStyle w:val="TABLE-cell"/>
            </w:pPr>
            <w:hyperlink w:anchor="UML47" w:history="1">
              <w:r w:rsidR="006064D5" w:rsidRPr="006064D5">
                <w:rPr>
                  <w:rStyle w:val="Hyperlink"/>
                </w:rPr>
                <w:t>Reactance</w:t>
              </w:r>
            </w:hyperlink>
          </w:p>
        </w:tc>
        <w:tc>
          <w:tcPr>
            <w:tcW w:w="4082" w:type="dxa"/>
            <w:shd w:val="clear" w:color="auto" w:fill="auto"/>
          </w:tcPr>
          <w:p w14:paraId="0536E021" w14:textId="258D1C14" w:rsidR="00F5467F" w:rsidRDefault="00F5467F" w:rsidP="00F5467F">
            <w:pPr>
              <w:pStyle w:val="TABLE-cell"/>
            </w:pPr>
            <w:r>
              <w:t>Capacitive reactance at maximum capacitive reactive power.  Shall always be positive.</w:t>
            </w:r>
          </w:p>
        </w:tc>
      </w:tr>
      <w:tr w:rsidR="00F5467F" w14:paraId="514DCB57" w14:textId="77777777" w:rsidTr="00F5467F">
        <w:tc>
          <w:tcPr>
            <w:tcW w:w="2177" w:type="dxa"/>
            <w:shd w:val="clear" w:color="auto" w:fill="auto"/>
          </w:tcPr>
          <w:p w14:paraId="4961C493" w14:textId="317AFFA3" w:rsidR="00F5467F" w:rsidRDefault="00F5467F" w:rsidP="00F5467F">
            <w:pPr>
              <w:pStyle w:val="TABLE-cell"/>
            </w:pPr>
            <w:r>
              <w:t>inductiveRating</w:t>
            </w:r>
          </w:p>
        </w:tc>
        <w:tc>
          <w:tcPr>
            <w:tcW w:w="635" w:type="dxa"/>
            <w:shd w:val="clear" w:color="auto" w:fill="auto"/>
          </w:tcPr>
          <w:p w14:paraId="46BF2906" w14:textId="56ADD7EC" w:rsidR="00F5467F" w:rsidRDefault="00F5467F" w:rsidP="00F5467F">
            <w:pPr>
              <w:pStyle w:val="TABLE-cell"/>
            </w:pPr>
            <w:r>
              <w:t>1..1</w:t>
            </w:r>
          </w:p>
        </w:tc>
        <w:tc>
          <w:tcPr>
            <w:tcW w:w="2177" w:type="dxa"/>
            <w:shd w:val="clear" w:color="auto" w:fill="auto"/>
          </w:tcPr>
          <w:p w14:paraId="2E959B0E" w14:textId="5687F806" w:rsidR="00F5467F" w:rsidRDefault="00AB1D09" w:rsidP="00F5467F">
            <w:pPr>
              <w:pStyle w:val="TABLE-cell"/>
            </w:pPr>
            <w:hyperlink w:anchor="UML47" w:history="1">
              <w:r w:rsidR="006064D5" w:rsidRPr="006064D5">
                <w:rPr>
                  <w:rStyle w:val="Hyperlink"/>
                </w:rPr>
                <w:t>Reactance</w:t>
              </w:r>
            </w:hyperlink>
          </w:p>
        </w:tc>
        <w:tc>
          <w:tcPr>
            <w:tcW w:w="4082" w:type="dxa"/>
            <w:shd w:val="clear" w:color="auto" w:fill="auto"/>
          </w:tcPr>
          <w:p w14:paraId="3C6A33B0" w14:textId="720F8E53" w:rsidR="00F5467F" w:rsidRDefault="00F5467F" w:rsidP="00F5467F">
            <w:pPr>
              <w:pStyle w:val="TABLE-cell"/>
            </w:pPr>
            <w:r>
              <w:t>Inductive reactance at maximum inductive reactive power.  Shall always be negative.</w:t>
            </w:r>
          </w:p>
        </w:tc>
      </w:tr>
      <w:tr w:rsidR="00F5467F" w14:paraId="2A7E6B0B" w14:textId="77777777" w:rsidTr="00F5467F">
        <w:tc>
          <w:tcPr>
            <w:tcW w:w="2177" w:type="dxa"/>
            <w:shd w:val="clear" w:color="auto" w:fill="auto"/>
          </w:tcPr>
          <w:p w14:paraId="307EB1BB" w14:textId="59D3ECCE" w:rsidR="00F5467F" w:rsidRDefault="00F5467F" w:rsidP="00F5467F">
            <w:pPr>
              <w:pStyle w:val="TABLE-cell"/>
            </w:pPr>
            <w:r>
              <w:t>slope</w:t>
            </w:r>
          </w:p>
        </w:tc>
        <w:tc>
          <w:tcPr>
            <w:tcW w:w="635" w:type="dxa"/>
            <w:shd w:val="clear" w:color="auto" w:fill="auto"/>
          </w:tcPr>
          <w:p w14:paraId="077526B5" w14:textId="32306EFB" w:rsidR="00F5467F" w:rsidRDefault="00F5467F" w:rsidP="00F5467F">
            <w:pPr>
              <w:pStyle w:val="TABLE-cell"/>
            </w:pPr>
            <w:r>
              <w:t>1..1</w:t>
            </w:r>
          </w:p>
        </w:tc>
        <w:tc>
          <w:tcPr>
            <w:tcW w:w="2177" w:type="dxa"/>
            <w:shd w:val="clear" w:color="auto" w:fill="auto"/>
          </w:tcPr>
          <w:p w14:paraId="345AA414" w14:textId="72EA89EA" w:rsidR="00F5467F" w:rsidRDefault="00AB1D09" w:rsidP="00F5467F">
            <w:pPr>
              <w:pStyle w:val="TABLE-cell"/>
            </w:pPr>
            <w:hyperlink w:anchor="UML55" w:history="1">
              <w:r w:rsidR="006064D5" w:rsidRPr="006064D5">
                <w:rPr>
                  <w:rStyle w:val="Hyperlink"/>
                </w:rPr>
                <w:t>VoltagePerReactivePower</w:t>
              </w:r>
            </w:hyperlink>
          </w:p>
        </w:tc>
        <w:tc>
          <w:tcPr>
            <w:tcW w:w="4082" w:type="dxa"/>
            <w:shd w:val="clear" w:color="auto" w:fill="auto"/>
          </w:tcPr>
          <w:p w14:paraId="7835DB91" w14:textId="77777777" w:rsidR="00F5467F" w:rsidRDefault="00F5467F" w:rsidP="00F5467F">
            <w:pPr>
              <w:pStyle w:val="TABLE-cell"/>
            </w:pPr>
            <w:r>
              <w:t>The characteristics slope of an SVC defines how the reactive power output changes in proportion to the difference between the regulated bus voltage and the voltage setpoint.</w:t>
            </w:r>
          </w:p>
          <w:p w14:paraId="14556132" w14:textId="45353AE4" w:rsidR="00F5467F" w:rsidRDefault="00F5467F" w:rsidP="00F5467F">
            <w:pPr>
              <w:pStyle w:val="TABLE-cell"/>
            </w:pPr>
            <w:r>
              <w:t>The attribute shall be a positive value or zero.</w:t>
            </w:r>
          </w:p>
        </w:tc>
      </w:tr>
      <w:tr w:rsidR="00F5467F" w14:paraId="51F44753" w14:textId="77777777" w:rsidTr="00F5467F">
        <w:tc>
          <w:tcPr>
            <w:tcW w:w="2177" w:type="dxa"/>
            <w:shd w:val="clear" w:color="auto" w:fill="auto"/>
          </w:tcPr>
          <w:p w14:paraId="4EDD6175" w14:textId="2621285A" w:rsidR="00F5467F" w:rsidRDefault="00F5467F" w:rsidP="00F5467F">
            <w:pPr>
              <w:pStyle w:val="TABLE-cell"/>
            </w:pPr>
            <w:r>
              <w:t>aggregate</w:t>
            </w:r>
          </w:p>
        </w:tc>
        <w:tc>
          <w:tcPr>
            <w:tcW w:w="635" w:type="dxa"/>
            <w:shd w:val="clear" w:color="auto" w:fill="auto"/>
          </w:tcPr>
          <w:p w14:paraId="1DF0A4E4" w14:textId="6115D145" w:rsidR="00F5467F" w:rsidRDefault="00F5467F" w:rsidP="00F5467F">
            <w:pPr>
              <w:pStyle w:val="TABLE-cell"/>
            </w:pPr>
            <w:r>
              <w:t>0..1</w:t>
            </w:r>
          </w:p>
        </w:tc>
        <w:tc>
          <w:tcPr>
            <w:tcW w:w="2177" w:type="dxa"/>
            <w:shd w:val="clear" w:color="auto" w:fill="auto"/>
          </w:tcPr>
          <w:p w14:paraId="33F27B12" w14:textId="15231395"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78683CE0" w14:textId="074F1075"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6E85568B" w14:textId="77777777" w:rsidTr="00F5467F">
        <w:tc>
          <w:tcPr>
            <w:tcW w:w="2177" w:type="dxa"/>
            <w:shd w:val="clear" w:color="auto" w:fill="auto"/>
          </w:tcPr>
          <w:p w14:paraId="23610F00" w14:textId="609D2862" w:rsidR="00F5467F" w:rsidRDefault="00F5467F" w:rsidP="00F5467F">
            <w:pPr>
              <w:pStyle w:val="TABLE-cell"/>
            </w:pPr>
            <w:r>
              <w:t>normallyInService</w:t>
            </w:r>
          </w:p>
        </w:tc>
        <w:tc>
          <w:tcPr>
            <w:tcW w:w="635" w:type="dxa"/>
            <w:shd w:val="clear" w:color="auto" w:fill="auto"/>
          </w:tcPr>
          <w:p w14:paraId="5D89304A" w14:textId="0823333D" w:rsidR="00F5467F" w:rsidRDefault="00F5467F" w:rsidP="00F5467F">
            <w:pPr>
              <w:pStyle w:val="TABLE-cell"/>
            </w:pPr>
            <w:r>
              <w:t>0..1</w:t>
            </w:r>
          </w:p>
        </w:tc>
        <w:tc>
          <w:tcPr>
            <w:tcW w:w="2177" w:type="dxa"/>
            <w:shd w:val="clear" w:color="auto" w:fill="auto"/>
          </w:tcPr>
          <w:p w14:paraId="730E770C" w14:textId="3D7E8998"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0CFA0458" w14:textId="349A3B13"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1E4F1F26" w14:textId="77777777" w:rsidTr="00F5467F">
        <w:tc>
          <w:tcPr>
            <w:tcW w:w="2177" w:type="dxa"/>
            <w:shd w:val="clear" w:color="auto" w:fill="auto"/>
          </w:tcPr>
          <w:p w14:paraId="0C5603A4" w14:textId="60112641" w:rsidR="00F5467F" w:rsidRDefault="00F5467F" w:rsidP="00F5467F">
            <w:pPr>
              <w:pStyle w:val="TABLE-cell"/>
            </w:pPr>
            <w:r>
              <w:t>description</w:t>
            </w:r>
          </w:p>
        </w:tc>
        <w:tc>
          <w:tcPr>
            <w:tcW w:w="635" w:type="dxa"/>
            <w:shd w:val="clear" w:color="auto" w:fill="auto"/>
          </w:tcPr>
          <w:p w14:paraId="5AD668D8" w14:textId="0CF56E5F" w:rsidR="00F5467F" w:rsidRDefault="00F5467F" w:rsidP="00F5467F">
            <w:pPr>
              <w:pStyle w:val="TABLE-cell"/>
            </w:pPr>
            <w:r>
              <w:t>0..1</w:t>
            </w:r>
          </w:p>
        </w:tc>
        <w:tc>
          <w:tcPr>
            <w:tcW w:w="2177" w:type="dxa"/>
            <w:shd w:val="clear" w:color="auto" w:fill="auto"/>
          </w:tcPr>
          <w:p w14:paraId="6E80FE22" w14:textId="7EDCE612"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65A24C1F" w14:textId="2298D3F3"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4FBD4119" w14:textId="77777777" w:rsidTr="00F5467F">
        <w:tc>
          <w:tcPr>
            <w:tcW w:w="2177" w:type="dxa"/>
            <w:shd w:val="clear" w:color="auto" w:fill="auto"/>
          </w:tcPr>
          <w:p w14:paraId="5C6ABF22" w14:textId="65501EFE" w:rsidR="00F5467F" w:rsidRDefault="00F5467F" w:rsidP="00F5467F">
            <w:pPr>
              <w:pStyle w:val="TABLE-cell"/>
            </w:pPr>
            <w:r>
              <w:t>mRID</w:t>
            </w:r>
          </w:p>
        </w:tc>
        <w:tc>
          <w:tcPr>
            <w:tcW w:w="635" w:type="dxa"/>
            <w:shd w:val="clear" w:color="auto" w:fill="auto"/>
          </w:tcPr>
          <w:p w14:paraId="06335C63" w14:textId="4DC1EB50" w:rsidR="00F5467F" w:rsidRDefault="00F5467F" w:rsidP="00F5467F">
            <w:pPr>
              <w:pStyle w:val="TABLE-cell"/>
            </w:pPr>
            <w:r>
              <w:t>1..1</w:t>
            </w:r>
          </w:p>
        </w:tc>
        <w:tc>
          <w:tcPr>
            <w:tcW w:w="2177" w:type="dxa"/>
            <w:shd w:val="clear" w:color="auto" w:fill="auto"/>
          </w:tcPr>
          <w:p w14:paraId="7B6BFE0E" w14:textId="26006CF0"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78FE52D9" w14:textId="1DB328F7"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231AF71C" w14:textId="77777777" w:rsidTr="00F5467F">
        <w:tc>
          <w:tcPr>
            <w:tcW w:w="2177" w:type="dxa"/>
            <w:shd w:val="clear" w:color="auto" w:fill="auto"/>
          </w:tcPr>
          <w:p w14:paraId="2A773613" w14:textId="56A9ADC5" w:rsidR="00F5467F" w:rsidRDefault="00F5467F" w:rsidP="00F5467F">
            <w:pPr>
              <w:pStyle w:val="TABLE-cell"/>
            </w:pPr>
            <w:r>
              <w:t>name</w:t>
            </w:r>
          </w:p>
        </w:tc>
        <w:tc>
          <w:tcPr>
            <w:tcW w:w="635" w:type="dxa"/>
            <w:shd w:val="clear" w:color="auto" w:fill="auto"/>
          </w:tcPr>
          <w:p w14:paraId="3A623026" w14:textId="467C4452" w:rsidR="00F5467F" w:rsidRDefault="00F5467F" w:rsidP="00F5467F">
            <w:pPr>
              <w:pStyle w:val="TABLE-cell"/>
            </w:pPr>
            <w:r>
              <w:t>1..1</w:t>
            </w:r>
          </w:p>
        </w:tc>
        <w:tc>
          <w:tcPr>
            <w:tcW w:w="2177" w:type="dxa"/>
            <w:shd w:val="clear" w:color="auto" w:fill="auto"/>
          </w:tcPr>
          <w:p w14:paraId="63DDF2F3" w14:textId="64E8B609"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54BE499D" w14:textId="652FAF4A"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2312FB36" w14:textId="1815895D" w:rsidR="00F5467F" w:rsidRDefault="00F5467F" w:rsidP="00F5467F"/>
    <w:p w14:paraId="0D43675D" w14:textId="22426991" w:rsidR="00F5467F" w:rsidRDefault="00F5467F" w:rsidP="00F5467F">
      <w:r>
        <w:fldChar w:fldCharType="begin"/>
      </w:r>
      <w:r>
        <w:instrText xml:space="preserve"> REF _Ref113306169 \h </w:instrText>
      </w:r>
      <w:r>
        <w:fldChar w:fldCharType="separate"/>
      </w:r>
      <w:r w:rsidR="006064D5">
        <w:t>Table 212</w:t>
      </w:r>
      <w:r>
        <w:fldChar w:fldCharType="end"/>
      </w:r>
      <w:r>
        <w:t xml:space="preserve"> shows all association ends of StaticVarCompensator with other classes.</w:t>
      </w:r>
    </w:p>
    <w:p w14:paraId="17DEE2F4" w14:textId="439931FC" w:rsidR="00F5467F" w:rsidRDefault="00F5467F" w:rsidP="00F5467F">
      <w:pPr>
        <w:pStyle w:val="TABLE-title"/>
      </w:pPr>
      <w:bookmarkStart w:id="780" w:name="_Ref113306169"/>
      <w:bookmarkStart w:id="781" w:name="_Toc113308857"/>
      <w:r>
        <w:t xml:space="preserve">Table </w:t>
      </w:r>
      <w:r>
        <w:fldChar w:fldCharType="begin"/>
      </w:r>
      <w:r>
        <w:instrText xml:space="preserve"> SEQ Table \* ARABIC </w:instrText>
      </w:r>
      <w:r>
        <w:fldChar w:fldCharType="separate"/>
      </w:r>
      <w:r w:rsidR="006064D5">
        <w:t>212</w:t>
      </w:r>
      <w:r>
        <w:fldChar w:fldCharType="end"/>
      </w:r>
      <w:bookmarkEnd w:id="780"/>
      <w:r>
        <w:t xml:space="preserve"> – Association ends of LTDSEquipmentProfile::StaticVarCompensator with other classes</w:t>
      </w:r>
      <w:bookmarkEnd w:id="78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3AA3BC52" w14:textId="77777777" w:rsidTr="00F5467F">
        <w:trPr>
          <w:tblHeader/>
        </w:trPr>
        <w:tc>
          <w:tcPr>
            <w:tcW w:w="635" w:type="dxa"/>
            <w:shd w:val="clear" w:color="auto" w:fill="auto"/>
          </w:tcPr>
          <w:p w14:paraId="5B44327D" w14:textId="1A3F54F1" w:rsidR="00F5467F" w:rsidRDefault="00F5467F" w:rsidP="00F5467F">
            <w:pPr>
              <w:pStyle w:val="TABLE-col-heading"/>
            </w:pPr>
            <w:r>
              <w:t>mult from</w:t>
            </w:r>
          </w:p>
        </w:tc>
        <w:tc>
          <w:tcPr>
            <w:tcW w:w="2177" w:type="dxa"/>
            <w:shd w:val="clear" w:color="auto" w:fill="auto"/>
          </w:tcPr>
          <w:p w14:paraId="6251BC1A" w14:textId="0AAA6464" w:rsidR="00F5467F" w:rsidRDefault="00F5467F" w:rsidP="00F5467F">
            <w:pPr>
              <w:pStyle w:val="TABLE-col-heading"/>
            </w:pPr>
            <w:r>
              <w:t>name</w:t>
            </w:r>
          </w:p>
        </w:tc>
        <w:tc>
          <w:tcPr>
            <w:tcW w:w="635" w:type="dxa"/>
            <w:shd w:val="clear" w:color="auto" w:fill="auto"/>
          </w:tcPr>
          <w:p w14:paraId="74AA115A" w14:textId="45DA04B4" w:rsidR="00F5467F" w:rsidRDefault="00F5467F" w:rsidP="00F5467F">
            <w:pPr>
              <w:pStyle w:val="TABLE-col-heading"/>
            </w:pPr>
            <w:r>
              <w:t>mult to</w:t>
            </w:r>
          </w:p>
        </w:tc>
        <w:tc>
          <w:tcPr>
            <w:tcW w:w="2177" w:type="dxa"/>
            <w:shd w:val="clear" w:color="auto" w:fill="auto"/>
          </w:tcPr>
          <w:p w14:paraId="3B6896B7" w14:textId="57F345F4" w:rsidR="00F5467F" w:rsidRDefault="00F5467F" w:rsidP="00F5467F">
            <w:pPr>
              <w:pStyle w:val="TABLE-col-heading"/>
            </w:pPr>
            <w:r>
              <w:t>type</w:t>
            </w:r>
          </w:p>
        </w:tc>
        <w:tc>
          <w:tcPr>
            <w:tcW w:w="3447" w:type="dxa"/>
            <w:shd w:val="clear" w:color="auto" w:fill="auto"/>
          </w:tcPr>
          <w:p w14:paraId="366ACF69" w14:textId="2ACF964E" w:rsidR="00F5467F" w:rsidRDefault="00F5467F" w:rsidP="00F5467F">
            <w:pPr>
              <w:pStyle w:val="TABLE-col-heading"/>
            </w:pPr>
            <w:r>
              <w:t>description</w:t>
            </w:r>
          </w:p>
        </w:tc>
      </w:tr>
      <w:tr w:rsidR="00F5467F" w14:paraId="73578EC0" w14:textId="77777777" w:rsidTr="00F5467F">
        <w:tc>
          <w:tcPr>
            <w:tcW w:w="635" w:type="dxa"/>
            <w:shd w:val="clear" w:color="auto" w:fill="auto"/>
          </w:tcPr>
          <w:p w14:paraId="367C7313" w14:textId="78C6010E" w:rsidR="00F5467F" w:rsidRDefault="00F5467F" w:rsidP="00F5467F">
            <w:pPr>
              <w:pStyle w:val="TABLE-cell"/>
            </w:pPr>
            <w:r>
              <w:t>0..*</w:t>
            </w:r>
          </w:p>
        </w:tc>
        <w:tc>
          <w:tcPr>
            <w:tcW w:w="2177" w:type="dxa"/>
            <w:shd w:val="clear" w:color="auto" w:fill="auto"/>
          </w:tcPr>
          <w:p w14:paraId="5F577F36" w14:textId="5F23644E" w:rsidR="00F5467F" w:rsidRDefault="00F5467F" w:rsidP="00F5467F">
            <w:pPr>
              <w:pStyle w:val="TABLE-cell"/>
            </w:pPr>
            <w:r>
              <w:t>RegulatingControl</w:t>
            </w:r>
          </w:p>
        </w:tc>
        <w:tc>
          <w:tcPr>
            <w:tcW w:w="635" w:type="dxa"/>
            <w:shd w:val="clear" w:color="auto" w:fill="auto"/>
          </w:tcPr>
          <w:p w14:paraId="3AB81641" w14:textId="6BCBE5AA" w:rsidR="00F5467F" w:rsidRDefault="00F5467F" w:rsidP="00F5467F">
            <w:pPr>
              <w:pStyle w:val="TABLE-cell"/>
            </w:pPr>
            <w:r>
              <w:t>0..1</w:t>
            </w:r>
          </w:p>
        </w:tc>
        <w:tc>
          <w:tcPr>
            <w:tcW w:w="2177" w:type="dxa"/>
            <w:shd w:val="clear" w:color="auto" w:fill="auto"/>
          </w:tcPr>
          <w:p w14:paraId="433A9B12" w14:textId="54DE17CB" w:rsidR="00F5467F" w:rsidRDefault="00AB1D09" w:rsidP="00F5467F">
            <w:pPr>
              <w:pStyle w:val="TABLE-cell"/>
            </w:pPr>
            <w:hyperlink w:anchor="UML2007" w:history="1">
              <w:r w:rsidR="006064D5" w:rsidRPr="006064D5">
                <w:rPr>
                  <w:rStyle w:val="Hyperlink"/>
                </w:rPr>
                <w:t>RegulatingControl</w:t>
              </w:r>
            </w:hyperlink>
          </w:p>
        </w:tc>
        <w:tc>
          <w:tcPr>
            <w:tcW w:w="3447" w:type="dxa"/>
            <w:shd w:val="clear" w:color="auto" w:fill="auto"/>
          </w:tcPr>
          <w:p w14:paraId="3A5BEB1D" w14:textId="0DEB1F23" w:rsidR="00F5467F" w:rsidRDefault="00F5467F" w:rsidP="00F5467F">
            <w:pPr>
              <w:pStyle w:val="TABLE-cell"/>
            </w:pPr>
            <w:r>
              <w:t xml:space="preserve">inherited from: </w:t>
            </w:r>
            <w:hyperlink w:anchor="UML1938" w:history="1">
              <w:r w:rsidR="006064D5" w:rsidRPr="006064D5">
                <w:rPr>
                  <w:rStyle w:val="Hyperlink"/>
                </w:rPr>
                <w:t>RegulatingCondEq</w:t>
              </w:r>
            </w:hyperlink>
          </w:p>
        </w:tc>
      </w:tr>
      <w:tr w:rsidR="00F5467F" w14:paraId="373E15DB" w14:textId="77777777" w:rsidTr="00F5467F">
        <w:tc>
          <w:tcPr>
            <w:tcW w:w="635" w:type="dxa"/>
            <w:shd w:val="clear" w:color="auto" w:fill="auto"/>
          </w:tcPr>
          <w:p w14:paraId="010C4614" w14:textId="3BA7CE7F" w:rsidR="00F5467F" w:rsidRDefault="00F5467F" w:rsidP="00F5467F">
            <w:pPr>
              <w:pStyle w:val="TABLE-cell"/>
            </w:pPr>
            <w:r>
              <w:t>0..*</w:t>
            </w:r>
          </w:p>
        </w:tc>
        <w:tc>
          <w:tcPr>
            <w:tcW w:w="2177" w:type="dxa"/>
            <w:shd w:val="clear" w:color="auto" w:fill="auto"/>
          </w:tcPr>
          <w:p w14:paraId="4EE91726" w14:textId="2FA9C11E" w:rsidR="00F5467F" w:rsidRDefault="00F5467F" w:rsidP="00F5467F">
            <w:pPr>
              <w:pStyle w:val="TABLE-cell"/>
            </w:pPr>
            <w:r>
              <w:t>BaseVoltage</w:t>
            </w:r>
          </w:p>
        </w:tc>
        <w:tc>
          <w:tcPr>
            <w:tcW w:w="635" w:type="dxa"/>
            <w:shd w:val="clear" w:color="auto" w:fill="auto"/>
          </w:tcPr>
          <w:p w14:paraId="5F29FB40" w14:textId="1E6273B7" w:rsidR="00F5467F" w:rsidRDefault="00F5467F" w:rsidP="00F5467F">
            <w:pPr>
              <w:pStyle w:val="TABLE-cell"/>
            </w:pPr>
            <w:r>
              <w:t>0..1</w:t>
            </w:r>
          </w:p>
        </w:tc>
        <w:tc>
          <w:tcPr>
            <w:tcW w:w="2177" w:type="dxa"/>
            <w:shd w:val="clear" w:color="auto" w:fill="auto"/>
          </w:tcPr>
          <w:p w14:paraId="6898A183" w14:textId="08D48F91" w:rsidR="00F5467F" w:rsidRDefault="00AB1D09" w:rsidP="00F5467F">
            <w:pPr>
              <w:pStyle w:val="TABLE-cell"/>
            </w:pPr>
            <w:hyperlink w:anchor="UML1895" w:history="1">
              <w:r w:rsidR="006064D5" w:rsidRPr="006064D5">
                <w:rPr>
                  <w:rStyle w:val="Hyperlink"/>
                </w:rPr>
                <w:t>BaseVoltage</w:t>
              </w:r>
            </w:hyperlink>
          </w:p>
        </w:tc>
        <w:tc>
          <w:tcPr>
            <w:tcW w:w="3447" w:type="dxa"/>
            <w:shd w:val="clear" w:color="auto" w:fill="auto"/>
          </w:tcPr>
          <w:p w14:paraId="42790192" w14:textId="51674825" w:rsidR="00F5467F" w:rsidRDefault="00F5467F" w:rsidP="00F5467F">
            <w:pPr>
              <w:pStyle w:val="TABLE-cell"/>
            </w:pPr>
            <w:r>
              <w:t xml:space="preserve">inherited from: </w:t>
            </w:r>
            <w:hyperlink w:anchor="UML1919" w:history="1">
              <w:r w:rsidR="006064D5" w:rsidRPr="006064D5">
                <w:rPr>
                  <w:rStyle w:val="Hyperlink"/>
                </w:rPr>
                <w:t>ConductingEquipment</w:t>
              </w:r>
            </w:hyperlink>
          </w:p>
        </w:tc>
      </w:tr>
      <w:tr w:rsidR="00F5467F" w14:paraId="3CFEE90C" w14:textId="77777777" w:rsidTr="00F5467F">
        <w:tc>
          <w:tcPr>
            <w:tcW w:w="635" w:type="dxa"/>
            <w:shd w:val="clear" w:color="auto" w:fill="auto"/>
          </w:tcPr>
          <w:p w14:paraId="63D947E6" w14:textId="67CFBAD1" w:rsidR="00F5467F" w:rsidRDefault="00F5467F" w:rsidP="00F5467F">
            <w:pPr>
              <w:pStyle w:val="TABLE-cell"/>
            </w:pPr>
            <w:r>
              <w:t>0..*</w:t>
            </w:r>
          </w:p>
        </w:tc>
        <w:tc>
          <w:tcPr>
            <w:tcW w:w="2177" w:type="dxa"/>
            <w:shd w:val="clear" w:color="auto" w:fill="auto"/>
          </w:tcPr>
          <w:p w14:paraId="21A83E7D" w14:textId="273EC20A" w:rsidR="00F5467F" w:rsidRDefault="00F5467F" w:rsidP="00F5467F">
            <w:pPr>
              <w:pStyle w:val="TABLE-cell"/>
            </w:pPr>
            <w:r>
              <w:t>EquipmentContainer</w:t>
            </w:r>
          </w:p>
        </w:tc>
        <w:tc>
          <w:tcPr>
            <w:tcW w:w="635" w:type="dxa"/>
            <w:shd w:val="clear" w:color="auto" w:fill="auto"/>
          </w:tcPr>
          <w:p w14:paraId="4E720585" w14:textId="2DA6B281" w:rsidR="00F5467F" w:rsidRDefault="00F5467F" w:rsidP="00F5467F">
            <w:pPr>
              <w:pStyle w:val="TABLE-cell"/>
            </w:pPr>
            <w:r>
              <w:t>0..1</w:t>
            </w:r>
          </w:p>
        </w:tc>
        <w:tc>
          <w:tcPr>
            <w:tcW w:w="2177" w:type="dxa"/>
            <w:shd w:val="clear" w:color="auto" w:fill="auto"/>
          </w:tcPr>
          <w:p w14:paraId="074A9D6E" w14:textId="3C01E5DE" w:rsidR="00F5467F" w:rsidRDefault="00AB1D09" w:rsidP="00F5467F">
            <w:pPr>
              <w:pStyle w:val="TABLE-cell"/>
            </w:pPr>
            <w:hyperlink w:anchor="UML1997" w:history="1">
              <w:r w:rsidR="006064D5" w:rsidRPr="006064D5">
                <w:rPr>
                  <w:rStyle w:val="Hyperlink"/>
                </w:rPr>
                <w:t>EquipmentContainer</w:t>
              </w:r>
            </w:hyperlink>
          </w:p>
        </w:tc>
        <w:tc>
          <w:tcPr>
            <w:tcW w:w="3447" w:type="dxa"/>
            <w:shd w:val="clear" w:color="auto" w:fill="auto"/>
          </w:tcPr>
          <w:p w14:paraId="54863DD5" w14:textId="7D70F9F0" w:rsidR="00F5467F" w:rsidRDefault="00F5467F" w:rsidP="00F5467F">
            <w:pPr>
              <w:pStyle w:val="TABLE-cell"/>
            </w:pPr>
            <w:r>
              <w:t xml:space="preserve">inherited from: </w:t>
            </w:r>
            <w:hyperlink w:anchor="UML1918" w:history="1">
              <w:r w:rsidR="006064D5" w:rsidRPr="006064D5">
                <w:rPr>
                  <w:rStyle w:val="Hyperlink"/>
                </w:rPr>
                <w:t>Equipment</w:t>
              </w:r>
            </w:hyperlink>
          </w:p>
        </w:tc>
      </w:tr>
    </w:tbl>
    <w:p w14:paraId="2D97DA8D" w14:textId="24E36370" w:rsidR="00F5467F" w:rsidRDefault="00F5467F" w:rsidP="00F5467F"/>
    <w:p w14:paraId="426A8CB7" w14:textId="147F2091" w:rsidR="00F5467F" w:rsidRDefault="00F5467F" w:rsidP="00F5467F">
      <w:pPr>
        <w:pStyle w:val="Heading3"/>
      </w:pPr>
      <w:bookmarkStart w:id="782" w:name="UML1936"/>
      <w:bookmarkStart w:id="783" w:name="_Toc113308425"/>
      <w:r>
        <w:t>StationSupply</w:t>
      </w:r>
      <w:bookmarkEnd w:id="782"/>
      <w:bookmarkEnd w:id="783"/>
    </w:p>
    <w:p w14:paraId="6C111AD0" w14:textId="3E9795C4" w:rsidR="00F5467F" w:rsidRDefault="00F5467F" w:rsidP="00F5467F">
      <w:r>
        <w:t xml:space="preserve">Inheritance path = </w:t>
      </w:r>
      <w:hyperlink w:anchor="UML1933" w:history="1">
        <w:r w:rsidR="006064D5" w:rsidRPr="006064D5">
          <w:rPr>
            <w:rStyle w:val="Hyperlink"/>
          </w:rPr>
          <w:t>EnergyConsumer</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7119CC7F" w14:textId="43DB2E94" w:rsidR="00F5467F" w:rsidRDefault="00F5467F" w:rsidP="00F5467F">
      <w:r>
        <w:t>Station supply with load derived from the station output.</w:t>
      </w:r>
    </w:p>
    <w:p w14:paraId="4A96AB66" w14:textId="01566372" w:rsidR="00F5467F" w:rsidRDefault="00F5467F" w:rsidP="00F5467F">
      <w:r>
        <w:fldChar w:fldCharType="begin"/>
      </w:r>
      <w:r>
        <w:instrText xml:space="preserve"> REF _Ref113306170 \h </w:instrText>
      </w:r>
      <w:r>
        <w:fldChar w:fldCharType="separate"/>
      </w:r>
      <w:r w:rsidR="006064D5">
        <w:t>Table 213</w:t>
      </w:r>
      <w:r>
        <w:fldChar w:fldCharType="end"/>
      </w:r>
      <w:r>
        <w:t xml:space="preserve"> shows all attributes of StationSupply.</w:t>
      </w:r>
    </w:p>
    <w:p w14:paraId="5F6B3263" w14:textId="3AFCDB7E" w:rsidR="00F5467F" w:rsidRDefault="00F5467F" w:rsidP="00F5467F">
      <w:pPr>
        <w:pStyle w:val="TABLE-title"/>
      </w:pPr>
      <w:bookmarkStart w:id="784" w:name="_Ref113306170"/>
      <w:bookmarkStart w:id="785" w:name="_Toc113308858"/>
      <w:r>
        <w:t xml:space="preserve">Table </w:t>
      </w:r>
      <w:r>
        <w:fldChar w:fldCharType="begin"/>
      </w:r>
      <w:r>
        <w:instrText xml:space="preserve"> SEQ Table \* ARABIC </w:instrText>
      </w:r>
      <w:r>
        <w:fldChar w:fldCharType="separate"/>
      </w:r>
      <w:r w:rsidR="006064D5">
        <w:t>213</w:t>
      </w:r>
      <w:r>
        <w:fldChar w:fldCharType="end"/>
      </w:r>
      <w:bookmarkEnd w:id="784"/>
      <w:r>
        <w:t xml:space="preserve"> – Attributes of LTDSEquipmentProfile::StationSupply</w:t>
      </w:r>
      <w:bookmarkEnd w:id="7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1689E180" w14:textId="77777777" w:rsidTr="00F5467F">
        <w:trPr>
          <w:tblHeader/>
        </w:trPr>
        <w:tc>
          <w:tcPr>
            <w:tcW w:w="2177" w:type="dxa"/>
            <w:shd w:val="clear" w:color="auto" w:fill="auto"/>
          </w:tcPr>
          <w:p w14:paraId="126FE943" w14:textId="6338CB34" w:rsidR="00F5467F" w:rsidRDefault="00F5467F" w:rsidP="00F5467F">
            <w:pPr>
              <w:pStyle w:val="TABLE-col-heading"/>
            </w:pPr>
            <w:r>
              <w:t>name</w:t>
            </w:r>
          </w:p>
        </w:tc>
        <w:tc>
          <w:tcPr>
            <w:tcW w:w="635" w:type="dxa"/>
            <w:shd w:val="clear" w:color="auto" w:fill="auto"/>
          </w:tcPr>
          <w:p w14:paraId="6A5468A8" w14:textId="14D87FAF" w:rsidR="00F5467F" w:rsidRDefault="00F5467F" w:rsidP="00F5467F">
            <w:pPr>
              <w:pStyle w:val="TABLE-col-heading"/>
            </w:pPr>
            <w:r>
              <w:t>mult</w:t>
            </w:r>
          </w:p>
        </w:tc>
        <w:tc>
          <w:tcPr>
            <w:tcW w:w="2177" w:type="dxa"/>
            <w:shd w:val="clear" w:color="auto" w:fill="auto"/>
          </w:tcPr>
          <w:p w14:paraId="433FF383" w14:textId="50A70CC1" w:rsidR="00F5467F" w:rsidRDefault="00F5467F" w:rsidP="00F5467F">
            <w:pPr>
              <w:pStyle w:val="TABLE-col-heading"/>
            </w:pPr>
            <w:r>
              <w:t>type</w:t>
            </w:r>
          </w:p>
        </w:tc>
        <w:tc>
          <w:tcPr>
            <w:tcW w:w="4082" w:type="dxa"/>
            <w:shd w:val="clear" w:color="auto" w:fill="auto"/>
          </w:tcPr>
          <w:p w14:paraId="076DB372" w14:textId="33A11A16" w:rsidR="00F5467F" w:rsidRDefault="00F5467F" w:rsidP="00F5467F">
            <w:pPr>
              <w:pStyle w:val="TABLE-col-heading"/>
            </w:pPr>
            <w:r>
              <w:t>description</w:t>
            </w:r>
          </w:p>
        </w:tc>
      </w:tr>
      <w:tr w:rsidR="00F5467F" w14:paraId="1674461A" w14:textId="77777777" w:rsidTr="00F5467F">
        <w:tc>
          <w:tcPr>
            <w:tcW w:w="2177" w:type="dxa"/>
            <w:shd w:val="clear" w:color="auto" w:fill="auto"/>
          </w:tcPr>
          <w:p w14:paraId="429CB11C" w14:textId="46728CE4" w:rsidR="00F5467F" w:rsidRDefault="00F5467F" w:rsidP="00F5467F">
            <w:pPr>
              <w:pStyle w:val="TABLE-cell"/>
            </w:pPr>
            <w:r>
              <w:t>pfixed</w:t>
            </w:r>
          </w:p>
        </w:tc>
        <w:tc>
          <w:tcPr>
            <w:tcW w:w="635" w:type="dxa"/>
            <w:shd w:val="clear" w:color="auto" w:fill="auto"/>
          </w:tcPr>
          <w:p w14:paraId="10434F33" w14:textId="3393EAEF" w:rsidR="00F5467F" w:rsidRDefault="00F5467F" w:rsidP="00F5467F">
            <w:pPr>
              <w:pStyle w:val="TABLE-cell"/>
            </w:pPr>
            <w:r>
              <w:t>0..1</w:t>
            </w:r>
          </w:p>
        </w:tc>
        <w:tc>
          <w:tcPr>
            <w:tcW w:w="2177" w:type="dxa"/>
            <w:shd w:val="clear" w:color="auto" w:fill="auto"/>
          </w:tcPr>
          <w:p w14:paraId="01420AB5" w14:textId="3678A676" w:rsidR="00F5467F" w:rsidRDefault="00AB1D09" w:rsidP="00F5467F">
            <w:pPr>
              <w:pStyle w:val="TABLE-cell"/>
            </w:pPr>
            <w:hyperlink w:anchor="UML33" w:history="1">
              <w:r w:rsidR="006064D5" w:rsidRPr="006064D5">
                <w:rPr>
                  <w:rStyle w:val="Hyperlink"/>
                </w:rPr>
                <w:t>ActivePower</w:t>
              </w:r>
            </w:hyperlink>
          </w:p>
        </w:tc>
        <w:tc>
          <w:tcPr>
            <w:tcW w:w="4082" w:type="dxa"/>
            <w:shd w:val="clear" w:color="auto" w:fill="auto"/>
          </w:tcPr>
          <w:p w14:paraId="5DA1778D" w14:textId="18C8B05D" w:rsidR="00F5467F" w:rsidRDefault="00F5467F" w:rsidP="00F5467F">
            <w:pPr>
              <w:pStyle w:val="TABLE-cell"/>
            </w:pPr>
            <w:r>
              <w:t xml:space="preserve">inherited from: </w:t>
            </w:r>
            <w:hyperlink w:anchor="UML1933" w:history="1">
              <w:r w:rsidR="006064D5" w:rsidRPr="006064D5">
                <w:rPr>
                  <w:rStyle w:val="Hyperlink"/>
                </w:rPr>
                <w:t>EnergyConsumer</w:t>
              </w:r>
            </w:hyperlink>
          </w:p>
        </w:tc>
      </w:tr>
      <w:tr w:rsidR="00F5467F" w14:paraId="49226740" w14:textId="77777777" w:rsidTr="00F5467F">
        <w:tc>
          <w:tcPr>
            <w:tcW w:w="2177" w:type="dxa"/>
            <w:shd w:val="clear" w:color="auto" w:fill="auto"/>
          </w:tcPr>
          <w:p w14:paraId="05B20547" w14:textId="545E22B8" w:rsidR="00F5467F" w:rsidRDefault="00F5467F" w:rsidP="00F5467F">
            <w:pPr>
              <w:pStyle w:val="TABLE-cell"/>
            </w:pPr>
            <w:r>
              <w:t>pfixedPct</w:t>
            </w:r>
          </w:p>
        </w:tc>
        <w:tc>
          <w:tcPr>
            <w:tcW w:w="635" w:type="dxa"/>
            <w:shd w:val="clear" w:color="auto" w:fill="auto"/>
          </w:tcPr>
          <w:p w14:paraId="19812041" w14:textId="3A66C8EE" w:rsidR="00F5467F" w:rsidRDefault="00F5467F" w:rsidP="00F5467F">
            <w:pPr>
              <w:pStyle w:val="TABLE-cell"/>
            </w:pPr>
            <w:r>
              <w:t>0..1</w:t>
            </w:r>
          </w:p>
        </w:tc>
        <w:tc>
          <w:tcPr>
            <w:tcW w:w="2177" w:type="dxa"/>
            <w:shd w:val="clear" w:color="auto" w:fill="auto"/>
          </w:tcPr>
          <w:p w14:paraId="09BF1E94" w14:textId="190509B8" w:rsidR="00F5467F" w:rsidRDefault="00AB1D09" w:rsidP="00F5467F">
            <w:pPr>
              <w:pStyle w:val="TABLE-cell"/>
            </w:pPr>
            <w:hyperlink w:anchor="UML46" w:history="1">
              <w:r w:rsidR="006064D5" w:rsidRPr="006064D5">
                <w:rPr>
                  <w:rStyle w:val="Hyperlink"/>
                </w:rPr>
                <w:t>PerCent</w:t>
              </w:r>
            </w:hyperlink>
          </w:p>
        </w:tc>
        <w:tc>
          <w:tcPr>
            <w:tcW w:w="4082" w:type="dxa"/>
            <w:shd w:val="clear" w:color="auto" w:fill="auto"/>
          </w:tcPr>
          <w:p w14:paraId="0404D9C1" w14:textId="06F3E31D" w:rsidR="00F5467F" w:rsidRDefault="00F5467F" w:rsidP="00F5467F">
            <w:pPr>
              <w:pStyle w:val="TABLE-cell"/>
            </w:pPr>
            <w:r>
              <w:t xml:space="preserve">inherited from: </w:t>
            </w:r>
            <w:hyperlink w:anchor="UML1933" w:history="1">
              <w:r w:rsidR="006064D5" w:rsidRPr="006064D5">
                <w:rPr>
                  <w:rStyle w:val="Hyperlink"/>
                </w:rPr>
                <w:t>EnergyConsumer</w:t>
              </w:r>
            </w:hyperlink>
          </w:p>
        </w:tc>
      </w:tr>
      <w:tr w:rsidR="00F5467F" w14:paraId="1E6E0332" w14:textId="77777777" w:rsidTr="00F5467F">
        <w:tc>
          <w:tcPr>
            <w:tcW w:w="2177" w:type="dxa"/>
            <w:shd w:val="clear" w:color="auto" w:fill="auto"/>
          </w:tcPr>
          <w:p w14:paraId="47DFED8C" w14:textId="1E963B1A" w:rsidR="00F5467F" w:rsidRDefault="00F5467F" w:rsidP="00F5467F">
            <w:pPr>
              <w:pStyle w:val="TABLE-cell"/>
            </w:pPr>
            <w:r>
              <w:t>qfixed</w:t>
            </w:r>
          </w:p>
        </w:tc>
        <w:tc>
          <w:tcPr>
            <w:tcW w:w="635" w:type="dxa"/>
            <w:shd w:val="clear" w:color="auto" w:fill="auto"/>
          </w:tcPr>
          <w:p w14:paraId="74A8F1E4" w14:textId="046629A5" w:rsidR="00F5467F" w:rsidRDefault="00F5467F" w:rsidP="00F5467F">
            <w:pPr>
              <w:pStyle w:val="TABLE-cell"/>
            </w:pPr>
            <w:r>
              <w:t>0..1</w:t>
            </w:r>
          </w:p>
        </w:tc>
        <w:tc>
          <w:tcPr>
            <w:tcW w:w="2177" w:type="dxa"/>
            <w:shd w:val="clear" w:color="auto" w:fill="auto"/>
          </w:tcPr>
          <w:p w14:paraId="1054B676" w14:textId="7FAD1844" w:rsidR="00F5467F" w:rsidRDefault="00AB1D09" w:rsidP="00F5467F">
            <w:pPr>
              <w:pStyle w:val="TABLE-cell"/>
            </w:pPr>
            <w:hyperlink w:anchor="UML48" w:history="1">
              <w:r w:rsidR="006064D5" w:rsidRPr="006064D5">
                <w:rPr>
                  <w:rStyle w:val="Hyperlink"/>
                </w:rPr>
                <w:t>ReactivePower</w:t>
              </w:r>
            </w:hyperlink>
          </w:p>
        </w:tc>
        <w:tc>
          <w:tcPr>
            <w:tcW w:w="4082" w:type="dxa"/>
            <w:shd w:val="clear" w:color="auto" w:fill="auto"/>
          </w:tcPr>
          <w:p w14:paraId="1CE87F72" w14:textId="1BCFCC69" w:rsidR="00F5467F" w:rsidRDefault="00F5467F" w:rsidP="00F5467F">
            <w:pPr>
              <w:pStyle w:val="TABLE-cell"/>
            </w:pPr>
            <w:r>
              <w:t xml:space="preserve">inherited from: </w:t>
            </w:r>
            <w:hyperlink w:anchor="UML1933" w:history="1">
              <w:r w:rsidR="006064D5" w:rsidRPr="006064D5">
                <w:rPr>
                  <w:rStyle w:val="Hyperlink"/>
                </w:rPr>
                <w:t>EnergyConsumer</w:t>
              </w:r>
            </w:hyperlink>
          </w:p>
        </w:tc>
      </w:tr>
      <w:tr w:rsidR="00F5467F" w14:paraId="6F8E0F22" w14:textId="77777777" w:rsidTr="00F5467F">
        <w:tc>
          <w:tcPr>
            <w:tcW w:w="2177" w:type="dxa"/>
            <w:shd w:val="clear" w:color="auto" w:fill="auto"/>
          </w:tcPr>
          <w:p w14:paraId="7D7D5347" w14:textId="0604BE75" w:rsidR="00F5467F" w:rsidRDefault="00F5467F" w:rsidP="00F5467F">
            <w:pPr>
              <w:pStyle w:val="TABLE-cell"/>
            </w:pPr>
            <w:r>
              <w:t>qfixedPct</w:t>
            </w:r>
          </w:p>
        </w:tc>
        <w:tc>
          <w:tcPr>
            <w:tcW w:w="635" w:type="dxa"/>
            <w:shd w:val="clear" w:color="auto" w:fill="auto"/>
          </w:tcPr>
          <w:p w14:paraId="4BF0BAE3" w14:textId="7F0B4E90" w:rsidR="00F5467F" w:rsidRDefault="00F5467F" w:rsidP="00F5467F">
            <w:pPr>
              <w:pStyle w:val="TABLE-cell"/>
            </w:pPr>
            <w:r>
              <w:t>0..1</w:t>
            </w:r>
          </w:p>
        </w:tc>
        <w:tc>
          <w:tcPr>
            <w:tcW w:w="2177" w:type="dxa"/>
            <w:shd w:val="clear" w:color="auto" w:fill="auto"/>
          </w:tcPr>
          <w:p w14:paraId="6D3E661C" w14:textId="2277DF7A" w:rsidR="00F5467F" w:rsidRDefault="00AB1D09" w:rsidP="00F5467F">
            <w:pPr>
              <w:pStyle w:val="TABLE-cell"/>
            </w:pPr>
            <w:hyperlink w:anchor="UML46" w:history="1">
              <w:r w:rsidR="006064D5" w:rsidRPr="006064D5">
                <w:rPr>
                  <w:rStyle w:val="Hyperlink"/>
                </w:rPr>
                <w:t>PerCent</w:t>
              </w:r>
            </w:hyperlink>
          </w:p>
        </w:tc>
        <w:tc>
          <w:tcPr>
            <w:tcW w:w="4082" w:type="dxa"/>
            <w:shd w:val="clear" w:color="auto" w:fill="auto"/>
          </w:tcPr>
          <w:p w14:paraId="0DE04399" w14:textId="0B25F9D4" w:rsidR="00F5467F" w:rsidRDefault="00F5467F" w:rsidP="00F5467F">
            <w:pPr>
              <w:pStyle w:val="TABLE-cell"/>
            </w:pPr>
            <w:r>
              <w:t xml:space="preserve">inherited from: </w:t>
            </w:r>
            <w:hyperlink w:anchor="UML1933" w:history="1">
              <w:r w:rsidR="006064D5" w:rsidRPr="006064D5">
                <w:rPr>
                  <w:rStyle w:val="Hyperlink"/>
                </w:rPr>
                <w:t>EnergyConsumer</w:t>
              </w:r>
            </w:hyperlink>
          </w:p>
        </w:tc>
      </w:tr>
      <w:tr w:rsidR="00F5467F" w14:paraId="70C8BE7A" w14:textId="77777777" w:rsidTr="00F5467F">
        <w:tc>
          <w:tcPr>
            <w:tcW w:w="2177" w:type="dxa"/>
            <w:shd w:val="clear" w:color="auto" w:fill="auto"/>
          </w:tcPr>
          <w:p w14:paraId="37E7814A" w14:textId="6CECFF62" w:rsidR="00F5467F" w:rsidRDefault="00F5467F" w:rsidP="00F5467F">
            <w:pPr>
              <w:pStyle w:val="TABLE-cell"/>
            </w:pPr>
            <w:r>
              <w:t>aggregate</w:t>
            </w:r>
          </w:p>
        </w:tc>
        <w:tc>
          <w:tcPr>
            <w:tcW w:w="635" w:type="dxa"/>
            <w:shd w:val="clear" w:color="auto" w:fill="auto"/>
          </w:tcPr>
          <w:p w14:paraId="4757CA20" w14:textId="5B0E3342" w:rsidR="00F5467F" w:rsidRDefault="00F5467F" w:rsidP="00F5467F">
            <w:pPr>
              <w:pStyle w:val="TABLE-cell"/>
            </w:pPr>
            <w:r>
              <w:t>0..1</w:t>
            </w:r>
          </w:p>
        </w:tc>
        <w:tc>
          <w:tcPr>
            <w:tcW w:w="2177" w:type="dxa"/>
            <w:shd w:val="clear" w:color="auto" w:fill="auto"/>
          </w:tcPr>
          <w:p w14:paraId="0DF20A17" w14:textId="6BB89A53"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1979CD61" w14:textId="2ED86C73"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400977AE" w14:textId="77777777" w:rsidTr="00F5467F">
        <w:tc>
          <w:tcPr>
            <w:tcW w:w="2177" w:type="dxa"/>
            <w:shd w:val="clear" w:color="auto" w:fill="auto"/>
          </w:tcPr>
          <w:p w14:paraId="60405005" w14:textId="25FCB80B" w:rsidR="00F5467F" w:rsidRDefault="00F5467F" w:rsidP="00F5467F">
            <w:pPr>
              <w:pStyle w:val="TABLE-cell"/>
            </w:pPr>
            <w:r>
              <w:t>normallyInService</w:t>
            </w:r>
          </w:p>
        </w:tc>
        <w:tc>
          <w:tcPr>
            <w:tcW w:w="635" w:type="dxa"/>
            <w:shd w:val="clear" w:color="auto" w:fill="auto"/>
          </w:tcPr>
          <w:p w14:paraId="1E4AB9D8" w14:textId="6B2D3CEF" w:rsidR="00F5467F" w:rsidRDefault="00F5467F" w:rsidP="00F5467F">
            <w:pPr>
              <w:pStyle w:val="TABLE-cell"/>
            </w:pPr>
            <w:r>
              <w:t>0..1</w:t>
            </w:r>
          </w:p>
        </w:tc>
        <w:tc>
          <w:tcPr>
            <w:tcW w:w="2177" w:type="dxa"/>
            <w:shd w:val="clear" w:color="auto" w:fill="auto"/>
          </w:tcPr>
          <w:p w14:paraId="33C847C5" w14:textId="041B7B8E" w:rsidR="00F5467F" w:rsidRDefault="00AB1D09" w:rsidP="00F5467F">
            <w:pPr>
              <w:pStyle w:val="TABLE-cell"/>
            </w:pPr>
            <w:hyperlink w:anchor="UML57" w:history="1">
              <w:r w:rsidR="006064D5" w:rsidRPr="006064D5">
                <w:rPr>
                  <w:rStyle w:val="Hyperlink"/>
                </w:rPr>
                <w:t>Boolean</w:t>
              </w:r>
            </w:hyperlink>
          </w:p>
        </w:tc>
        <w:tc>
          <w:tcPr>
            <w:tcW w:w="4082" w:type="dxa"/>
            <w:shd w:val="clear" w:color="auto" w:fill="auto"/>
          </w:tcPr>
          <w:p w14:paraId="2576222A" w14:textId="29930362" w:rsidR="00F5467F" w:rsidRDefault="00F5467F" w:rsidP="00F5467F">
            <w:pPr>
              <w:pStyle w:val="TABLE-cell"/>
            </w:pPr>
            <w:r>
              <w:t xml:space="preserve">inherited from: </w:t>
            </w:r>
            <w:hyperlink w:anchor="UML1918" w:history="1">
              <w:r w:rsidR="006064D5" w:rsidRPr="006064D5">
                <w:rPr>
                  <w:rStyle w:val="Hyperlink"/>
                </w:rPr>
                <w:t>Equipment</w:t>
              </w:r>
            </w:hyperlink>
          </w:p>
        </w:tc>
      </w:tr>
      <w:tr w:rsidR="00F5467F" w14:paraId="5BEF1B69" w14:textId="77777777" w:rsidTr="00F5467F">
        <w:tc>
          <w:tcPr>
            <w:tcW w:w="2177" w:type="dxa"/>
            <w:shd w:val="clear" w:color="auto" w:fill="auto"/>
          </w:tcPr>
          <w:p w14:paraId="4641208F" w14:textId="280F89DC" w:rsidR="00F5467F" w:rsidRDefault="00F5467F" w:rsidP="00F5467F">
            <w:pPr>
              <w:pStyle w:val="TABLE-cell"/>
            </w:pPr>
            <w:r>
              <w:t>description</w:t>
            </w:r>
          </w:p>
        </w:tc>
        <w:tc>
          <w:tcPr>
            <w:tcW w:w="635" w:type="dxa"/>
            <w:shd w:val="clear" w:color="auto" w:fill="auto"/>
          </w:tcPr>
          <w:p w14:paraId="4B8AD954" w14:textId="772882D4" w:rsidR="00F5467F" w:rsidRDefault="00F5467F" w:rsidP="00F5467F">
            <w:pPr>
              <w:pStyle w:val="TABLE-cell"/>
            </w:pPr>
            <w:r>
              <w:t>0..1</w:t>
            </w:r>
          </w:p>
        </w:tc>
        <w:tc>
          <w:tcPr>
            <w:tcW w:w="2177" w:type="dxa"/>
            <w:shd w:val="clear" w:color="auto" w:fill="auto"/>
          </w:tcPr>
          <w:p w14:paraId="28C03B04" w14:textId="6111FD16"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71A4D793" w14:textId="42A8705E"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345766C9" w14:textId="77777777" w:rsidTr="00F5467F">
        <w:tc>
          <w:tcPr>
            <w:tcW w:w="2177" w:type="dxa"/>
            <w:shd w:val="clear" w:color="auto" w:fill="auto"/>
          </w:tcPr>
          <w:p w14:paraId="7EFB7278" w14:textId="592E2F79" w:rsidR="00F5467F" w:rsidRDefault="00F5467F" w:rsidP="00F5467F">
            <w:pPr>
              <w:pStyle w:val="TABLE-cell"/>
            </w:pPr>
            <w:r>
              <w:t>mRID</w:t>
            </w:r>
          </w:p>
        </w:tc>
        <w:tc>
          <w:tcPr>
            <w:tcW w:w="635" w:type="dxa"/>
            <w:shd w:val="clear" w:color="auto" w:fill="auto"/>
          </w:tcPr>
          <w:p w14:paraId="0F6351F2" w14:textId="5BE010BE" w:rsidR="00F5467F" w:rsidRDefault="00F5467F" w:rsidP="00F5467F">
            <w:pPr>
              <w:pStyle w:val="TABLE-cell"/>
            </w:pPr>
            <w:r>
              <w:t>1..1</w:t>
            </w:r>
          </w:p>
        </w:tc>
        <w:tc>
          <w:tcPr>
            <w:tcW w:w="2177" w:type="dxa"/>
            <w:shd w:val="clear" w:color="auto" w:fill="auto"/>
          </w:tcPr>
          <w:p w14:paraId="704B5733" w14:textId="7F5FA94D"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155D38C4" w14:textId="1A7EB369"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001FE8F6" w14:textId="77777777" w:rsidTr="00F5467F">
        <w:tc>
          <w:tcPr>
            <w:tcW w:w="2177" w:type="dxa"/>
            <w:shd w:val="clear" w:color="auto" w:fill="auto"/>
          </w:tcPr>
          <w:p w14:paraId="180EED9C" w14:textId="45010ADB" w:rsidR="00F5467F" w:rsidRDefault="00F5467F" w:rsidP="00F5467F">
            <w:pPr>
              <w:pStyle w:val="TABLE-cell"/>
            </w:pPr>
            <w:r>
              <w:t>name</w:t>
            </w:r>
          </w:p>
        </w:tc>
        <w:tc>
          <w:tcPr>
            <w:tcW w:w="635" w:type="dxa"/>
            <w:shd w:val="clear" w:color="auto" w:fill="auto"/>
          </w:tcPr>
          <w:p w14:paraId="0FBE432E" w14:textId="540A56D6" w:rsidR="00F5467F" w:rsidRDefault="00F5467F" w:rsidP="00F5467F">
            <w:pPr>
              <w:pStyle w:val="TABLE-cell"/>
            </w:pPr>
            <w:r>
              <w:t>1..1</w:t>
            </w:r>
          </w:p>
        </w:tc>
        <w:tc>
          <w:tcPr>
            <w:tcW w:w="2177" w:type="dxa"/>
            <w:shd w:val="clear" w:color="auto" w:fill="auto"/>
          </w:tcPr>
          <w:p w14:paraId="1123F675" w14:textId="47EC6C99"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2BB2A991" w14:textId="18AD3EB2"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7890E65A" w14:textId="3D1952C3" w:rsidR="00F5467F" w:rsidRDefault="00F5467F" w:rsidP="00F5467F"/>
    <w:p w14:paraId="0F88E97F" w14:textId="5B7B9DB0" w:rsidR="00F5467F" w:rsidRDefault="00F5467F" w:rsidP="00F5467F">
      <w:r>
        <w:fldChar w:fldCharType="begin"/>
      </w:r>
      <w:r>
        <w:instrText xml:space="preserve"> REF _Ref113306171 \h </w:instrText>
      </w:r>
      <w:r>
        <w:fldChar w:fldCharType="separate"/>
      </w:r>
      <w:r w:rsidR="006064D5">
        <w:t>Table 214</w:t>
      </w:r>
      <w:r>
        <w:fldChar w:fldCharType="end"/>
      </w:r>
      <w:r>
        <w:t xml:space="preserve"> shows all association ends of StationSupply with other classes.</w:t>
      </w:r>
    </w:p>
    <w:p w14:paraId="24AA61FE" w14:textId="6C237373" w:rsidR="00F5467F" w:rsidRDefault="00F5467F" w:rsidP="00F5467F">
      <w:pPr>
        <w:pStyle w:val="TABLE-title"/>
      </w:pPr>
      <w:bookmarkStart w:id="786" w:name="_Ref113306171"/>
      <w:bookmarkStart w:id="787" w:name="_Toc113308859"/>
      <w:r>
        <w:t xml:space="preserve">Table </w:t>
      </w:r>
      <w:r>
        <w:fldChar w:fldCharType="begin"/>
      </w:r>
      <w:r>
        <w:instrText xml:space="preserve"> SEQ Table \* ARABIC </w:instrText>
      </w:r>
      <w:r>
        <w:fldChar w:fldCharType="separate"/>
      </w:r>
      <w:r w:rsidR="006064D5">
        <w:t>214</w:t>
      </w:r>
      <w:r>
        <w:fldChar w:fldCharType="end"/>
      </w:r>
      <w:bookmarkEnd w:id="786"/>
      <w:r>
        <w:t xml:space="preserve"> – Association ends of LTDSEquipmentProfile::StationSupply with other classes</w:t>
      </w:r>
      <w:bookmarkEnd w:id="7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1E553DC1" w14:textId="77777777" w:rsidTr="00F5467F">
        <w:trPr>
          <w:tblHeader/>
        </w:trPr>
        <w:tc>
          <w:tcPr>
            <w:tcW w:w="635" w:type="dxa"/>
            <w:shd w:val="clear" w:color="auto" w:fill="auto"/>
          </w:tcPr>
          <w:p w14:paraId="36C4FAEF" w14:textId="7B3AA5A8" w:rsidR="00F5467F" w:rsidRDefault="00F5467F" w:rsidP="00F5467F">
            <w:pPr>
              <w:pStyle w:val="TABLE-col-heading"/>
            </w:pPr>
            <w:r>
              <w:t>mult from</w:t>
            </w:r>
          </w:p>
        </w:tc>
        <w:tc>
          <w:tcPr>
            <w:tcW w:w="2177" w:type="dxa"/>
            <w:shd w:val="clear" w:color="auto" w:fill="auto"/>
          </w:tcPr>
          <w:p w14:paraId="3DDB6C41" w14:textId="13F2073C" w:rsidR="00F5467F" w:rsidRDefault="00F5467F" w:rsidP="00F5467F">
            <w:pPr>
              <w:pStyle w:val="TABLE-col-heading"/>
            </w:pPr>
            <w:r>
              <w:t>name</w:t>
            </w:r>
          </w:p>
        </w:tc>
        <w:tc>
          <w:tcPr>
            <w:tcW w:w="635" w:type="dxa"/>
            <w:shd w:val="clear" w:color="auto" w:fill="auto"/>
          </w:tcPr>
          <w:p w14:paraId="25D4D3C1" w14:textId="470C3D2C" w:rsidR="00F5467F" w:rsidRDefault="00F5467F" w:rsidP="00F5467F">
            <w:pPr>
              <w:pStyle w:val="TABLE-col-heading"/>
            </w:pPr>
            <w:r>
              <w:t>mult to</w:t>
            </w:r>
          </w:p>
        </w:tc>
        <w:tc>
          <w:tcPr>
            <w:tcW w:w="2177" w:type="dxa"/>
            <w:shd w:val="clear" w:color="auto" w:fill="auto"/>
          </w:tcPr>
          <w:p w14:paraId="70CC5A4B" w14:textId="3B93998D" w:rsidR="00F5467F" w:rsidRDefault="00F5467F" w:rsidP="00F5467F">
            <w:pPr>
              <w:pStyle w:val="TABLE-col-heading"/>
            </w:pPr>
            <w:r>
              <w:t>type</w:t>
            </w:r>
          </w:p>
        </w:tc>
        <w:tc>
          <w:tcPr>
            <w:tcW w:w="3447" w:type="dxa"/>
            <w:shd w:val="clear" w:color="auto" w:fill="auto"/>
          </w:tcPr>
          <w:p w14:paraId="6AB0DE83" w14:textId="28768486" w:rsidR="00F5467F" w:rsidRDefault="00F5467F" w:rsidP="00F5467F">
            <w:pPr>
              <w:pStyle w:val="TABLE-col-heading"/>
            </w:pPr>
            <w:r>
              <w:t>description</w:t>
            </w:r>
          </w:p>
        </w:tc>
      </w:tr>
      <w:tr w:rsidR="00F5467F" w14:paraId="6CA33A27" w14:textId="77777777" w:rsidTr="00F5467F">
        <w:tc>
          <w:tcPr>
            <w:tcW w:w="635" w:type="dxa"/>
            <w:shd w:val="clear" w:color="auto" w:fill="auto"/>
          </w:tcPr>
          <w:p w14:paraId="472ED9BF" w14:textId="65C6DB66" w:rsidR="00F5467F" w:rsidRDefault="00F5467F" w:rsidP="00F5467F">
            <w:pPr>
              <w:pStyle w:val="TABLE-cell"/>
            </w:pPr>
            <w:r>
              <w:t>0..*</w:t>
            </w:r>
          </w:p>
        </w:tc>
        <w:tc>
          <w:tcPr>
            <w:tcW w:w="2177" w:type="dxa"/>
            <w:shd w:val="clear" w:color="auto" w:fill="auto"/>
          </w:tcPr>
          <w:p w14:paraId="6B645CE9" w14:textId="18DBC647" w:rsidR="00F5467F" w:rsidRDefault="00F5467F" w:rsidP="00F5467F">
            <w:pPr>
              <w:pStyle w:val="TABLE-cell"/>
            </w:pPr>
            <w:r>
              <w:t>LoadResponse</w:t>
            </w:r>
          </w:p>
        </w:tc>
        <w:tc>
          <w:tcPr>
            <w:tcW w:w="635" w:type="dxa"/>
            <w:shd w:val="clear" w:color="auto" w:fill="auto"/>
          </w:tcPr>
          <w:p w14:paraId="044D3F66" w14:textId="42524CB0" w:rsidR="00F5467F" w:rsidRDefault="00F5467F" w:rsidP="00F5467F">
            <w:pPr>
              <w:pStyle w:val="TABLE-cell"/>
            </w:pPr>
            <w:r>
              <w:t>0..1</w:t>
            </w:r>
          </w:p>
        </w:tc>
        <w:tc>
          <w:tcPr>
            <w:tcW w:w="2177" w:type="dxa"/>
            <w:shd w:val="clear" w:color="auto" w:fill="auto"/>
          </w:tcPr>
          <w:p w14:paraId="2285DD23" w14:textId="33C57EEE" w:rsidR="00F5467F" w:rsidRDefault="00AB1D09" w:rsidP="00F5467F">
            <w:pPr>
              <w:pStyle w:val="TABLE-cell"/>
            </w:pPr>
            <w:hyperlink w:anchor="UML1905" w:history="1">
              <w:r w:rsidR="006064D5" w:rsidRPr="006064D5">
                <w:rPr>
                  <w:rStyle w:val="Hyperlink"/>
                </w:rPr>
                <w:t>LoadResponseCharacteristic</w:t>
              </w:r>
            </w:hyperlink>
          </w:p>
        </w:tc>
        <w:tc>
          <w:tcPr>
            <w:tcW w:w="3447" w:type="dxa"/>
            <w:shd w:val="clear" w:color="auto" w:fill="auto"/>
          </w:tcPr>
          <w:p w14:paraId="04813A38" w14:textId="2B162601" w:rsidR="00F5467F" w:rsidRDefault="00F5467F" w:rsidP="00F5467F">
            <w:pPr>
              <w:pStyle w:val="TABLE-cell"/>
            </w:pPr>
            <w:r>
              <w:t xml:space="preserve">inherited from: </w:t>
            </w:r>
            <w:hyperlink w:anchor="UML1933" w:history="1">
              <w:r w:rsidR="006064D5" w:rsidRPr="006064D5">
                <w:rPr>
                  <w:rStyle w:val="Hyperlink"/>
                </w:rPr>
                <w:t>EnergyConsumer</w:t>
              </w:r>
            </w:hyperlink>
          </w:p>
        </w:tc>
      </w:tr>
      <w:tr w:rsidR="00F5467F" w14:paraId="3B825F6D" w14:textId="77777777" w:rsidTr="00F5467F">
        <w:tc>
          <w:tcPr>
            <w:tcW w:w="635" w:type="dxa"/>
            <w:shd w:val="clear" w:color="auto" w:fill="auto"/>
          </w:tcPr>
          <w:p w14:paraId="4CFAD2C4" w14:textId="02488207" w:rsidR="00F5467F" w:rsidRDefault="00F5467F" w:rsidP="00F5467F">
            <w:pPr>
              <w:pStyle w:val="TABLE-cell"/>
            </w:pPr>
            <w:r>
              <w:t>0..*</w:t>
            </w:r>
          </w:p>
        </w:tc>
        <w:tc>
          <w:tcPr>
            <w:tcW w:w="2177" w:type="dxa"/>
            <w:shd w:val="clear" w:color="auto" w:fill="auto"/>
          </w:tcPr>
          <w:p w14:paraId="4D7498EC" w14:textId="32B0E890" w:rsidR="00F5467F" w:rsidRDefault="00F5467F" w:rsidP="00F5467F">
            <w:pPr>
              <w:pStyle w:val="TABLE-cell"/>
            </w:pPr>
            <w:r>
              <w:t>BaseVoltage</w:t>
            </w:r>
          </w:p>
        </w:tc>
        <w:tc>
          <w:tcPr>
            <w:tcW w:w="635" w:type="dxa"/>
            <w:shd w:val="clear" w:color="auto" w:fill="auto"/>
          </w:tcPr>
          <w:p w14:paraId="0D1B68E9" w14:textId="47D6A1A0" w:rsidR="00F5467F" w:rsidRDefault="00F5467F" w:rsidP="00F5467F">
            <w:pPr>
              <w:pStyle w:val="TABLE-cell"/>
            </w:pPr>
            <w:r>
              <w:t>0..1</w:t>
            </w:r>
          </w:p>
        </w:tc>
        <w:tc>
          <w:tcPr>
            <w:tcW w:w="2177" w:type="dxa"/>
            <w:shd w:val="clear" w:color="auto" w:fill="auto"/>
          </w:tcPr>
          <w:p w14:paraId="6F945795" w14:textId="4CC225C5" w:rsidR="00F5467F" w:rsidRDefault="00AB1D09" w:rsidP="00F5467F">
            <w:pPr>
              <w:pStyle w:val="TABLE-cell"/>
            </w:pPr>
            <w:hyperlink w:anchor="UML1895" w:history="1">
              <w:r w:rsidR="006064D5" w:rsidRPr="006064D5">
                <w:rPr>
                  <w:rStyle w:val="Hyperlink"/>
                </w:rPr>
                <w:t>BaseVoltage</w:t>
              </w:r>
            </w:hyperlink>
          </w:p>
        </w:tc>
        <w:tc>
          <w:tcPr>
            <w:tcW w:w="3447" w:type="dxa"/>
            <w:shd w:val="clear" w:color="auto" w:fill="auto"/>
          </w:tcPr>
          <w:p w14:paraId="28F0DE06" w14:textId="1D655907" w:rsidR="00F5467F" w:rsidRDefault="00F5467F" w:rsidP="00F5467F">
            <w:pPr>
              <w:pStyle w:val="TABLE-cell"/>
            </w:pPr>
            <w:r>
              <w:t xml:space="preserve">inherited from: </w:t>
            </w:r>
            <w:hyperlink w:anchor="UML1919" w:history="1">
              <w:r w:rsidR="006064D5" w:rsidRPr="006064D5">
                <w:rPr>
                  <w:rStyle w:val="Hyperlink"/>
                </w:rPr>
                <w:t>ConductingEquipment</w:t>
              </w:r>
            </w:hyperlink>
          </w:p>
        </w:tc>
      </w:tr>
      <w:tr w:rsidR="00F5467F" w14:paraId="1BEA0125" w14:textId="77777777" w:rsidTr="00F5467F">
        <w:tc>
          <w:tcPr>
            <w:tcW w:w="635" w:type="dxa"/>
            <w:shd w:val="clear" w:color="auto" w:fill="auto"/>
          </w:tcPr>
          <w:p w14:paraId="1393AADF" w14:textId="2895673D" w:rsidR="00F5467F" w:rsidRDefault="00F5467F" w:rsidP="00F5467F">
            <w:pPr>
              <w:pStyle w:val="TABLE-cell"/>
            </w:pPr>
            <w:r>
              <w:t>0..*</w:t>
            </w:r>
          </w:p>
        </w:tc>
        <w:tc>
          <w:tcPr>
            <w:tcW w:w="2177" w:type="dxa"/>
            <w:shd w:val="clear" w:color="auto" w:fill="auto"/>
          </w:tcPr>
          <w:p w14:paraId="230EF16C" w14:textId="06A660B0" w:rsidR="00F5467F" w:rsidRDefault="00F5467F" w:rsidP="00F5467F">
            <w:pPr>
              <w:pStyle w:val="TABLE-cell"/>
            </w:pPr>
            <w:r>
              <w:t>EquipmentContainer</w:t>
            </w:r>
          </w:p>
        </w:tc>
        <w:tc>
          <w:tcPr>
            <w:tcW w:w="635" w:type="dxa"/>
            <w:shd w:val="clear" w:color="auto" w:fill="auto"/>
          </w:tcPr>
          <w:p w14:paraId="0F508FDC" w14:textId="37D7E507" w:rsidR="00F5467F" w:rsidRDefault="00F5467F" w:rsidP="00F5467F">
            <w:pPr>
              <w:pStyle w:val="TABLE-cell"/>
            </w:pPr>
            <w:r>
              <w:t>0..1</w:t>
            </w:r>
          </w:p>
        </w:tc>
        <w:tc>
          <w:tcPr>
            <w:tcW w:w="2177" w:type="dxa"/>
            <w:shd w:val="clear" w:color="auto" w:fill="auto"/>
          </w:tcPr>
          <w:p w14:paraId="20AB934F" w14:textId="18156B77" w:rsidR="00F5467F" w:rsidRDefault="00AB1D09" w:rsidP="00F5467F">
            <w:pPr>
              <w:pStyle w:val="TABLE-cell"/>
            </w:pPr>
            <w:hyperlink w:anchor="UML1997" w:history="1">
              <w:r w:rsidR="006064D5" w:rsidRPr="006064D5">
                <w:rPr>
                  <w:rStyle w:val="Hyperlink"/>
                </w:rPr>
                <w:t>EquipmentContainer</w:t>
              </w:r>
            </w:hyperlink>
          </w:p>
        </w:tc>
        <w:tc>
          <w:tcPr>
            <w:tcW w:w="3447" w:type="dxa"/>
            <w:shd w:val="clear" w:color="auto" w:fill="auto"/>
          </w:tcPr>
          <w:p w14:paraId="713F13DD" w14:textId="6FACFFC9" w:rsidR="00F5467F" w:rsidRDefault="00F5467F" w:rsidP="00F5467F">
            <w:pPr>
              <w:pStyle w:val="TABLE-cell"/>
            </w:pPr>
            <w:r>
              <w:t xml:space="preserve">inherited from: </w:t>
            </w:r>
            <w:hyperlink w:anchor="UML1918" w:history="1">
              <w:r w:rsidR="006064D5" w:rsidRPr="006064D5">
                <w:rPr>
                  <w:rStyle w:val="Hyperlink"/>
                </w:rPr>
                <w:t>Equipment</w:t>
              </w:r>
            </w:hyperlink>
          </w:p>
        </w:tc>
      </w:tr>
    </w:tbl>
    <w:p w14:paraId="4FA50DAC" w14:textId="7C395FC7" w:rsidR="00F5467F" w:rsidRDefault="00F5467F" w:rsidP="00F5467F"/>
    <w:p w14:paraId="401C4F47" w14:textId="13751E41" w:rsidR="00F5467F" w:rsidRDefault="00F5467F" w:rsidP="00F5467F">
      <w:pPr>
        <w:pStyle w:val="Heading3"/>
      </w:pPr>
      <w:bookmarkStart w:id="788" w:name="UML2022"/>
      <w:bookmarkStart w:id="789" w:name="_Toc113308426"/>
      <w:r>
        <w:t>SubGeographicalRegion</w:t>
      </w:r>
      <w:bookmarkEnd w:id="788"/>
      <w:bookmarkEnd w:id="789"/>
    </w:p>
    <w:p w14:paraId="0F1660C2" w14:textId="1AD85214" w:rsidR="00F5467F" w:rsidRDefault="00F5467F" w:rsidP="00F5467F">
      <w:r>
        <w:t xml:space="preserve">Inheritance path = </w:t>
      </w:r>
      <w:hyperlink w:anchor="UML12" w:history="1">
        <w:r w:rsidR="006064D5" w:rsidRPr="006064D5">
          <w:rPr>
            <w:rStyle w:val="Hyperlink"/>
          </w:rPr>
          <w:t>IdentifiedObject</w:t>
        </w:r>
      </w:hyperlink>
    </w:p>
    <w:p w14:paraId="1B105135" w14:textId="4129303B" w:rsidR="00F5467F" w:rsidRDefault="00F5467F" w:rsidP="00F5467F">
      <w:r>
        <w:t>A subset of a geographical region of a power system network model.</w:t>
      </w:r>
    </w:p>
    <w:p w14:paraId="642C0D6A" w14:textId="4FD2E9FE" w:rsidR="00F5467F" w:rsidRDefault="00F5467F" w:rsidP="00F5467F">
      <w:r>
        <w:fldChar w:fldCharType="begin"/>
      </w:r>
      <w:r>
        <w:instrText xml:space="preserve"> REF _Ref113306172 \h </w:instrText>
      </w:r>
      <w:r>
        <w:fldChar w:fldCharType="separate"/>
      </w:r>
      <w:r w:rsidR="006064D5">
        <w:t>Table 215</w:t>
      </w:r>
      <w:r>
        <w:fldChar w:fldCharType="end"/>
      </w:r>
      <w:r>
        <w:t xml:space="preserve"> shows all attributes of SubGeographicalRegion.</w:t>
      </w:r>
    </w:p>
    <w:p w14:paraId="7D21D857" w14:textId="5C51AE1D" w:rsidR="00F5467F" w:rsidRDefault="00F5467F" w:rsidP="00F5467F">
      <w:pPr>
        <w:pStyle w:val="TABLE-title"/>
      </w:pPr>
      <w:bookmarkStart w:id="790" w:name="_Ref113306172"/>
      <w:bookmarkStart w:id="791" w:name="_Toc113308860"/>
      <w:r>
        <w:t xml:space="preserve">Table </w:t>
      </w:r>
      <w:r>
        <w:fldChar w:fldCharType="begin"/>
      </w:r>
      <w:r>
        <w:instrText xml:space="preserve"> SEQ Table \* ARABIC </w:instrText>
      </w:r>
      <w:r>
        <w:fldChar w:fldCharType="separate"/>
      </w:r>
      <w:r w:rsidR="006064D5">
        <w:t>215</w:t>
      </w:r>
      <w:r>
        <w:fldChar w:fldCharType="end"/>
      </w:r>
      <w:bookmarkEnd w:id="790"/>
      <w:r>
        <w:t xml:space="preserve"> – Attributes of LTDSEquipmentProfile::SubGeographicalRegion</w:t>
      </w:r>
      <w:bookmarkEnd w:id="7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5467F" w14:paraId="0AA6177C" w14:textId="77777777" w:rsidTr="00F5467F">
        <w:trPr>
          <w:tblHeader/>
        </w:trPr>
        <w:tc>
          <w:tcPr>
            <w:tcW w:w="2177" w:type="dxa"/>
            <w:shd w:val="clear" w:color="auto" w:fill="auto"/>
          </w:tcPr>
          <w:p w14:paraId="7D0AE118" w14:textId="21E3B69C" w:rsidR="00F5467F" w:rsidRDefault="00F5467F" w:rsidP="00F5467F">
            <w:pPr>
              <w:pStyle w:val="TABLE-col-heading"/>
            </w:pPr>
            <w:r>
              <w:t>name</w:t>
            </w:r>
          </w:p>
        </w:tc>
        <w:tc>
          <w:tcPr>
            <w:tcW w:w="635" w:type="dxa"/>
            <w:shd w:val="clear" w:color="auto" w:fill="auto"/>
          </w:tcPr>
          <w:p w14:paraId="256A59BF" w14:textId="37E14A80" w:rsidR="00F5467F" w:rsidRDefault="00F5467F" w:rsidP="00F5467F">
            <w:pPr>
              <w:pStyle w:val="TABLE-col-heading"/>
            </w:pPr>
            <w:r>
              <w:t>mult</w:t>
            </w:r>
          </w:p>
        </w:tc>
        <w:tc>
          <w:tcPr>
            <w:tcW w:w="2177" w:type="dxa"/>
            <w:shd w:val="clear" w:color="auto" w:fill="auto"/>
          </w:tcPr>
          <w:p w14:paraId="7C01A9F5" w14:textId="58F3E372" w:rsidR="00F5467F" w:rsidRDefault="00F5467F" w:rsidP="00F5467F">
            <w:pPr>
              <w:pStyle w:val="TABLE-col-heading"/>
            </w:pPr>
            <w:r>
              <w:t>type</w:t>
            </w:r>
          </w:p>
        </w:tc>
        <w:tc>
          <w:tcPr>
            <w:tcW w:w="4082" w:type="dxa"/>
            <w:shd w:val="clear" w:color="auto" w:fill="auto"/>
          </w:tcPr>
          <w:p w14:paraId="66E21755" w14:textId="1F69692D" w:rsidR="00F5467F" w:rsidRDefault="00F5467F" w:rsidP="00F5467F">
            <w:pPr>
              <w:pStyle w:val="TABLE-col-heading"/>
            </w:pPr>
            <w:r>
              <w:t>description</w:t>
            </w:r>
          </w:p>
        </w:tc>
      </w:tr>
      <w:tr w:rsidR="00F5467F" w14:paraId="22E39532" w14:textId="77777777" w:rsidTr="00F5467F">
        <w:tc>
          <w:tcPr>
            <w:tcW w:w="2177" w:type="dxa"/>
            <w:shd w:val="clear" w:color="auto" w:fill="auto"/>
          </w:tcPr>
          <w:p w14:paraId="20DFB056" w14:textId="29F4B83E" w:rsidR="00F5467F" w:rsidRDefault="00F5467F" w:rsidP="00F5467F">
            <w:pPr>
              <w:pStyle w:val="TABLE-cell"/>
            </w:pPr>
            <w:r>
              <w:t>description</w:t>
            </w:r>
          </w:p>
        </w:tc>
        <w:tc>
          <w:tcPr>
            <w:tcW w:w="635" w:type="dxa"/>
            <w:shd w:val="clear" w:color="auto" w:fill="auto"/>
          </w:tcPr>
          <w:p w14:paraId="407CA73D" w14:textId="2C4CF4A5" w:rsidR="00F5467F" w:rsidRDefault="00F5467F" w:rsidP="00F5467F">
            <w:pPr>
              <w:pStyle w:val="TABLE-cell"/>
            </w:pPr>
            <w:r>
              <w:t>0..1</w:t>
            </w:r>
          </w:p>
        </w:tc>
        <w:tc>
          <w:tcPr>
            <w:tcW w:w="2177" w:type="dxa"/>
            <w:shd w:val="clear" w:color="auto" w:fill="auto"/>
          </w:tcPr>
          <w:p w14:paraId="09289A64" w14:textId="392A1DF7"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75B7AFE3" w14:textId="27CB3D2C"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06BE0124" w14:textId="77777777" w:rsidTr="00F5467F">
        <w:tc>
          <w:tcPr>
            <w:tcW w:w="2177" w:type="dxa"/>
            <w:shd w:val="clear" w:color="auto" w:fill="auto"/>
          </w:tcPr>
          <w:p w14:paraId="0FDF7137" w14:textId="61C98C88" w:rsidR="00F5467F" w:rsidRDefault="00F5467F" w:rsidP="00F5467F">
            <w:pPr>
              <w:pStyle w:val="TABLE-cell"/>
            </w:pPr>
            <w:r>
              <w:t>mRID</w:t>
            </w:r>
          </w:p>
        </w:tc>
        <w:tc>
          <w:tcPr>
            <w:tcW w:w="635" w:type="dxa"/>
            <w:shd w:val="clear" w:color="auto" w:fill="auto"/>
          </w:tcPr>
          <w:p w14:paraId="0A06FA7D" w14:textId="0C211A9F" w:rsidR="00F5467F" w:rsidRDefault="00F5467F" w:rsidP="00F5467F">
            <w:pPr>
              <w:pStyle w:val="TABLE-cell"/>
            </w:pPr>
            <w:r>
              <w:t>1..1</w:t>
            </w:r>
          </w:p>
        </w:tc>
        <w:tc>
          <w:tcPr>
            <w:tcW w:w="2177" w:type="dxa"/>
            <w:shd w:val="clear" w:color="auto" w:fill="auto"/>
          </w:tcPr>
          <w:p w14:paraId="48C44708" w14:textId="4E566F6D"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2CE5CB89" w14:textId="1511FC5B" w:rsidR="00F5467F" w:rsidRDefault="00F5467F" w:rsidP="00F5467F">
            <w:pPr>
              <w:pStyle w:val="TABLE-cell"/>
            </w:pPr>
            <w:r>
              <w:t xml:space="preserve">inherited from: </w:t>
            </w:r>
            <w:hyperlink w:anchor="UML12" w:history="1">
              <w:r w:rsidR="006064D5" w:rsidRPr="006064D5">
                <w:rPr>
                  <w:rStyle w:val="Hyperlink"/>
                </w:rPr>
                <w:t>IdentifiedObject</w:t>
              </w:r>
            </w:hyperlink>
          </w:p>
        </w:tc>
      </w:tr>
      <w:tr w:rsidR="00F5467F" w14:paraId="3994F0B9" w14:textId="77777777" w:rsidTr="00F5467F">
        <w:tc>
          <w:tcPr>
            <w:tcW w:w="2177" w:type="dxa"/>
            <w:shd w:val="clear" w:color="auto" w:fill="auto"/>
          </w:tcPr>
          <w:p w14:paraId="423E88A9" w14:textId="1E53011B" w:rsidR="00F5467F" w:rsidRDefault="00F5467F" w:rsidP="00F5467F">
            <w:pPr>
              <w:pStyle w:val="TABLE-cell"/>
            </w:pPr>
            <w:r>
              <w:t>name</w:t>
            </w:r>
          </w:p>
        </w:tc>
        <w:tc>
          <w:tcPr>
            <w:tcW w:w="635" w:type="dxa"/>
            <w:shd w:val="clear" w:color="auto" w:fill="auto"/>
          </w:tcPr>
          <w:p w14:paraId="740D9947" w14:textId="715E3D7A" w:rsidR="00F5467F" w:rsidRDefault="00F5467F" w:rsidP="00F5467F">
            <w:pPr>
              <w:pStyle w:val="TABLE-cell"/>
            </w:pPr>
            <w:r>
              <w:t>1..1</w:t>
            </w:r>
          </w:p>
        </w:tc>
        <w:tc>
          <w:tcPr>
            <w:tcW w:w="2177" w:type="dxa"/>
            <w:shd w:val="clear" w:color="auto" w:fill="auto"/>
          </w:tcPr>
          <w:p w14:paraId="48BE297C" w14:textId="3651E2FB" w:rsidR="00F5467F" w:rsidRDefault="00AB1D09" w:rsidP="00F5467F">
            <w:pPr>
              <w:pStyle w:val="TABLE-cell"/>
            </w:pPr>
            <w:hyperlink w:anchor="UML67" w:history="1">
              <w:r w:rsidR="006064D5" w:rsidRPr="006064D5">
                <w:rPr>
                  <w:rStyle w:val="Hyperlink"/>
                </w:rPr>
                <w:t>String</w:t>
              </w:r>
            </w:hyperlink>
          </w:p>
        </w:tc>
        <w:tc>
          <w:tcPr>
            <w:tcW w:w="4082" w:type="dxa"/>
            <w:shd w:val="clear" w:color="auto" w:fill="auto"/>
          </w:tcPr>
          <w:p w14:paraId="424A5B14" w14:textId="270AA5F0" w:rsidR="00F5467F" w:rsidRDefault="00F5467F" w:rsidP="00F5467F">
            <w:pPr>
              <w:pStyle w:val="TABLE-cell"/>
            </w:pPr>
            <w:r>
              <w:t xml:space="preserve">inherited from: </w:t>
            </w:r>
            <w:hyperlink w:anchor="UML12" w:history="1">
              <w:r w:rsidR="006064D5" w:rsidRPr="006064D5">
                <w:rPr>
                  <w:rStyle w:val="Hyperlink"/>
                </w:rPr>
                <w:t>IdentifiedObject</w:t>
              </w:r>
            </w:hyperlink>
          </w:p>
        </w:tc>
      </w:tr>
    </w:tbl>
    <w:p w14:paraId="0FBB8C3D" w14:textId="4C2EED0C" w:rsidR="00F5467F" w:rsidRDefault="00F5467F" w:rsidP="00F5467F"/>
    <w:p w14:paraId="3F48B994" w14:textId="5485BE93" w:rsidR="00F5467F" w:rsidRDefault="00F5467F" w:rsidP="00F5467F">
      <w:r>
        <w:fldChar w:fldCharType="begin"/>
      </w:r>
      <w:r>
        <w:instrText xml:space="preserve"> REF _Ref113306173 \h </w:instrText>
      </w:r>
      <w:r>
        <w:fldChar w:fldCharType="separate"/>
      </w:r>
      <w:r w:rsidR="006064D5">
        <w:t>Table 216</w:t>
      </w:r>
      <w:r>
        <w:fldChar w:fldCharType="end"/>
      </w:r>
      <w:r>
        <w:t xml:space="preserve"> shows all association ends of SubGeographicalRegion with other classes.</w:t>
      </w:r>
    </w:p>
    <w:p w14:paraId="29FC3975" w14:textId="71C82CB6" w:rsidR="00F5467F" w:rsidRDefault="00F5467F" w:rsidP="00F5467F">
      <w:pPr>
        <w:pStyle w:val="TABLE-title"/>
      </w:pPr>
      <w:bookmarkStart w:id="792" w:name="_Ref113306173"/>
      <w:bookmarkStart w:id="793" w:name="_Toc113308861"/>
      <w:r>
        <w:t xml:space="preserve">Table </w:t>
      </w:r>
      <w:r>
        <w:fldChar w:fldCharType="begin"/>
      </w:r>
      <w:r>
        <w:instrText xml:space="preserve"> SEQ Table \* ARABIC </w:instrText>
      </w:r>
      <w:r>
        <w:fldChar w:fldCharType="separate"/>
      </w:r>
      <w:r w:rsidR="006064D5">
        <w:t>216</w:t>
      </w:r>
      <w:r>
        <w:fldChar w:fldCharType="end"/>
      </w:r>
      <w:bookmarkEnd w:id="792"/>
      <w:r>
        <w:t xml:space="preserve"> – Association ends of LTDSEquipmentProfile::SubGeographicalRegion with other classes</w:t>
      </w:r>
      <w:bookmarkEnd w:id="79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5467F" w14:paraId="1D4FA2F5" w14:textId="77777777" w:rsidTr="00F5467F">
        <w:trPr>
          <w:tblHeader/>
        </w:trPr>
        <w:tc>
          <w:tcPr>
            <w:tcW w:w="635" w:type="dxa"/>
            <w:shd w:val="clear" w:color="auto" w:fill="auto"/>
          </w:tcPr>
          <w:p w14:paraId="3D3610EC" w14:textId="168AD96A" w:rsidR="00F5467F" w:rsidRDefault="00F5467F" w:rsidP="00F5467F">
            <w:pPr>
              <w:pStyle w:val="TABLE-col-heading"/>
            </w:pPr>
            <w:r>
              <w:t>mult from</w:t>
            </w:r>
          </w:p>
        </w:tc>
        <w:tc>
          <w:tcPr>
            <w:tcW w:w="2177" w:type="dxa"/>
            <w:shd w:val="clear" w:color="auto" w:fill="auto"/>
          </w:tcPr>
          <w:p w14:paraId="5E340C4B" w14:textId="67C36D91" w:rsidR="00F5467F" w:rsidRDefault="00F5467F" w:rsidP="00F5467F">
            <w:pPr>
              <w:pStyle w:val="TABLE-col-heading"/>
            </w:pPr>
            <w:r>
              <w:t>name</w:t>
            </w:r>
          </w:p>
        </w:tc>
        <w:tc>
          <w:tcPr>
            <w:tcW w:w="635" w:type="dxa"/>
            <w:shd w:val="clear" w:color="auto" w:fill="auto"/>
          </w:tcPr>
          <w:p w14:paraId="0DC87BEE" w14:textId="4F4F42C2" w:rsidR="00F5467F" w:rsidRDefault="00F5467F" w:rsidP="00F5467F">
            <w:pPr>
              <w:pStyle w:val="TABLE-col-heading"/>
            </w:pPr>
            <w:r>
              <w:t>mult to</w:t>
            </w:r>
          </w:p>
        </w:tc>
        <w:tc>
          <w:tcPr>
            <w:tcW w:w="2177" w:type="dxa"/>
            <w:shd w:val="clear" w:color="auto" w:fill="auto"/>
          </w:tcPr>
          <w:p w14:paraId="5F471567" w14:textId="2EC0DE00" w:rsidR="00F5467F" w:rsidRDefault="00F5467F" w:rsidP="00F5467F">
            <w:pPr>
              <w:pStyle w:val="TABLE-col-heading"/>
            </w:pPr>
            <w:r>
              <w:t>type</w:t>
            </w:r>
          </w:p>
        </w:tc>
        <w:tc>
          <w:tcPr>
            <w:tcW w:w="3447" w:type="dxa"/>
            <w:shd w:val="clear" w:color="auto" w:fill="auto"/>
          </w:tcPr>
          <w:p w14:paraId="450CF63F" w14:textId="38117174" w:rsidR="00F5467F" w:rsidRDefault="00F5467F" w:rsidP="00F5467F">
            <w:pPr>
              <w:pStyle w:val="TABLE-col-heading"/>
            </w:pPr>
            <w:r>
              <w:t>description</w:t>
            </w:r>
          </w:p>
        </w:tc>
      </w:tr>
      <w:tr w:rsidR="00F5467F" w14:paraId="208B2EB0" w14:textId="77777777" w:rsidTr="00F5467F">
        <w:tc>
          <w:tcPr>
            <w:tcW w:w="635" w:type="dxa"/>
            <w:shd w:val="clear" w:color="auto" w:fill="auto"/>
          </w:tcPr>
          <w:p w14:paraId="132B6334" w14:textId="103A459C" w:rsidR="00F5467F" w:rsidRDefault="00F5467F" w:rsidP="00F5467F">
            <w:pPr>
              <w:pStyle w:val="TABLE-cell"/>
            </w:pPr>
            <w:r>
              <w:t>0..*</w:t>
            </w:r>
          </w:p>
        </w:tc>
        <w:tc>
          <w:tcPr>
            <w:tcW w:w="2177" w:type="dxa"/>
            <w:shd w:val="clear" w:color="auto" w:fill="auto"/>
          </w:tcPr>
          <w:p w14:paraId="02897F56" w14:textId="268D3CAD" w:rsidR="00F5467F" w:rsidRDefault="00F5467F" w:rsidP="00F5467F">
            <w:pPr>
              <w:pStyle w:val="TABLE-cell"/>
            </w:pPr>
            <w:r>
              <w:t>Region</w:t>
            </w:r>
          </w:p>
        </w:tc>
        <w:tc>
          <w:tcPr>
            <w:tcW w:w="635" w:type="dxa"/>
            <w:shd w:val="clear" w:color="auto" w:fill="auto"/>
          </w:tcPr>
          <w:p w14:paraId="6FE6B79E" w14:textId="135D8BDF" w:rsidR="00F5467F" w:rsidRDefault="00F5467F" w:rsidP="00F5467F">
            <w:pPr>
              <w:pStyle w:val="TABLE-cell"/>
            </w:pPr>
            <w:r>
              <w:t>1..1</w:t>
            </w:r>
          </w:p>
        </w:tc>
        <w:tc>
          <w:tcPr>
            <w:tcW w:w="2177" w:type="dxa"/>
            <w:shd w:val="clear" w:color="auto" w:fill="auto"/>
          </w:tcPr>
          <w:p w14:paraId="011F1D25" w14:textId="71E64143" w:rsidR="00F5467F" w:rsidRDefault="00AB1D09" w:rsidP="00F5467F">
            <w:pPr>
              <w:pStyle w:val="TABLE-cell"/>
            </w:pPr>
            <w:hyperlink w:anchor="UML1874" w:history="1">
              <w:r w:rsidR="006064D5" w:rsidRPr="006064D5">
                <w:rPr>
                  <w:rStyle w:val="Hyperlink"/>
                </w:rPr>
                <w:t>GeographicalRegion</w:t>
              </w:r>
            </w:hyperlink>
          </w:p>
        </w:tc>
        <w:tc>
          <w:tcPr>
            <w:tcW w:w="3447" w:type="dxa"/>
            <w:shd w:val="clear" w:color="auto" w:fill="auto"/>
          </w:tcPr>
          <w:p w14:paraId="21ADB87C" w14:textId="4DE10503" w:rsidR="00F5467F" w:rsidRDefault="00F5467F" w:rsidP="00F5467F">
            <w:pPr>
              <w:pStyle w:val="TABLE-cell"/>
            </w:pPr>
            <w:r>
              <w:t>The geographical region which this sub-geographical region is within.</w:t>
            </w:r>
          </w:p>
        </w:tc>
      </w:tr>
    </w:tbl>
    <w:p w14:paraId="6BA65063" w14:textId="3F09CDC7" w:rsidR="00F5467F" w:rsidRDefault="00F5467F" w:rsidP="00F5467F"/>
    <w:p w14:paraId="762829C7" w14:textId="3FEDCE37" w:rsidR="00F5467F" w:rsidRDefault="00F5467F" w:rsidP="00F5467F">
      <w:pPr>
        <w:pStyle w:val="Heading3"/>
      </w:pPr>
      <w:bookmarkStart w:id="794" w:name="UML1879"/>
      <w:bookmarkStart w:id="795" w:name="_Toc113308427"/>
      <w:r>
        <w:t>SubLoadArea</w:t>
      </w:r>
      <w:bookmarkEnd w:id="794"/>
      <w:bookmarkEnd w:id="795"/>
    </w:p>
    <w:p w14:paraId="210CEE59" w14:textId="700B5495" w:rsidR="00F5467F" w:rsidRDefault="00F5467F" w:rsidP="00F5467F">
      <w:r>
        <w:t xml:space="preserve">Inheritance path = </w:t>
      </w:r>
      <w:hyperlink w:anchor="UML1877" w:history="1">
        <w:r w:rsidR="006064D5" w:rsidRPr="006064D5">
          <w:rPr>
            <w:rStyle w:val="Hyperlink"/>
          </w:rPr>
          <w:t>EnergyArea</w:t>
        </w:r>
      </w:hyperlink>
      <w:r>
        <w:t xml:space="preserve"> : </w:t>
      </w:r>
      <w:hyperlink w:anchor="UML12" w:history="1">
        <w:r w:rsidR="006064D5" w:rsidRPr="006064D5">
          <w:rPr>
            <w:rStyle w:val="Hyperlink"/>
          </w:rPr>
          <w:t>IdentifiedObject</w:t>
        </w:r>
      </w:hyperlink>
    </w:p>
    <w:p w14:paraId="08662220" w14:textId="0D25173C" w:rsidR="00F5467F" w:rsidRDefault="00F5467F" w:rsidP="00F5467F">
      <w:r>
        <w:t>The class is the second level in a hierarchical structure for grouping of loads for the purpose of load flow load scaling.</w:t>
      </w:r>
    </w:p>
    <w:p w14:paraId="62F90DC5" w14:textId="5ECDA6AF" w:rsidR="00BE03F3" w:rsidRDefault="00BE03F3" w:rsidP="00BE03F3">
      <w:r>
        <w:fldChar w:fldCharType="begin"/>
      </w:r>
      <w:r>
        <w:instrText xml:space="preserve"> REF _Ref113306174 \h </w:instrText>
      </w:r>
      <w:r>
        <w:fldChar w:fldCharType="separate"/>
      </w:r>
      <w:r w:rsidR="006064D5">
        <w:t>Table 217</w:t>
      </w:r>
      <w:r>
        <w:fldChar w:fldCharType="end"/>
      </w:r>
      <w:r>
        <w:t xml:space="preserve"> shows all attributes of SubLoadArea.</w:t>
      </w:r>
    </w:p>
    <w:p w14:paraId="51CCEA7D" w14:textId="316ACF63" w:rsidR="00BE03F3" w:rsidRDefault="00BE03F3" w:rsidP="00BE03F3">
      <w:pPr>
        <w:pStyle w:val="TABLE-title"/>
      </w:pPr>
      <w:bookmarkStart w:id="796" w:name="_Ref113306174"/>
      <w:bookmarkStart w:id="797" w:name="_Toc113308862"/>
      <w:r>
        <w:t xml:space="preserve">Table </w:t>
      </w:r>
      <w:r>
        <w:fldChar w:fldCharType="begin"/>
      </w:r>
      <w:r>
        <w:instrText xml:space="preserve"> SEQ Table \* ARABIC </w:instrText>
      </w:r>
      <w:r>
        <w:fldChar w:fldCharType="separate"/>
      </w:r>
      <w:r w:rsidR="006064D5">
        <w:t>217</w:t>
      </w:r>
      <w:r>
        <w:fldChar w:fldCharType="end"/>
      </w:r>
      <w:bookmarkEnd w:id="796"/>
      <w:r>
        <w:t xml:space="preserve"> – Attributes of LTDSEquipmentProfile::SubLoadArea</w:t>
      </w:r>
      <w:bookmarkEnd w:id="7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7789DBFA" w14:textId="77777777" w:rsidTr="00BE03F3">
        <w:trPr>
          <w:tblHeader/>
        </w:trPr>
        <w:tc>
          <w:tcPr>
            <w:tcW w:w="2177" w:type="dxa"/>
            <w:shd w:val="clear" w:color="auto" w:fill="auto"/>
          </w:tcPr>
          <w:p w14:paraId="77EAD0AE" w14:textId="310BB2D4" w:rsidR="00BE03F3" w:rsidRDefault="00BE03F3" w:rsidP="00BE03F3">
            <w:pPr>
              <w:pStyle w:val="TABLE-col-heading"/>
            </w:pPr>
            <w:r>
              <w:t>name</w:t>
            </w:r>
          </w:p>
        </w:tc>
        <w:tc>
          <w:tcPr>
            <w:tcW w:w="635" w:type="dxa"/>
            <w:shd w:val="clear" w:color="auto" w:fill="auto"/>
          </w:tcPr>
          <w:p w14:paraId="065493AF" w14:textId="28D84D6D" w:rsidR="00BE03F3" w:rsidRDefault="00BE03F3" w:rsidP="00BE03F3">
            <w:pPr>
              <w:pStyle w:val="TABLE-col-heading"/>
            </w:pPr>
            <w:r>
              <w:t>mult</w:t>
            </w:r>
          </w:p>
        </w:tc>
        <w:tc>
          <w:tcPr>
            <w:tcW w:w="2177" w:type="dxa"/>
            <w:shd w:val="clear" w:color="auto" w:fill="auto"/>
          </w:tcPr>
          <w:p w14:paraId="75B24669" w14:textId="0D1F2358" w:rsidR="00BE03F3" w:rsidRDefault="00BE03F3" w:rsidP="00BE03F3">
            <w:pPr>
              <w:pStyle w:val="TABLE-col-heading"/>
            </w:pPr>
            <w:r>
              <w:t>type</w:t>
            </w:r>
          </w:p>
        </w:tc>
        <w:tc>
          <w:tcPr>
            <w:tcW w:w="4082" w:type="dxa"/>
            <w:shd w:val="clear" w:color="auto" w:fill="auto"/>
          </w:tcPr>
          <w:p w14:paraId="53441FEE" w14:textId="7E9BAB26" w:rsidR="00BE03F3" w:rsidRDefault="00BE03F3" w:rsidP="00BE03F3">
            <w:pPr>
              <w:pStyle w:val="TABLE-col-heading"/>
            </w:pPr>
            <w:r>
              <w:t>description</w:t>
            </w:r>
          </w:p>
        </w:tc>
      </w:tr>
      <w:tr w:rsidR="00BE03F3" w14:paraId="3CBB3B3A" w14:textId="77777777" w:rsidTr="00BE03F3">
        <w:tc>
          <w:tcPr>
            <w:tcW w:w="2177" w:type="dxa"/>
            <w:shd w:val="clear" w:color="auto" w:fill="auto"/>
          </w:tcPr>
          <w:p w14:paraId="7EC902F2" w14:textId="3501DC3F" w:rsidR="00BE03F3" w:rsidRDefault="00BE03F3" w:rsidP="00BE03F3">
            <w:pPr>
              <w:pStyle w:val="TABLE-cell"/>
            </w:pPr>
            <w:r>
              <w:t>description</w:t>
            </w:r>
          </w:p>
        </w:tc>
        <w:tc>
          <w:tcPr>
            <w:tcW w:w="635" w:type="dxa"/>
            <w:shd w:val="clear" w:color="auto" w:fill="auto"/>
          </w:tcPr>
          <w:p w14:paraId="00830B4F" w14:textId="236B3814" w:rsidR="00BE03F3" w:rsidRDefault="00BE03F3" w:rsidP="00BE03F3">
            <w:pPr>
              <w:pStyle w:val="TABLE-cell"/>
            </w:pPr>
            <w:r>
              <w:t>0..1</w:t>
            </w:r>
          </w:p>
        </w:tc>
        <w:tc>
          <w:tcPr>
            <w:tcW w:w="2177" w:type="dxa"/>
            <w:shd w:val="clear" w:color="auto" w:fill="auto"/>
          </w:tcPr>
          <w:p w14:paraId="3E557FE2" w14:textId="717EC2B6"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7117E50E" w14:textId="32F4A7EB"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7B1E0DD5" w14:textId="77777777" w:rsidTr="00BE03F3">
        <w:tc>
          <w:tcPr>
            <w:tcW w:w="2177" w:type="dxa"/>
            <w:shd w:val="clear" w:color="auto" w:fill="auto"/>
          </w:tcPr>
          <w:p w14:paraId="75DC04B2" w14:textId="58B240E2" w:rsidR="00BE03F3" w:rsidRDefault="00BE03F3" w:rsidP="00BE03F3">
            <w:pPr>
              <w:pStyle w:val="TABLE-cell"/>
            </w:pPr>
            <w:r>
              <w:t>mRID</w:t>
            </w:r>
          </w:p>
        </w:tc>
        <w:tc>
          <w:tcPr>
            <w:tcW w:w="635" w:type="dxa"/>
            <w:shd w:val="clear" w:color="auto" w:fill="auto"/>
          </w:tcPr>
          <w:p w14:paraId="14AD1EB2" w14:textId="496FF731" w:rsidR="00BE03F3" w:rsidRDefault="00BE03F3" w:rsidP="00BE03F3">
            <w:pPr>
              <w:pStyle w:val="TABLE-cell"/>
            </w:pPr>
            <w:r>
              <w:t>1..1</w:t>
            </w:r>
          </w:p>
        </w:tc>
        <w:tc>
          <w:tcPr>
            <w:tcW w:w="2177" w:type="dxa"/>
            <w:shd w:val="clear" w:color="auto" w:fill="auto"/>
          </w:tcPr>
          <w:p w14:paraId="507F5A38" w14:textId="52AAE546"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40B50217" w14:textId="3C17AE95"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256F11D4" w14:textId="77777777" w:rsidTr="00BE03F3">
        <w:tc>
          <w:tcPr>
            <w:tcW w:w="2177" w:type="dxa"/>
            <w:shd w:val="clear" w:color="auto" w:fill="auto"/>
          </w:tcPr>
          <w:p w14:paraId="4B05B0A5" w14:textId="45B93948" w:rsidR="00BE03F3" w:rsidRDefault="00BE03F3" w:rsidP="00BE03F3">
            <w:pPr>
              <w:pStyle w:val="TABLE-cell"/>
            </w:pPr>
            <w:r>
              <w:t>name</w:t>
            </w:r>
          </w:p>
        </w:tc>
        <w:tc>
          <w:tcPr>
            <w:tcW w:w="635" w:type="dxa"/>
            <w:shd w:val="clear" w:color="auto" w:fill="auto"/>
          </w:tcPr>
          <w:p w14:paraId="345684FB" w14:textId="6DD747C2" w:rsidR="00BE03F3" w:rsidRDefault="00BE03F3" w:rsidP="00BE03F3">
            <w:pPr>
              <w:pStyle w:val="TABLE-cell"/>
            </w:pPr>
            <w:r>
              <w:t>1..1</w:t>
            </w:r>
          </w:p>
        </w:tc>
        <w:tc>
          <w:tcPr>
            <w:tcW w:w="2177" w:type="dxa"/>
            <w:shd w:val="clear" w:color="auto" w:fill="auto"/>
          </w:tcPr>
          <w:p w14:paraId="76385F42" w14:textId="3ED47C81"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6BAB4B27" w14:textId="6BEA1D15"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7E496D05" w14:textId="6641D18E" w:rsidR="00BE03F3" w:rsidRDefault="00BE03F3" w:rsidP="00BE03F3"/>
    <w:p w14:paraId="061125A8" w14:textId="5B95C5FC" w:rsidR="00BE03F3" w:rsidRDefault="00BE03F3" w:rsidP="00BE03F3">
      <w:r>
        <w:fldChar w:fldCharType="begin"/>
      </w:r>
      <w:r>
        <w:instrText xml:space="preserve"> REF _Ref113306178 \h </w:instrText>
      </w:r>
      <w:r>
        <w:fldChar w:fldCharType="separate"/>
      </w:r>
      <w:r w:rsidR="006064D5">
        <w:t>Table 218</w:t>
      </w:r>
      <w:r>
        <w:fldChar w:fldCharType="end"/>
      </w:r>
      <w:r>
        <w:t xml:space="preserve"> shows all association ends of SubLoadArea with other classes.</w:t>
      </w:r>
    </w:p>
    <w:p w14:paraId="164D5C64" w14:textId="18F3F855" w:rsidR="00BE03F3" w:rsidRDefault="00BE03F3" w:rsidP="00BE03F3">
      <w:pPr>
        <w:pStyle w:val="TABLE-title"/>
      </w:pPr>
      <w:bookmarkStart w:id="798" w:name="_Ref113306178"/>
      <w:bookmarkStart w:id="799" w:name="_Toc113308863"/>
      <w:r>
        <w:t xml:space="preserve">Table </w:t>
      </w:r>
      <w:r>
        <w:fldChar w:fldCharType="begin"/>
      </w:r>
      <w:r>
        <w:instrText xml:space="preserve"> SEQ Table \* ARABIC </w:instrText>
      </w:r>
      <w:r>
        <w:fldChar w:fldCharType="separate"/>
      </w:r>
      <w:r w:rsidR="006064D5">
        <w:t>218</w:t>
      </w:r>
      <w:r>
        <w:fldChar w:fldCharType="end"/>
      </w:r>
      <w:bookmarkEnd w:id="798"/>
      <w:r>
        <w:t xml:space="preserve"> – Association ends of LTDSEquipmentProfile::SubLoadArea with other classes</w:t>
      </w:r>
      <w:bookmarkEnd w:id="7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2BC0C0FB" w14:textId="77777777" w:rsidTr="00BE03F3">
        <w:trPr>
          <w:tblHeader/>
        </w:trPr>
        <w:tc>
          <w:tcPr>
            <w:tcW w:w="635" w:type="dxa"/>
            <w:shd w:val="clear" w:color="auto" w:fill="auto"/>
          </w:tcPr>
          <w:p w14:paraId="669BB346" w14:textId="6D74DDCB" w:rsidR="00BE03F3" w:rsidRDefault="00BE03F3" w:rsidP="00BE03F3">
            <w:pPr>
              <w:pStyle w:val="TABLE-col-heading"/>
            </w:pPr>
            <w:r>
              <w:t>mult from</w:t>
            </w:r>
          </w:p>
        </w:tc>
        <w:tc>
          <w:tcPr>
            <w:tcW w:w="2177" w:type="dxa"/>
            <w:shd w:val="clear" w:color="auto" w:fill="auto"/>
          </w:tcPr>
          <w:p w14:paraId="7E397472" w14:textId="376DB805" w:rsidR="00BE03F3" w:rsidRDefault="00BE03F3" w:rsidP="00BE03F3">
            <w:pPr>
              <w:pStyle w:val="TABLE-col-heading"/>
            </w:pPr>
            <w:r>
              <w:t>name</w:t>
            </w:r>
          </w:p>
        </w:tc>
        <w:tc>
          <w:tcPr>
            <w:tcW w:w="635" w:type="dxa"/>
            <w:shd w:val="clear" w:color="auto" w:fill="auto"/>
          </w:tcPr>
          <w:p w14:paraId="7D352874" w14:textId="07397AA7" w:rsidR="00BE03F3" w:rsidRDefault="00BE03F3" w:rsidP="00BE03F3">
            <w:pPr>
              <w:pStyle w:val="TABLE-col-heading"/>
            </w:pPr>
            <w:r>
              <w:t>mult to</w:t>
            </w:r>
          </w:p>
        </w:tc>
        <w:tc>
          <w:tcPr>
            <w:tcW w:w="2177" w:type="dxa"/>
            <w:shd w:val="clear" w:color="auto" w:fill="auto"/>
          </w:tcPr>
          <w:p w14:paraId="7B5DF1D5" w14:textId="4322FC2F" w:rsidR="00BE03F3" w:rsidRDefault="00BE03F3" w:rsidP="00BE03F3">
            <w:pPr>
              <w:pStyle w:val="TABLE-col-heading"/>
            </w:pPr>
            <w:r>
              <w:t>type</w:t>
            </w:r>
          </w:p>
        </w:tc>
        <w:tc>
          <w:tcPr>
            <w:tcW w:w="3447" w:type="dxa"/>
            <w:shd w:val="clear" w:color="auto" w:fill="auto"/>
          </w:tcPr>
          <w:p w14:paraId="5E1376C8" w14:textId="303174A9" w:rsidR="00BE03F3" w:rsidRDefault="00BE03F3" w:rsidP="00BE03F3">
            <w:pPr>
              <w:pStyle w:val="TABLE-col-heading"/>
            </w:pPr>
            <w:r>
              <w:t>description</w:t>
            </w:r>
          </w:p>
        </w:tc>
      </w:tr>
      <w:tr w:rsidR="00BE03F3" w14:paraId="2CDE7680" w14:textId="77777777" w:rsidTr="00BE03F3">
        <w:tc>
          <w:tcPr>
            <w:tcW w:w="635" w:type="dxa"/>
            <w:shd w:val="clear" w:color="auto" w:fill="auto"/>
          </w:tcPr>
          <w:p w14:paraId="1CB82D5C" w14:textId="74554C36" w:rsidR="00BE03F3" w:rsidRDefault="00BE03F3" w:rsidP="00BE03F3">
            <w:pPr>
              <w:pStyle w:val="TABLE-cell"/>
            </w:pPr>
            <w:r>
              <w:t>1..*</w:t>
            </w:r>
          </w:p>
        </w:tc>
        <w:tc>
          <w:tcPr>
            <w:tcW w:w="2177" w:type="dxa"/>
            <w:shd w:val="clear" w:color="auto" w:fill="auto"/>
          </w:tcPr>
          <w:p w14:paraId="60B0E388" w14:textId="0759A523" w:rsidR="00BE03F3" w:rsidRDefault="00BE03F3" w:rsidP="00BE03F3">
            <w:pPr>
              <w:pStyle w:val="TABLE-cell"/>
            </w:pPr>
            <w:r>
              <w:t>LoadArea</w:t>
            </w:r>
          </w:p>
        </w:tc>
        <w:tc>
          <w:tcPr>
            <w:tcW w:w="635" w:type="dxa"/>
            <w:shd w:val="clear" w:color="auto" w:fill="auto"/>
          </w:tcPr>
          <w:p w14:paraId="7D15D2B0" w14:textId="1520EA63" w:rsidR="00BE03F3" w:rsidRDefault="00BE03F3" w:rsidP="00BE03F3">
            <w:pPr>
              <w:pStyle w:val="TABLE-cell"/>
            </w:pPr>
            <w:r>
              <w:t>1..1</w:t>
            </w:r>
          </w:p>
        </w:tc>
        <w:tc>
          <w:tcPr>
            <w:tcW w:w="2177" w:type="dxa"/>
            <w:shd w:val="clear" w:color="auto" w:fill="auto"/>
          </w:tcPr>
          <w:p w14:paraId="4940948F" w14:textId="75849D95" w:rsidR="00BE03F3" w:rsidRDefault="00AB1D09" w:rsidP="00BE03F3">
            <w:pPr>
              <w:pStyle w:val="TABLE-cell"/>
            </w:pPr>
            <w:hyperlink w:anchor="UML1878" w:history="1">
              <w:r w:rsidR="006064D5" w:rsidRPr="006064D5">
                <w:rPr>
                  <w:rStyle w:val="Hyperlink"/>
                </w:rPr>
                <w:t>LoadArea</w:t>
              </w:r>
            </w:hyperlink>
          </w:p>
        </w:tc>
        <w:tc>
          <w:tcPr>
            <w:tcW w:w="3447" w:type="dxa"/>
            <w:shd w:val="clear" w:color="auto" w:fill="auto"/>
          </w:tcPr>
          <w:p w14:paraId="4D901E12" w14:textId="0558D0DB" w:rsidR="00BE03F3" w:rsidRDefault="00BE03F3" w:rsidP="00BE03F3">
            <w:pPr>
              <w:pStyle w:val="TABLE-cell"/>
            </w:pPr>
            <w:r>
              <w:t>The LoadArea where the SubLoadArea belongs.</w:t>
            </w:r>
          </w:p>
        </w:tc>
      </w:tr>
    </w:tbl>
    <w:p w14:paraId="4607CA96" w14:textId="408BF60E" w:rsidR="00BE03F3" w:rsidRDefault="00BE03F3" w:rsidP="00BE03F3"/>
    <w:p w14:paraId="546B5293" w14:textId="6B64DCB0" w:rsidR="00BE03F3" w:rsidRDefault="00BE03F3" w:rsidP="00BE03F3">
      <w:pPr>
        <w:pStyle w:val="Heading3"/>
      </w:pPr>
      <w:bookmarkStart w:id="800" w:name="UML2003"/>
      <w:bookmarkStart w:id="801" w:name="_Toc113308428"/>
      <w:r>
        <w:t>Substation</w:t>
      </w:r>
      <w:bookmarkEnd w:id="800"/>
      <w:bookmarkEnd w:id="801"/>
    </w:p>
    <w:p w14:paraId="17733D4F" w14:textId="528EF03F" w:rsidR="00BE03F3" w:rsidRDefault="00BE03F3" w:rsidP="00BE03F3">
      <w:r>
        <w:t xml:space="preserve">Inheritance path = </w:t>
      </w:r>
      <w:hyperlink w:anchor="UML1997" w:history="1">
        <w:r w:rsidR="006064D5" w:rsidRPr="006064D5">
          <w:rPr>
            <w:rStyle w:val="Hyperlink"/>
          </w:rPr>
          <w:t>EquipmentContainer</w:t>
        </w:r>
      </w:hyperlink>
      <w:r>
        <w:t xml:space="preserve"> : </w:t>
      </w:r>
      <w:hyperlink w:anchor="UML1996" w:history="1">
        <w:r w:rsidR="006064D5" w:rsidRPr="006064D5">
          <w:rPr>
            <w:rStyle w:val="Hyperlink"/>
          </w:rPr>
          <w:t>ConnectivityNodeContain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1D63A0C" w14:textId="2B04FA3A" w:rsidR="00BE03F3" w:rsidRDefault="00BE03F3" w:rsidP="00BE03F3">
      <w:r>
        <w:t>A collection of equipment for purposes other than generation or utilization, through which electric energy in bulk is passed for the purposes of switching or modifying its characteristics.</w:t>
      </w:r>
    </w:p>
    <w:p w14:paraId="79005C16" w14:textId="70E09885" w:rsidR="00BE03F3" w:rsidRDefault="00BE03F3" w:rsidP="00BE03F3">
      <w:r>
        <w:fldChar w:fldCharType="begin"/>
      </w:r>
      <w:r>
        <w:instrText xml:space="preserve"> REF _Ref113306183 \h </w:instrText>
      </w:r>
      <w:r>
        <w:fldChar w:fldCharType="separate"/>
      </w:r>
      <w:r w:rsidR="006064D5">
        <w:t>Table 219</w:t>
      </w:r>
      <w:r>
        <w:fldChar w:fldCharType="end"/>
      </w:r>
      <w:r>
        <w:t xml:space="preserve"> shows all attributes of Substation.</w:t>
      </w:r>
    </w:p>
    <w:p w14:paraId="75785721" w14:textId="1C0E166F" w:rsidR="00BE03F3" w:rsidRDefault="00BE03F3" w:rsidP="00BE03F3">
      <w:pPr>
        <w:pStyle w:val="TABLE-title"/>
      </w:pPr>
      <w:bookmarkStart w:id="802" w:name="_Ref113306183"/>
      <w:bookmarkStart w:id="803" w:name="_Toc113308864"/>
      <w:r>
        <w:t xml:space="preserve">Table </w:t>
      </w:r>
      <w:r>
        <w:fldChar w:fldCharType="begin"/>
      </w:r>
      <w:r>
        <w:instrText xml:space="preserve"> SEQ Table \* ARABIC </w:instrText>
      </w:r>
      <w:r>
        <w:fldChar w:fldCharType="separate"/>
      </w:r>
      <w:r w:rsidR="006064D5">
        <w:t>219</w:t>
      </w:r>
      <w:r>
        <w:fldChar w:fldCharType="end"/>
      </w:r>
      <w:bookmarkEnd w:id="802"/>
      <w:r>
        <w:t xml:space="preserve"> – Attributes of LTDSEquipmentProfile::Substation</w:t>
      </w:r>
      <w:bookmarkEnd w:id="8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647D0AF8" w14:textId="77777777" w:rsidTr="00BE03F3">
        <w:trPr>
          <w:tblHeader/>
        </w:trPr>
        <w:tc>
          <w:tcPr>
            <w:tcW w:w="2177" w:type="dxa"/>
            <w:shd w:val="clear" w:color="auto" w:fill="auto"/>
          </w:tcPr>
          <w:p w14:paraId="495A9719" w14:textId="393AC22A" w:rsidR="00BE03F3" w:rsidRDefault="00BE03F3" w:rsidP="00BE03F3">
            <w:pPr>
              <w:pStyle w:val="TABLE-col-heading"/>
            </w:pPr>
            <w:r>
              <w:t>name</w:t>
            </w:r>
          </w:p>
        </w:tc>
        <w:tc>
          <w:tcPr>
            <w:tcW w:w="635" w:type="dxa"/>
            <w:shd w:val="clear" w:color="auto" w:fill="auto"/>
          </w:tcPr>
          <w:p w14:paraId="33637845" w14:textId="1E379788" w:rsidR="00BE03F3" w:rsidRDefault="00BE03F3" w:rsidP="00BE03F3">
            <w:pPr>
              <w:pStyle w:val="TABLE-col-heading"/>
            </w:pPr>
            <w:r>
              <w:t>mult</w:t>
            </w:r>
          </w:p>
        </w:tc>
        <w:tc>
          <w:tcPr>
            <w:tcW w:w="2177" w:type="dxa"/>
            <w:shd w:val="clear" w:color="auto" w:fill="auto"/>
          </w:tcPr>
          <w:p w14:paraId="0A09AEE9" w14:textId="55BD00D1" w:rsidR="00BE03F3" w:rsidRDefault="00BE03F3" w:rsidP="00BE03F3">
            <w:pPr>
              <w:pStyle w:val="TABLE-col-heading"/>
            </w:pPr>
            <w:r>
              <w:t>type</w:t>
            </w:r>
          </w:p>
        </w:tc>
        <w:tc>
          <w:tcPr>
            <w:tcW w:w="4082" w:type="dxa"/>
            <w:shd w:val="clear" w:color="auto" w:fill="auto"/>
          </w:tcPr>
          <w:p w14:paraId="3087CAD5" w14:textId="4ED5258C" w:rsidR="00BE03F3" w:rsidRDefault="00BE03F3" w:rsidP="00BE03F3">
            <w:pPr>
              <w:pStyle w:val="TABLE-col-heading"/>
            </w:pPr>
            <w:r>
              <w:t>description</w:t>
            </w:r>
          </w:p>
        </w:tc>
      </w:tr>
      <w:tr w:rsidR="00BE03F3" w14:paraId="0F7DDC20" w14:textId="77777777" w:rsidTr="00BE03F3">
        <w:tc>
          <w:tcPr>
            <w:tcW w:w="2177" w:type="dxa"/>
            <w:shd w:val="clear" w:color="auto" w:fill="auto"/>
          </w:tcPr>
          <w:p w14:paraId="2C1AB1C6" w14:textId="620E3A9B" w:rsidR="00BE03F3" w:rsidRDefault="00BE03F3" w:rsidP="00BE03F3">
            <w:pPr>
              <w:pStyle w:val="TABLE-cell"/>
            </w:pPr>
            <w:r>
              <w:t>description</w:t>
            </w:r>
          </w:p>
        </w:tc>
        <w:tc>
          <w:tcPr>
            <w:tcW w:w="635" w:type="dxa"/>
            <w:shd w:val="clear" w:color="auto" w:fill="auto"/>
          </w:tcPr>
          <w:p w14:paraId="1722BF11" w14:textId="56EB48D7" w:rsidR="00BE03F3" w:rsidRDefault="00BE03F3" w:rsidP="00BE03F3">
            <w:pPr>
              <w:pStyle w:val="TABLE-cell"/>
            </w:pPr>
            <w:r>
              <w:t>0..1</w:t>
            </w:r>
          </w:p>
        </w:tc>
        <w:tc>
          <w:tcPr>
            <w:tcW w:w="2177" w:type="dxa"/>
            <w:shd w:val="clear" w:color="auto" w:fill="auto"/>
          </w:tcPr>
          <w:p w14:paraId="2B08A341" w14:textId="377537E8"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056BB14F" w14:textId="127373BB"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76D4757D" w14:textId="77777777" w:rsidTr="00BE03F3">
        <w:tc>
          <w:tcPr>
            <w:tcW w:w="2177" w:type="dxa"/>
            <w:shd w:val="clear" w:color="auto" w:fill="auto"/>
          </w:tcPr>
          <w:p w14:paraId="6A72627B" w14:textId="6EE9B838" w:rsidR="00BE03F3" w:rsidRDefault="00BE03F3" w:rsidP="00BE03F3">
            <w:pPr>
              <w:pStyle w:val="TABLE-cell"/>
            </w:pPr>
            <w:r>
              <w:t>mRID</w:t>
            </w:r>
          </w:p>
        </w:tc>
        <w:tc>
          <w:tcPr>
            <w:tcW w:w="635" w:type="dxa"/>
            <w:shd w:val="clear" w:color="auto" w:fill="auto"/>
          </w:tcPr>
          <w:p w14:paraId="413904FD" w14:textId="174D4192" w:rsidR="00BE03F3" w:rsidRDefault="00BE03F3" w:rsidP="00BE03F3">
            <w:pPr>
              <w:pStyle w:val="TABLE-cell"/>
            </w:pPr>
            <w:r>
              <w:t>1..1</w:t>
            </w:r>
          </w:p>
        </w:tc>
        <w:tc>
          <w:tcPr>
            <w:tcW w:w="2177" w:type="dxa"/>
            <w:shd w:val="clear" w:color="auto" w:fill="auto"/>
          </w:tcPr>
          <w:p w14:paraId="438144DD" w14:textId="6087C8B9"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513B9BCA" w14:textId="09414538"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36C185E7" w14:textId="77777777" w:rsidTr="00BE03F3">
        <w:tc>
          <w:tcPr>
            <w:tcW w:w="2177" w:type="dxa"/>
            <w:shd w:val="clear" w:color="auto" w:fill="auto"/>
          </w:tcPr>
          <w:p w14:paraId="4FAC25D5" w14:textId="52E69BB3" w:rsidR="00BE03F3" w:rsidRDefault="00BE03F3" w:rsidP="00BE03F3">
            <w:pPr>
              <w:pStyle w:val="TABLE-cell"/>
            </w:pPr>
            <w:r>
              <w:t>name</w:t>
            </w:r>
          </w:p>
        </w:tc>
        <w:tc>
          <w:tcPr>
            <w:tcW w:w="635" w:type="dxa"/>
            <w:shd w:val="clear" w:color="auto" w:fill="auto"/>
          </w:tcPr>
          <w:p w14:paraId="1A344C1A" w14:textId="73F00F32" w:rsidR="00BE03F3" w:rsidRDefault="00BE03F3" w:rsidP="00BE03F3">
            <w:pPr>
              <w:pStyle w:val="TABLE-cell"/>
            </w:pPr>
            <w:r>
              <w:t>1..1</w:t>
            </w:r>
          </w:p>
        </w:tc>
        <w:tc>
          <w:tcPr>
            <w:tcW w:w="2177" w:type="dxa"/>
            <w:shd w:val="clear" w:color="auto" w:fill="auto"/>
          </w:tcPr>
          <w:p w14:paraId="63582E40" w14:textId="6D972C6D"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48F33EEA" w14:textId="11EB3901"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15FF5E19" w14:textId="2523DC71" w:rsidR="00BE03F3" w:rsidRDefault="00BE03F3" w:rsidP="00BE03F3"/>
    <w:p w14:paraId="6BCCA96C" w14:textId="2E38AFA5" w:rsidR="00BE03F3" w:rsidRDefault="00BE03F3" w:rsidP="00BE03F3">
      <w:r>
        <w:fldChar w:fldCharType="begin"/>
      </w:r>
      <w:r>
        <w:instrText xml:space="preserve"> REF _Ref113306185 \h </w:instrText>
      </w:r>
      <w:r>
        <w:fldChar w:fldCharType="separate"/>
      </w:r>
      <w:r w:rsidR="006064D5">
        <w:t>Table 220</w:t>
      </w:r>
      <w:r>
        <w:fldChar w:fldCharType="end"/>
      </w:r>
      <w:r>
        <w:t xml:space="preserve"> shows all association ends of Substation with other classes.</w:t>
      </w:r>
    </w:p>
    <w:p w14:paraId="6FFBDA19" w14:textId="58245B7F" w:rsidR="00BE03F3" w:rsidRDefault="00BE03F3" w:rsidP="00BE03F3">
      <w:pPr>
        <w:pStyle w:val="TABLE-title"/>
      </w:pPr>
      <w:bookmarkStart w:id="804" w:name="_Ref113306185"/>
      <w:bookmarkStart w:id="805" w:name="_Toc113308865"/>
      <w:r>
        <w:t xml:space="preserve">Table </w:t>
      </w:r>
      <w:r>
        <w:fldChar w:fldCharType="begin"/>
      </w:r>
      <w:r>
        <w:instrText xml:space="preserve"> SEQ Table \* ARABIC </w:instrText>
      </w:r>
      <w:r>
        <w:fldChar w:fldCharType="separate"/>
      </w:r>
      <w:r w:rsidR="006064D5">
        <w:t>220</w:t>
      </w:r>
      <w:r>
        <w:fldChar w:fldCharType="end"/>
      </w:r>
      <w:bookmarkEnd w:id="804"/>
      <w:r>
        <w:t xml:space="preserve"> – Association ends of LTDSEquipmentProfile::Substation with other classes</w:t>
      </w:r>
      <w:bookmarkEnd w:id="80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193A7027" w14:textId="77777777" w:rsidTr="00BE03F3">
        <w:trPr>
          <w:tblHeader/>
        </w:trPr>
        <w:tc>
          <w:tcPr>
            <w:tcW w:w="635" w:type="dxa"/>
            <w:shd w:val="clear" w:color="auto" w:fill="auto"/>
          </w:tcPr>
          <w:p w14:paraId="6DF88030" w14:textId="5FDB102A" w:rsidR="00BE03F3" w:rsidRDefault="00BE03F3" w:rsidP="00BE03F3">
            <w:pPr>
              <w:pStyle w:val="TABLE-col-heading"/>
            </w:pPr>
            <w:r>
              <w:t>mult from</w:t>
            </w:r>
          </w:p>
        </w:tc>
        <w:tc>
          <w:tcPr>
            <w:tcW w:w="2177" w:type="dxa"/>
            <w:shd w:val="clear" w:color="auto" w:fill="auto"/>
          </w:tcPr>
          <w:p w14:paraId="715A9C35" w14:textId="72080428" w:rsidR="00BE03F3" w:rsidRDefault="00BE03F3" w:rsidP="00BE03F3">
            <w:pPr>
              <w:pStyle w:val="TABLE-col-heading"/>
            </w:pPr>
            <w:r>
              <w:t>name</w:t>
            </w:r>
          </w:p>
        </w:tc>
        <w:tc>
          <w:tcPr>
            <w:tcW w:w="635" w:type="dxa"/>
            <w:shd w:val="clear" w:color="auto" w:fill="auto"/>
          </w:tcPr>
          <w:p w14:paraId="3C279750" w14:textId="389457C3" w:rsidR="00BE03F3" w:rsidRDefault="00BE03F3" w:rsidP="00BE03F3">
            <w:pPr>
              <w:pStyle w:val="TABLE-col-heading"/>
            </w:pPr>
            <w:r>
              <w:t>mult to</w:t>
            </w:r>
          </w:p>
        </w:tc>
        <w:tc>
          <w:tcPr>
            <w:tcW w:w="2177" w:type="dxa"/>
            <w:shd w:val="clear" w:color="auto" w:fill="auto"/>
          </w:tcPr>
          <w:p w14:paraId="55E4ADDB" w14:textId="2DF7969A" w:rsidR="00BE03F3" w:rsidRDefault="00BE03F3" w:rsidP="00BE03F3">
            <w:pPr>
              <w:pStyle w:val="TABLE-col-heading"/>
            </w:pPr>
            <w:r>
              <w:t>type</w:t>
            </w:r>
          </w:p>
        </w:tc>
        <w:tc>
          <w:tcPr>
            <w:tcW w:w="3447" w:type="dxa"/>
            <w:shd w:val="clear" w:color="auto" w:fill="auto"/>
          </w:tcPr>
          <w:p w14:paraId="40EE8393" w14:textId="0E5965B8" w:rsidR="00BE03F3" w:rsidRDefault="00BE03F3" w:rsidP="00BE03F3">
            <w:pPr>
              <w:pStyle w:val="TABLE-col-heading"/>
            </w:pPr>
            <w:r>
              <w:t>description</w:t>
            </w:r>
          </w:p>
        </w:tc>
      </w:tr>
      <w:tr w:rsidR="00BE03F3" w14:paraId="1AFC65D3" w14:textId="77777777" w:rsidTr="00BE03F3">
        <w:tc>
          <w:tcPr>
            <w:tcW w:w="635" w:type="dxa"/>
            <w:shd w:val="clear" w:color="auto" w:fill="auto"/>
          </w:tcPr>
          <w:p w14:paraId="71ED4229" w14:textId="169FFA2B" w:rsidR="00BE03F3" w:rsidRDefault="00BE03F3" w:rsidP="00BE03F3">
            <w:pPr>
              <w:pStyle w:val="TABLE-cell"/>
            </w:pPr>
            <w:r>
              <w:t>0..*</w:t>
            </w:r>
          </w:p>
        </w:tc>
        <w:tc>
          <w:tcPr>
            <w:tcW w:w="2177" w:type="dxa"/>
            <w:shd w:val="clear" w:color="auto" w:fill="auto"/>
          </w:tcPr>
          <w:p w14:paraId="36100F5D" w14:textId="124D118D" w:rsidR="00BE03F3" w:rsidRDefault="00BE03F3" w:rsidP="00BE03F3">
            <w:pPr>
              <w:pStyle w:val="TABLE-cell"/>
            </w:pPr>
            <w:r>
              <w:t>Region</w:t>
            </w:r>
          </w:p>
        </w:tc>
        <w:tc>
          <w:tcPr>
            <w:tcW w:w="635" w:type="dxa"/>
            <w:shd w:val="clear" w:color="auto" w:fill="auto"/>
          </w:tcPr>
          <w:p w14:paraId="212A2EFD" w14:textId="31A6FE1A" w:rsidR="00BE03F3" w:rsidRDefault="00BE03F3" w:rsidP="00BE03F3">
            <w:pPr>
              <w:pStyle w:val="TABLE-cell"/>
            </w:pPr>
            <w:r>
              <w:t>1..1</w:t>
            </w:r>
          </w:p>
        </w:tc>
        <w:tc>
          <w:tcPr>
            <w:tcW w:w="2177" w:type="dxa"/>
            <w:shd w:val="clear" w:color="auto" w:fill="auto"/>
          </w:tcPr>
          <w:p w14:paraId="6A596F55" w14:textId="4C3955EC" w:rsidR="00BE03F3" w:rsidRDefault="00AB1D09" w:rsidP="00BE03F3">
            <w:pPr>
              <w:pStyle w:val="TABLE-cell"/>
            </w:pPr>
            <w:hyperlink w:anchor="UML2022" w:history="1">
              <w:r w:rsidR="006064D5" w:rsidRPr="006064D5">
                <w:rPr>
                  <w:rStyle w:val="Hyperlink"/>
                </w:rPr>
                <w:t>SubGeographicalRegion</w:t>
              </w:r>
            </w:hyperlink>
          </w:p>
        </w:tc>
        <w:tc>
          <w:tcPr>
            <w:tcW w:w="3447" w:type="dxa"/>
            <w:shd w:val="clear" w:color="auto" w:fill="auto"/>
          </w:tcPr>
          <w:p w14:paraId="0410FE67" w14:textId="348F2EAA" w:rsidR="00BE03F3" w:rsidRDefault="00BE03F3" w:rsidP="00BE03F3">
            <w:pPr>
              <w:pStyle w:val="TABLE-cell"/>
            </w:pPr>
            <w:r>
              <w:t>The SubGeographicalRegion containing the substation.</w:t>
            </w:r>
          </w:p>
        </w:tc>
      </w:tr>
    </w:tbl>
    <w:p w14:paraId="2DD1D4E7" w14:textId="592F4A24" w:rsidR="00BE03F3" w:rsidRDefault="00BE03F3" w:rsidP="00BE03F3"/>
    <w:p w14:paraId="063C1DC6" w14:textId="0A3D4FAD" w:rsidR="00BE03F3" w:rsidRDefault="00BE03F3" w:rsidP="00BE03F3">
      <w:pPr>
        <w:pStyle w:val="Heading3"/>
      </w:pPr>
      <w:bookmarkStart w:id="806" w:name="UML1971"/>
      <w:bookmarkStart w:id="807" w:name="_Toc113308429"/>
      <w:r>
        <w:t>SurgeArrester</w:t>
      </w:r>
      <w:bookmarkEnd w:id="806"/>
      <w:bookmarkEnd w:id="807"/>
    </w:p>
    <w:p w14:paraId="6D26660E" w14:textId="6152B4E6" w:rsidR="00BE03F3" w:rsidRDefault="00BE03F3" w:rsidP="00BE03F3">
      <w:r>
        <w:t xml:space="preserve">Inheritance path = </w:t>
      </w:r>
      <w:hyperlink w:anchor="UML1965" w:history="1">
        <w:r w:rsidR="006064D5" w:rsidRPr="006064D5">
          <w:rPr>
            <w:rStyle w:val="Hyperlink"/>
          </w:rPr>
          <w:t>Auxiliary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2F506FD" w14:textId="6695CD58" w:rsidR="00BE03F3" w:rsidRDefault="00BE03F3" w:rsidP="00BE03F3">
      <w:r>
        <w:t>Shunt device, installed on the network, usually in the proximity of electrical equipment in order to protect the said equipment against transient voltage transients caused by lightning or switching activity.</w:t>
      </w:r>
    </w:p>
    <w:p w14:paraId="1BF3923F" w14:textId="284A0345" w:rsidR="00BE03F3" w:rsidRDefault="00BE03F3" w:rsidP="00BE03F3">
      <w:r>
        <w:fldChar w:fldCharType="begin"/>
      </w:r>
      <w:r>
        <w:instrText xml:space="preserve"> REF _Ref113306189 \h </w:instrText>
      </w:r>
      <w:r>
        <w:fldChar w:fldCharType="separate"/>
      </w:r>
      <w:r w:rsidR="006064D5">
        <w:t>Table 221</w:t>
      </w:r>
      <w:r>
        <w:fldChar w:fldCharType="end"/>
      </w:r>
      <w:r>
        <w:t xml:space="preserve"> shows all attributes of SurgeArrester.</w:t>
      </w:r>
    </w:p>
    <w:p w14:paraId="27AF9714" w14:textId="464ADDD6" w:rsidR="00BE03F3" w:rsidRDefault="00BE03F3" w:rsidP="00BE03F3">
      <w:pPr>
        <w:pStyle w:val="TABLE-title"/>
      </w:pPr>
      <w:bookmarkStart w:id="808" w:name="_Ref113306189"/>
      <w:bookmarkStart w:id="809" w:name="_Toc113308866"/>
      <w:r>
        <w:t xml:space="preserve">Table </w:t>
      </w:r>
      <w:r>
        <w:fldChar w:fldCharType="begin"/>
      </w:r>
      <w:r>
        <w:instrText xml:space="preserve"> SEQ Table \* ARABIC </w:instrText>
      </w:r>
      <w:r>
        <w:fldChar w:fldCharType="separate"/>
      </w:r>
      <w:r w:rsidR="006064D5">
        <w:t>221</w:t>
      </w:r>
      <w:r>
        <w:fldChar w:fldCharType="end"/>
      </w:r>
      <w:bookmarkEnd w:id="808"/>
      <w:r>
        <w:t xml:space="preserve"> – Attributes of LTDSEquipmentProfile::SurgeArrester</w:t>
      </w:r>
      <w:bookmarkEnd w:id="80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274703B4" w14:textId="77777777" w:rsidTr="00BE03F3">
        <w:trPr>
          <w:tblHeader/>
        </w:trPr>
        <w:tc>
          <w:tcPr>
            <w:tcW w:w="2177" w:type="dxa"/>
            <w:shd w:val="clear" w:color="auto" w:fill="auto"/>
          </w:tcPr>
          <w:p w14:paraId="2B8849B3" w14:textId="5EC6E261" w:rsidR="00BE03F3" w:rsidRDefault="00BE03F3" w:rsidP="00BE03F3">
            <w:pPr>
              <w:pStyle w:val="TABLE-col-heading"/>
            </w:pPr>
            <w:r>
              <w:t>name</w:t>
            </w:r>
          </w:p>
        </w:tc>
        <w:tc>
          <w:tcPr>
            <w:tcW w:w="635" w:type="dxa"/>
            <w:shd w:val="clear" w:color="auto" w:fill="auto"/>
          </w:tcPr>
          <w:p w14:paraId="26802B80" w14:textId="0EE79701" w:rsidR="00BE03F3" w:rsidRDefault="00BE03F3" w:rsidP="00BE03F3">
            <w:pPr>
              <w:pStyle w:val="TABLE-col-heading"/>
            </w:pPr>
            <w:r>
              <w:t>mult</w:t>
            </w:r>
          </w:p>
        </w:tc>
        <w:tc>
          <w:tcPr>
            <w:tcW w:w="2177" w:type="dxa"/>
            <w:shd w:val="clear" w:color="auto" w:fill="auto"/>
          </w:tcPr>
          <w:p w14:paraId="1E118E51" w14:textId="6598CD30" w:rsidR="00BE03F3" w:rsidRDefault="00BE03F3" w:rsidP="00BE03F3">
            <w:pPr>
              <w:pStyle w:val="TABLE-col-heading"/>
            </w:pPr>
            <w:r>
              <w:t>type</w:t>
            </w:r>
          </w:p>
        </w:tc>
        <w:tc>
          <w:tcPr>
            <w:tcW w:w="4082" w:type="dxa"/>
            <w:shd w:val="clear" w:color="auto" w:fill="auto"/>
          </w:tcPr>
          <w:p w14:paraId="228D7179" w14:textId="3204A3BF" w:rsidR="00BE03F3" w:rsidRDefault="00BE03F3" w:rsidP="00BE03F3">
            <w:pPr>
              <w:pStyle w:val="TABLE-col-heading"/>
            </w:pPr>
            <w:r>
              <w:t>description</w:t>
            </w:r>
          </w:p>
        </w:tc>
      </w:tr>
      <w:tr w:rsidR="00BE03F3" w14:paraId="70132439" w14:textId="77777777" w:rsidTr="00BE03F3">
        <w:tc>
          <w:tcPr>
            <w:tcW w:w="2177" w:type="dxa"/>
            <w:shd w:val="clear" w:color="auto" w:fill="auto"/>
          </w:tcPr>
          <w:p w14:paraId="6A65D493" w14:textId="770AB325" w:rsidR="00BE03F3" w:rsidRDefault="00BE03F3" w:rsidP="00BE03F3">
            <w:pPr>
              <w:pStyle w:val="TABLE-cell"/>
            </w:pPr>
            <w:r>
              <w:t>aggregate</w:t>
            </w:r>
          </w:p>
        </w:tc>
        <w:tc>
          <w:tcPr>
            <w:tcW w:w="635" w:type="dxa"/>
            <w:shd w:val="clear" w:color="auto" w:fill="auto"/>
          </w:tcPr>
          <w:p w14:paraId="5F98F07B" w14:textId="70878DB2" w:rsidR="00BE03F3" w:rsidRDefault="00BE03F3" w:rsidP="00BE03F3">
            <w:pPr>
              <w:pStyle w:val="TABLE-cell"/>
            </w:pPr>
            <w:r>
              <w:t>0..1</w:t>
            </w:r>
          </w:p>
        </w:tc>
        <w:tc>
          <w:tcPr>
            <w:tcW w:w="2177" w:type="dxa"/>
            <w:shd w:val="clear" w:color="auto" w:fill="auto"/>
          </w:tcPr>
          <w:p w14:paraId="094E79CD" w14:textId="556E5973"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22A35C28" w14:textId="34C0C837" w:rsidR="00BE03F3" w:rsidRDefault="00BE03F3" w:rsidP="00BE03F3">
            <w:pPr>
              <w:pStyle w:val="TABLE-cell"/>
            </w:pPr>
            <w:r>
              <w:t xml:space="preserve">inherited from: </w:t>
            </w:r>
            <w:hyperlink w:anchor="UML1918" w:history="1">
              <w:r w:rsidR="006064D5" w:rsidRPr="006064D5">
                <w:rPr>
                  <w:rStyle w:val="Hyperlink"/>
                </w:rPr>
                <w:t>Equipment</w:t>
              </w:r>
            </w:hyperlink>
          </w:p>
        </w:tc>
      </w:tr>
      <w:tr w:rsidR="00BE03F3" w14:paraId="0CE8364C" w14:textId="77777777" w:rsidTr="00BE03F3">
        <w:tc>
          <w:tcPr>
            <w:tcW w:w="2177" w:type="dxa"/>
            <w:shd w:val="clear" w:color="auto" w:fill="auto"/>
          </w:tcPr>
          <w:p w14:paraId="296199AB" w14:textId="21FF9D34" w:rsidR="00BE03F3" w:rsidRDefault="00BE03F3" w:rsidP="00BE03F3">
            <w:pPr>
              <w:pStyle w:val="TABLE-cell"/>
            </w:pPr>
            <w:r>
              <w:t>normallyInService</w:t>
            </w:r>
          </w:p>
        </w:tc>
        <w:tc>
          <w:tcPr>
            <w:tcW w:w="635" w:type="dxa"/>
            <w:shd w:val="clear" w:color="auto" w:fill="auto"/>
          </w:tcPr>
          <w:p w14:paraId="2050EB72" w14:textId="663E9E24" w:rsidR="00BE03F3" w:rsidRDefault="00BE03F3" w:rsidP="00BE03F3">
            <w:pPr>
              <w:pStyle w:val="TABLE-cell"/>
            </w:pPr>
            <w:r>
              <w:t>0..1</w:t>
            </w:r>
          </w:p>
        </w:tc>
        <w:tc>
          <w:tcPr>
            <w:tcW w:w="2177" w:type="dxa"/>
            <w:shd w:val="clear" w:color="auto" w:fill="auto"/>
          </w:tcPr>
          <w:p w14:paraId="5B654257" w14:textId="34E90A7E"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56AED9D9" w14:textId="4B75798B" w:rsidR="00BE03F3" w:rsidRDefault="00BE03F3" w:rsidP="00BE03F3">
            <w:pPr>
              <w:pStyle w:val="TABLE-cell"/>
            </w:pPr>
            <w:r>
              <w:t xml:space="preserve">inherited from: </w:t>
            </w:r>
            <w:hyperlink w:anchor="UML1918" w:history="1">
              <w:r w:rsidR="006064D5" w:rsidRPr="006064D5">
                <w:rPr>
                  <w:rStyle w:val="Hyperlink"/>
                </w:rPr>
                <w:t>Equipment</w:t>
              </w:r>
            </w:hyperlink>
          </w:p>
        </w:tc>
      </w:tr>
      <w:tr w:rsidR="00BE03F3" w14:paraId="072940F8" w14:textId="77777777" w:rsidTr="00BE03F3">
        <w:tc>
          <w:tcPr>
            <w:tcW w:w="2177" w:type="dxa"/>
            <w:shd w:val="clear" w:color="auto" w:fill="auto"/>
          </w:tcPr>
          <w:p w14:paraId="4377BAA1" w14:textId="14408E14" w:rsidR="00BE03F3" w:rsidRDefault="00BE03F3" w:rsidP="00BE03F3">
            <w:pPr>
              <w:pStyle w:val="TABLE-cell"/>
            </w:pPr>
            <w:r>
              <w:t>description</w:t>
            </w:r>
          </w:p>
        </w:tc>
        <w:tc>
          <w:tcPr>
            <w:tcW w:w="635" w:type="dxa"/>
            <w:shd w:val="clear" w:color="auto" w:fill="auto"/>
          </w:tcPr>
          <w:p w14:paraId="633F9518" w14:textId="0B97649E" w:rsidR="00BE03F3" w:rsidRDefault="00BE03F3" w:rsidP="00BE03F3">
            <w:pPr>
              <w:pStyle w:val="TABLE-cell"/>
            </w:pPr>
            <w:r>
              <w:t>0..1</w:t>
            </w:r>
          </w:p>
        </w:tc>
        <w:tc>
          <w:tcPr>
            <w:tcW w:w="2177" w:type="dxa"/>
            <w:shd w:val="clear" w:color="auto" w:fill="auto"/>
          </w:tcPr>
          <w:p w14:paraId="1947950F" w14:textId="7D5E7C7B"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6A2E2408" w14:textId="6B62124E"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0F11EB9A" w14:textId="77777777" w:rsidTr="00BE03F3">
        <w:tc>
          <w:tcPr>
            <w:tcW w:w="2177" w:type="dxa"/>
            <w:shd w:val="clear" w:color="auto" w:fill="auto"/>
          </w:tcPr>
          <w:p w14:paraId="54AE1973" w14:textId="6874A2BD" w:rsidR="00BE03F3" w:rsidRDefault="00BE03F3" w:rsidP="00BE03F3">
            <w:pPr>
              <w:pStyle w:val="TABLE-cell"/>
            </w:pPr>
            <w:r>
              <w:t>mRID</w:t>
            </w:r>
          </w:p>
        </w:tc>
        <w:tc>
          <w:tcPr>
            <w:tcW w:w="635" w:type="dxa"/>
            <w:shd w:val="clear" w:color="auto" w:fill="auto"/>
          </w:tcPr>
          <w:p w14:paraId="361322D3" w14:textId="5D941914" w:rsidR="00BE03F3" w:rsidRDefault="00BE03F3" w:rsidP="00BE03F3">
            <w:pPr>
              <w:pStyle w:val="TABLE-cell"/>
            </w:pPr>
            <w:r>
              <w:t>1..1</w:t>
            </w:r>
          </w:p>
        </w:tc>
        <w:tc>
          <w:tcPr>
            <w:tcW w:w="2177" w:type="dxa"/>
            <w:shd w:val="clear" w:color="auto" w:fill="auto"/>
          </w:tcPr>
          <w:p w14:paraId="172BCE86" w14:textId="3B2E1745"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069EA44E" w14:textId="13B83698"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293E86D2" w14:textId="77777777" w:rsidTr="00BE03F3">
        <w:tc>
          <w:tcPr>
            <w:tcW w:w="2177" w:type="dxa"/>
            <w:shd w:val="clear" w:color="auto" w:fill="auto"/>
          </w:tcPr>
          <w:p w14:paraId="3D882D51" w14:textId="5C930E63" w:rsidR="00BE03F3" w:rsidRDefault="00BE03F3" w:rsidP="00BE03F3">
            <w:pPr>
              <w:pStyle w:val="TABLE-cell"/>
            </w:pPr>
            <w:r>
              <w:t>name</w:t>
            </w:r>
          </w:p>
        </w:tc>
        <w:tc>
          <w:tcPr>
            <w:tcW w:w="635" w:type="dxa"/>
            <w:shd w:val="clear" w:color="auto" w:fill="auto"/>
          </w:tcPr>
          <w:p w14:paraId="2C3F4303" w14:textId="109BC0B6" w:rsidR="00BE03F3" w:rsidRDefault="00BE03F3" w:rsidP="00BE03F3">
            <w:pPr>
              <w:pStyle w:val="TABLE-cell"/>
            </w:pPr>
            <w:r>
              <w:t>1..1</w:t>
            </w:r>
          </w:p>
        </w:tc>
        <w:tc>
          <w:tcPr>
            <w:tcW w:w="2177" w:type="dxa"/>
            <w:shd w:val="clear" w:color="auto" w:fill="auto"/>
          </w:tcPr>
          <w:p w14:paraId="11FA819D" w14:textId="46153C45"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524B2E5D" w14:textId="5965966A"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4C260B6A" w14:textId="5036D55C" w:rsidR="00BE03F3" w:rsidRDefault="00BE03F3" w:rsidP="00BE03F3"/>
    <w:p w14:paraId="62A4102C" w14:textId="6C7853DB" w:rsidR="00BE03F3" w:rsidRDefault="00BE03F3" w:rsidP="00BE03F3">
      <w:r>
        <w:fldChar w:fldCharType="begin"/>
      </w:r>
      <w:r>
        <w:instrText xml:space="preserve"> REF _Ref113306194 \h </w:instrText>
      </w:r>
      <w:r>
        <w:fldChar w:fldCharType="separate"/>
      </w:r>
      <w:r w:rsidR="006064D5">
        <w:t>Table 222</w:t>
      </w:r>
      <w:r>
        <w:fldChar w:fldCharType="end"/>
      </w:r>
      <w:r>
        <w:t xml:space="preserve"> shows all association ends of SurgeArrester with other classes.</w:t>
      </w:r>
    </w:p>
    <w:p w14:paraId="20D51ACA" w14:textId="43975D5C" w:rsidR="00BE03F3" w:rsidRDefault="00BE03F3" w:rsidP="00BE03F3">
      <w:pPr>
        <w:pStyle w:val="TABLE-title"/>
      </w:pPr>
      <w:bookmarkStart w:id="810" w:name="_Ref113306194"/>
      <w:bookmarkStart w:id="811" w:name="_Toc113308867"/>
      <w:r>
        <w:t xml:space="preserve">Table </w:t>
      </w:r>
      <w:r>
        <w:fldChar w:fldCharType="begin"/>
      </w:r>
      <w:r>
        <w:instrText xml:space="preserve"> SEQ Table \* ARABIC </w:instrText>
      </w:r>
      <w:r>
        <w:fldChar w:fldCharType="separate"/>
      </w:r>
      <w:r w:rsidR="006064D5">
        <w:t>222</w:t>
      </w:r>
      <w:r>
        <w:fldChar w:fldCharType="end"/>
      </w:r>
      <w:bookmarkEnd w:id="810"/>
      <w:r>
        <w:t xml:space="preserve"> – Association ends of LTDSEquipmentProfile::SurgeArrester with other classes</w:t>
      </w:r>
      <w:bookmarkEnd w:id="8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5F1997EB" w14:textId="77777777" w:rsidTr="00BE03F3">
        <w:trPr>
          <w:tblHeader/>
        </w:trPr>
        <w:tc>
          <w:tcPr>
            <w:tcW w:w="635" w:type="dxa"/>
            <w:shd w:val="clear" w:color="auto" w:fill="auto"/>
          </w:tcPr>
          <w:p w14:paraId="4FD3A947" w14:textId="38E4272F" w:rsidR="00BE03F3" w:rsidRDefault="00BE03F3" w:rsidP="00BE03F3">
            <w:pPr>
              <w:pStyle w:val="TABLE-col-heading"/>
            </w:pPr>
            <w:r>
              <w:t>mult from</w:t>
            </w:r>
          </w:p>
        </w:tc>
        <w:tc>
          <w:tcPr>
            <w:tcW w:w="2177" w:type="dxa"/>
            <w:shd w:val="clear" w:color="auto" w:fill="auto"/>
          </w:tcPr>
          <w:p w14:paraId="0611E7BB" w14:textId="23C01A8E" w:rsidR="00BE03F3" w:rsidRDefault="00BE03F3" w:rsidP="00BE03F3">
            <w:pPr>
              <w:pStyle w:val="TABLE-col-heading"/>
            </w:pPr>
            <w:r>
              <w:t>name</w:t>
            </w:r>
          </w:p>
        </w:tc>
        <w:tc>
          <w:tcPr>
            <w:tcW w:w="635" w:type="dxa"/>
            <w:shd w:val="clear" w:color="auto" w:fill="auto"/>
          </w:tcPr>
          <w:p w14:paraId="77F3A9BA" w14:textId="1BC78351" w:rsidR="00BE03F3" w:rsidRDefault="00BE03F3" w:rsidP="00BE03F3">
            <w:pPr>
              <w:pStyle w:val="TABLE-col-heading"/>
            </w:pPr>
            <w:r>
              <w:t>mult to</w:t>
            </w:r>
          </w:p>
        </w:tc>
        <w:tc>
          <w:tcPr>
            <w:tcW w:w="2177" w:type="dxa"/>
            <w:shd w:val="clear" w:color="auto" w:fill="auto"/>
          </w:tcPr>
          <w:p w14:paraId="59C338A2" w14:textId="50058A13" w:rsidR="00BE03F3" w:rsidRDefault="00BE03F3" w:rsidP="00BE03F3">
            <w:pPr>
              <w:pStyle w:val="TABLE-col-heading"/>
            </w:pPr>
            <w:r>
              <w:t>type</w:t>
            </w:r>
          </w:p>
        </w:tc>
        <w:tc>
          <w:tcPr>
            <w:tcW w:w="3447" w:type="dxa"/>
            <w:shd w:val="clear" w:color="auto" w:fill="auto"/>
          </w:tcPr>
          <w:p w14:paraId="316086A1" w14:textId="7F8ED7F6" w:rsidR="00BE03F3" w:rsidRDefault="00BE03F3" w:rsidP="00BE03F3">
            <w:pPr>
              <w:pStyle w:val="TABLE-col-heading"/>
            </w:pPr>
            <w:r>
              <w:t>description</w:t>
            </w:r>
          </w:p>
        </w:tc>
      </w:tr>
      <w:tr w:rsidR="00BE03F3" w14:paraId="6D94F71A" w14:textId="77777777" w:rsidTr="00BE03F3">
        <w:tc>
          <w:tcPr>
            <w:tcW w:w="635" w:type="dxa"/>
            <w:shd w:val="clear" w:color="auto" w:fill="auto"/>
          </w:tcPr>
          <w:p w14:paraId="73E5EC82" w14:textId="25FFE923" w:rsidR="00BE03F3" w:rsidRDefault="00BE03F3" w:rsidP="00BE03F3">
            <w:pPr>
              <w:pStyle w:val="TABLE-cell"/>
            </w:pPr>
            <w:r>
              <w:t>0..*</w:t>
            </w:r>
          </w:p>
        </w:tc>
        <w:tc>
          <w:tcPr>
            <w:tcW w:w="2177" w:type="dxa"/>
            <w:shd w:val="clear" w:color="auto" w:fill="auto"/>
          </w:tcPr>
          <w:p w14:paraId="56AF24C5" w14:textId="659FA56D" w:rsidR="00BE03F3" w:rsidRDefault="00BE03F3" w:rsidP="00BE03F3">
            <w:pPr>
              <w:pStyle w:val="TABLE-cell"/>
            </w:pPr>
            <w:r>
              <w:t>Terminal</w:t>
            </w:r>
          </w:p>
        </w:tc>
        <w:tc>
          <w:tcPr>
            <w:tcW w:w="635" w:type="dxa"/>
            <w:shd w:val="clear" w:color="auto" w:fill="auto"/>
          </w:tcPr>
          <w:p w14:paraId="182288FD" w14:textId="389A2BE7" w:rsidR="00BE03F3" w:rsidRDefault="00BE03F3" w:rsidP="00BE03F3">
            <w:pPr>
              <w:pStyle w:val="TABLE-cell"/>
            </w:pPr>
            <w:r>
              <w:t>1..1</w:t>
            </w:r>
          </w:p>
        </w:tc>
        <w:tc>
          <w:tcPr>
            <w:tcW w:w="2177" w:type="dxa"/>
            <w:shd w:val="clear" w:color="auto" w:fill="auto"/>
          </w:tcPr>
          <w:p w14:paraId="7FEE0934" w14:textId="6FE1326B" w:rsidR="00BE03F3" w:rsidRDefault="00AB1D09" w:rsidP="00BE03F3">
            <w:pPr>
              <w:pStyle w:val="TABLE-cell"/>
            </w:pPr>
            <w:hyperlink w:anchor="UML1900" w:history="1">
              <w:r w:rsidR="006064D5" w:rsidRPr="006064D5">
                <w:rPr>
                  <w:rStyle w:val="Hyperlink"/>
                </w:rPr>
                <w:t>Terminal</w:t>
              </w:r>
            </w:hyperlink>
          </w:p>
        </w:tc>
        <w:tc>
          <w:tcPr>
            <w:tcW w:w="3447" w:type="dxa"/>
            <w:shd w:val="clear" w:color="auto" w:fill="auto"/>
          </w:tcPr>
          <w:p w14:paraId="69E4120A" w14:textId="361FA2BF" w:rsidR="00BE03F3" w:rsidRDefault="00BE03F3" w:rsidP="00BE03F3">
            <w:pPr>
              <w:pStyle w:val="TABLE-cell"/>
            </w:pPr>
            <w:r>
              <w:t xml:space="preserve">inherited from: </w:t>
            </w:r>
            <w:hyperlink w:anchor="UML1965" w:history="1">
              <w:r w:rsidR="006064D5" w:rsidRPr="006064D5">
                <w:rPr>
                  <w:rStyle w:val="Hyperlink"/>
                </w:rPr>
                <w:t>AuxiliaryEquipment</w:t>
              </w:r>
            </w:hyperlink>
          </w:p>
        </w:tc>
      </w:tr>
      <w:tr w:rsidR="00BE03F3" w14:paraId="69493787" w14:textId="77777777" w:rsidTr="00BE03F3">
        <w:tc>
          <w:tcPr>
            <w:tcW w:w="635" w:type="dxa"/>
            <w:shd w:val="clear" w:color="auto" w:fill="auto"/>
          </w:tcPr>
          <w:p w14:paraId="06D888C0" w14:textId="4F734CCF" w:rsidR="00BE03F3" w:rsidRDefault="00BE03F3" w:rsidP="00BE03F3">
            <w:pPr>
              <w:pStyle w:val="TABLE-cell"/>
            </w:pPr>
            <w:r>
              <w:t>0..*</w:t>
            </w:r>
          </w:p>
        </w:tc>
        <w:tc>
          <w:tcPr>
            <w:tcW w:w="2177" w:type="dxa"/>
            <w:shd w:val="clear" w:color="auto" w:fill="auto"/>
          </w:tcPr>
          <w:p w14:paraId="3C02DB3B" w14:textId="15569198" w:rsidR="00BE03F3" w:rsidRDefault="00BE03F3" w:rsidP="00BE03F3">
            <w:pPr>
              <w:pStyle w:val="TABLE-cell"/>
            </w:pPr>
            <w:r>
              <w:t>EquipmentContainer</w:t>
            </w:r>
          </w:p>
        </w:tc>
        <w:tc>
          <w:tcPr>
            <w:tcW w:w="635" w:type="dxa"/>
            <w:shd w:val="clear" w:color="auto" w:fill="auto"/>
          </w:tcPr>
          <w:p w14:paraId="54A14A16" w14:textId="351C3961" w:rsidR="00BE03F3" w:rsidRDefault="00BE03F3" w:rsidP="00BE03F3">
            <w:pPr>
              <w:pStyle w:val="TABLE-cell"/>
            </w:pPr>
            <w:r>
              <w:t>0..1</w:t>
            </w:r>
          </w:p>
        </w:tc>
        <w:tc>
          <w:tcPr>
            <w:tcW w:w="2177" w:type="dxa"/>
            <w:shd w:val="clear" w:color="auto" w:fill="auto"/>
          </w:tcPr>
          <w:p w14:paraId="4AA41E29" w14:textId="2A0E5663" w:rsidR="00BE03F3" w:rsidRDefault="00AB1D09" w:rsidP="00BE03F3">
            <w:pPr>
              <w:pStyle w:val="TABLE-cell"/>
            </w:pPr>
            <w:hyperlink w:anchor="UML1997" w:history="1">
              <w:r w:rsidR="006064D5" w:rsidRPr="006064D5">
                <w:rPr>
                  <w:rStyle w:val="Hyperlink"/>
                </w:rPr>
                <w:t>EquipmentContainer</w:t>
              </w:r>
            </w:hyperlink>
          </w:p>
        </w:tc>
        <w:tc>
          <w:tcPr>
            <w:tcW w:w="3447" w:type="dxa"/>
            <w:shd w:val="clear" w:color="auto" w:fill="auto"/>
          </w:tcPr>
          <w:p w14:paraId="1525E184" w14:textId="3C1627EE" w:rsidR="00BE03F3" w:rsidRDefault="00BE03F3" w:rsidP="00BE03F3">
            <w:pPr>
              <w:pStyle w:val="TABLE-cell"/>
            </w:pPr>
            <w:r>
              <w:t xml:space="preserve">inherited from: </w:t>
            </w:r>
            <w:hyperlink w:anchor="UML1918" w:history="1">
              <w:r w:rsidR="006064D5" w:rsidRPr="006064D5">
                <w:rPr>
                  <w:rStyle w:val="Hyperlink"/>
                </w:rPr>
                <w:t>Equipment</w:t>
              </w:r>
            </w:hyperlink>
          </w:p>
        </w:tc>
      </w:tr>
    </w:tbl>
    <w:p w14:paraId="1A547927" w14:textId="18197861" w:rsidR="00BE03F3" w:rsidRDefault="00BE03F3" w:rsidP="00BE03F3"/>
    <w:p w14:paraId="242BEB7F" w14:textId="1AAB98D1" w:rsidR="00BE03F3" w:rsidRDefault="00BE03F3" w:rsidP="00BE03F3">
      <w:pPr>
        <w:pStyle w:val="Heading3"/>
      </w:pPr>
      <w:bookmarkStart w:id="812" w:name="UML1955"/>
      <w:bookmarkStart w:id="813" w:name="_Toc113308430"/>
      <w:r>
        <w:t>Switch</w:t>
      </w:r>
      <w:bookmarkEnd w:id="812"/>
      <w:bookmarkEnd w:id="813"/>
    </w:p>
    <w:p w14:paraId="44125946" w14:textId="4DBEBEDE" w:rsidR="00BE03F3" w:rsidRDefault="00BE03F3" w:rsidP="00BE03F3">
      <w:r>
        <w:t xml:space="preserve">Inheritance path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254A720B" w14:textId="7828F0C2" w:rsidR="00BE03F3" w:rsidRDefault="00BE03F3" w:rsidP="00BE03F3">
      <w:r>
        <w:t>A generic device designed to close, or open, or both, one or more electric circuits.  All switches are two terminal devices including grounding switches. The ACDCTerminal.connected at the two sides of the switch shall not be considered for assessing switch connectivity, i.e. only Switch.open, .normalOpen and .locked are relevant.</w:t>
      </w:r>
    </w:p>
    <w:p w14:paraId="55A94740" w14:textId="49E134DB" w:rsidR="00BE03F3" w:rsidRDefault="00BE03F3" w:rsidP="00BE03F3">
      <w:r>
        <w:fldChar w:fldCharType="begin"/>
      </w:r>
      <w:r>
        <w:instrText xml:space="preserve"> REF _Ref113306202 \h </w:instrText>
      </w:r>
      <w:r>
        <w:fldChar w:fldCharType="separate"/>
      </w:r>
      <w:r w:rsidR="006064D5">
        <w:t>Table 223</w:t>
      </w:r>
      <w:r>
        <w:fldChar w:fldCharType="end"/>
      </w:r>
      <w:r>
        <w:t xml:space="preserve"> shows all attributes of Switch.</w:t>
      </w:r>
    </w:p>
    <w:p w14:paraId="6A798593" w14:textId="499619D8" w:rsidR="00BE03F3" w:rsidRDefault="00BE03F3" w:rsidP="00BE03F3">
      <w:pPr>
        <w:pStyle w:val="TABLE-title"/>
      </w:pPr>
      <w:bookmarkStart w:id="814" w:name="_Ref113306202"/>
      <w:bookmarkStart w:id="815" w:name="_Toc113308868"/>
      <w:r>
        <w:t xml:space="preserve">Table </w:t>
      </w:r>
      <w:r>
        <w:fldChar w:fldCharType="begin"/>
      </w:r>
      <w:r>
        <w:instrText xml:space="preserve"> SEQ Table \* ARABIC </w:instrText>
      </w:r>
      <w:r>
        <w:fldChar w:fldCharType="separate"/>
      </w:r>
      <w:r w:rsidR="006064D5">
        <w:t>223</w:t>
      </w:r>
      <w:r>
        <w:fldChar w:fldCharType="end"/>
      </w:r>
      <w:bookmarkEnd w:id="814"/>
      <w:r>
        <w:t xml:space="preserve"> – Attributes of LTDSEquipmentProfile::Switch</w:t>
      </w:r>
      <w:bookmarkEnd w:id="8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4335F3D8" w14:textId="77777777" w:rsidTr="00BE03F3">
        <w:trPr>
          <w:tblHeader/>
        </w:trPr>
        <w:tc>
          <w:tcPr>
            <w:tcW w:w="2177" w:type="dxa"/>
            <w:shd w:val="clear" w:color="auto" w:fill="auto"/>
          </w:tcPr>
          <w:p w14:paraId="33021CE4" w14:textId="50C41C37" w:rsidR="00BE03F3" w:rsidRDefault="00BE03F3" w:rsidP="00BE03F3">
            <w:pPr>
              <w:pStyle w:val="TABLE-col-heading"/>
            </w:pPr>
            <w:r>
              <w:t>name</w:t>
            </w:r>
          </w:p>
        </w:tc>
        <w:tc>
          <w:tcPr>
            <w:tcW w:w="635" w:type="dxa"/>
            <w:shd w:val="clear" w:color="auto" w:fill="auto"/>
          </w:tcPr>
          <w:p w14:paraId="731B2F8A" w14:textId="0E7B4D1D" w:rsidR="00BE03F3" w:rsidRDefault="00BE03F3" w:rsidP="00BE03F3">
            <w:pPr>
              <w:pStyle w:val="TABLE-col-heading"/>
            </w:pPr>
            <w:r>
              <w:t>mult</w:t>
            </w:r>
          </w:p>
        </w:tc>
        <w:tc>
          <w:tcPr>
            <w:tcW w:w="2177" w:type="dxa"/>
            <w:shd w:val="clear" w:color="auto" w:fill="auto"/>
          </w:tcPr>
          <w:p w14:paraId="74FBC3BB" w14:textId="2B4A10ED" w:rsidR="00BE03F3" w:rsidRDefault="00BE03F3" w:rsidP="00BE03F3">
            <w:pPr>
              <w:pStyle w:val="TABLE-col-heading"/>
            </w:pPr>
            <w:r>
              <w:t>type</w:t>
            </w:r>
          </w:p>
        </w:tc>
        <w:tc>
          <w:tcPr>
            <w:tcW w:w="4082" w:type="dxa"/>
            <w:shd w:val="clear" w:color="auto" w:fill="auto"/>
          </w:tcPr>
          <w:p w14:paraId="7990CDD9" w14:textId="53782133" w:rsidR="00BE03F3" w:rsidRDefault="00BE03F3" w:rsidP="00BE03F3">
            <w:pPr>
              <w:pStyle w:val="TABLE-col-heading"/>
            </w:pPr>
            <w:r>
              <w:t>description</w:t>
            </w:r>
          </w:p>
        </w:tc>
      </w:tr>
      <w:tr w:rsidR="00BE03F3" w14:paraId="40520B6E" w14:textId="77777777" w:rsidTr="00BE03F3">
        <w:tc>
          <w:tcPr>
            <w:tcW w:w="2177" w:type="dxa"/>
            <w:shd w:val="clear" w:color="auto" w:fill="auto"/>
          </w:tcPr>
          <w:p w14:paraId="07D8829C" w14:textId="429E77D8" w:rsidR="00BE03F3" w:rsidRDefault="00BE03F3" w:rsidP="00BE03F3">
            <w:pPr>
              <w:pStyle w:val="TABLE-cell"/>
            </w:pPr>
            <w:r>
              <w:t>normalOpen</w:t>
            </w:r>
          </w:p>
        </w:tc>
        <w:tc>
          <w:tcPr>
            <w:tcW w:w="635" w:type="dxa"/>
            <w:shd w:val="clear" w:color="auto" w:fill="auto"/>
          </w:tcPr>
          <w:p w14:paraId="181745AF" w14:textId="54687CE6" w:rsidR="00BE03F3" w:rsidRDefault="00BE03F3" w:rsidP="00BE03F3">
            <w:pPr>
              <w:pStyle w:val="TABLE-cell"/>
            </w:pPr>
            <w:r>
              <w:t>1..1</w:t>
            </w:r>
          </w:p>
        </w:tc>
        <w:tc>
          <w:tcPr>
            <w:tcW w:w="2177" w:type="dxa"/>
            <w:shd w:val="clear" w:color="auto" w:fill="auto"/>
          </w:tcPr>
          <w:p w14:paraId="4FD90817" w14:textId="0B9CA916"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54183910" w14:textId="6F1E5AE7" w:rsidR="00BE03F3" w:rsidRDefault="00BE03F3" w:rsidP="00BE03F3">
            <w:pPr>
              <w:pStyle w:val="TABLE-cell"/>
            </w:pPr>
            <w:r>
              <w:t>The attribute is used in cases when no Measurement for the status value is present. If the Switch has a status measurement the Discrete.normalValue is expected to match with the Switch.normalOpen.</w:t>
            </w:r>
          </w:p>
        </w:tc>
      </w:tr>
      <w:tr w:rsidR="00BE03F3" w14:paraId="42D78B2C" w14:textId="77777777" w:rsidTr="00BE03F3">
        <w:tc>
          <w:tcPr>
            <w:tcW w:w="2177" w:type="dxa"/>
            <w:shd w:val="clear" w:color="auto" w:fill="auto"/>
          </w:tcPr>
          <w:p w14:paraId="268D5507" w14:textId="7A924E18" w:rsidR="00BE03F3" w:rsidRDefault="00BE03F3" w:rsidP="00BE03F3">
            <w:pPr>
              <w:pStyle w:val="TABLE-cell"/>
            </w:pPr>
            <w:r>
              <w:t>ratedCurrent</w:t>
            </w:r>
          </w:p>
        </w:tc>
        <w:tc>
          <w:tcPr>
            <w:tcW w:w="635" w:type="dxa"/>
            <w:shd w:val="clear" w:color="auto" w:fill="auto"/>
          </w:tcPr>
          <w:p w14:paraId="1703ADC2" w14:textId="59CAEA6D" w:rsidR="00BE03F3" w:rsidRDefault="00BE03F3" w:rsidP="00BE03F3">
            <w:pPr>
              <w:pStyle w:val="TABLE-cell"/>
            </w:pPr>
            <w:r>
              <w:t>1..1</w:t>
            </w:r>
          </w:p>
        </w:tc>
        <w:tc>
          <w:tcPr>
            <w:tcW w:w="2177" w:type="dxa"/>
            <w:shd w:val="clear" w:color="auto" w:fill="auto"/>
          </w:tcPr>
          <w:p w14:paraId="032DB882" w14:textId="2B601802" w:rsidR="00BE03F3" w:rsidRDefault="00AB1D09" w:rsidP="00BE03F3">
            <w:pPr>
              <w:pStyle w:val="TABLE-cell"/>
            </w:pPr>
            <w:hyperlink w:anchor="UML42" w:history="1">
              <w:r w:rsidR="006064D5" w:rsidRPr="006064D5">
                <w:rPr>
                  <w:rStyle w:val="Hyperlink"/>
                </w:rPr>
                <w:t>CurrentFlow</w:t>
              </w:r>
            </w:hyperlink>
          </w:p>
        </w:tc>
        <w:tc>
          <w:tcPr>
            <w:tcW w:w="4082" w:type="dxa"/>
            <w:shd w:val="clear" w:color="auto" w:fill="auto"/>
          </w:tcPr>
          <w:p w14:paraId="46B3E3EF" w14:textId="77777777" w:rsidR="00BE03F3" w:rsidRDefault="00BE03F3" w:rsidP="00BE03F3">
            <w:pPr>
              <w:pStyle w:val="TABLE-cell"/>
            </w:pPr>
            <w:r>
              <w:t>The maximum continuous current carrying capacity in amps governed by the device material and construction.</w:t>
            </w:r>
          </w:p>
          <w:p w14:paraId="0C0BFC37" w14:textId="7E3C276E" w:rsidR="00BE03F3" w:rsidRDefault="00BE03F3" w:rsidP="00BE03F3">
            <w:pPr>
              <w:pStyle w:val="TABLE-cell"/>
            </w:pPr>
            <w:r>
              <w:t>The attribute shall be a positive value.</w:t>
            </w:r>
          </w:p>
        </w:tc>
      </w:tr>
      <w:tr w:rsidR="00BE03F3" w14:paraId="5B6E678F" w14:textId="77777777" w:rsidTr="00BE03F3">
        <w:tc>
          <w:tcPr>
            <w:tcW w:w="2177" w:type="dxa"/>
            <w:shd w:val="clear" w:color="auto" w:fill="auto"/>
          </w:tcPr>
          <w:p w14:paraId="6202E280" w14:textId="64C19E78" w:rsidR="00BE03F3" w:rsidRDefault="00BE03F3" w:rsidP="00BE03F3">
            <w:pPr>
              <w:pStyle w:val="TABLE-cell"/>
            </w:pPr>
            <w:r>
              <w:t>retained</w:t>
            </w:r>
          </w:p>
        </w:tc>
        <w:tc>
          <w:tcPr>
            <w:tcW w:w="635" w:type="dxa"/>
            <w:shd w:val="clear" w:color="auto" w:fill="auto"/>
          </w:tcPr>
          <w:p w14:paraId="23B83D04" w14:textId="72E95701" w:rsidR="00BE03F3" w:rsidRDefault="00BE03F3" w:rsidP="00BE03F3">
            <w:pPr>
              <w:pStyle w:val="TABLE-cell"/>
            </w:pPr>
            <w:r>
              <w:t>1..1</w:t>
            </w:r>
          </w:p>
        </w:tc>
        <w:tc>
          <w:tcPr>
            <w:tcW w:w="2177" w:type="dxa"/>
            <w:shd w:val="clear" w:color="auto" w:fill="auto"/>
          </w:tcPr>
          <w:p w14:paraId="6E09873C" w14:textId="3F81DC30"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7E95FF41" w14:textId="47DE61F1" w:rsidR="00BE03F3" w:rsidRDefault="00BE03F3" w:rsidP="00BE03F3">
            <w:pPr>
              <w:pStyle w:val="TABLE-cell"/>
            </w:pPr>
            <w:r>
              <w:t>Branch is retained in the topological solution.  The flow through retained switches will normally be calculated in power flow.</w:t>
            </w:r>
          </w:p>
        </w:tc>
      </w:tr>
      <w:tr w:rsidR="00BE03F3" w14:paraId="6B476F70" w14:textId="77777777" w:rsidTr="00BE03F3">
        <w:tc>
          <w:tcPr>
            <w:tcW w:w="2177" w:type="dxa"/>
            <w:shd w:val="clear" w:color="auto" w:fill="auto"/>
          </w:tcPr>
          <w:p w14:paraId="3587B809" w14:textId="39602734" w:rsidR="00BE03F3" w:rsidRDefault="00BE03F3" w:rsidP="00BE03F3">
            <w:pPr>
              <w:pStyle w:val="TABLE-cell"/>
            </w:pPr>
            <w:r>
              <w:t>aggregate</w:t>
            </w:r>
          </w:p>
        </w:tc>
        <w:tc>
          <w:tcPr>
            <w:tcW w:w="635" w:type="dxa"/>
            <w:shd w:val="clear" w:color="auto" w:fill="auto"/>
          </w:tcPr>
          <w:p w14:paraId="32ABF801" w14:textId="38CCC8C3" w:rsidR="00BE03F3" w:rsidRDefault="00BE03F3" w:rsidP="00BE03F3">
            <w:pPr>
              <w:pStyle w:val="TABLE-cell"/>
            </w:pPr>
            <w:r>
              <w:t>0..1</w:t>
            </w:r>
          </w:p>
        </w:tc>
        <w:tc>
          <w:tcPr>
            <w:tcW w:w="2177" w:type="dxa"/>
            <w:shd w:val="clear" w:color="auto" w:fill="auto"/>
          </w:tcPr>
          <w:p w14:paraId="0A5603D3" w14:textId="570CBB77"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20DD77BE" w14:textId="7354F7EA" w:rsidR="00BE03F3" w:rsidRDefault="00BE03F3" w:rsidP="00BE03F3">
            <w:pPr>
              <w:pStyle w:val="TABLE-cell"/>
            </w:pPr>
            <w:r>
              <w:t xml:space="preserve">inherited from: </w:t>
            </w:r>
            <w:hyperlink w:anchor="UML1918" w:history="1">
              <w:r w:rsidR="006064D5" w:rsidRPr="006064D5">
                <w:rPr>
                  <w:rStyle w:val="Hyperlink"/>
                </w:rPr>
                <w:t>Equipment</w:t>
              </w:r>
            </w:hyperlink>
          </w:p>
        </w:tc>
      </w:tr>
      <w:tr w:rsidR="00BE03F3" w14:paraId="71D07A96" w14:textId="77777777" w:rsidTr="00BE03F3">
        <w:tc>
          <w:tcPr>
            <w:tcW w:w="2177" w:type="dxa"/>
            <w:shd w:val="clear" w:color="auto" w:fill="auto"/>
          </w:tcPr>
          <w:p w14:paraId="2E8B1D77" w14:textId="3CDF3F65" w:rsidR="00BE03F3" w:rsidRDefault="00BE03F3" w:rsidP="00BE03F3">
            <w:pPr>
              <w:pStyle w:val="TABLE-cell"/>
            </w:pPr>
            <w:r>
              <w:t>normallyInService</w:t>
            </w:r>
          </w:p>
        </w:tc>
        <w:tc>
          <w:tcPr>
            <w:tcW w:w="635" w:type="dxa"/>
            <w:shd w:val="clear" w:color="auto" w:fill="auto"/>
          </w:tcPr>
          <w:p w14:paraId="29F628C9" w14:textId="5B8FE60C" w:rsidR="00BE03F3" w:rsidRDefault="00BE03F3" w:rsidP="00BE03F3">
            <w:pPr>
              <w:pStyle w:val="TABLE-cell"/>
            </w:pPr>
            <w:r>
              <w:t>0..1</w:t>
            </w:r>
          </w:p>
        </w:tc>
        <w:tc>
          <w:tcPr>
            <w:tcW w:w="2177" w:type="dxa"/>
            <w:shd w:val="clear" w:color="auto" w:fill="auto"/>
          </w:tcPr>
          <w:p w14:paraId="63877697" w14:textId="4348D07F"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5EDD7B4F" w14:textId="030846BD" w:rsidR="00BE03F3" w:rsidRDefault="00BE03F3" w:rsidP="00BE03F3">
            <w:pPr>
              <w:pStyle w:val="TABLE-cell"/>
            </w:pPr>
            <w:r>
              <w:t xml:space="preserve">inherited from: </w:t>
            </w:r>
            <w:hyperlink w:anchor="UML1918" w:history="1">
              <w:r w:rsidR="006064D5" w:rsidRPr="006064D5">
                <w:rPr>
                  <w:rStyle w:val="Hyperlink"/>
                </w:rPr>
                <w:t>Equipment</w:t>
              </w:r>
            </w:hyperlink>
          </w:p>
        </w:tc>
      </w:tr>
      <w:tr w:rsidR="00BE03F3" w14:paraId="56BA6930" w14:textId="77777777" w:rsidTr="00BE03F3">
        <w:tc>
          <w:tcPr>
            <w:tcW w:w="2177" w:type="dxa"/>
            <w:shd w:val="clear" w:color="auto" w:fill="auto"/>
          </w:tcPr>
          <w:p w14:paraId="65FBB41E" w14:textId="42A61AE6" w:rsidR="00BE03F3" w:rsidRDefault="00BE03F3" w:rsidP="00BE03F3">
            <w:pPr>
              <w:pStyle w:val="TABLE-cell"/>
            </w:pPr>
            <w:r>
              <w:t>description</w:t>
            </w:r>
          </w:p>
        </w:tc>
        <w:tc>
          <w:tcPr>
            <w:tcW w:w="635" w:type="dxa"/>
            <w:shd w:val="clear" w:color="auto" w:fill="auto"/>
          </w:tcPr>
          <w:p w14:paraId="0439C4D5" w14:textId="7962B5D4" w:rsidR="00BE03F3" w:rsidRDefault="00BE03F3" w:rsidP="00BE03F3">
            <w:pPr>
              <w:pStyle w:val="TABLE-cell"/>
            </w:pPr>
            <w:r>
              <w:t>0..1</w:t>
            </w:r>
          </w:p>
        </w:tc>
        <w:tc>
          <w:tcPr>
            <w:tcW w:w="2177" w:type="dxa"/>
            <w:shd w:val="clear" w:color="auto" w:fill="auto"/>
          </w:tcPr>
          <w:p w14:paraId="3740E25E" w14:textId="6E8C0963"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4F38F276" w14:textId="4BCC5931"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1582C154" w14:textId="77777777" w:rsidTr="00BE03F3">
        <w:tc>
          <w:tcPr>
            <w:tcW w:w="2177" w:type="dxa"/>
            <w:shd w:val="clear" w:color="auto" w:fill="auto"/>
          </w:tcPr>
          <w:p w14:paraId="48624BDA" w14:textId="510F1FBE" w:rsidR="00BE03F3" w:rsidRDefault="00BE03F3" w:rsidP="00BE03F3">
            <w:pPr>
              <w:pStyle w:val="TABLE-cell"/>
            </w:pPr>
            <w:r>
              <w:t>mRID</w:t>
            </w:r>
          </w:p>
        </w:tc>
        <w:tc>
          <w:tcPr>
            <w:tcW w:w="635" w:type="dxa"/>
            <w:shd w:val="clear" w:color="auto" w:fill="auto"/>
          </w:tcPr>
          <w:p w14:paraId="7E04B5DF" w14:textId="4C419B42" w:rsidR="00BE03F3" w:rsidRDefault="00BE03F3" w:rsidP="00BE03F3">
            <w:pPr>
              <w:pStyle w:val="TABLE-cell"/>
            </w:pPr>
            <w:r>
              <w:t>1..1</w:t>
            </w:r>
          </w:p>
        </w:tc>
        <w:tc>
          <w:tcPr>
            <w:tcW w:w="2177" w:type="dxa"/>
            <w:shd w:val="clear" w:color="auto" w:fill="auto"/>
          </w:tcPr>
          <w:p w14:paraId="15C21763" w14:textId="05EC6005"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5207EFAE" w14:textId="2B8E46A2"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7111BE72" w14:textId="77777777" w:rsidTr="00BE03F3">
        <w:tc>
          <w:tcPr>
            <w:tcW w:w="2177" w:type="dxa"/>
            <w:shd w:val="clear" w:color="auto" w:fill="auto"/>
          </w:tcPr>
          <w:p w14:paraId="543F6232" w14:textId="5F275F84" w:rsidR="00BE03F3" w:rsidRDefault="00BE03F3" w:rsidP="00BE03F3">
            <w:pPr>
              <w:pStyle w:val="TABLE-cell"/>
            </w:pPr>
            <w:r>
              <w:t>name</w:t>
            </w:r>
          </w:p>
        </w:tc>
        <w:tc>
          <w:tcPr>
            <w:tcW w:w="635" w:type="dxa"/>
            <w:shd w:val="clear" w:color="auto" w:fill="auto"/>
          </w:tcPr>
          <w:p w14:paraId="1EA6F839" w14:textId="048825B2" w:rsidR="00BE03F3" w:rsidRDefault="00BE03F3" w:rsidP="00BE03F3">
            <w:pPr>
              <w:pStyle w:val="TABLE-cell"/>
            </w:pPr>
            <w:r>
              <w:t>1..1</w:t>
            </w:r>
          </w:p>
        </w:tc>
        <w:tc>
          <w:tcPr>
            <w:tcW w:w="2177" w:type="dxa"/>
            <w:shd w:val="clear" w:color="auto" w:fill="auto"/>
          </w:tcPr>
          <w:p w14:paraId="068D774E" w14:textId="509B3363"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7C26A195" w14:textId="006078C0"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252C955F" w14:textId="525A54A3" w:rsidR="00BE03F3" w:rsidRDefault="00BE03F3" w:rsidP="00BE03F3"/>
    <w:p w14:paraId="6E6DCF53" w14:textId="78AD0ABD" w:rsidR="00BE03F3" w:rsidRDefault="00BE03F3" w:rsidP="00BE03F3">
      <w:r>
        <w:fldChar w:fldCharType="begin"/>
      </w:r>
      <w:r>
        <w:instrText xml:space="preserve"> REF _Ref113306207 \h </w:instrText>
      </w:r>
      <w:r>
        <w:fldChar w:fldCharType="separate"/>
      </w:r>
      <w:r w:rsidR="006064D5">
        <w:t>Table 224</w:t>
      </w:r>
      <w:r>
        <w:fldChar w:fldCharType="end"/>
      </w:r>
      <w:r>
        <w:t xml:space="preserve"> shows all association ends of Switch with other classes.</w:t>
      </w:r>
    </w:p>
    <w:p w14:paraId="4C492BC7" w14:textId="445173C8" w:rsidR="00BE03F3" w:rsidRDefault="00BE03F3" w:rsidP="00BE03F3">
      <w:pPr>
        <w:pStyle w:val="TABLE-title"/>
      </w:pPr>
      <w:bookmarkStart w:id="816" w:name="_Ref113306207"/>
      <w:bookmarkStart w:id="817" w:name="_Toc113308869"/>
      <w:r>
        <w:t xml:space="preserve">Table </w:t>
      </w:r>
      <w:r>
        <w:fldChar w:fldCharType="begin"/>
      </w:r>
      <w:r>
        <w:instrText xml:space="preserve"> SEQ Table \* ARABIC </w:instrText>
      </w:r>
      <w:r>
        <w:fldChar w:fldCharType="separate"/>
      </w:r>
      <w:r w:rsidR="006064D5">
        <w:t>224</w:t>
      </w:r>
      <w:r>
        <w:fldChar w:fldCharType="end"/>
      </w:r>
      <w:bookmarkEnd w:id="816"/>
      <w:r>
        <w:t xml:space="preserve"> – Association ends of LTDSEquipmentProfile::Switch with other classes</w:t>
      </w:r>
      <w:bookmarkEnd w:id="8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4C844701" w14:textId="77777777" w:rsidTr="00BE03F3">
        <w:trPr>
          <w:tblHeader/>
        </w:trPr>
        <w:tc>
          <w:tcPr>
            <w:tcW w:w="635" w:type="dxa"/>
            <w:shd w:val="clear" w:color="auto" w:fill="auto"/>
          </w:tcPr>
          <w:p w14:paraId="3277EE3D" w14:textId="77846C1C" w:rsidR="00BE03F3" w:rsidRDefault="00BE03F3" w:rsidP="00BE03F3">
            <w:pPr>
              <w:pStyle w:val="TABLE-col-heading"/>
            </w:pPr>
            <w:r>
              <w:t>mult from</w:t>
            </w:r>
          </w:p>
        </w:tc>
        <w:tc>
          <w:tcPr>
            <w:tcW w:w="2177" w:type="dxa"/>
            <w:shd w:val="clear" w:color="auto" w:fill="auto"/>
          </w:tcPr>
          <w:p w14:paraId="3DFB653D" w14:textId="2E345D5E" w:rsidR="00BE03F3" w:rsidRDefault="00BE03F3" w:rsidP="00BE03F3">
            <w:pPr>
              <w:pStyle w:val="TABLE-col-heading"/>
            </w:pPr>
            <w:r>
              <w:t>name</w:t>
            </w:r>
          </w:p>
        </w:tc>
        <w:tc>
          <w:tcPr>
            <w:tcW w:w="635" w:type="dxa"/>
            <w:shd w:val="clear" w:color="auto" w:fill="auto"/>
          </w:tcPr>
          <w:p w14:paraId="7067AF25" w14:textId="29EEA7E8" w:rsidR="00BE03F3" w:rsidRDefault="00BE03F3" w:rsidP="00BE03F3">
            <w:pPr>
              <w:pStyle w:val="TABLE-col-heading"/>
            </w:pPr>
            <w:r>
              <w:t>mult to</w:t>
            </w:r>
          </w:p>
        </w:tc>
        <w:tc>
          <w:tcPr>
            <w:tcW w:w="2177" w:type="dxa"/>
            <w:shd w:val="clear" w:color="auto" w:fill="auto"/>
          </w:tcPr>
          <w:p w14:paraId="54B7246A" w14:textId="43AC3112" w:rsidR="00BE03F3" w:rsidRDefault="00BE03F3" w:rsidP="00BE03F3">
            <w:pPr>
              <w:pStyle w:val="TABLE-col-heading"/>
            </w:pPr>
            <w:r>
              <w:t>type</w:t>
            </w:r>
          </w:p>
        </w:tc>
        <w:tc>
          <w:tcPr>
            <w:tcW w:w="3447" w:type="dxa"/>
            <w:shd w:val="clear" w:color="auto" w:fill="auto"/>
          </w:tcPr>
          <w:p w14:paraId="10FCC7A9" w14:textId="3FE34573" w:rsidR="00BE03F3" w:rsidRDefault="00BE03F3" w:rsidP="00BE03F3">
            <w:pPr>
              <w:pStyle w:val="TABLE-col-heading"/>
            </w:pPr>
            <w:r>
              <w:t>description</w:t>
            </w:r>
          </w:p>
        </w:tc>
      </w:tr>
      <w:tr w:rsidR="00BE03F3" w14:paraId="2D5E60A1" w14:textId="77777777" w:rsidTr="00BE03F3">
        <w:tc>
          <w:tcPr>
            <w:tcW w:w="635" w:type="dxa"/>
            <w:shd w:val="clear" w:color="auto" w:fill="auto"/>
          </w:tcPr>
          <w:p w14:paraId="09A4DC70" w14:textId="0CEC1250" w:rsidR="00BE03F3" w:rsidRDefault="00BE03F3" w:rsidP="00BE03F3">
            <w:pPr>
              <w:pStyle w:val="TABLE-cell"/>
            </w:pPr>
            <w:r>
              <w:t>0..*</w:t>
            </w:r>
          </w:p>
        </w:tc>
        <w:tc>
          <w:tcPr>
            <w:tcW w:w="2177" w:type="dxa"/>
            <w:shd w:val="clear" w:color="auto" w:fill="auto"/>
          </w:tcPr>
          <w:p w14:paraId="14A97DD2" w14:textId="5787501E" w:rsidR="00BE03F3" w:rsidRDefault="00BE03F3" w:rsidP="00BE03F3">
            <w:pPr>
              <w:pStyle w:val="TABLE-cell"/>
            </w:pPr>
            <w:r>
              <w:t>BaseVoltage</w:t>
            </w:r>
          </w:p>
        </w:tc>
        <w:tc>
          <w:tcPr>
            <w:tcW w:w="635" w:type="dxa"/>
            <w:shd w:val="clear" w:color="auto" w:fill="auto"/>
          </w:tcPr>
          <w:p w14:paraId="454C9F8E" w14:textId="7D196C8E" w:rsidR="00BE03F3" w:rsidRDefault="00BE03F3" w:rsidP="00BE03F3">
            <w:pPr>
              <w:pStyle w:val="TABLE-cell"/>
            </w:pPr>
            <w:r>
              <w:t>0..1</w:t>
            </w:r>
          </w:p>
        </w:tc>
        <w:tc>
          <w:tcPr>
            <w:tcW w:w="2177" w:type="dxa"/>
            <w:shd w:val="clear" w:color="auto" w:fill="auto"/>
          </w:tcPr>
          <w:p w14:paraId="2791E241" w14:textId="487E6A01" w:rsidR="00BE03F3" w:rsidRDefault="00AB1D09" w:rsidP="00BE03F3">
            <w:pPr>
              <w:pStyle w:val="TABLE-cell"/>
            </w:pPr>
            <w:hyperlink w:anchor="UML1895" w:history="1">
              <w:r w:rsidR="006064D5" w:rsidRPr="006064D5">
                <w:rPr>
                  <w:rStyle w:val="Hyperlink"/>
                </w:rPr>
                <w:t>BaseVoltage</w:t>
              </w:r>
            </w:hyperlink>
          </w:p>
        </w:tc>
        <w:tc>
          <w:tcPr>
            <w:tcW w:w="3447" w:type="dxa"/>
            <w:shd w:val="clear" w:color="auto" w:fill="auto"/>
          </w:tcPr>
          <w:p w14:paraId="22A19F06" w14:textId="1569C1CC" w:rsidR="00BE03F3" w:rsidRDefault="00BE03F3" w:rsidP="00BE03F3">
            <w:pPr>
              <w:pStyle w:val="TABLE-cell"/>
            </w:pPr>
            <w:r>
              <w:t xml:space="preserve">inherited from: </w:t>
            </w:r>
            <w:hyperlink w:anchor="UML1919" w:history="1">
              <w:r w:rsidR="006064D5" w:rsidRPr="006064D5">
                <w:rPr>
                  <w:rStyle w:val="Hyperlink"/>
                </w:rPr>
                <w:t>ConductingEquipment</w:t>
              </w:r>
            </w:hyperlink>
          </w:p>
        </w:tc>
      </w:tr>
      <w:tr w:rsidR="00BE03F3" w14:paraId="43E65CD7" w14:textId="77777777" w:rsidTr="00BE03F3">
        <w:tc>
          <w:tcPr>
            <w:tcW w:w="635" w:type="dxa"/>
            <w:shd w:val="clear" w:color="auto" w:fill="auto"/>
          </w:tcPr>
          <w:p w14:paraId="18ADC3DA" w14:textId="797DC980" w:rsidR="00BE03F3" w:rsidRDefault="00BE03F3" w:rsidP="00BE03F3">
            <w:pPr>
              <w:pStyle w:val="TABLE-cell"/>
            </w:pPr>
            <w:r>
              <w:t>0..*</w:t>
            </w:r>
          </w:p>
        </w:tc>
        <w:tc>
          <w:tcPr>
            <w:tcW w:w="2177" w:type="dxa"/>
            <w:shd w:val="clear" w:color="auto" w:fill="auto"/>
          </w:tcPr>
          <w:p w14:paraId="5D3F40FC" w14:textId="69A82DB5" w:rsidR="00BE03F3" w:rsidRDefault="00BE03F3" w:rsidP="00BE03F3">
            <w:pPr>
              <w:pStyle w:val="TABLE-cell"/>
            </w:pPr>
            <w:r>
              <w:t>EquipmentContainer</w:t>
            </w:r>
          </w:p>
        </w:tc>
        <w:tc>
          <w:tcPr>
            <w:tcW w:w="635" w:type="dxa"/>
            <w:shd w:val="clear" w:color="auto" w:fill="auto"/>
          </w:tcPr>
          <w:p w14:paraId="5EACE5A0" w14:textId="73EE5C7B" w:rsidR="00BE03F3" w:rsidRDefault="00BE03F3" w:rsidP="00BE03F3">
            <w:pPr>
              <w:pStyle w:val="TABLE-cell"/>
            </w:pPr>
            <w:r>
              <w:t>0..1</w:t>
            </w:r>
          </w:p>
        </w:tc>
        <w:tc>
          <w:tcPr>
            <w:tcW w:w="2177" w:type="dxa"/>
            <w:shd w:val="clear" w:color="auto" w:fill="auto"/>
          </w:tcPr>
          <w:p w14:paraId="29F2226A" w14:textId="760109E6" w:rsidR="00BE03F3" w:rsidRDefault="00AB1D09" w:rsidP="00BE03F3">
            <w:pPr>
              <w:pStyle w:val="TABLE-cell"/>
            </w:pPr>
            <w:hyperlink w:anchor="UML1997" w:history="1">
              <w:r w:rsidR="006064D5" w:rsidRPr="006064D5">
                <w:rPr>
                  <w:rStyle w:val="Hyperlink"/>
                </w:rPr>
                <w:t>EquipmentContainer</w:t>
              </w:r>
            </w:hyperlink>
          </w:p>
        </w:tc>
        <w:tc>
          <w:tcPr>
            <w:tcW w:w="3447" w:type="dxa"/>
            <w:shd w:val="clear" w:color="auto" w:fill="auto"/>
          </w:tcPr>
          <w:p w14:paraId="491EF694" w14:textId="45B03CCB" w:rsidR="00BE03F3" w:rsidRDefault="00BE03F3" w:rsidP="00BE03F3">
            <w:pPr>
              <w:pStyle w:val="TABLE-cell"/>
            </w:pPr>
            <w:r>
              <w:t xml:space="preserve">inherited from: </w:t>
            </w:r>
            <w:hyperlink w:anchor="UML1918" w:history="1">
              <w:r w:rsidR="006064D5" w:rsidRPr="006064D5">
                <w:rPr>
                  <w:rStyle w:val="Hyperlink"/>
                </w:rPr>
                <w:t>Equipment</w:t>
              </w:r>
            </w:hyperlink>
          </w:p>
        </w:tc>
      </w:tr>
    </w:tbl>
    <w:p w14:paraId="057FDE4E" w14:textId="6DDDFDA0" w:rsidR="00BE03F3" w:rsidRDefault="00BE03F3" w:rsidP="00BE03F3"/>
    <w:p w14:paraId="7857DC33" w14:textId="77BA9099" w:rsidR="00BE03F3" w:rsidRDefault="00BE03F3" w:rsidP="00BE03F3">
      <w:pPr>
        <w:pStyle w:val="Heading3"/>
      </w:pPr>
      <w:bookmarkStart w:id="818" w:name="UML1894"/>
      <w:bookmarkStart w:id="819" w:name="_Toc113308431"/>
      <w:r>
        <w:t>SwitchSchedule</w:t>
      </w:r>
      <w:bookmarkEnd w:id="818"/>
      <w:bookmarkEnd w:id="819"/>
    </w:p>
    <w:p w14:paraId="4B4A34CB" w14:textId="0468C786" w:rsidR="00BE03F3" w:rsidRDefault="00BE03F3" w:rsidP="00BE03F3">
      <w:r>
        <w:t xml:space="preserve">Inheritance path = </w:t>
      </w:r>
      <w:hyperlink w:anchor="UML1889" w:history="1">
        <w:r w:rsidR="006064D5" w:rsidRPr="006064D5">
          <w:rPr>
            <w:rStyle w:val="Hyperlink"/>
          </w:rPr>
          <w:t>SeasonDayTypeSchedule</w:t>
        </w:r>
      </w:hyperlink>
      <w:r>
        <w:t xml:space="preserve"> : </w:t>
      </w:r>
      <w:hyperlink w:anchor="UML1888" w:history="1">
        <w:r w:rsidR="006064D5" w:rsidRPr="006064D5">
          <w:rPr>
            <w:rStyle w:val="Hyperlink"/>
          </w:rPr>
          <w:t>RegularIntervalSchedule</w:t>
        </w:r>
      </w:hyperlink>
      <w:r>
        <w:t xml:space="preserve"> : </w:t>
      </w:r>
      <w:hyperlink w:anchor="UML1887" w:history="1">
        <w:r w:rsidR="006064D5" w:rsidRPr="006064D5">
          <w:rPr>
            <w:rStyle w:val="Hyperlink"/>
          </w:rPr>
          <w:t>BasicIntervalSchedule</w:t>
        </w:r>
      </w:hyperlink>
      <w:r>
        <w:t xml:space="preserve"> : </w:t>
      </w:r>
      <w:hyperlink w:anchor="UML12" w:history="1">
        <w:r w:rsidR="006064D5" w:rsidRPr="006064D5">
          <w:rPr>
            <w:rStyle w:val="Hyperlink"/>
          </w:rPr>
          <w:t>IdentifiedObject</w:t>
        </w:r>
      </w:hyperlink>
    </w:p>
    <w:p w14:paraId="606CFD3F" w14:textId="3187CD82" w:rsidR="00BE03F3" w:rsidRDefault="00BE03F3" w:rsidP="00BE03F3">
      <w:r>
        <w:t>A schedule of switch positions.  If RegularTimePoint.value1 is 0, the switch is open.  If 1, the switch is closed.</w:t>
      </w:r>
    </w:p>
    <w:p w14:paraId="41E3D0D7" w14:textId="137FC959" w:rsidR="00BE03F3" w:rsidRDefault="00BE03F3" w:rsidP="00BE03F3">
      <w:r>
        <w:fldChar w:fldCharType="begin"/>
      </w:r>
      <w:r>
        <w:instrText xml:space="preserve"> REF _Ref113306215 \h </w:instrText>
      </w:r>
      <w:r>
        <w:fldChar w:fldCharType="separate"/>
      </w:r>
      <w:r w:rsidR="006064D5">
        <w:t>Table 225</w:t>
      </w:r>
      <w:r>
        <w:fldChar w:fldCharType="end"/>
      </w:r>
      <w:r>
        <w:t xml:space="preserve"> shows all attributes of SwitchSchedule.</w:t>
      </w:r>
    </w:p>
    <w:p w14:paraId="52085A1B" w14:textId="490942F6" w:rsidR="00BE03F3" w:rsidRDefault="00BE03F3" w:rsidP="00BE03F3">
      <w:pPr>
        <w:pStyle w:val="TABLE-title"/>
      </w:pPr>
      <w:bookmarkStart w:id="820" w:name="_Ref113306215"/>
      <w:bookmarkStart w:id="821" w:name="_Toc113308870"/>
      <w:r>
        <w:t xml:space="preserve">Table </w:t>
      </w:r>
      <w:r>
        <w:fldChar w:fldCharType="begin"/>
      </w:r>
      <w:r>
        <w:instrText xml:space="preserve"> SEQ Table \* ARABIC </w:instrText>
      </w:r>
      <w:r>
        <w:fldChar w:fldCharType="separate"/>
      </w:r>
      <w:r w:rsidR="006064D5">
        <w:t>225</w:t>
      </w:r>
      <w:r>
        <w:fldChar w:fldCharType="end"/>
      </w:r>
      <w:bookmarkEnd w:id="820"/>
      <w:r>
        <w:t xml:space="preserve"> – Attributes of LTDSEquipmentProfile::SwitchSchedule</w:t>
      </w:r>
      <w:bookmarkEnd w:id="8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13070871" w14:textId="77777777" w:rsidTr="00BE03F3">
        <w:trPr>
          <w:tblHeader/>
        </w:trPr>
        <w:tc>
          <w:tcPr>
            <w:tcW w:w="2177" w:type="dxa"/>
            <w:shd w:val="clear" w:color="auto" w:fill="auto"/>
          </w:tcPr>
          <w:p w14:paraId="3ACD3566" w14:textId="2839C885" w:rsidR="00BE03F3" w:rsidRDefault="00BE03F3" w:rsidP="00BE03F3">
            <w:pPr>
              <w:pStyle w:val="TABLE-col-heading"/>
            </w:pPr>
            <w:r>
              <w:t>name</w:t>
            </w:r>
          </w:p>
        </w:tc>
        <w:tc>
          <w:tcPr>
            <w:tcW w:w="635" w:type="dxa"/>
            <w:shd w:val="clear" w:color="auto" w:fill="auto"/>
          </w:tcPr>
          <w:p w14:paraId="6D8652A8" w14:textId="4BCE53D5" w:rsidR="00BE03F3" w:rsidRDefault="00BE03F3" w:rsidP="00BE03F3">
            <w:pPr>
              <w:pStyle w:val="TABLE-col-heading"/>
            </w:pPr>
            <w:r>
              <w:t>mult</w:t>
            </w:r>
          </w:p>
        </w:tc>
        <w:tc>
          <w:tcPr>
            <w:tcW w:w="2177" w:type="dxa"/>
            <w:shd w:val="clear" w:color="auto" w:fill="auto"/>
          </w:tcPr>
          <w:p w14:paraId="551DF79B" w14:textId="4572F117" w:rsidR="00BE03F3" w:rsidRDefault="00BE03F3" w:rsidP="00BE03F3">
            <w:pPr>
              <w:pStyle w:val="TABLE-col-heading"/>
            </w:pPr>
            <w:r>
              <w:t>type</w:t>
            </w:r>
          </w:p>
        </w:tc>
        <w:tc>
          <w:tcPr>
            <w:tcW w:w="4082" w:type="dxa"/>
            <w:shd w:val="clear" w:color="auto" w:fill="auto"/>
          </w:tcPr>
          <w:p w14:paraId="79B0E9D2" w14:textId="6597C99C" w:rsidR="00BE03F3" w:rsidRDefault="00BE03F3" w:rsidP="00BE03F3">
            <w:pPr>
              <w:pStyle w:val="TABLE-col-heading"/>
            </w:pPr>
            <w:r>
              <w:t>description</w:t>
            </w:r>
          </w:p>
        </w:tc>
      </w:tr>
      <w:tr w:rsidR="00BE03F3" w14:paraId="5343E88D" w14:textId="77777777" w:rsidTr="00BE03F3">
        <w:tc>
          <w:tcPr>
            <w:tcW w:w="2177" w:type="dxa"/>
            <w:shd w:val="clear" w:color="auto" w:fill="auto"/>
          </w:tcPr>
          <w:p w14:paraId="0FDB80F0" w14:textId="0B1E3FBD" w:rsidR="00BE03F3" w:rsidRDefault="00BE03F3" w:rsidP="00BE03F3">
            <w:pPr>
              <w:pStyle w:val="TABLE-cell"/>
            </w:pPr>
            <w:r>
              <w:t>timeStep</w:t>
            </w:r>
          </w:p>
        </w:tc>
        <w:tc>
          <w:tcPr>
            <w:tcW w:w="635" w:type="dxa"/>
            <w:shd w:val="clear" w:color="auto" w:fill="auto"/>
          </w:tcPr>
          <w:p w14:paraId="72EE3F44" w14:textId="227FF5E0" w:rsidR="00BE03F3" w:rsidRDefault="00BE03F3" w:rsidP="00BE03F3">
            <w:pPr>
              <w:pStyle w:val="TABLE-cell"/>
            </w:pPr>
            <w:r>
              <w:t>1..1</w:t>
            </w:r>
          </w:p>
        </w:tc>
        <w:tc>
          <w:tcPr>
            <w:tcW w:w="2177" w:type="dxa"/>
            <w:shd w:val="clear" w:color="auto" w:fill="auto"/>
          </w:tcPr>
          <w:p w14:paraId="38FE09DE" w14:textId="71A4736F" w:rsidR="00BE03F3" w:rsidRDefault="00AB1D09" w:rsidP="00BE03F3">
            <w:pPr>
              <w:pStyle w:val="TABLE-cell"/>
            </w:pPr>
            <w:hyperlink w:anchor="UML52" w:history="1">
              <w:r w:rsidR="006064D5" w:rsidRPr="006064D5">
                <w:rPr>
                  <w:rStyle w:val="Hyperlink"/>
                </w:rPr>
                <w:t>Seconds</w:t>
              </w:r>
            </w:hyperlink>
          </w:p>
        </w:tc>
        <w:tc>
          <w:tcPr>
            <w:tcW w:w="4082" w:type="dxa"/>
            <w:shd w:val="clear" w:color="auto" w:fill="auto"/>
          </w:tcPr>
          <w:p w14:paraId="04CD4E5D" w14:textId="1FFA98B3" w:rsidR="00BE03F3" w:rsidRDefault="00BE03F3" w:rsidP="00BE03F3">
            <w:pPr>
              <w:pStyle w:val="TABLE-cell"/>
            </w:pPr>
            <w:r>
              <w:t xml:space="preserve">inherited from: </w:t>
            </w:r>
            <w:hyperlink w:anchor="UML1888" w:history="1">
              <w:r w:rsidR="006064D5" w:rsidRPr="006064D5">
                <w:rPr>
                  <w:rStyle w:val="Hyperlink"/>
                </w:rPr>
                <w:t>RegularIntervalSchedule</w:t>
              </w:r>
            </w:hyperlink>
          </w:p>
        </w:tc>
      </w:tr>
      <w:tr w:rsidR="00BE03F3" w14:paraId="185977AE" w14:textId="77777777" w:rsidTr="00BE03F3">
        <w:tc>
          <w:tcPr>
            <w:tcW w:w="2177" w:type="dxa"/>
            <w:shd w:val="clear" w:color="auto" w:fill="auto"/>
          </w:tcPr>
          <w:p w14:paraId="6F3D4DD9" w14:textId="6D5663C0" w:rsidR="00BE03F3" w:rsidRDefault="00BE03F3" w:rsidP="00BE03F3">
            <w:pPr>
              <w:pStyle w:val="TABLE-cell"/>
            </w:pPr>
            <w:r>
              <w:t>endTime</w:t>
            </w:r>
          </w:p>
        </w:tc>
        <w:tc>
          <w:tcPr>
            <w:tcW w:w="635" w:type="dxa"/>
            <w:shd w:val="clear" w:color="auto" w:fill="auto"/>
          </w:tcPr>
          <w:p w14:paraId="1DE07BDD" w14:textId="263DBE01" w:rsidR="00BE03F3" w:rsidRDefault="00BE03F3" w:rsidP="00BE03F3">
            <w:pPr>
              <w:pStyle w:val="TABLE-cell"/>
            </w:pPr>
            <w:r>
              <w:t>1..1</w:t>
            </w:r>
          </w:p>
        </w:tc>
        <w:tc>
          <w:tcPr>
            <w:tcW w:w="2177" w:type="dxa"/>
            <w:shd w:val="clear" w:color="auto" w:fill="auto"/>
          </w:tcPr>
          <w:p w14:paraId="47FC94D7" w14:textId="7A7EB278" w:rsidR="00BE03F3" w:rsidRDefault="00AB1D09" w:rsidP="00BE03F3">
            <w:pPr>
              <w:pStyle w:val="TABLE-cell"/>
            </w:pPr>
            <w:hyperlink w:anchor="UML63" w:history="1">
              <w:r w:rsidR="006064D5" w:rsidRPr="006064D5">
                <w:rPr>
                  <w:rStyle w:val="Hyperlink"/>
                </w:rPr>
                <w:t>DateTime</w:t>
              </w:r>
            </w:hyperlink>
          </w:p>
        </w:tc>
        <w:tc>
          <w:tcPr>
            <w:tcW w:w="4082" w:type="dxa"/>
            <w:shd w:val="clear" w:color="auto" w:fill="auto"/>
          </w:tcPr>
          <w:p w14:paraId="3FE6E7DA" w14:textId="3E10DBCD" w:rsidR="00BE03F3" w:rsidRDefault="00BE03F3" w:rsidP="00BE03F3">
            <w:pPr>
              <w:pStyle w:val="TABLE-cell"/>
            </w:pPr>
            <w:r>
              <w:t xml:space="preserve">inherited from: </w:t>
            </w:r>
            <w:hyperlink w:anchor="UML1888" w:history="1">
              <w:r w:rsidR="006064D5" w:rsidRPr="006064D5">
                <w:rPr>
                  <w:rStyle w:val="Hyperlink"/>
                </w:rPr>
                <w:t>RegularIntervalSchedule</w:t>
              </w:r>
            </w:hyperlink>
          </w:p>
        </w:tc>
      </w:tr>
      <w:tr w:rsidR="00BE03F3" w14:paraId="5E4BF1CB" w14:textId="77777777" w:rsidTr="00BE03F3">
        <w:tc>
          <w:tcPr>
            <w:tcW w:w="2177" w:type="dxa"/>
            <w:shd w:val="clear" w:color="auto" w:fill="auto"/>
          </w:tcPr>
          <w:p w14:paraId="3B510DC0" w14:textId="1A8F5919" w:rsidR="00BE03F3" w:rsidRDefault="00BE03F3" w:rsidP="00BE03F3">
            <w:pPr>
              <w:pStyle w:val="TABLE-cell"/>
            </w:pPr>
            <w:r>
              <w:t>startTime</w:t>
            </w:r>
          </w:p>
        </w:tc>
        <w:tc>
          <w:tcPr>
            <w:tcW w:w="635" w:type="dxa"/>
            <w:shd w:val="clear" w:color="auto" w:fill="auto"/>
          </w:tcPr>
          <w:p w14:paraId="2F8959CA" w14:textId="0859D546" w:rsidR="00BE03F3" w:rsidRDefault="00BE03F3" w:rsidP="00BE03F3">
            <w:pPr>
              <w:pStyle w:val="TABLE-cell"/>
            </w:pPr>
            <w:r>
              <w:t>1..1</w:t>
            </w:r>
          </w:p>
        </w:tc>
        <w:tc>
          <w:tcPr>
            <w:tcW w:w="2177" w:type="dxa"/>
            <w:shd w:val="clear" w:color="auto" w:fill="auto"/>
          </w:tcPr>
          <w:p w14:paraId="43466875" w14:textId="1713926F" w:rsidR="00BE03F3" w:rsidRDefault="00AB1D09" w:rsidP="00BE03F3">
            <w:pPr>
              <w:pStyle w:val="TABLE-cell"/>
            </w:pPr>
            <w:hyperlink w:anchor="UML63" w:history="1">
              <w:r w:rsidR="006064D5" w:rsidRPr="006064D5">
                <w:rPr>
                  <w:rStyle w:val="Hyperlink"/>
                </w:rPr>
                <w:t>DateTime</w:t>
              </w:r>
            </w:hyperlink>
          </w:p>
        </w:tc>
        <w:tc>
          <w:tcPr>
            <w:tcW w:w="4082" w:type="dxa"/>
            <w:shd w:val="clear" w:color="auto" w:fill="auto"/>
          </w:tcPr>
          <w:p w14:paraId="7F2234AE" w14:textId="58B87B7A" w:rsidR="00BE03F3" w:rsidRDefault="00BE03F3" w:rsidP="00BE03F3">
            <w:pPr>
              <w:pStyle w:val="TABLE-cell"/>
            </w:pPr>
            <w:r>
              <w:t xml:space="preserve">inherited from: </w:t>
            </w:r>
            <w:hyperlink w:anchor="UML1887" w:history="1">
              <w:r w:rsidR="006064D5" w:rsidRPr="006064D5">
                <w:rPr>
                  <w:rStyle w:val="Hyperlink"/>
                </w:rPr>
                <w:t>BasicIntervalSchedule</w:t>
              </w:r>
            </w:hyperlink>
          </w:p>
        </w:tc>
      </w:tr>
      <w:tr w:rsidR="00BE03F3" w14:paraId="51784027" w14:textId="77777777" w:rsidTr="00BE03F3">
        <w:tc>
          <w:tcPr>
            <w:tcW w:w="2177" w:type="dxa"/>
            <w:shd w:val="clear" w:color="auto" w:fill="auto"/>
          </w:tcPr>
          <w:p w14:paraId="2287D8E2" w14:textId="2E402E80" w:rsidR="00BE03F3" w:rsidRDefault="00BE03F3" w:rsidP="00BE03F3">
            <w:pPr>
              <w:pStyle w:val="TABLE-cell"/>
            </w:pPr>
            <w:r>
              <w:t>value1Unit</w:t>
            </w:r>
          </w:p>
        </w:tc>
        <w:tc>
          <w:tcPr>
            <w:tcW w:w="635" w:type="dxa"/>
            <w:shd w:val="clear" w:color="auto" w:fill="auto"/>
          </w:tcPr>
          <w:p w14:paraId="50980B4D" w14:textId="6F44B7F8" w:rsidR="00BE03F3" w:rsidRDefault="00BE03F3" w:rsidP="00BE03F3">
            <w:pPr>
              <w:pStyle w:val="TABLE-cell"/>
            </w:pPr>
            <w:r>
              <w:t>1..1</w:t>
            </w:r>
          </w:p>
        </w:tc>
        <w:tc>
          <w:tcPr>
            <w:tcW w:w="2177" w:type="dxa"/>
            <w:shd w:val="clear" w:color="auto" w:fill="auto"/>
          </w:tcPr>
          <w:p w14:paraId="73F66176" w14:textId="5430408B" w:rsidR="00BE03F3" w:rsidRDefault="00AB1D09" w:rsidP="00BE03F3">
            <w:pPr>
              <w:pStyle w:val="TABLE-cell"/>
            </w:pPr>
            <w:hyperlink w:anchor="UML30" w:history="1">
              <w:r w:rsidR="006064D5" w:rsidRPr="006064D5">
                <w:rPr>
                  <w:rStyle w:val="Hyperlink"/>
                </w:rPr>
                <w:t>UnitSymbol</w:t>
              </w:r>
            </w:hyperlink>
          </w:p>
        </w:tc>
        <w:tc>
          <w:tcPr>
            <w:tcW w:w="4082" w:type="dxa"/>
            <w:shd w:val="clear" w:color="auto" w:fill="auto"/>
          </w:tcPr>
          <w:p w14:paraId="4E05D990" w14:textId="650F135E" w:rsidR="00BE03F3" w:rsidRDefault="00BE03F3" w:rsidP="00BE03F3">
            <w:pPr>
              <w:pStyle w:val="TABLE-cell"/>
            </w:pPr>
            <w:r>
              <w:t xml:space="preserve">inherited from: </w:t>
            </w:r>
            <w:hyperlink w:anchor="UML1887" w:history="1">
              <w:r w:rsidR="006064D5" w:rsidRPr="006064D5">
                <w:rPr>
                  <w:rStyle w:val="Hyperlink"/>
                </w:rPr>
                <w:t>BasicIntervalSchedule</w:t>
              </w:r>
            </w:hyperlink>
          </w:p>
        </w:tc>
      </w:tr>
      <w:tr w:rsidR="00BE03F3" w14:paraId="568A4FDA" w14:textId="77777777" w:rsidTr="00BE03F3">
        <w:tc>
          <w:tcPr>
            <w:tcW w:w="2177" w:type="dxa"/>
            <w:shd w:val="clear" w:color="auto" w:fill="auto"/>
          </w:tcPr>
          <w:p w14:paraId="0D420604" w14:textId="149A29F0" w:rsidR="00BE03F3" w:rsidRDefault="00BE03F3" w:rsidP="00BE03F3">
            <w:pPr>
              <w:pStyle w:val="TABLE-cell"/>
            </w:pPr>
            <w:r>
              <w:t>value2Unit</w:t>
            </w:r>
          </w:p>
        </w:tc>
        <w:tc>
          <w:tcPr>
            <w:tcW w:w="635" w:type="dxa"/>
            <w:shd w:val="clear" w:color="auto" w:fill="auto"/>
          </w:tcPr>
          <w:p w14:paraId="38ED85DF" w14:textId="79479C3F" w:rsidR="00BE03F3" w:rsidRDefault="00BE03F3" w:rsidP="00BE03F3">
            <w:pPr>
              <w:pStyle w:val="TABLE-cell"/>
            </w:pPr>
            <w:r>
              <w:t>0..1</w:t>
            </w:r>
          </w:p>
        </w:tc>
        <w:tc>
          <w:tcPr>
            <w:tcW w:w="2177" w:type="dxa"/>
            <w:shd w:val="clear" w:color="auto" w:fill="auto"/>
          </w:tcPr>
          <w:p w14:paraId="0B357B41" w14:textId="4A9224D7" w:rsidR="00BE03F3" w:rsidRDefault="00AB1D09" w:rsidP="00BE03F3">
            <w:pPr>
              <w:pStyle w:val="TABLE-cell"/>
            </w:pPr>
            <w:hyperlink w:anchor="UML30" w:history="1">
              <w:r w:rsidR="006064D5" w:rsidRPr="006064D5">
                <w:rPr>
                  <w:rStyle w:val="Hyperlink"/>
                </w:rPr>
                <w:t>UnitSymbol</w:t>
              </w:r>
            </w:hyperlink>
          </w:p>
        </w:tc>
        <w:tc>
          <w:tcPr>
            <w:tcW w:w="4082" w:type="dxa"/>
            <w:shd w:val="clear" w:color="auto" w:fill="auto"/>
          </w:tcPr>
          <w:p w14:paraId="1DC62BC8" w14:textId="6B021FAE" w:rsidR="00BE03F3" w:rsidRDefault="00BE03F3" w:rsidP="00BE03F3">
            <w:pPr>
              <w:pStyle w:val="TABLE-cell"/>
            </w:pPr>
            <w:r>
              <w:t xml:space="preserve">inherited from: </w:t>
            </w:r>
            <w:hyperlink w:anchor="UML1887" w:history="1">
              <w:r w:rsidR="006064D5" w:rsidRPr="006064D5">
                <w:rPr>
                  <w:rStyle w:val="Hyperlink"/>
                </w:rPr>
                <w:t>BasicIntervalSchedule</w:t>
              </w:r>
            </w:hyperlink>
          </w:p>
        </w:tc>
      </w:tr>
      <w:tr w:rsidR="00BE03F3" w14:paraId="0ED6F297" w14:textId="77777777" w:rsidTr="00BE03F3">
        <w:tc>
          <w:tcPr>
            <w:tcW w:w="2177" w:type="dxa"/>
            <w:shd w:val="clear" w:color="auto" w:fill="auto"/>
          </w:tcPr>
          <w:p w14:paraId="132640E1" w14:textId="28083BBA" w:rsidR="00BE03F3" w:rsidRDefault="00BE03F3" w:rsidP="00BE03F3">
            <w:pPr>
              <w:pStyle w:val="TABLE-cell"/>
            </w:pPr>
            <w:r>
              <w:t>description</w:t>
            </w:r>
          </w:p>
        </w:tc>
        <w:tc>
          <w:tcPr>
            <w:tcW w:w="635" w:type="dxa"/>
            <w:shd w:val="clear" w:color="auto" w:fill="auto"/>
          </w:tcPr>
          <w:p w14:paraId="3D93B3AE" w14:textId="5EE82842" w:rsidR="00BE03F3" w:rsidRDefault="00BE03F3" w:rsidP="00BE03F3">
            <w:pPr>
              <w:pStyle w:val="TABLE-cell"/>
            </w:pPr>
            <w:r>
              <w:t>0..1</w:t>
            </w:r>
          </w:p>
        </w:tc>
        <w:tc>
          <w:tcPr>
            <w:tcW w:w="2177" w:type="dxa"/>
            <w:shd w:val="clear" w:color="auto" w:fill="auto"/>
          </w:tcPr>
          <w:p w14:paraId="66610009" w14:textId="0A9B244A"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324B53B4" w14:textId="47357A11"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3080492C" w14:textId="77777777" w:rsidTr="00BE03F3">
        <w:tc>
          <w:tcPr>
            <w:tcW w:w="2177" w:type="dxa"/>
            <w:shd w:val="clear" w:color="auto" w:fill="auto"/>
          </w:tcPr>
          <w:p w14:paraId="6725484B" w14:textId="443A6D3F" w:rsidR="00BE03F3" w:rsidRDefault="00BE03F3" w:rsidP="00BE03F3">
            <w:pPr>
              <w:pStyle w:val="TABLE-cell"/>
            </w:pPr>
            <w:r>
              <w:t>mRID</w:t>
            </w:r>
          </w:p>
        </w:tc>
        <w:tc>
          <w:tcPr>
            <w:tcW w:w="635" w:type="dxa"/>
            <w:shd w:val="clear" w:color="auto" w:fill="auto"/>
          </w:tcPr>
          <w:p w14:paraId="1C53635A" w14:textId="107DDCB0" w:rsidR="00BE03F3" w:rsidRDefault="00BE03F3" w:rsidP="00BE03F3">
            <w:pPr>
              <w:pStyle w:val="TABLE-cell"/>
            </w:pPr>
            <w:r>
              <w:t>1..1</w:t>
            </w:r>
          </w:p>
        </w:tc>
        <w:tc>
          <w:tcPr>
            <w:tcW w:w="2177" w:type="dxa"/>
            <w:shd w:val="clear" w:color="auto" w:fill="auto"/>
          </w:tcPr>
          <w:p w14:paraId="46174212" w14:textId="090A4E89"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054E863B" w14:textId="1DF35913"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23E87769" w14:textId="77777777" w:rsidTr="00BE03F3">
        <w:tc>
          <w:tcPr>
            <w:tcW w:w="2177" w:type="dxa"/>
            <w:shd w:val="clear" w:color="auto" w:fill="auto"/>
          </w:tcPr>
          <w:p w14:paraId="4483D841" w14:textId="36D48B2C" w:rsidR="00BE03F3" w:rsidRDefault="00BE03F3" w:rsidP="00BE03F3">
            <w:pPr>
              <w:pStyle w:val="TABLE-cell"/>
            </w:pPr>
            <w:r>
              <w:t>name</w:t>
            </w:r>
          </w:p>
        </w:tc>
        <w:tc>
          <w:tcPr>
            <w:tcW w:w="635" w:type="dxa"/>
            <w:shd w:val="clear" w:color="auto" w:fill="auto"/>
          </w:tcPr>
          <w:p w14:paraId="110C0318" w14:textId="12EBFADE" w:rsidR="00BE03F3" w:rsidRDefault="00BE03F3" w:rsidP="00BE03F3">
            <w:pPr>
              <w:pStyle w:val="TABLE-cell"/>
            </w:pPr>
            <w:r>
              <w:t>1..1</w:t>
            </w:r>
          </w:p>
        </w:tc>
        <w:tc>
          <w:tcPr>
            <w:tcW w:w="2177" w:type="dxa"/>
            <w:shd w:val="clear" w:color="auto" w:fill="auto"/>
          </w:tcPr>
          <w:p w14:paraId="14DF5C27" w14:textId="2FA15C1D"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57DF12FE" w14:textId="778A5261"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36A8216F" w14:textId="7E4F6718" w:rsidR="00BE03F3" w:rsidRDefault="00BE03F3" w:rsidP="00BE03F3"/>
    <w:p w14:paraId="4732EF8A" w14:textId="6AA48F46" w:rsidR="00BE03F3" w:rsidRDefault="00BE03F3" w:rsidP="00BE03F3">
      <w:r>
        <w:fldChar w:fldCharType="begin"/>
      </w:r>
      <w:r>
        <w:instrText xml:space="preserve"> REF _Ref113306221 \h </w:instrText>
      </w:r>
      <w:r>
        <w:fldChar w:fldCharType="separate"/>
      </w:r>
      <w:r w:rsidR="006064D5">
        <w:t>Table 226</w:t>
      </w:r>
      <w:r>
        <w:fldChar w:fldCharType="end"/>
      </w:r>
      <w:r>
        <w:t xml:space="preserve"> shows all association ends of SwitchSchedule with other classes.</w:t>
      </w:r>
    </w:p>
    <w:p w14:paraId="3C936C4A" w14:textId="15985EEB" w:rsidR="00BE03F3" w:rsidRDefault="00BE03F3" w:rsidP="00BE03F3">
      <w:pPr>
        <w:pStyle w:val="TABLE-title"/>
      </w:pPr>
      <w:bookmarkStart w:id="822" w:name="_Ref113306221"/>
      <w:bookmarkStart w:id="823" w:name="_Toc113308871"/>
      <w:r>
        <w:t xml:space="preserve">Table </w:t>
      </w:r>
      <w:r>
        <w:fldChar w:fldCharType="begin"/>
      </w:r>
      <w:r>
        <w:instrText xml:space="preserve"> SEQ Table \* ARABIC </w:instrText>
      </w:r>
      <w:r>
        <w:fldChar w:fldCharType="separate"/>
      </w:r>
      <w:r w:rsidR="006064D5">
        <w:t>226</w:t>
      </w:r>
      <w:r>
        <w:fldChar w:fldCharType="end"/>
      </w:r>
      <w:bookmarkEnd w:id="822"/>
      <w:r>
        <w:t xml:space="preserve"> – Association ends of LTDSEquipmentProfile::SwitchSchedule with other classes</w:t>
      </w:r>
      <w:bookmarkEnd w:id="8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64EAE994" w14:textId="77777777" w:rsidTr="00BE03F3">
        <w:trPr>
          <w:tblHeader/>
        </w:trPr>
        <w:tc>
          <w:tcPr>
            <w:tcW w:w="635" w:type="dxa"/>
            <w:shd w:val="clear" w:color="auto" w:fill="auto"/>
          </w:tcPr>
          <w:p w14:paraId="3FDFD754" w14:textId="628B5C2B" w:rsidR="00BE03F3" w:rsidRDefault="00BE03F3" w:rsidP="00BE03F3">
            <w:pPr>
              <w:pStyle w:val="TABLE-col-heading"/>
            </w:pPr>
            <w:r>
              <w:t>mult from</w:t>
            </w:r>
          </w:p>
        </w:tc>
        <w:tc>
          <w:tcPr>
            <w:tcW w:w="2177" w:type="dxa"/>
            <w:shd w:val="clear" w:color="auto" w:fill="auto"/>
          </w:tcPr>
          <w:p w14:paraId="09548597" w14:textId="175BBA03" w:rsidR="00BE03F3" w:rsidRDefault="00BE03F3" w:rsidP="00BE03F3">
            <w:pPr>
              <w:pStyle w:val="TABLE-col-heading"/>
            </w:pPr>
            <w:r>
              <w:t>name</w:t>
            </w:r>
          </w:p>
        </w:tc>
        <w:tc>
          <w:tcPr>
            <w:tcW w:w="635" w:type="dxa"/>
            <w:shd w:val="clear" w:color="auto" w:fill="auto"/>
          </w:tcPr>
          <w:p w14:paraId="0A959DB1" w14:textId="34FBB725" w:rsidR="00BE03F3" w:rsidRDefault="00BE03F3" w:rsidP="00BE03F3">
            <w:pPr>
              <w:pStyle w:val="TABLE-col-heading"/>
            </w:pPr>
            <w:r>
              <w:t>mult to</w:t>
            </w:r>
          </w:p>
        </w:tc>
        <w:tc>
          <w:tcPr>
            <w:tcW w:w="2177" w:type="dxa"/>
            <w:shd w:val="clear" w:color="auto" w:fill="auto"/>
          </w:tcPr>
          <w:p w14:paraId="28CF4CBE" w14:textId="37ADC6CE" w:rsidR="00BE03F3" w:rsidRDefault="00BE03F3" w:rsidP="00BE03F3">
            <w:pPr>
              <w:pStyle w:val="TABLE-col-heading"/>
            </w:pPr>
            <w:r>
              <w:t>type</w:t>
            </w:r>
          </w:p>
        </w:tc>
        <w:tc>
          <w:tcPr>
            <w:tcW w:w="3447" w:type="dxa"/>
            <w:shd w:val="clear" w:color="auto" w:fill="auto"/>
          </w:tcPr>
          <w:p w14:paraId="33BFECC4" w14:textId="20B0A7CD" w:rsidR="00BE03F3" w:rsidRDefault="00BE03F3" w:rsidP="00BE03F3">
            <w:pPr>
              <w:pStyle w:val="TABLE-col-heading"/>
            </w:pPr>
            <w:r>
              <w:t>description</w:t>
            </w:r>
          </w:p>
        </w:tc>
      </w:tr>
      <w:tr w:rsidR="00BE03F3" w14:paraId="712E0EAF" w14:textId="77777777" w:rsidTr="00BE03F3">
        <w:tc>
          <w:tcPr>
            <w:tcW w:w="635" w:type="dxa"/>
            <w:shd w:val="clear" w:color="auto" w:fill="auto"/>
          </w:tcPr>
          <w:p w14:paraId="230FAC75" w14:textId="34222A95" w:rsidR="00BE03F3" w:rsidRDefault="00BE03F3" w:rsidP="00BE03F3">
            <w:pPr>
              <w:pStyle w:val="TABLE-cell"/>
            </w:pPr>
            <w:r>
              <w:t>0..*</w:t>
            </w:r>
          </w:p>
        </w:tc>
        <w:tc>
          <w:tcPr>
            <w:tcW w:w="2177" w:type="dxa"/>
            <w:shd w:val="clear" w:color="auto" w:fill="auto"/>
          </w:tcPr>
          <w:p w14:paraId="2B57C83E" w14:textId="1DC85811" w:rsidR="00BE03F3" w:rsidRDefault="00BE03F3" w:rsidP="00BE03F3">
            <w:pPr>
              <w:pStyle w:val="TABLE-cell"/>
            </w:pPr>
            <w:r>
              <w:t>Switch</w:t>
            </w:r>
          </w:p>
        </w:tc>
        <w:tc>
          <w:tcPr>
            <w:tcW w:w="635" w:type="dxa"/>
            <w:shd w:val="clear" w:color="auto" w:fill="auto"/>
          </w:tcPr>
          <w:p w14:paraId="61A9ADCA" w14:textId="29E75806" w:rsidR="00BE03F3" w:rsidRDefault="00BE03F3" w:rsidP="00BE03F3">
            <w:pPr>
              <w:pStyle w:val="TABLE-cell"/>
            </w:pPr>
            <w:r>
              <w:t>1..1</w:t>
            </w:r>
          </w:p>
        </w:tc>
        <w:tc>
          <w:tcPr>
            <w:tcW w:w="2177" w:type="dxa"/>
            <w:shd w:val="clear" w:color="auto" w:fill="auto"/>
          </w:tcPr>
          <w:p w14:paraId="457D1239" w14:textId="354E53AE" w:rsidR="00BE03F3" w:rsidRDefault="00AB1D09" w:rsidP="00BE03F3">
            <w:pPr>
              <w:pStyle w:val="TABLE-cell"/>
            </w:pPr>
            <w:hyperlink w:anchor="UML1955" w:history="1">
              <w:r w:rsidR="006064D5" w:rsidRPr="006064D5">
                <w:rPr>
                  <w:rStyle w:val="Hyperlink"/>
                </w:rPr>
                <w:t>Switch</w:t>
              </w:r>
            </w:hyperlink>
          </w:p>
        </w:tc>
        <w:tc>
          <w:tcPr>
            <w:tcW w:w="3447" w:type="dxa"/>
            <w:shd w:val="clear" w:color="auto" w:fill="auto"/>
          </w:tcPr>
          <w:p w14:paraId="6A30E780" w14:textId="4FE13AC3" w:rsidR="00BE03F3" w:rsidRDefault="00BE03F3" w:rsidP="00BE03F3">
            <w:pPr>
              <w:pStyle w:val="TABLE-cell"/>
            </w:pPr>
            <w:r>
              <w:t>A SwitchSchedule is associated with a Switch.</w:t>
            </w:r>
          </w:p>
        </w:tc>
      </w:tr>
      <w:tr w:rsidR="00BE03F3" w14:paraId="52704B7D" w14:textId="77777777" w:rsidTr="00BE03F3">
        <w:tc>
          <w:tcPr>
            <w:tcW w:w="635" w:type="dxa"/>
            <w:shd w:val="clear" w:color="auto" w:fill="auto"/>
          </w:tcPr>
          <w:p w14:paraId="0EF65314" w14:textId="0E982176" w:rsidR="00BE03F3" w:rsidRDefault="00BE03F3" w:rsidP="00BE03F3">
            <w:pPr>
              <w:pStyle w:val="TABLE-cell"/>
            </w:pPr>
            <w:r>
              <w:t>0..*</w:t>
            </w:r>
          </w:p>
        </w:tc>
        <w:tc>
          <w:tcPr>
            <w:tcW w:w="2177" w:type="dxa"/>
            <w:shd w:val="clear" w:color="auto" w:fill="auto"/>
          </w:tcPr>
          <w:p w14:paraId="1ADDD15A" w14:textId="7D485E71" w:rsidR="00BE03F3" w:rsidRDefault="00BE03F3" w:rsidP="00BE03F3">
            <w:pPr>
              <w:pStyle w:val="TABLE-cell"/>
            </w:pPr>
            <w:r>
              <w:t>DayType</w:t>
            </w:r>
          </w:p>
        </w:tc>
        <w:tc>
          <w:tcPr>
            <w:tcW w:w="635" w:type="dxa"/>
            <w:shd w:val="clear" w:color="auto" w:fill="auto"/>
          </w:tcPr>
          <w:p w14:paraId="4AB52E2E" w14:textId="5C5C0631" w:rsidR="00BE03F3" w:rsidRDefault="00BE03F3" w:rsidP="00BE03F3">
            <w:pPr>
              <w:pStyle w:val="TABLE-cell"/>
            </w:pPr>
            <w:r>
              <w:t>1..1</w:t>
            </w:r>
          </w:p>
        </w:tc>
        <w:tc>
          <w:tcPr>
            <w:tcW w:w="2177" w:type="dxa"/>
            <w:shd w:val="clear" w:color="auto" w:fill="auto"/>
          </w:tcPr>
          <w:p w14:paraId="23B9754D" w14:textId="71A97F0E" w:rsidR="00BE03F3" w:rsidRDefault="00AB1D09" w:rsidP="00BE03F3">
            <w:pPr>
              <w:pStyle w:val="TABLE-cell"/>
            </w:pPr>
            <w:hyperlink w:anchor="UML1880" w:history="1">
              <w:r w:rsidR="006064D5" w:rsidRPr="006064D5">
                <w:rPr>
                  <w:rStyle w:val="Hyperlink"/>
                </w:rPr>
                <w:t>DayType</w:t>
              </w:r>
            </w:hyperlink>
          </w:p>
        </w:tc>
        <w:tc>
          <w:tcPr>
            <w:tcW w:w="3447" w:type="dxa"/>
            <w:shd w:val="clear" w:color="auto" w:fill="auto"/>
          </w:tcPr>
          <w:p w14:paraId="1CD5D59B" w14:textId="4E99B914" w:rsidR="00BE03F3" w:rsidRDefault="00BE03F3" w:rsidP="00BE03F3">
            <w:pPr>
              <w:pStyle w:val="TABLE-cell"/>
            </w:pPr>
            <w:r>
              <w:t xml:space="preserve">inherited from: </w:t>
            </w:r>
            <w:hyperlink w:anchor="UML1889" w:history="1">
              <w:r w:rsidR="006064D5" w:rsidRPr="006064D5">
                <w:rPr>
                  <w:rStyle w:val="Hyperlink"/>
                </w:rPr>
                <w:t>SeasonDayTypeSchedule</w:t>
              </w:r>
            </w:hyperlink>
          </w:p>
        </w:tc>
      </w:tr>
      <w:tr w:rsidR="00BE03F3" w14:paraId="6BACE2F2" w14:textId="77777777" w:rsidTr="00BE03F3">
        <w:tc>
          <w:tcPr>
            <w:tcW w:w="635" w:type="dxa"/>
            <w:shd w:val="clear" w:color="auto" w:fill="auto"/>
          </w:tcPr>
          <w:p w14:paraId="390CCC62" w14:textId="6AC948E5" w:rsidR="00BE03F3" w:rsidRDefault="00BE03F3" w:rsidP="00BE03F3">
            <w:pPr>
              <w:pStyle w:val="TABLE-cell"/>
            </w:pPr>
            <w:r>
              <w:t>0..*</w:t>
            </w:r>
          </w:p>
        </w:tc>
        <w:tc>
          <w:tcPr>
            <w:tcW w:w="2177" w:type="dxa"/>
            <w:shd w:val="clear" w:color="auto" w:fill="auto"/>
          </w:tcPr>
          <w:p w14:paraId="3B099A80" w14:textId="46FE5700" w:rsidR="00BE03F3" w:rsidRDefault="00BE03F3" w:rsidP="00BE03F3">
            <w:pPr>
              <w:pStyle w:val="TABLE-cell"/>
            </w:pPr>
            <w:r>
              <w:t>Season</w:t>
            </w:r>
          </w:p>
        </w:tc>
        <w:tc>
          <w:tcPr>
            <w:tcW w:w="635" w:type="dxa"/>
            <w:shd w:val="clear" w:color="auto" w:fill="auto"/>
          </w:tcPr>
          <w:p w14:paraId="7A79049A" w14:textId="265C84BA" w:rsidR="00BE03F3" w:rsidRDefault="00BE03F3" w:rsidP="00BE03F3">
            <w:pPr>
              <w:pStyle w:val="TABLE-cell"/>
            </w:pPr>
            <w:r>
              <w:t>1..1</w:t>
            </w:r>
          </w:p>
        </w:tc>
        <w:tc>
          <w:tcPr>
            <w:tcW w:w="2177" w:type="dxa"/>
            <w:shd w:val="clear" w:color="auto" w:fill="auto"/>
          </w:tcPr>
          <w:p w14:paraId="0FB27B90" w14:textId="05605E2E" w:rsidR="00BE03F3" w:rsidRDefault="00AB1D09" w:rsidP="00BE03F3">
            <w:pPr>
              <w:pStyle w:val="TABLE-cell"/>
            </w:pPr>
            <w:hyperlink w:anchor="UML2021" w:history="1">
              <w:r w:rsidR="006064D5" w:rsidRPr="006064D5">
                <w:rPr>
                  <w:rStyle w:val="Hyperlink"/>
                </w:rPr>
                <w:t>Season</w:t>
              </w:r>
            </w:hyperlink>
          </w:p>
        </w:tc>
        <w:tc>
          <w:tcPr>
            <w:tcW w:w="3447" w:type="dxa"/>
            <w:shd w:val="clear" w:color="auto" w:fill="auto"/>
          </w:tcPr>
          <w:p w14:paraId="4D3B0147" w14:textId="31276C19" w:rsidR="00BE03F3" w:rsidRDefault="00BE03F3" w:rsidP="00BE03F3">
            <w:pPr>
              <w:pStyle w:val="TABLE-cell"/>
            </w:pPr>
            <w:r>
              <w:t xml:space="preserve">inherited from: </w:t>
            </w:r>
            <w:hyperlink w:anchor="UML1889" w:history="1">
              <w:r w:rsidR="006064D5" w:rsidRPr="006064D5">
                <w:rPr>
                  <w:rStyle w:val="Hyperlink"/>
                </w:rPr>
                <w:t>SeasonDayTypeSchedule</w:t>
              </w:r>
            </w:hyperlink>
          </w:p>
        </w:tc>
      </w:tr>
    </w:tbl>
    <w:p w14:paraId="4DF1E1F2" w14:textId="789CCC61" w:rsidR="00BE03F3" w:rsidRDefault="00BE03F3" w:rsidP="00BE03F3"/>
    <w:p w14:paraId="32599B1A" w14:textId="2A73ECB8" w:rsidR="00BE03F3" w:rsidRDefault="00BE03F3" w:rsidP="00BE03F3">
      <w:pPr>
        <w:pStyle w:val="Heading3"/>
      </w:pPr>
      <w:bookmarkStart w:id="824" w:name="UML1943"/>
      <w:bookmarkStart w:id="825" w:name="_Toc113308432"/>
      <w:r>
        <w:t>SynchronousMachine</w:t>
      </w:r>
      <w:bookmarkEnd w:id="824"/>
      <w:bookmarkEnd w:id="825"/>
    </w:p>
    <w:p w14:paraId="3C4D0E3C" w14:textId="25381D27" w:rsidR="00BE03F3" w:rsidRDefault="00BE03F3" w:rsidP="00BE03F3">
      <w:r>
        <w:t xml:space="preserve">Inheritance path = </w:t>
      </w:r>
      <w:hyperlink w:anchor="UML1941" w:history="1">
        <w:r w:rsidR="006064D5" w:rsidRPr="006064D5">
          <w:rPr>
            <w:rStyle w:val="Hyperlink"/>
          </w:rPr>
          <w:t>RotatingMachine</w:t>
        </w:r>
      </w:hyperlink>
      <w:r>
        <w:t xml:space="preserve"> : </w:t>
      </w:r>
      <w:hyperlink w:anchor="UML1938" w:history="1">
        <w:r w:rsidR="006064D5" w:rsidRPr="006064D5">
          <w:rPr>
            <w:rStyle w:val="Hyperlink"/>
          </w:rPr>
          <w:t>RegulatingCondEq</w:t>
        </w:r>
      </w:hyperlink>
      <w:r>
        <w:t xml:space="preserve"> : </w:t>
      </w:r>
      <w:hyperlink w:anchor="UML1932" w:history="1">
        <w:r w:rsidR="006064D5" w:rsidRPr="006064D5">
          <w:rPr>
            <w:rStyle w:val="Hyperlink"/>
          </w:rPr>
          <w:t>EnergyConnection</w:t>
        </w:r>
      </w:hyperlink>
      <w:r>
        <w:t xml:space="preserve"> : </w:t>
      </w:r>
      <w:hyperlink w:anchor="UML1919" w:history="1">
        <w:r w:rsidR="006064D5" w:rsidRPr="006064D5">
          <w:rPr>
            <w:rStyle w:val="Hyperlink"/>
          </w:rPr>
          <w:t>Conducting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7B7A2770" w14:textId="1B9AE132" w:rsidR="00BE03F3" w:rsidRDefault="00BE03F3" w:rsidP="00BE03F3">
      <w:r>
        <w:t>An electromechanical device that operates with shaft rotating synchronously with the network. It is a single machine operating either as a generator or synchronous condenser or pump.</w:t>
      </w:r>
    </w:p>
    <w:p w14:paraId="1FBDFA8E" w14:textId="69D0BE9C" w:rsidR="00BE03F3" w:rsidRDefault="00BE03F3" w:rsidP="00BE03F3">
      <w:r>
        <w:fldChar w:fldCharType="begin"/>
      </w:r>
      <w:r>
        <w:instrText xml:space="preserve"> REF _Ref113306231 \h </w:instrText>
      </w:r>
      <w:r>
        <w:fldChar w:fldCharType="separate"/>
      </w:r>
      <w:r w:rsidR="006064D5">
        <w:t>Table 227</w:t>
      </w:r>
      <w:r>
        <w:fldChar w:fldCharType="end"/>
      </w:r>
      <w:r>
        <w:t xml:space="preserve"> shows all attributes of SynchronousMachine.</w:t>
      </w:r>
    </w:p>
    <w:p w14:paraId="438E93E2" w14:textId="2422CA07" w:rsidR="00BE03F3" w:rsidRDefault="00BE03F3" w:rsidP="00BE03F3">
      <w:pPr>
        <w:pStyle w:val="TABLE-title"/>
      </w:pPr>
      <w:bookmarkStart w:id="826" w:name="_Ref113306231"/>
      <w:bookmarkStart w:id="827" w:name="_Toc113308872"/>
      <w:r>
        <w:t xml:space="preserve">Table </w:t>
      </w:r>
      <w:r>
        <w:fldChar w:fldCharType="begin"/>
      </w:r>
      <w:r>
        <w:instrText xml:space="preserve"> SEQ Table \* ARABIC </w:instrText>
      </w:r>
      <w:r>
        <w:fldChar w:fldCharType="separate"/>
      </w:r>
      <w:r w:rsidR="006064D5">
        <w:t>227</w:t>
      </w:r>
      <w:r>
        <w:fldChar w:fldCharType="end"/>
      </w:r>
      <w:bookmarkEnd w:id="826"/>
      <w:r>
        <w:t xml:space="preserve"> – Attributes of LTDSEquipmentProfile::SynchronousMachine</w:t>
      </w:r>
      <w:bookmarkEnd w:id="8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4184C93E" w14:textId="77777777" w:rsidTr="00BE03F3">
        <w:trPr>
          <w:tblHeader/>
        </w:trPr>
        <w:tc>
          <w:tcPr>
            <w:tcW w:w="2177" w:type="dxa"/>
            <w:shd w:val="clear" w:color="auto" w:fill="auto"/>
          </w:tcPr>
          <w:p w14:paraId="1A8EF36C" w14:textId="6522FB2D" w:rsidR="00BE03F3" w:rsidRDefault="00BE03F3" w:rsidP="00BE03F3">
            <w:pPr>
              <w:pStyle w:val="TABLE-col-heading"/>
            </w:pPr>
            <w:r>
              <w:t>name</w:t>
            </w:r>
          </w:p>
        </w:tc>
        <w:tc>
          <w:tcPr>
            <w:tcW w:w="635" w:type="dxa"/>
            <w:shd w:val="clear" w:color="auto" w:fill="auto"/>
          </w:tcPr>
          <w:p w14:paraId="791D3A57" w14:textId="0A0ADA12" w:rsidR="00BE03F3" w:rsidRDefault="00BE03F3" w:rsidP="00BE03F3">
            <w:pPr>
              <w:pStyle w:val="TABLE-col-heading"/>
            </w:pPr>
            <w:r>
              <w:t>mult</w:t>
            </w:r>
          </w:p>
        </w:tc>
        <w:tc>
          <w:tcPr>
            <w:tcW w:w="2177" w:type="dxa"/>
            <w:shd w:val="clear" w:color="auto" w:fill="auto"/>
          </w:tcPr>
          <w:p w14:paraId="71542013" w14:textId="5D5CAD85" w:rsidR="00BE03F3" w:rsidRDefault="00BE03F3" w:rsidP="00BE03F3">
            <w:pPr>
              <w:pStyle w:val="TABLE-col-heading"/>
            </w:pPr>
            <w:r>
              <w:t>type</w:t>
            </w:r>
          </w:p>
        </w:tc>
        <w:tc>
          <w:tcPr>
            <w:tcW w:w="4082" w:type="dxa"/>
            <w:shd w:val="clear" w:color="auto" w:fill="auto"/>
          </w:tcPr>
          <w:p w14:paraId="435F7E80" w14:textId="47799E02" w:rsidR="00BE03F3" w:rsidRDefault="00BE03F3" w:rsidP="00BE03F3">
            <w:pPr>
              <w:pStyle w:val="TABLE-col-heading"/>
            </w:pPr>
            <w:r>
              <w:t>description</w:t>
            </w:r>
          </w:p>
        </w:tc>
      </w:tr>
      <w:tr w:rsidR="00BE03F3" w14:paraId="27CF19E9" w14:textId="77777777" w:rsidTr="00BE03F3">
        <w:tc>
          <w:tcPr>
            <w:tcW w:w="2177" w:type="dxa"/>
            <w:shd w:val="clear" w:color="auto" w:fill="auto"/>
          </w:tcPr>
          <w:p w14:paraId="1E293A13" w14:textId="1FAF92A3" w:rsidR="00BE03F3" w:rsidRDefault="00BE03F3" w:rsidP="00BE03F3">
            <w:pPr>
              <w:pStyle w:val="TABLE-cell"/>
            </w:pPr>
            <w:r>
              <w:t>maxQ</w:t>
            </w:r>
          </w:p>
        </w:tc>
        <w:tc>
          <w:tcPr>
            <w:tcW w:w="635" w:type="dxa"/>
            <w:shd w:val="clear" w:color="auto" w:fill="auto"/>
          </w:tcPr>
          <w:p w14:paraId="2EA5A99E" w14:textId="2D993DE0" w:rsidR="00BE03F3" w:rsidRDefault="00BE03F3" w:rsidP="00BE03F3">
            <w:pPr>
              <w:pStyle w:val="TABLE-cell"/>
            </w:pPr>
            <w:r>
              <w:t>0..1</w:t>
            </w:r>
          </w:p>
        </w:tc>
        <w:tc>
          <w:tcPr>
            <w:tcW w:w="2177" w:type="dxa"/>
            <w:shd w:val="clear" w:color="auto" w:fill="auto"/>
          </w:tcPr>
          <w:p w14:paraId="2468ED83" w14:textId="561171D5" w:rsidR="00BE03F3" w:rsidRDefault="00AB1D09" w:rsidP="00BE03F3">
            <w:pPr>
              <w:pStyle w:val="TABLE-cell"/>
            </w:pPr>
            <w:hyperlink w:anchor="UML48" w:history="1">
              <w:r w:rsidR="006064D5" w:rsidRPr="006064D5">
                <w:rPr>
                  <w:rStyle w:val="Hyperlink"/>
                </w:rPr>
                <w:t>ReactivePower</w:t>
              </w:r>
            </w:hyperlink>
          </w:p>
        </w:tc>
        <w:tc>
          <w:tcPr>
            <w:tcW w:w="4082" w:type="dxa"/>
            <w:shd w:val="clear" w:color="auto" w:fill="auto"/>
          </w:tcPr>
          <w:p w14:paraId="686C8FA2" w14:textId="4D14A2DB" w:rsidR="00BE03F3" w:rsidRDefault="00BE03F3" w:rsidP="00BE03F3">
            <w:pPr>
              <w:pStyle w:val="TABLE-cell"/>
            </w:pPr>
            <w:r>
              <w:t>Maximum reactive power limit. This is the maximum (nameplate) limit for the unit.</w:t>
            </w:r>
          </w:p>
        </w:tc>
      </w:tr>
      <w:tr w:rsidR="00BE03F3" w14:paraId="16FCDD41" w14:textId="77777777" w:rsidTr="00BE03F3">
        <w:tc>
          <w:tcPr>
            <w:tcW w:w="2177" w:type="dxa"/>
            <w:shd w:val="clear" w:color="auto" w:fill="auto"/>
          </w:tcPr>
          <w:p w14:paraId="4F21D43D" w14:textId="2BB88D0B" w:rsidR="00BE03F3" w:rsidRDefault="00BE03F3" w:rsidP="00BE03F3">
            <w:pPr>
              <w:pStyle w:val="TABLE-cell"/>
            </w:pPr>
            <w:r>
              <w:t>minQ</w:t>
            </w:r>
          </w:p>
        </w:tc>
        <w:tc>
          <w:tcPr>
            <w:tcW w:w="635" w:type="dxa"/>
            <w:shd w:val="clear" w:color="auto" w:fill="auto"/>
          </w:tcPr>
          <w:p w14:paraId="5FD804C5" w14:textId="62079E89" w:rsidR="00BE03F3" w:rsidRDefault="00BE03F3" w:rsidP="00BE03F3">
            <w:pPr>
              <w:pStyle w:val="TABLE-cell"/>
            </w:pPr>
            <w:r>
              <w:t>0..1</w:t>
            </w:r>
          </w:p>
        </w:tc>
        <w:tc>
          <w:tcPr>
            <w:tcW w:w="2177" w:type="dxa"/>
            <w:shd w:val="clear" w:color="auto" w:fill="auto"/>
          </w:tcPr>
          <w:p w14:paraId="7D3BE6E2" w14:textId="4A1099D2" w:rsidR="00BE03F3" w:rsidRDefault="00AB1D09" w:rsidP="00BE03F3">
            <w:pPr>
              <w:pStyle w:val="TABLE-cell"/>
            </w:pPr>
            <w:hyperlink w:anchor="UML48" w:history="1">
              <w:r w:rsidR="006064D5" w:rsidRPr="006064D5">
                <w:rPr>
                  <w:rStyle w:val="Hyperlink"/>
                </w:rPr>
                <w:t>ReactivePower</w:t>
              </w:r>
            </w:hyperlink>
          </w:p>
        </w:tc>
        <w:tc>
          <w:tcPr>
            <w:tcW w:w="4082" w:type="dxa"/>
            <w:shd w:val="clear" w:color="auto" w:fill="auto"/>
          </w:tcPr>
          <w:p w14:paraId="7E156CD3" w14:textId="64797B46" w:rsidR="00BE03F3" w:rsidRDefault="00BE03F3" w:rsidP="00BE03F3">
            <w:pPr>
              <w:pStyle w:val="TABLE-cell"/>
            </w:pPr>
            <w:r>
              <w:t>Minimum reactive power limit for the unit.</w:t>
            </w:r>
          </w:p>
        </w:tc>
      </w:tr>
      <w:tr w:rsidR="00BE03F3" w14:paraId="21FB6DE9" w14:textId="77777777" w:rsidTr="00BE03F3">
        <w:tc>
          <w:tcPr>
            <w:tcW w:w="2177" w:type="dxa"/>
            <w:shd w:val="clear" w:color="auto" w:fill="auto"/>
          </w:tcPr>
          <w:p w14:paraId="7DC0D12A" w14:textId="237B109C" w:rsidR="00BE03F3" w:rsidRDefault="00BE03F3" w:rsidP="00BE03F3">
            <w:pPr>
              <w:pStyle w:val="TABLE-cell"/>
            </w:pPr>
            <w:r>
              <w:t>qPercent</w:t>
            </w:r>
          </w:p>
        </w:tc>
        <w:tc>
          <w:tcPr>
            <w:tcW w:w="635" w:type="dxa"/>
            <w:shd w:val="clear" w:color="auto" w:fill="auto"/>
          </w:tcPr>
          <w:p w14:paraId="69252E31" w14:textId="433904E4" w:rsidR="00BE03F3" w:rsidRDefault="00BE03F3" w:rsidP="00BE03F3">
            <w:pPr>
              <w:pStyle w:val="TABLE-cell"/>
            </w:pPr>
            <w:r>
              <w:t>0..1</w:t>
            </w:r>
          </w:p>
        </w:tc>
        <w:tc>
          <w:tcPr>
            <w:tcW w:w="2177" w:type="dxa"/>
            <w:shd w:val="clear" w:color="auto" w:fill="auto"/>
          </w:tcPr>
          <w:p w14:paraId="526A0A68" w14:textId="7742B256" w:rsidR="00BE03F3" w:rsidRDefault="00AB1D09" w:rsidP="00BE03F3">
            <w:pPr>
              <w:pStyle w:val="TABLE-cell"/>
            </w:pPr>
            <w:hyperlink w:anchor="UML46" w:history="1">
              <w:r w:rsidR="006064D5" w:rsidRPr="006064D5">
                <w:rPr>
                  <w:rStyle w:val="Hyperlink"/>
                </w:rPr>
                <w:t>PerCent</w:t>
              </w:r>
            </w:hyperlink>
          </w:p>
        </w:tc>
        <w:tc>
          <w:tcPr>
            <w:tcW w:w="4082" w:type="dxa"/>
            <w:shd w:val="clear" w:color="auto" w:fill="auto"/>
          </w:tcPr>
          <w:p w14:paraId="491E143E" w14:textId="527C7EEE" w:rsidR="00BE03F3" w:rsidRDefault="00BE03F3" w:rsidP="00BE03F3">
            <w:pPr>
              <w:pStyle w:val="TABLE-cell"/>
            </w:pPr>
            <w:r>
              <w:t>Part of the coordinated reactive control that comes from this machine. The attribute is used as a participation factor not necessarily summing up to 100% for the participating devices in the control.</w:t>
            </w:r>
          </w:p>
        </w:tc>
      </w:tr>
      <w:tr w:rsidR="00BE03F3" w14:paraId="6D85362D" w14:textId="77777777" w:rsidTr="00BE03F3">
        <w:tc>
          <w:tcPr>
            <w:tcW w:w="2177" w:type="dxa"/>
            <w:shd w:val="clear" w:color="auto" w:fill="auto"/>
          </w:tcPr>
          <w:p w14:paraId="45B43FE3" w14:textId="0D1E491B" w:rsidR="00BE03F3" w:rsidRDefault="00BE03F3" w:rsidP="00BE03F3">
            <w:pPr>
              <w:pStyle w:val="TABLE-cell"/>
            </w:pPr>
            <w:r>
              <w:t>type</w:t>
            </w:r>
          </w:p>
        </w:tc>
        <w:tc>
          <w:tcPr>
            <w:tcW w:w="635" w:type="dxa"/>
            <w:shd w:val="clear" w:color="auto" w:fill="auto"/>
          </w:tcPr>
          <w:p w14:paraId="2F03C2CE" w14:textId="5DE73FB6" w:rsidR="00BE03F3" w:rsidRDefault="00BE03F3" w:rsidP="00BE03F3">
            <w:pPr>
              <w:pStyle w:val="TABLE-cell"/>
            </w:pPr>
            <w:r>
              <w:t>1..1</w:t>
            </w:r>
          </w:p>
        </w:tc>
        <w:tc>
          <w:tcPr>
            <w:tcW w:w="2177" w:type="dxa"/>
            <w:shd w:val="clear" w:color="auto" w:fill="auto"/>
          </w:tcPr>
          <w:p w14:paraId="3E551C6C" w14:textId="44D98777" w:rsidR="00BE03F3" w:rsidRDefault="00AB1D09" w:rsidP="00BE03F3">
            <w:pPr>
              <w:pStyle w:val="TABLE-cell"/>
            </w:pPr>
            <w:hyperlink w:anchor="UML28" w:history="1">
              <w:r w:rsidR="006064D5" w:rsidRPr="006064D5">
                <w:rPr>
                  <w:rStyle w:val="Hyperlink"/>
                </w:rPr>
                <w:t>SynchronousMachineKind</w:t>
              </w:r>
            </w:hyperlink>
          </w:p>
        </w:tc>
        <w:tc>
          <w:tcPr>
            <w:tcW w:w="4082" w:type="dxa"/>
            <w:shd w:val="clear" w:color="auto" w:fill="auto"/>
          </w:tcPr>
          <w:p w14:paraId="62302EED" w14:textId="6682D3DC" w:rsidR="00BE03F3" w:rsidRDefault="00BE03F3" w:rsidP="00BE03F3">
            <w:pPr>
              <w:pStyle w:val="TABLE-cell"/>
            </w:pPr>
            <w:r>
              <w:t>Modes that this synchronous machine can operate in.</w:t>
            </w:r>
          </w:p>
        </w:tc>
      </w:tr>
      <w:tr w:rsidR="00BE03F3" w14:paraId="3B332A61" w14:textId="77777777" w:rsidTr="00BE03F3">
        <w:tc>
          <w:tcPr>
            <w:tcW w:w="2177" w:type="dxa"/>
            <w:shd w:val="clear" w:color="auto" w:fill="auto"/>
          </w:tcPr>
          <w:p w14:paraId="2A7C54C2" w14:textId="44067CA8" w:rsidR="00BE03F3" w:rsidRDefault="00BE03F3" w:rsidP="00BE03F3">
            <w:pPr>
              <w:pStyle w:val="TABLE-cell"/>
            </w:pPr>
            <w:r>
              <w:t>ratedPowerFactor</w:t>
            </w:r>
          </w:p>
        </w:tc>
        <w:tc>
          <w:tcPr>
            <w:tcW w:w="635" w:type="dxa"/>
            <w:shd w:val="clear" w:color="auto" w:fill="auto"/>
          </w:tcPr>
          <w:p w14:paraId="7ECC6C6A" w14:textId="47E91BC9" w:rsidR="00BE03F3" w:rsidRDefault="00BE03F3" w:rsidP="00BE03F3">
            <w:pPr>
              <w:pStyle w:val="TABLE-cell"/>
            </w:pPr>
            <w:r>
              <w:t>0..1</w:t>
            </w:r>
          </w:p>
        </w:tc>
        <w:tc>
          <w:tcPr>
            <w:tcW w:w="2177" w:type="dxa"/>
            <w:shd w:val="clear" w:color="auto" w:fill="auto"/>
          </w:tcPr>
          <w:p w14:paraId="03682BD4" w14:textId="09CC15E0" w:rsidR="00BE03F3" w:rsidRDefault="00AB1D09" w:rsidP="00BE03F3">
            <w:pPr>
              <w:pStyle w:val="TABLE-cell"/>
            </w:pPr>
            <w:hyperlink w:anchor="UML64" w:history="1">
              <w:r w:rsidR="006064D5" w:rsidRPr="006064D5">
                <w:rPr>
                  <w:rStyle w:val="Hyperlink"/>
                </w:rPr>
                <w:t>Float</w:t>
              </w:r>
            </w:hyperlink>
          </w:p>
        </w:tc>
        <w:tc>
          <w:tcPr>
            <w:tcW w:w="4082" w:type="dxa"/>
            <w:shd w:val="clear" w:color="auto" w:fill="auto"/>
          </w:tcPr>
          <w:p w14:paraId="4E66074E" w14:textId="16CDD8D6" w:rsidR="00BE03F3" w:rsidRDefault="00BE03F3" w:rsidP="00BE03F3">
            <w:pPr>
              <w:pStyle w:val="TABLE-cell"/>
            </w:pPr>
            <w:r>
              <w:t xml:space="preserve">inherited from: </w:t>
            </w:r>
            <w:hyperlink w:anchor="UML1941" w:history="1">
              <w:r w:rsidR="006064D5" w:rsidRPr="006064D5">
                <w:rPr>
                  <w:rStyle w:val="Hyperlink"/>
                </w:rPr>
                <w:t>RotatingMachine</w:t>
              </w:r>
            </w:hyperlink>
          </w:p>
        </w:tc>
      </w:tr>
      <w:tr w:rsidR="00BE03F3" w14:paraId="09D59231" w14:textId="77777777" w:rsidTr="00BE03F3">
        <w:tc>
          <w:tcPr>
            <w:tcW w:w="2177" w:type="dxa"/>
            <w:shd w:val="clear" w:color="auto" w:fill="auto"/>
          </w:tcPr>
          <w:p w14:paraId="34EDAC6C" w14:textId="5EBF1A15" w:rsidR="00BE03F3" w:rsidRDefault="00BE03F3" w:rsidP="00BE03F3">
            <w:pPr>
              <w:pStyle w:val="TABLE-cell"/>
            </w:pPr>
            <w:r>
              <w:t>ratedS</w:t>
            </w:r>
          </w:p>
        </w:tc>
        <w:tc>
          <w:tcPr>
            <w:tcW w:w="635" w:type="dxa"/>
            <w:shd w:val="clear" w:color="auto" w:fill="auto"/>
          </w:tcPr>
          <w:p w14:paraId="1CFC7544" w14:textId="64588CAA" w:rsidR="00BE03F3" w:rsidRDefault="00BE03F3" w:rsidP="00BE03F3">
            <w:pPr>
              <w:pStyle w:val="TABLE-cell"/>
            </w:pPr>
            <w:r>
              <w:t>0..1</w:t>
            </w:r>
          </w:p>
        </w:tc>
        <w:tc>
          <w:tcPr>
            <w:tcW w:w="2177" w:type="dxa"/>
            <w:shd w:val="clear" w:color="auto" w:fill="auto"/>
          </w:tcPr>
          <w:p w14:paraId="1C2B76DD" w14:textId="25709816" w:rsidR="00BE03F3" w:rsidRDefault="00AB1D09" w:rsidP="00BE03F3">
            <w:pPr>
              <w:pStyle w:val="TABLE-cell"/>
            </w:pPr>
            <w:hyperlink w:anchor="UML40" w:history="1">
              <w:r w:rsidR="006064D5" w:rsidRPr="006064D5">
                <w:rPr>
                  <w:rStyle w:val="Hyperlink"/>
                </w:rPr>
                <w:t>ApparentPower</w:t>
              </w:r>
            </w:hyperlink>
          </w:p>
        </w:tc>
        <w:tc>
          <w:tcPr>
            <w:tcW w:w="4082" w:type="dxa"/>
            <w:shd w:val="clear" w:color="auto" w:fill="auto"/>
          </w:tcPr>
          <w:p w14:paraId="4A7BC8DD" w14:textId="632EFE93" w:rsidR="00BE03F3" w:rsidRDefault="00BE03F3" w:rsidP="00BE03F3">
            <w:pPr>
              <w:pStyle w:val="TABLE-cell"/>
            </w:pPr>
            <w:r>
              <w:t xml:space="preserve">inherited from: </w:t>
            </w:r>
            <w:hyperlink w:anchor="UML1941" w:history="1">
              <w:r w:rsidR="006064D5" w:rsidRPr="006064D5">
                <w:rPr>
                  <w:rStyle w:val="Hyperlink"/>
                </w:rPr>
                <w:t>RotatingMachine</w:t>
              </w:r>
            </w:hyperlink>
          </w:p>
        </w:tc>
      </w:tr>
      <w:tr w:rsidR="00BE03F3" w14:paraId="352C1609" w14:textId="77777777" w:rsidTr="00BE03F3">
        <w:tc>
          <w:tcPr>
            <w:tcW w:w="2177" w:type="dxa"/>
            <w:shd w:val="clear" w:color="auto" w:fill="auto"/>
          </w:tcPr>
          <w:p w14:paraId="6156155A" w14:textId="37AAEC8D" w:rsidR="00BE03F3" w:rsidRDefault="00BE03F3" w:rsidP="00BE03F3">
            <w:pPr>
              <w:pStyle w:val="TABLE-cell"/>
            </w:pPr>
            <w:r>
              <w:t>ratedU</w:t>
            </w:r>
          </w:p>
        </w:tc>
        <w:tc>
          <w:tcPr>
            <w:tcW w:w="635" w:type="dxa"/>
            <w:shd w:val="clear" w:color="auto" w:fill="auto"/>
          </w:tcPr>
          <w:p w14:paraId="3E7DF656" w14:textId="33419C9D" w:rsidR="00BE03F3" w:rsidRDefault="00BE03F3" w:rsidP="00BE03F3">
            <w:pPr>
              <w:pStyle w:val="TABLE-cell"/>
            </w:pPr>
            <w:r>
              <w:t>0..1</w:t>
            </w:r>
          </w:p>
        </w:tc>
        <w:tc>
          <w:tcPr>
            <w:tcW w:w="2177" w:type="dxa"/>
            <w:shd w:val="clear" w:color="auto" w:fill="auto"/>
          </w:tcPr>
          <w:p w14:paraId="01601684" w14:textId="274DF17B" w:rsidR="00BE03F3" w:rsidRDefault="00AB1D09" w:rsidP="00BE03F3">
            <w:pPr>
              <w:pStyle w:val="TABLE-cell"/>
            </w:pPr>
            <w:hyperlink w:anchor="UML54" w:history="1">
              <w:r w:rsidR="006064D5" w:rsidRPr="006064D5">
                <w:rPr>
                  <w:rStyle w:val="Hyperlink"/>
                </w:rPr>
                <w:t>Voltage</w:t>
              </w:r>
            </w:hyperlink>
          </w:p>
        </w:tc>
        <w:tc>
          <w:tcPr>
            <w:tcW w:w="4082" w:type="dxa"/>
            <w:shd w:val="clear" w:color="auto" w:fill="auto"/>
          </w:tcPr>
          <w:p w14:paraId="5E4C6E30" w14:textId="7B909AD7" w:rsidR="00BE03F3" w:rsidRDefault="00BE03F3" w:rsidP="00BE03F3">
            <w:pPr>
              <w:pStyle w:val="TABLE-cell"/>
            </w:pPr>
            <w:r>
              <w:t xml:space="preserve">inherited from: </w:t>
            </w:r>
            <w:hyperlink w:anchor="UML1941" w:history="1">
              <w:r w:rsidR="006064D5" w:rsidRPr="006064D5">
                <w:rPr>
                  <w:rStyle w:val="Hyperlink"/>
                </w:rPr>
                <w:t>RotatingMachine</w:t>
              </w:r>
            </w:hyperlink>
          </w:p>
        </w:tc>
      </w:tr>
      <w:tr w:rsidR="00BE03F3" w14:paraId="0858CE2B" w14:textId="77777777" w:rsidTr="00BE03F3">
        <w:tc>
          <w:tcPr>
            <w:tcW w:w="2177" w:type="dxa"/>
            <w:shd w:val="clear" w:color="auto" w:fill="auto"/>
          </w:tcPr>
          <w:p w14:paraId="77561A1A" w14:textId="436FB756" w:rsidR="00BE03F3" w:rsidRDefault="00BE03F3" w:rsidP="00BE03F3">
            <w:pPr>
              <w:pStyle w:val="TABLE-cell"/>
            </w:pPr>
            <w:r>
              <w:t>aggregate</w:t>
            </w:r>
          </w:p>
        </w:tc>
        <w:tc>
          <w:tcPr>
            <w:tcW w:w="635" w:type="dxa"/>
            <w:shd w:val="clear" w:color="auto" w:fill="auto"/>
          </w:tcPr>
          <w:p w14:paraId="3D34588C" w14:textId="2FD93995" w:rsidR="00BE03F3" w:rsidRDefault="00BE03F3" w:rsidP="00BE03F3">
            <w:pPr>
              <w:pStyle w:val="TABLE-cell"/>
            </w:pPr>
            <w:r>
              <w:t>0..1</w:t>
            </w:r>
          </w:p>
        </w:tc>
        <w:tc>
          <w:tcPr>
            <w:tcW w:w="2177" w:type="dxa"/>
            <w:shd w:val="clear" w:color="auto" w:fill="auto"/>
          </w:tcPr>
          <w:p w14:paraId="1C35CB81" w14:textId="4A4A4F3E"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56CCC2C4" w14:textId="2AC033FE" w:rsidR="00BE03F3" w:rsidRDefault="00BE03F3" w:rsidP="00BE03F3">
            <w:pPr>
              <w:pStyle w:val="TABLE-cell"/>
            </w:pPr>
            <w:r>
              <w:t xml:space="preserve">inherited from: </w:t>
            </w:r>
            <w:hyperlink w:anchor="UML1918" w:history="1">
              <w:r w:rsidR="006064D5" w:rsidRPr="006064D5">
                <w:rPr>
                  <w:rStyle w:val="Hyperlink"/>
                </w:rPr>
                <w:t>Equipment</w:t>
              </w:r>
            </w:hyperlink>
          </w:p>
        </w:tc>
      </w:tr>
      <w:tr w:rsidR="00BE03F3" w14:paraId="180A6653" w14:textId="77777777" w:rsidTr="00BE03F3">
        <w:tc>
          <w:tcPr>
            <w:tcW w:w="2177" w:type="dxa"/>
            <w:shd w:val="clear" w:color="auto" w:fill="auto"/>
          </w:tcPr>
          <w:p w14:paraId="51EA0FDA" w14:textId="70810010" w:rsidR="00BE03F3" w:rsidRDefault="00BE03F3" w:rsidP="00BE03F3">
            <w:pPr>
              <w:pStyle w:val="TABLE-cell"/>
            </w:pPr>
            <w:r>
              <w:t>normallyInService</w:t>
            </w:r>
          </w:p>
        </w:tc>
        <w:tc>
          <w:tcPr>
            <w:tcW w:w="635" w:type="dxa"/>
            <w:shd w:val="clear" w:color="auto" w:fill="auto"/>
          </w:tcPr>
          <w:p w14:paraId="1B6EFBEF" w14:textId="1FEC5E39" w:rsidR="00BE03F3" w:rsidRDefault="00BE03F3" w:rsidP="00BE03F3">
            <w:pPr>
              <w:pStyle w:val="TABLE-cell"/>
            </w:pPr>
            <w:r>
              <w:t>0..1</w:t>
            </w:r>
          </w:p>
        </w:tc>
        <w:tc>
          <w:tcPr>
            <w:tcW w:w="2177" w:type="dxa"/>
            <w:shd w:val="clear" w:color="auto" w:fill="auto"/>
          </w:tcPr>
          <w:p w14:paraId="0BC3BC38" w14:textId="5CBC1F15"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6F187341" w14:textId="661BD5D2" w:rsidR="00BE03F3" w:rsidRDefault="00BE03F3" w:rsidP="00BE03F3">
            <w:pPr>
              <w:pStyle w:val="TABLE-cell"/>
            </w:pPr>
            <w:r>
              <w:t xml:space="preserve">inherited from: </w:t>
            </w:r>
            <w:hyperlink w:anchor="UML1918" w:history="1">
              <w:r w:rsidR="006064D5" w:rsidRPr="006064D5">
                <w:rPr>
                  <w:rStyle w:val="Hyperlink"/>
                </w:rPr>
                <w:t>Equipment</w:t>
              </w:r>
            </w:hyperlink>
          </w:p>
        </w:tc>
      </w:tr>
      <w:tr w:rsidR="00BE03F3" w14:paraId="151C0793" w14:textId="77777777" w:rsidTr="00BE03F3">
        <w:tc>
          <w:tcPr>
            <w:tcW w:w="2177" w:type="dxa"/>
            <w:shd w:val="clear" w:color="auto" w:fill="auto"/>
          </w:tcPr>
          <w:p w14:paraId="62042C3B" w14:textId="02102E7C" w:rsidR="00BE03F3" w:rsidRDefault="00BE03F3" w:rsidP="00BE03F3">
            <w:pPr>
              <w:pStyle w:val="TABLE-cell"/>
            </w:pPr>
            <w:r>
              <w:t>description</w:t>
            </w:r>
          </w:p>
        </w:tc>
        <w:tc>
          <w:tcPr>
            <w:tcW w:w="635" w:type="dxa"/>
            <w:shd w:val="clear" w:color="auto" w:fill="auto"/>
          </w:tcPr>
          <w:p w14:paraId="5521C878" w14:textId="41D405CA" w:rsidR="00BE03F3" w:rsidRDefault="00BE03F3" w:rsidP="00BE03F3">
            <w:pPr>
              <w:pStyle w:val="TABLE-cell"/>
            </w:pPr>
            <w:r>
              <w:t>0..1</w:t>
            </w:r>
          </w:p>
        </w:tc>
        <w:tc>
          <w:tcPr>
            <w:tcW w:w="2177" w:type="dxa"/>
            <w:shd w:val="clear" w:color="auto" w:fill="auto"/>
          </w:tcPr>
          <w:p w14:paraId="0C149929" w14:textId="4C1379EB"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0D446D26" w14:textId="7D9002D5"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13C20FF4" w14:textId="77777777" w:rsidTr="00BE03F3">
        <w:tc>
          <w:tcPr>
            <w:tcW w:w="2177" w:type="dxa"/>
            <w:shd w:val="clear" w:color="auto" w:fill="auto"/>
          </w:tcPr>
          <w:p w14:paraId="6F5B51CA" w14:textId="11F8C043" w:rsidR="00BE03F3" w:rsidRDefault="00BE03F3" w:rsidP="00BE03F3">
            <w:pPr>
              <w:pStyle w:val="TABLE-cell"/>
            </w:pPr>
            <w:r>
              <w:t>mRID</w:t>
            </w:r>
          </w:p>
        </w:tc>
        <w:tc>
          <w:tcPr>
            <w:tcW w:w="635" w:type="dxa"/>
            <w:shd w:val="clear" w:color="auto" w:fill="auto"/>
          </w:tcPr>
          <w:p w14:paraId="1D5DA5DA" w14:textId="0EF47B32" w:rsidR="00BE03F3" w:rsidRDefault="00BE03F3" w:rsidP="00BE03F3">
            <w:pPr>
              <w:pStyle w:val="TABLE-cell"/>
            </w:pPr>
            <w:r>
              <w:t>1..1</w:t>
            </w:r>
          </w:p>
        </w:tc>
        <w:tc>
          <w:tcPr>
            <w:tcW w:w="2177" w:type="dxa"/>
            <w:shd w:val="clear" w:color="auto" w:fill="auto"/>
          </w:tcPr>
          <w:p w14:paraId="2CB04C3A" w14:textId="4BE92EA5"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0269111C" w14:textId="03DCA5AD"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46AFE64D" w14:textId="77777777" w:rsidTr="00BE03F3">
        <w:tc>
          <w:tcPr>
            <w:tcW w:w="2177" w:type="dxa"/>
            <w:shd w:val="clear" w:color="auto" w:fill="auto"/>
          </w:tcPr>
          <w:p w14:paraId="16EAC0A3" w14:textId="2F130196" w:rsidR="00BE03F3" w:rsidRDefault="00BE03F3" w:rsidP="00BE03F3">
            <w:pPr>
              <w:pStyle w:val="TABLE-cell"/>
            </w:pPr>
            <w:r>
              <w:t>name</w:t>
            </w:r>
          </w:p>
        </w:tc>
        <w:tc>
          <w:tcPr>
            <w:tcW w:w="635" w:type="dxa"/>
            <w:shd w:val="clear" w:color="auto" w:fill="auto"/>
          </w:tcPr>
          <w:p w14:paraId="46ECF226" w14:textId="0730AB7E" w:rsidR="00BE03F3" w:rsidRDefault="00BE03F3" w:rsidP="00BE03F3">
            <w:pPr>
              <w:pStyle w:val="TABLE-cell"/>
            </w:pPr>
            <w:r>
              <w:t>1..1</w:t>
            </w:r>
          </w:p>
        </w:tc>
        <w:tc>
          <w:tcPr>
            <w:tcW w:w="2177" w:type="dxa"/>
            <w:shd w:val="clear" w:color="auto" w:fill="auto"/>
          </w:tcPr>
          <w:p w14:paraId="0B1279D8" w14:textId="1137461E"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5ED9055F" w14:textId="676DC156"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44E4D50B" w14:textId="77DC4472" w:rsidR="00BE03F3" w:rsidRDefault="00BE03F3" w:rsidP="00BE03F3"/>
    <w:p w14:paraId="583ACDBC" w14:textId="76202C52" w:rsidR="00BE03F3" w:rsidRDefault="00BE03F3" w:rsidP="00BE03F3">
      <w:r>
        <w:fldChar w:fldCharType="begin"/>
      </w:r>
      <w:r>
        <w:instrText xml:space="preserve"> REF _Ref113306238 \h </w:instrText>
      </w:r>
      <w:r>
        <w:fldChar w:fldCharType="separate"/>
      </w:r>
      <w:r w:rsidR="006064D5">
        <w:t>Table 228</w:t>
      </w:r>
      <w:r>
        <w:fldChar w:fldCharType="end"/>
      </w:r>
      <w:r>
        <w:t xml:space="preserve"> shows all association ends of SynchronousMachine with other classes.</w:t>
      </w:r>
    </w:p>
    <w:p w14:paraId="323A8B5B" w14:textId="27ACBC5B" w:rsidR="00BE03F3" w:rsidRDefault="00BE03F3" w:rsidP="00BE03F3">
      <w:pPr>
        <w:pStyle w:val="TABLE-title"/>
      </w:pPr>
      <w:bookmarkStart w:id="828" w:name="_Ref113306238"/>
      <w:bookmarkStart w:id="829" w:name="_Toc113308873"/>
      <w:r>
        <w:t xml:space="preserve">Table </w:t>
      </w:r>
      <w:r>
        <w:fldChar w:fldCharType="begin"/>
      </w:r>
      <w:r>
        <w:instrText xml:space="preserve"> SEQ Table \* ARABIC </w:instrText>
      </w:r>
      <w:r>
        <w:fldChar w:fldCharType="separate"/>
      </w:r>
      <w:r w:rsidR="006064D5">
        <w:t>228</w:t>
      </w:r>
      <w:r>
        <w:fldChar w:fldCharType="end"/>
      </w:r>
      <w:bookmarkEnd w:id="828"/>
      <w:r>
        <w:t xml:space="preserve"> – Association ends of LTDSEquipmentProfile::SynchronousMachine with other classes</w:t>
      </w:r>
      <w:bookmarkEnd w:id="8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01152AD3" w14:textId="77777777" w:rsidTr="00BE03F3">
        <w:trPr>
          <w:tblHeader/>
        </w:trPr>
        <w:tc>
          <w:tcPr>
            <w:tcW w:w="635" w:type="dxa"/>
            <w:shd w:val="clear" w:color="auto" w:fill="auto"/>
          </w:tcPr>
          <w:p w14:paraId="7A52247F" w14:textId="2CF0B5D6" w:rsidR="00BE03F3" w:rsidRDefault="00BE03F3" w:rsidP="00BE03F3">
            <w:pPr>
              <w:pStyle w:val="TABLE-col-heading"/>
            </w:pPr>
            <w:r>
              <w:t>mult from</w:t>
            </w:r>
          </w:p>
        </w:tc>
        <w:tc>
          <w:tcPr>
            <w:tcW w:w="2177" w:type="dxa"/>
            <w:shd w:val="clear" w:color="auto" w:fill="auto"/>
          </w:tcPr>
          <w:p w14:paraId="3C4F0F14" w14:textId="297CA29E" w:rsidR="00BE03F3" w:rsidRDefault="00BE03F3" w:rsidP="00BE03F3">
            <w:pPr>
              <w:pStyle w:val="TABLE-col-heading"/>
            </w:pPr>
            <w:r>
              <w:t>name</w:t>
            </w:r>
          </w:p>
        </w:tc>
        <w:tc>
          <w:tcPr>
            <w:tcW w:w="635" w:type="dxa"/>
            <w:shd w:val="clear" w:color="auto" w:fill="auto"/>
          </w:tcPr>
          <w:p w14:paraId="40023E51" w14:textId="2D775301" w:rsidR="00BE03F3" w:rsidRDefault="00BE03F3" w:rsidP="00BE03F3">
            <w:pPr>
              <w:pStyle w:val="TABLE-col-heading"/>
            </w:pPr>
            <w:r>
              <w:t>mult to</w:t>
            </w:r>
          </w:p>
        </w:tc>
        <w:tc>
          <w:tcPr>
            <w:tcW w:w="2177" w:type="dxa"/>
            <w:shd w:val="clear" w:color="auto" w:fill="auto"/>
          </w:tcPr>
          <w:p w14:paraId="311D9147" w14:textId="55B80B67" w:rsidR="00BE03F3" w:rsidRDefault="00BE03F3" w:rsidP="00BE03F3">
            <w:pPr>
              <w:pStyle w:val="TABLE-col-heading"/>
            </w:pPr>
            <w:r>
              <w:t>type</w:t>
            </w:r>
          </w:p>
        </w:tc>
        <w:tc>
          <w:tcPr>
            <w:tcW w:w="3447" w:type="dxa"/>
            <w:shd w:val="clear" w:color="auto" w:fill="auto"/>
          </w:tcPr>
          <w:p w14:paraId="565B2131" w14:textId="109A578C" w:rsidR="00BE03F3" w:rsidRDefault="00BE03F3" w:rsidP="00BE03F3">
            <w:pPr>
              <w:pStyle w:val="TABLE-col-heading"/>
            </w:pPr>
            <w:r>
              <w:t>description</w:t>
            </w:r>
          </w:p>
        </w:tc>
      </w:tr>
      <w:tr w:rsidR="00BE03F3" w14:paraId="5440DA74" w14:textId="77777777" w:rsidTr="00BE03F3">
        <w:tc>
          <w:tcPr>
            <w:tcW w:w="635" w:type="dxa"/>
            <w:shd w:val="clear" w:color="auto" w:fill="auto"/>
          </w:tcPr>
          <w:p w14:paraId="241881D9" w14:textId="0C1D4345" w:rsidR="00BE03F3" w:rsidRDefault="00BE03F3" w:rsidP="00BE03F3">
            <w:pPr>
              <w:pStyle w:val="TABLE-cell"/>
            </w:pPr>
            <w:r>
              <w:t>1..*</w:t>
            </w:r>
          </w:p>
        </w:tc>
        <w:tc>
          <w:tcPr>
            <w:tcW w:w="2177" w:type="dxa"/>
            <w:shd w:val="clear" w:color="auto" w:fill="auto"/>
          </w:tcPr>
          <w:p w14:paraId="5B3A2737" w14:textId="59AA6463" w:rsidR="00BE03F3" w:rsidRDefault="00BE03F3" w:rsidP="00BE03F3">
            <w:pPr>
              <w:pStyle w:val="TABLE-cell"/>
            </w:pPr>
            <w:r>
              <w:t>InitialReactiveCapabilityCurve</w:t>
            </w:r>
          </w:p>
        </w:tc>
        <w:tc>
          <w:tcPr>
            <w:tcW w:w="635" w:type="dxa"/>
            <w:shd w:val="clear" w:color="auto" w:fill="auto"/>
          </w:tcPr>
          <w:p w14:paraId="60FF55F6" w14:textId="78DA1E40" w:rsidR="00BE03F3" w:rsidRDefault="00BE03F3" w:rsidP="00BE03F3">
            <w:pPr>
              <w:pStyle w:val="TABLE-cell"/>
            </w:pPr>
            <w:r>
              <w:t>0..1</w:t>
            </w:r>
          </w:p>
        </w:tc>
        <w:tc>
          <w:tcPr>
            <w:tcW w:w="2177" w:type="dxa"/>
            <w:shd w:val="clear" w:color="auto" w:fill="auto"/>
          </w:tcPr>
          <w:p w14:paraId="3E91B2F5" w14:textId="034251D7" w:rsidR="00BE03F3" w:rsidRDefault="00AB1D09" w:rsidP="00BE03F3">
            <w:pPr>
              <w:pStyle w:val="TABLE-cell"/>
            </w:pPr>
            <w:hyperlink w:anchor="UML1884" w:history="1">
              <w:r w:rsidR="006064D5" w:rsidRPr="006064D5">
                <w:rPr>
                  <w:rStyle w:val="Hyperlink"/>
                </w:rPr>
                <w:t>ReactiveCapabilityCurve</w:t>
              </w:r>
            </w:hyperlink>
          </w:p>
        </w:tc>
        <w:tc>
          <w:tcPr>
            <w:tcW w:w="3447" w:type="dxa"/>
            <w:shd w:val="clear" w:color="auto" w:fill="auto"/>
          </w:tcPr>
          <w:p w14:paraId="768B2CC1" w14:textId="199AA319" w:rsidR="00BE03F3" w:rsidRDefault="00BE03F3" w:rsidP="00BE03F3">
            <w:pPr>
              <w:pStyle w:val="TABLE-cell"/>
            </w:pPr>
            <w:r>
              <w:t>The default reactive capability curve for use by a synchronous machine.</w:t>
            </w:r>
          </w:p>
        </w:tc>
      </w:tr>
      <w:tr w:rsidR="00BE03F3" w14:paraId="7FCE3164" w14:textId="77777777" w:rsidTr="00BE03F3">
        <w:tc>
          <w:tcPr>
            <w:tcW w:w="635" w:type="dxa"/>
            <w:shd w:val="clear" w:color="auto" w:fill="auto"/>
          </w:tcPr>
          <w:p w14:paraId="5709752C" w14:textId="5C6FB612" w:rsidR="00BE03F3" w:rsidRDefault="00BE03F3" w:rsidP="00BE03F3">
            <w:pPr>
              <w:pStyle w:val="TABLE-cell"/>
            </w:pPr>
            <w:r>
              <w:t>1..*</w:t>
            </w:r>
          </w:p>
        </w:tc>
        <w:tc>
          <w:tcPr>
            <w:tcW w:w="2177" w:type="dxa"/>
            <w:shd w:val="clear" w:color="auto" w:fill="auto"/>
          </w:tcPr>
          <w:p w14:paraId="20E0FB71" w14:textId="44A8AF06" w:rsidR="00BE03F3" w:rsidRDefault="00BE03F3" w:rsidP="00BE03F3">
            <w:pPr>
              <w:pStyle w:val="TABLE-cell"/>
            </w:pPr>
            <w:r>
              <w:t>GeneratingUnit</w:t>
            </w:r>
          </w:p>
        </w:tc>
        <w:tc>
          <w:tcPr>
            <w:tcW w:w="635" w:type="dxa"/>
            <w:shd w:val="clear" w:color="auto" w:fill="auto"/>
          </w:tcPr>
          <w:p w14:paraId="721AEB73" w14:textId="164F54E5" w:rsidR="00BE03F3" w:rsidRDefault="00BE03F3" w:rsidP="00BE03F3">
            <w:pPr>
              <w:pStyle w:val="TABLE-cell"/>
            </w:pPr>
            <w:r>
              <w:t>0..1</w:t>
            </w:r>
          </w:p>
        </w:tc>
        <w:tc>
          <w:tcPr>
            <w:tcW w:w="2177" w:type="dxa"/>
            <w:shd w:val="clear" w:color="auto" w:fill="auto"/>
          </w:tcPr>
          <w:p w14:paraId="0DC78CF9" w14:textId="392B34C4" w:rsidR="00BE03F3" w:rsidRDefault="00AB1D09" w:rsidP="00BE03F3">
            <w:pPr>
              <w:pStyle w:val="TABLE-cell"/>
            </w:pPr>
            <w:hyperlink w:anchor="UML1983" w:history="1">
              <w:r w:rsidR="006064D5" w:rsidRPr="006064D5">
                <w:rPr>
                  <w:rStyle w:val="Hyperlink"/>
                </w:rPr>
                <w:t>GeneratingUnit</w:t>
              </w:r>
            </w:hyperlink>
          </w:p>
        </w:tc>
        <w:tc>
          <w:tcPr>
            <w:tcW w:w="3447" w:type="dxa"/>
            <w:shd w:val="clear" w:color="auto" w:fill="auto"/>
          </w:tcPr>
          <w:p w14:paraId="3B77D90A" w14:textId="0F4787D1" w:rsidR="00BE03F3" w:rsidRDefault="00BE03F3" w:rsidP="00BE03F3">
            <w:pPr>
              <w:pStyle w:val="TABLE-cell"/>
            </w:pPr>
            <w:r>
              <w:t xml:space="preserve">inherited from: </w:t>
            </w:r>
            <w:hyperlink w:anchor="UML1941" w:history="1">
              <w:r w:rsidR="006064D5" w:rsidRPr="006064D5">
                <w:rPr>
                  <w:rStyle w:val="Hyperlink"/>
                </w:rPr>
                <w:t>RotatingMachine</w:t>
              </w:r>
            </w:hyperlink>
          </w:p>
        </w:tc>
      </w:tr>
      <w:tr w:rsidR="00BE03F3" w14:paraId="045EFF75" w14:textId="77777777" w:rsidTr="00BE03F3">
        <w:tc>
          <w:tcPr>
            <w:tcW w:w="635" w:type="dxa"/>
            <w:shd w:val="clear" w:color="auto" w:fill="auto"/>
          </w:tcPr>
          <w:p w14:paraId="2449C496" w14:textId="3A2897EB" w:rsidR="00BE03F3" w:rsidRDefault="00BE03F3" w:rsidP="00BE03F3">
            <w:pPr>
              <w:pStyle w:val="TABLE-cell"/>
            </w:pPr>
            <w:r>
              <w:t>0..*</w:t>
            </w:r>
          </w:p>
        </w:tc>
        <w:tc>
          <w:tcPr>
            <w:tcW w:w="2177" w:type="dxa"/>
            <w:shd w:val="clear" w:color="auto" w:fill="auto"/>
          </w:tcPr>
          <w:p w14:paraId="3D0780B0" w14:textId="4258E0BF" w:rsidR="00BE03F3" w:rsidRDefault="00BE03F3" w:rsidP="00BE03F3">
            <w:pPr>
              <w:pStyle w:val="TABLE-cell"/>
            </w:pPr>
            <w:r>
              <w:t>RegulatingControl</w:t>
            </w:r>
          </w:p>
        </w:tc>
        <w:tc>
          <w:tcPr>
            <w:tcW w:w="635" w:type="dxa"/>
            <w:shd w:val="clear" w:color="auto" w:fill="auto"/>
          </w:tcPr>
          <w:p w14:paraId="63E0C3BD" w14:textId="66B2D913" w:rsidR="00BE03F3" w:rsidRDefault="00BE03F3" w:rsidP="00BE03F3">
            <w:pPr>
              <w:pStyle w:val="TABLE-cell"/>
            </w:pPr>
            <w:r>
              <w:t>0..1</w:t>
            </w:r>
          </w:p>
        </w:tc>
        <w:tc>
          <w:tcPr>
            <w:tcW w:w="2177" w:type="dxa"/>
            <w:shd w:val="clear" w:color="auto" w:fill="auto"/>
          </w:tcPr>
          <w:p w14:paraId="40C227C4" w14:textId="197DFF8E" w:rsidR="00BE03F3" w:rsidRDefault="00AB1D09" w:rsidP="00BE03F3">
            <w:pPr>
              <w:pStyle w:val="TABLE-cell"/>
            </w:pPr>
            <w:hyperlink w:anchor="UML2007" w:history="1">
              <w:r w:rsidR="006064D5" w:rsidRPr="006064D5">
                <w:rPr>
                  <w:rStyle w:val="Hyperlink"/>
                </w:rPr>
                <w:t>RegulatingControl</w:t>
              </w:r>
            </w:hyperlink>
          </w:p>
        </w:tc>
        <w:tc>
          <w:tcPr>
            <w:tcW w:w="3447" w:type="dxa"/>
            <w:shd w:val="clear" w:color="auto" w:fill="auto"/>
          </w:tcPr>
          <w:p w14:paraId="737C5893" w14:textId="23E7051E" w:rsidR="00BE03F3" w:rsidRDefault="00BE03F3" w:rsidP="00BE03F3">
            <w:pPr>
              <w:pStyle w:val="TABLE-cell"/>
            </w:pPr>
            <w:r>
              <w:t xml:space="preserve">inherited from: </w:t>
            </w:r>
            <w:hyperlink w:anchor="UML1938" w:history="1">
              <w:r w:rsidR="006064D5" w:rsidRPr="006064D5">
                <w:rPr>
                  <w:rStyle w:val="Hyperlink"/>
                </w:rPr>
                <w:t>RegulatingCondEq</w:t>
              </w:r>
            </w:hyperlink>
          </w:p>
        </w:tc>
      </w:tr>
      <w:tr w:rsidR="00BE03F3" w14:paraId="6A9170B8" w14:textId="77777777" w:rsidTr="00BE03F3">
        <w:tc>
          <w:tcPr>
            <w:tcW w:w="635" w:type="dxa"/>
            <w:shd w:val="clear" w:color="auto" w:fill="auto"/>
          </w:tcPr>
          <w:p w14:paraId="4B7AEF50" w14:textId="4D962967" w:rsidR="00BE03F3" w:rsidRDefault="00BE03F3" w:rsidP="00BE03F3">
            <w:pPr>
              <w:pStyle w:val="TABLE-cell"/>
            </w:pPr>
            <w:r>
              <w:t>0..*</w:t>
            </w:r>
          </w:p>
        </w:tc>
        <w:tc>
          <w:tcPr>
            <w:tcW w:w="2177" w:type="dxa"/>
            <w:shd w:val="clear" w:color="auto" w:fill="auto"/>
          </w:tcPr>
          <w:p w14:paraId="463BB8AA" w14:textId="14BF2E2F" w:rsidR="00BE03F3" w:rsidRDefault="00BE03F3" w:rsidP="00BE03F3">
            <w:pPr>
              <w:pStyle w:val="TABLE-cell"/>
            </w:pPr>
            <w:r>
              <w:t>BaseVoltage</w:t>
            </w:r>
          </w:p>
        </w:tc>
        <w:tc>
          <w:tcPr>
            <w:tcW w:w="635" w:type="dxa"/>
            <w:shd w:val="clear" w:color="auto" w:fill="auto"/>
          </w:tcPr>
          <w:p w14:paraId="7C281B1C" w14:textId="055B8BC8" w:rsidR="00BE03F3" w:rsidRDefault="00BE03F3" w:rsidP="00BE03F3">
            <w:pPr>
              <w:pStyle w:val="TABLE-cell"/>
            </w:pPr>
            <w:r>
              <w:t>0..1</w:t>
            </w:r>
          </w:p>
        </w:tc>
        <w:tc>
          <w:tcPr>
            <w:tcW w:w="2177" w:type="dxa"/>
            <w:shd w:val="clear" w:color="auto" w:fill="auto"/>
          </w:tcPr>
          <w:p w14:paraId="29A4FAB5" w14:textId="1D4599DC" w:rsidR="00BE03F3" w:rsidRDefault="00AB1D09" w:rsidP="00BE03F3">
            <w:pPr>
              <w:pStyle w:val="TABLE-cell"/>
            </w:pPr>
            <w:hyperlink w:anchor="UML1895" w:history="1">
              <w:r w:rsidR="006064D5" w:rsidRPr="006064D5">
                <w:rPr>
                  <w:rStyle w:val="Hyperlink"/>
                </w:rPr>
                <w:t>BaseVoltage</w:t>
              </w:r>
            </w:hyperlink>
          </w:p>
        </w:tc>
        <w:tc>
          <w:tcPr>
            <w:tcW w:w="3447" w:type="dxa"/>
            <w:shd w:val="clear" w:color="auto" w:fill="auto"/>
          </w:tcPr>
          <w:p w14:paraId="3932BD35" w14:textId="051F4616" w:rsidR="00BE03F3" w:rsidRDefault="00BE03F3" w:rsidP="00BE03F3">
            <w:pPr>
              <w:pStyle w:val="TABLE-cell"/>
            </w:pPr>
            <w:r>
              <w:t xml:space="preserve">inherited from: </w:t>
            </w:r>
            <w:hyperlink w:anchor="UML1919" w:history="1">
              <w:r w:rsidR="006064D5" w:rsidRPr="006064D5">
                <w:rPr>
                  <w:rStyle w:val="Hyperlink"/>
                </w:rPr>
                <w:t>ConductingEquipment</w:t>
              </w:r>
            </w:hyperlink>
          </w:p>
        </w:tc>
      </w:tr>
      <w:tr w:rsidR="00BE03F3" w14:paraId="102D17A4" w14:textId="77777777" w:rsidTr="00BE03F3">
        <w:tc>
          <w:tcPr>
            <w:tcW w:w="635" w:type="dxa"/>
            <w:shd w:val="clear" w:color="auto" w:fill="auto"/>
          </w:tcPr>
          <w:p w14:paraId="689E3435" w14:textId="0EA4C937" w:rsidR="00BE03F3" w:rsidRDefault="00BE03F3" w:rsidP="00BE03F3">
            <w:pPr>
              <w:pStyle w:val="TABLE-cell"/>
            </w:pPr>
            <w:r>
              <w:t>0..*</w:t>
            </w:r>
          </w:p>
        </w:tc>
        <w:tc>
          <w:tcPr>
            <w:tcW w:w="2177" w:type="dxa"/>
            <w:shd w:val="clear" w:color="auto" w:fill="auto"/>
          </w:tcPr>
          <w:p w14:paraId="1845CEA4" w14:textId="62C7FD33" w:rsidR="00BE03F3" w:rsidRDefault="00BE03F3" w:rsidP="00BE03F3">
            <w:pPr>
              <w:pStyle w:val="TABLE-cell"/>
            </w:pPr>
            <w:r>
              <w:t>EquipmentContainer</w:t>
            </w:r>
          </w:p>
        </w:tc>
        <w:tc>
          <w:tcPr>
            <w:tcW w:w="635" w:type="dxa"/>
            <w:shd w:val="clear" w:color="auto" w:fill="auto"/>
          </w:tcPr>
          <w:p w14:paraId="491526F2" w14:textId="2D496C8A" w:rsidR="00BE03F3" w:rsidRDefault="00BE03F3" w:rsidP="00BE03F3">
            <w:pPr>
              <w:pStyle w:val="TABLE-cell"/>
            </w:pPr>
            <w:r>
              <w:t>0..1</w:t>
            </w:r>
          </w:p>
        </w:tc>
        <w:tc>
          <w:tcPr>
            <w:tcW w:w="2177" w:type="dxa"/>
            <w:shd w:val="clear" w:color="auto" w:fill="auto"/>
          </w:tcPr>
          <w:p w14:paraId="4B83E2B0" w14:textId="4FA581C6" w:rsidR="00BE03F3" w:rsidRDefault="00AB1D09" w:rsidP="00BE03F3">
            <w:pPr>
              <w:pStyle w:val="TABLE-cell"/>
            </w:pPr>
            <w:hyperlink w:anchor="UML1997" w:history="1">
              <w:r w:rsidR="006064D5" w:rsidRPr="006064D5">
                <w:rPr>
                  <w:rStyle w:val="Hyperlink"/>
                </w:rPr>
                <w:t>EquipmentContainer</w:t>
              </w:r>
            </w:hyperlink>
          </w:p>
        </w:tc>
        <w:tc>
          <w:tcPr>
            <w:tcW w:w="3447" w:type="dxa"/>
            <w:shd w:val="clear" w:color="auto" w:fill="auto"/>
          </w:tcPr>
          <w:p w14:paraId="1D9C4C70" w14:textId="3E3756B9" w:rsidR="00BE03F3" w:rsidRDefault="00BE03F3" w:rsidP="00BE03F3">
            <w:pPr>
              <w:pStyle w:val="TABLE-cell"/>
            </w:pPr>
            <w:r>
              <w:t xml:space="preserve">inherited from: </w:t>
            </w:r>
            <w:hyperlink w:anchor="UML1918" w:history="1">
              <w:r w:rsidR="006064D5" w:rsidRPr="006064D5">
                <w:rPr>
                  <w:rStyle w:val="Hyperlink"/>
                </w:rPr>
                <w:t>Equipment</w:t>
              </w:r>
            </w:hyperlink>
          </w:p>
        </w:tc>
      </w:tr>
    </w:tbl>
    <w:p w14:paraId="2402AA9F" w14:textId="62546558" w:rsidR="00BE03F3" w:rsidRDefault="00BE03F3" w:rsidP="00BE03F3"/>
    <w:p w14:paraId="5AC0C273" w14:textId="2AE78E54" w:rsidR="00BE03F3" w:rsidRDefault="00BE03F3" w:rsidP="00BE03F3">
      <w:pPr>
        <w:pStyle w:val="Heading3"/>
      </w:pPr>
      <w:bookmarkStart w:id="830" w:name="UML2010"/>
      <w:bookmarkStart w:id="831" w:name="_Toc113308433"/>
      <w:r>
        <w:t>(abstract) TapChanger</w:t>
      </w:r>
      <w:bookmarkEnd w:id="830"/>
      <w:bookmarkEnd w:id="831"/>
    </w:p>
    <w:p w14:paraId="104BEA56" w14:textId="7ECC571A" w:rsidR="00BE03F3" w:rsidRDefault="00BE03F3" w:rsidP="00BE03F3">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3C24478B" w14:textId="6FDCEC3D" w:rsidR="00BE03F3" w:rsidRDefault="00BE03F3" w:rsidP="00BE03F3">
      <w:r>
        <w:t>Mechanism for changing transformer winding tap positions.</w:t>
      </w:r>
    </w:p>
    <w:p w14:paraId="095FDD5E" w14:textId="717DB0A8" w:rsidR="00BE03F3" w:rsidRDefault="00BE03F3" w:rsidP="00BE03F3">
      <w:r>
        <w:fldChar w:fldCharType="begin"/>
      </w:r>
      <w:r>
        <w:instrText xml:space="preserve"> REF _Ref113306246 \h </w:instrText>
      </w:r>
      <w:r>
        <w:fldChar w:fldCharType="separate"/>
      </w:r>
      <w:r w:rsidR="006064D5">
        <w:t>Table 229</w:t>
      </w:r>
      <w:r>
        <w:fldChar w:fldCharType="end"/>
      </w:r>
      <w:r>
        <w:t xml:space="preserve"> shows all attributes of TapChanger.</w:t>
      </w:r>
    </w:p>
    <w:p w14:paraId="60F2B258" w14:textId="120E70A5" w:rsidR="00BE03F3" w:rsidRDefault="00BE03F3" w:rsidP="00BE03F3">
      <w:pPr>
        <w:pStyle w:val="TABLE-title"/>
      </w:pPr>
      <w:bookmarkStart w:id="832" w:name="_Ref113306246"/>
      <w:bookmarkStart w:id="833" w:name="_Toc113308874"/>
      <w:r>
        <w:t xml:space="preserve">Table </w:t>
      </w:r>
      <w:r>
        <w:fldChar w:fldCharType="begin"/>
      </w:r>
      <w:r>
        <w:instrText xml:space="preserve"> SEQ Table \* ARABIC </w:instrText>
      </w:r>
      <w:r>
        <w:fldChar w:fldCharType="separate"/>
      </w:r>
      <w:r w:rsidR="006064D5">
        <w:t>229</w:t>
      </w:r>
      <w:r>
        <w:fldChar w:fldCharType="end"/>
      </w:r>
      <w:bookmarkEnd w:id="832"/>
      <w:r>
        <w:t xml:space="preserve"> – Attributes of LTDSEquipmentProfile::TapChanger</w:t>
      </w:r>
      <w:bookmarkEnd w:id="83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23726B4E" w14:textId="77777777" w:rsidTr="00BE03F3">
        <w:trPr>
          <w:tblHeader/>
        </w:trPr>
        <w:tc>
          <w:tcPr>
            <w:tcW w:w="2177" w:type="dxa"/>
            <w:shd w:val="clear" w:color="auto" w:fill="auto"/>
          </w:tcPr>
          <w:p w14:paraId="7F26F34A" w14:textId="49C8C197" w:rsidR="00BE03F3" w:rsidRDefault="00BE03F3" w:rsidP="00BE03F3">
            <w:pPr>
              <w:pStyle w:val="TABLE-col-heading"/>
            </w:pPr>
            <w:r>
              <w:t>name</w:t>
            </w:r>
          </w:p>
        </w:tc>
        <w:tc>
          <w:tcPr>
            <w:tcW w:w="635" w:type="dxa"/>
            <w:shd w:val="clear" w:color="auto" w:fill="auto"/>
          </w:tcPr>
          <w:p w14:paraId="14504FC7" w14:textId="35B7893C" w:rsidR="00BE03F3" w:rsidRDefault="00BE03F3" w:rsidP="00BE03F3">
            <w:pPr>
              <w:pStyle w:val="TABLE-col-heading"/>
            </w:pPr>
            <w:r>
              <w:t>mult</w:t>
            </w:r>
          </w:p>
        </w:tc>
        <w:tc>
          <w:tcPr>
            <w:tcW w:w="2177" w:type="dxa"/>
            <w:shd w:val="clear" w:color="auto" w:fill="auto"/>
          </w:tcPr>
          <w:p w14:paraId="68113C5D" w14:textId="5D18924B" w:rsidR="00BE03F3" w:rsidRDefault="00BE03F3" w:rsidP="00BE03F3">
            <w:pPr>
              <w:pStyle w:val="TABLE-col-heading"/>
            </w:pPr>
            <w:r>
              <w:t>type</w:t>
            </w:r>
          </w:p>
        </w:tc>
        <w:tc>
          <w:tcPr>
            <w:tcW w:w="4082" w:type="dxa"/>
            <w:shd w:val="clear" w:color="auto" w:fill="auto"/>
          </w:tcPr>
          <w:p w14:paraId="7845A907" w14:textId="12B13CBD" w:rsidR="00BE03F3" w:rsidRDefault="00BE03F3" w:rsidP="00BE03F3">
            <w:pPr>
              <w:pStyle w:val="TABLE-col-heading"/>
            </w:pPr>
            <w:r>
              <w:t>description</w:t>
            </w:r>
          </w:p>
        </w:tc>
      </w:tr>
      <w:tr w:rsidR="00BE03F3" w14:paraId="3CEFE465" w14:textId="77777777" w:rsidTr="00BE03F3">
        <w:tc>
          <w:tcPr>
            <w:tcW w:w="2177" w:type="dxa"/>
            <w:shd w:val="clear" w:color="auto" w:fill="auto"/>
          </w:tcPr>
          <w:p w14:paraId="778B4941" w14:textId="3473CAF2" w:rsidR="00BE03F3" w:rsidRDefault="00BE03F3" w:rsidP="00BE03F3">
            <w:pPr>
              <w:pStyle w:val="TABLE-cell"/>
            </w:pPr>
            <w:r>
              <w:t>highStep</w:t>
            </w:r>
          </w:p>
        </w:tc>
        <w:tc>
          <w:tcPr>
            <w:tcW w:w="635" w:type="dxa"/>
            <w:shd w:val="clear" w:color="auto" w:fill="auto"/>
          </w:tcPr>
          <w:p w14:paraId="35862C1D" w14:textId="593D66CD" w:rsidR="00BE03F3" w:rsidRDefault="00BE03F3" w:rsidP="00BE03F3">
            <w:pPr>
              <w:pStyle w:val="TABLE-cell"/>
            </w:pPr>
            <w:r>
              <w:t>1..1</w:t>
            </w:r>
          </w:p>
        </w:tc>
        <w:tc>
          <w:tcPr>
            <w:tcW w:w="2177" w:type="dxa"/>
            <w:shd w:val="clear" w:color="auto" w:fill="auto"/>
          </w:tcPr>
          <w:p w14:paraId="775724C8" w14:textId="7178F8F2" w:rsidR="00BE03F3" w:rsidRDefault="00AB1D09" w:rsidP="00BE03F3">
            <w:pPr>
              <w:pStyle w:val="TABLE-cell"/>
            </w:pPr>
            <w:hyperlink w:anchor="UML65" w:history="1">
              <w:r w:rsidR="006064D5" w:rsidRPr="006064D5">
                <w:rPr>
                  <w:rStyle w:val="Hyperlink"/>
                </w:rPr>
                <w:t>Integer</w:t>
              </w:r>
            </w:hyperlink>
          </w:p>
        </w:tc>
        <w:tc>
          <w:tcPr>
            <w:tcW w:w="4082" w:type="dxa"/>
            <w:shd w:val="clear" w:color="auto" w:fill="auto"/>
          </w:tcPr>
          <w:p w14:paraId="2DFE2EDA" w14:textId="77777777" w:rsidR="00BE03F3" w:rsidRDefault="00BE03F3" w:rsidP="00BE03F3">
            <w:pPr>
              <w:pStyle w:val="TABLE-cell"/>
            </w:pPr>
            <w:r>
              <w:t>Highest possible tap step position, advance from neutral.</w:t>
            </w:r>
          </w:p>
          <w:p w14:paraId="652AFB19" w14:textId="0B581C78" w:rsidR="00BE03F3" w:rsidRDefault="00BE03F3" w:rsidP="00BE03F3">
            <w:pPr>
              <w:pStyle w:val="TABLE-cell"/>
            </w:pPr>
            <w:r>
              <w:t>The attribute shall be greater than lowStep.</w:t>
            </w:r>
          </w:p>
        </w:tc>
      </w:tr>
      <w:tr w:rsidR="00BE03F3" w14:paraId="245CAAF0" w14:textId="77777777" w:rsidTr="00BE03F3">
        <w:tc>
          <w:tcPr>
            <w:tcW w:w="2177" w:type="dxa"/>
            <w:shd w:val="clear" w:color="auto" w:fill="auto"/>
          </w:tcPr>
          <w:p w14:paraId="5A19C943" w14:textId="4E48CEB5" w:rsidR="00BE03F3" w:rsidRDefault="00BE03F3" w:rsidP="00BE03F3">
            <w:pPr>
              <w:pStyle w:val="TABLE-cell"/>
            </w:pPr>
            <w:r>
              <w:t>lowStep</w:t>
            </w:r>
          </w:p>
        </w:tc>
        <w:tc>
          <w:tcPr>
            <w:tcW w:w="635" w:type="dxa"/>
            <w:shd w:val="clear" w:color="auto" w:fill="auto"/>
          </w:tcPr>
          <w:p w14:paraId="2A4AEFA0" w14:textId="5A2EC88C" w:rsidR="00BE03F3" w:rsidRDefault="00BE03F3" w:rsidP="00BE03F3">
            <w:pPr>
              <w:pStyle w:val="TABLE-cell"/>
            </w:pPr>
            <w:r>
              <w:t>1..1</w:t>
            </w:r>
          </w:p>
        </w:tc>
        <w:tc>
          <w:tcPr>
            <w:tcW w:w="2177" w:type="dxa"/>
            <w:shd w:val="clear" w:color="auto" w:fill="auto"/>
          </w:tcPr>
          <w:p w14:paraId="17D79043" w14:textId="3561C48B" w:rsidR="00BE03F3" w:rsidRDefault="00AB1D09" w:rsidP="00BE03F3">
            <w:pPr>
              <w:pStyle w:val="TABLE-cell"/>
            </w:pPr>
            <w:hyperlink w:anchor="UML65" w:history="1">
              <w:r w:rsidR="006064D5" w:rsidRPr="006064D5">
                <w:rPr>
                  <w:rStyle w:val="Hyperlink"/>
                </w:rPr>
                <w:t>Integer</w:t>
              </w:r>
            </w:hyperlink>
          </w:p>
        </w:tc>
        <w:tc>
          <w:tcPr>
            <w:tcW w:w="4082" w:type="dxa"/>
            <w:shd w:val="clear" w:color="auto" w:fill="auto"/>
          </w:tcPr>
          <w:p w14:paraId="43C62A97" w14:textId="1065E180" w:rsidR="00BE03F3" w:rsidRDefault="00BE03F3" w:rsidP="00BE03F3">
            <w:pPr>
              <w:pStyle w:val="TABLE-cell"/>
            </w:pPr>
            <w:r>
              <w:t>Lowest possible tap step position, retard from neutral.</w:t>
            </w:r>
          </w:p>
        </w:tc>
      </w:tr>
      <w:tr w:rsidR="00BE03F3" w14:paraId="0E196CF8" w14:textId="77777777" w:rsidTr="00BE03F3">
        <w:tc>
          <w:tcPr>
            <w:tcW w:w="2177" w:type="dxa"/>
            <w:shd w:val="clear" w:color="auto" w:fill="auto"/>
          </w:tcPr>
          <w:p w14:paraId="121688FD" w14:textId="2F889683" w:rsidR="00BE03F3" w:rsidRDefault="00BE03F3" w:rsidP="00BE03F3">
            <w:pPr>
              <w:pStyle w:val="TABLE-cell"/>
            </w:pPr>
            <w:r>
              <w:t>ltcFlag</w:t>
            </w:r>
          </w:p>
        </w:tc>
        <w:tc>
          <w:tcPr>
            <w:tcW w:w="635" w:type="dxa"/>
            <w:shd w:val="clear" w:color="auto" w:fill="auto"/>
          </w:tcPr>
          <w:p w14:paraId="0592168C" w14:textId="2602DD1C" w:rsidR="00BE03F3" w:rsidRDefault="00BE03F3" w:rsidP="00BE03F3">
            <w:pPr>
              <w:pStyle w:val="TABLE-cell"/>
            </w:pPr>
            <w:r>
              <w:t>1..1</w:t>
            </w:r>
          </w:p>
        </w:tc>
        <w:tc>
          <w:tcPr>
            <w:tcW w:w="2177" w:type="dxa"/>
            <w:shd w:val="clear" w:color="auto" w:fill="auto"/>
          </w:tcPr>
          <w:p w14:paraId="5077BB05" w14:textId="2792C420"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1C4E9792" w14:textId="4B6A3F92" w:rsidR="00BE03F3" w:rsidRDefault="00BE03F3" w:rsidP="00BE03F3">
            <w:pPr>
              <w:pStyle w:val="TABLE-cell"/>
            </w:pPr>
            <w:r>
              <w:t>Specifies whether or not a TapChanger has load tap changing capabilities.</w:t>
            </w:r>
          </w:p>
        </w:tc>
      </w:tr>
      <w:tr w:rsidR="00BE03F3" w14:paraId="4CA80B9A" w14:textId="77777777" w:rsidTr="00BE03F3">
        <w:tc>
          <w:tcPr>
            <w:tcW w:w="2177" w:type="dxa"/>
            <w:shd w:val="clear" w:color="auto" w:fill="auto"/>
          </w:tcPr>
          <w:p w14:paraId="00763107" w14:textId="46159E1A" w:rsidR="00BE03F3" w:rsidRDefault="00BE03F3" w:rsidP="00BE03F3">
            <w:pPr>
              <w:pStyle w:val="TABLE-cell"/>
            </w:pPr>
            <w:r>
              <w:t>neutralStep</w:t>
            </w:r>
          </w:p>
        </w:tc>
        <w:tc>
          <w:tcPr>
            <w:tcW w:w="635" w:type="dxa"/>
            <w:shd w:val="clear" w:color="auto" w:fill="auto"/>
          </w:tcPr>
          <w:p w14:paraId="51437F3B" w14:textId="465F3206" w:rsidR="00BE03F3" w:rsidRDefault="00BE03F3" w:rsidP="00BE03F3">
            <w:pPr>
              <w:pStyle w:val="TABLE-cell"/>
            </w:pPr>
            <w:r>
              <w:t>1..1</w:t>
            </w:r>
          </w:p>
        </w:tc>
        <w:tc>
          <w:tcPr>
            <w:tcW w:w="2177" w:type="dxa"/>
            <w:shd w:val="clear" w:color="auto" w:fill="auto"/>
          </w:tcPr>
          <w:p w14:paraId="2574E24A" w14:textId="52645928" w:rsidR="00BE03F3" w:rsidRDefault="00AB1D09" w:rsidP="00BE03F3">
            <w:pPr>
              <w:pStyle w:val="TABLE-cell"/>
            </w:pPr>
            <w:hyperlink w:anchor="UML65" w:history="1">
              <w:r w:rsidR="006064D5" w:rsidRPr="006064D5">
                <w:rPr>
                  <w:rStyle w:val="Hyperlink"/>
                </w:rPr>
                <w:t>Integer</w:t>
              </w:r>
            </w:hyperlink>
          </w:p>
        </w:tc>
        <w:tc>
          <w:tcPr>
            <w:tcW w:w="4082" w:type="dxa"/>
            <w:shd w:val="clear" w:color="auto" w:fill="auto"/>
          </w:tcPr>
          <w:p w14:paraId="6302407F" w14:textId="77777777" w:rsidR="00BE03F3" w:rsidRDefault="00BE03F3" w:rsidP="00BE03F3">
            <w:pPr>
              <w:pStyle w:val="TABLE-cell"/>
            </w:pPr>
            <w:r>
              <w:t>The neutral tap step position for this winding.</w:t>
            </w:r>
          </w:p>
          <w:p w14:paraId="575983AE" w14:textId="77777777" w:rsidR="00BE03F3" w:rsidRDefault="00BE03F3" w:rsidP="00BE03F3">
            <w:pPr>
              <w:pStyle w:val="TABLE-cell"/>
            </w:pPr>
            <w:r>
              <w:t>The attribute shall be equal to or greater than lowStep and equal or less than highStep.</w:t>
            </w:r>
          </w:p>
          <w:p w14:paraId="1019E663" w14:textId="2A289853" w:rsidR="00BE03F3" w:rsidRDefault="00BE03F3" w:rsidP="00BE03F3">
            <w:pPr>
              <w:pStyle w:val="TABLE-cell"/>
            </w:pPr>
            <w:r>
              <w:t>It is the step position where the voltage is neutralU when the other terminals of the transformer are at the ratedU.  If there are other tap changers on the transformer those taps are kept constant at their neutralStep.</w:t>
            </w:r>
          </w:p>
        </w:tc>
      </w:tr>
      <w:tr w:rsidR="00BE03F3" w14:paraId="36E15967" w14:textId="77777777" w:rsidTr="00BE03F3">
        <w:tc>
          <w:tcPr>
            <w:tcW w:w="2177" w:type="dxa"/>
            <w:shd w:val="clear" w:color="auto" w:fill="auto"/>
          </w:tcPr>
          <w:p w14:paraId="65D1F027" w14:textId="726868F6" w:rsidR="00BE03F3" w:rsidRDefault="00BE03F3" w:rsidP="00BE03F3">
            <w:pPr>
              <w:pStyle w:val="TABLE-cell"/>
            </w:pPr>
            <w:r>
              <w:t>neutralU</w:t>
            </w:r>
          </w:p>
        </w:tc>
        <w:tc>
          <w:tcPr>
            <w:tcW w:w="635" w:type="dxa"/>
            <w:shd w:val="clear" w:color="auto" w:fill="auto"/>
          </w:tcPr>
          <w:p w14:paraId="41F706DF" w14:textId="2A8FAA24" w:rsidR="00BE03F3" w:rsidRDefault="00BE03F3" w:rsidP="00BE03F3">
            <w:pPr>
              <w:pStyle w:val="TABLE-cell"/>
            </w:pPr>
            <w:r>
              <w:t>1..1</w:t>
            </w:r>
          </w:p>
        </w:tc>
        <w:tc>
          <w:tcPr>
            <w:tcW w:w="2177" w:type="dxa"/>
            <w:shd w:val="clear" w:color="auto" w:fill="auto"/>
          </w:tcPr>
          <w:p w14:paraId="3CCF78C5" w14:textId="0F736CC8" w:rsidR="00BE03F3" w:rsidRDefault="00AB1D09" w:rsidP="00BE03F3">
            <w:pPr>
              <w:pStyle w:val="TABLE-cell"/>
            </w:pPr>
            <w:hyperlink w:anchor="UML54" w:history="1">
              <w:r w:rsidR="006064D5" w:rsidRPr="006064D5">
                <w:rPr>
                  <w:rStyle w:val="Hyperlink"/>
                </w:rPr>
                <w:t>Voltage</w:t>
              </w:r>
            </w:hyperlink>
          </w:p>
        </w:tc>
        <w:tc>
          <w:tcPr>
            <w:tcW w:w="4082" w:type="dxa"/>
            <w:shd w:val="clear" w:color="auto" w:fill="auto"/>
          </w:tcPr>
          <w:p w14:paraId="6ACB8A79" w14:textId="77777777" w:rsidR="00BE03F3" w:rsidRDefault="00BE03F3" w:rsidP="00BE03F3">
            <w:pPr>
              <w:pStyle w:val="TABLE-cell"/>
            </w:pPr>
            <w:r>
              <w:t>Voltage at which the winding operates at the neutral tap setting. It is the voltage at the terminal of the PowerTransformerEnd associated with the tap changer when all tap changers on the transformer are at their neutralStep position.  Normally neutralU of the tap changer is the same as ratedU of the PowerTransformerEnd, but it can differ in special cases such as when the tapping mechanism is separate from the winding more common on lower voltage transformers.</w:t>
            </w:r>
          </w:p>
          <w:p w14:paraId="7E58FCA6" w14:textId="2975E6C3" w:rsidR="00BE03F3" w:rsidRDefault="00BE03F3" w:rsidP="00BE03F3">
            <w:pPr>
              <w:pStyle w:val="TABLE-cell"/>
            </w:pPr>
            <w:r>
              <w:t>This attribute is not relevant for PhaseTapChangerAsymmetrical, PhaseTapChangerSymmetrical and PhaseTapChangerLinear.</w:t>
            </w:r>
          </w:p>
        </w:tc>
      </w:tr>
      <w:tr w:rsidR="00BE03F3" w14:paraId="38C91B76" w14:textId="77777777" w:rsidTr="00BE03F3">
        <w:tc>
          <w:tcPr>
            <w:tcW w:w="2177" w:type="dxa"/>
            <w:shd w:val="clear" w:color="auto" w:fill="auto"/>
          </w:tcPr>
          <w:p w14:paraId="7E2F89DF" w14:textId="2B229EA8" w:rsidR="00BE03F3" w:rsidRDefault="00BE03F3" w:rsidP="00BE03F3">
            <w:pPr>
              <w:pStyle w:val="TABLE-cell"/>
            </w:pPr>
            <w:r>
              <w:t>normalStep</w:t>
            </w:r>
          </w:p>
        </w:tc>
        <w:tc>
          <w:tcPr>
            <w:tcW w:w="635" w:type="dxa"/>
            <w:shd w:val="clear" w:color="auto" w:fill="auto"/>
          </w:tcPr>
          <w:p w14:paraId="00C93ED4" w14:textId="6A2D685F" w:rsidR="00BE03F3" w:rsidRDefault="00BE03F3" w:rsidP="00BE03F3">
            <w:pPr>
              <w:pStyle w:val="TABLE-cell"/>
            </w:pPr>
            <w:r>
              <w:t>1..1</w:t>
            </w:r>
          </w:p>
        </w:tc>
        <w:tc>
          <w:tcPr>
            <w:tcW w:w="2177" w:type="dxa"/>
            <w:shd w:val="clear" w:color="auto" w:fill="auto"/>
          </w:tcPr>
          <w:p w14:paraId="437C0695" w14:textId="034BA7E2" w:rsidR="00BE03F3" w:rsidRDefault="00AB1D09" w:rsidP="00BE03F3">
            <w:pPr>
              <w:pStyle w:val="TABLE-cell"/>
            </w:pPr>
            <w:hyperlink w:anchor="UML65" w:history="1">
              <w:r w:rsidR="006064D5" w:rsidRPr="006064D5">
                <w:rPr>
                  <w:rStyle w:val="Hyperlink"/>
                </w:rPr>
                <w:t>Integer</w:t>
              </w:r>
            </w:hyperlink>
          </w:p>
        </w:tc>
        <w:tc>
          <w:tcPr>
            <w:tcW w:w="4082" w:type="dxa"/>
            <w:shd w:val="clear" w:color="auto" w:fill="auto"/>
          </w:tcPr>
          <w:p w14:paraId="5008C7DD" w14:textId="77777777" w:rsidR="00BE03F3" w:rsidRDefault="00BE03F3" w:rsidP="00BE03F3">
            <w:pPr>
              <w:pStyle w:val="TABLE-cell"/>
            </w:pPr>
            <w:r>
              <w:t>The tap step position used in "normal" network operation for this winding. For a "Fixed" tap changer indicates the current physical tap setting.</w:t>
            </w:r>
          </w:p>
          <w:p w14:paraId="08156B7C" w14:textId="7BE84F8F" w:rsidR="00BE03F3" w:rsidRDefault="00BE03F3" w:rsidP="00BE03F3">
            <w:pPr>
              <w:pStyle w:val="TABLE-cell"/>
            </w:pPr>
            <w:r>
              <w:t>The attribute shall be equal to or greater than lowStep and equal to or less than highStep.</w:t>
            </w:r>
          </w:p>
        </w:tc>
      </w:tr>
      <w:tr w:rsidR="00BE03F3" w14:paraId="035FE020" w14:textId="77777777" w:rsidTr="00BE03F3">
        <w:tc>
          <w:tcPr>
            <w:tcW w:w="2177" w:type="dxa"/>
            <w:shd w:val="clear" w:color="auto" w:fill="auto"/>
          </w:tcPr>
          <w:p w14:paraId="162F462D" w14:textId="1A411ED5" w:rsidR="00BE03F3" w:rsidRDefault="00BE03F3" w:rsidP="00BE03F3">
            <w:pPr>
              <w:pStyle w:val="TABLE-cell"/>
            </w:pPr>
            <w:r>
              <w:t>description</w:t>
            </w:r>
          </w:p>
        </w:tc>
        <w:tc>
          <w:tcPr>
            <w:tcW w:w="635" w:type="dxa"/>
            <w:shd w:val="clear" w:color="auto" w:fill="auto"/>
          </w:tcPr>
          <w:p w14:paraId="2EA3EAB0" w14:textId="4F488AD9" w:rsidR="00BE03F3" w:rsidRDefault="00BE03F3" w:rsidP="00BE03F3">
            <w:pPr>
              <w:pStyle w:val="TABLE-cell"/>
            </w:pPr>
            <w:r>
              <w:t>0..1</w:t>
            </w:r>
          </w:p>
        </w:tc>
        <w:tc>
          <w:tcPr>
            <w:tcW w:w="2177" w:type="dxa"/>
            <w:shd w:val="clear" w:color="auto" w:fill="auto"/>
          </w:tcPr>
          <w:p w14:paraId="616F4092" w14:textId="0F7EAE95"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040D0AB1" w14:textId="7F7CDC97"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31EDB8D0" w14:textId="77777777" w:rsidTr="00BE03F3">
        <w:tc>
          <w:tcPr>
            <w:tcW w:w="2177" w:type="dxa"/>
            <w:shd w:val="clear" w:color="auto" w:fill="auto"/>
          </w:tcPr>
          <w:p w14:paraId="1025EB78" w14:textId="56BCFC19" w:rsidR="00BE03F3" w:rsidRDefault="00BE03F3" w:rsidP="00BE03F3">
            <w:pPr>
              <w:pStyle w:val="TABLE-cell"/>
            </w:pPr>
            <w:r>
              <w:t>mRID</w:t>
            </w:r>
          </w:p>
        </w:tc>
        <w:tc>
          <w:tcPr>
            <w:tcW w:w="635" w:type="dxa"/>
            <w:shd w:val="clear" w:color="auto" w:fill="auto"/>
          </w:tcPr>
          <w:p w14:paraId="19C704C8" w14:textId="2B203003" w:rsidR="00BE03F3" w:rsidRDefault="00BE03F3" w:rsidP="00BE03F3">
            <w:pPr>
              <w:pStyle w:val="TABLE-cell"/>
            </w:pPr>
            <w:r>
              <w:t>1..1</w:t>
            </w:r>
          </w:p>
        </w:tc>
        <w:tc>
          <w:tcPr>
            <w:tcW w:w="2177" w:type="dxa"/>
            <w:shd w:val="clear" w:color="auto" w:fill="auto"/>
          </w:tcPr>
          <w:p w14:paraId="030F2A40" w14:textId="39C32D1B"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77D49890" w14:textId="7ED71F35"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56E27C56" w14:textId="77777777" w:rsidTr="00BE03F3">
        <w:tc>
          <w:tcPr>
            <w:tcW w:w="2177" w:type="dxa"/>
            <w:shd w:val="clear" w:color="auto" w:fill="auto"/>
          </w:tcPr>
          <w:p w14:paraId="07D7CEB8" w14:textId="3148B238" w:rsidR="00BE03F3" w:rsidRDefault="00BE03F3" w:rsidP="00BE03F3">
            <w:pPr>
              <w:pStyle w:val="TABLE-cell"/>
            </w:pPr>
            <w:r>
              <w:t>name</w:t>
            </w:r>
          </w:p>
        </w:tc>
        <w:tc>
          <w:tcPr>
            <w:tcW w:w="635" w:type="dxa"/>
            <w:shd w:val="clear" w:color="auto" w:fill="auto"/>
          </w:tcPr>
          <w:p w14:paraId="7D22236F" w14:textId="4CE9E9FB" w:rsidR="00BE03F3" w:rsidRDefault="00BE03F3" w:rsidP="00BE03F3">
            <w:pPr>
              <w:pStyle w:val="TABLE-cell"/>
            </w:pPr>
            <w:r>
              <w:t>1..1</w:t>
            </w:r>
          </w:p>
        </w:tc>
        <w:tc>
          <w:tcPr>
            <w:tcW w:w="2177" w:type="dxa"/>
            <w:shd w:val="clear" w:color="auto" w:fill="auto"/>
          </w:tcPr>
          <w:p w14:paraId="21B65B2D" w14:textId="69A75D32"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6BD49EF1" w14:textId="286531CD"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1F562733" w14:textId="64925219" w:rsidR="00BE03F3" w:rsidRDefault="00BE03F3" w:rsidP="00BE03F3"/>
    <w:p w14:paraId="5C647B32" w14:textId="7F06DF1E" w:rsidR="00BE03F3" w:rsidRDefault="00BE03F3" w:rsidP="00BE03F3">
      <w:r>
        <w:fldChar w:fldCharType="begin"/>
      </w:r>
      <w:r>
        <w:instrText xml:space="preserve"> REF _Ref113306248 \h </w:instrText>
      </w:r>
      <w:r>
        <w:fldChar w:fldCharType="separate"/>
      </w:r>
      <w:r w:rsidR="006064D5">
        <w:t>Table 230</w:t>
      </w:r>
      <w:r>
        <w:fldChar w:fldCharType="end"/>
      </w:r>
      <w:r>
        <w:t xml:space="preserve"> shows all association ends of TapChanger with other classes.</w:t>
      </w:r>
    </w:p>
    <w:p w14:paraId="3CBE7A81" w14:textId="755514EC" w:rsidR="00BE03F3" w:rsidRDefault="00BE03F3" w:rsidP="00BE03F3">
      <w:pPr>
        <w:pStyle w:val="TABLE-title"/>
      </w:pPr>
      <w:bookmarkStart w:id="834" w:name="_Ref113306248"/>
      <w:bookmarkStart w:id="835" w:name="_Toc113308875"/>
      <w:r>
        <w:t xml:space="preserve">Table </w:t>
      </w:r>
      <w:r>
        <w:fldChar w:fldCharType="begin"/>
      </w:r>
      <w:r>
        <w:instrText xml:space="preserve"> SEQ Table \* ARABIC </w:instrText>
      </w:r>
      <w:r>
        <w:fldChar w:fldCharType="separate"/>
      </w:r>
      <w:r w:rsidR="006064D5">
        <w:t>230</w:t>
      </w:r>
      <w:r>
        <w:fldChar w:fldCharType="end"/>
      </w:r>
      <w:bookmarkEnd w:id="834"/>
      <w:r>
        <w:t xml:space="preserve"> – Association ends of LTDSEquipmentProfile::TapChanger with other classes</w:t>
      </w:r>
      <w:bookmarkEnd w:id="8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64CAB135" w14:textId="77777777" w:rsidTr="00BE03F3">
        <w:trPr>
          <w:tblHeader/>
        </w:trPr>
        <w:tc>
          <w:tcPr>
            <w:tcW w:w="635" w:type="dxa"/>
            <w:shd w:val="clear" w:color="auto" w:fill="auto"/>
          </w:tcPr>
          <w:p w14:paraId="45318BF1" w14:textId="20F66AEF" w:rsidR="00BE03F3" w:rsidRDefault="00BE03F3" w:rsidP="00BE03F3">
            <w:pPr>
              <w:pStyle w:val="TABLE-col-heading"/>
            </w:pPr>
            <w:r>
              <w:t>mult from</w:t>
            </w:r>
          </w:p>
        </w:tc>
        <w:tc>
          <w:tcPr>
            <w:tcW w:w="2177" w:type="dxa"/>
            <w:shd w:val="clear" w:color="auto" w:fill="auto"/>
          </w:tcPr>
          <w:p w14:paraId="18D287A0" w14:textId="28710939" w:rsidR="00BE03F3" w:rsidRDefault="00BE03F3" w:rsidP="00BE03F3">
            <w:pPr>
              <w:pStyle w:val="TABLE-col-heading"/>
            </w:pPr>
            <w:r>
              <w:t>name</w:t>
            </w:r>
          </w:p>
        </w:tc>
        <w:tc>
          <w:tcPr>
            <w:tcW w:w="635" w:type="dxa"/>
            <w:shd w:val="clear" w:color="auto" w:fill="auto"/>
          </w:tcPr>
          <w:p w14:paraId="5FA9CE41" w14:textId="137BA49B" w:rsidR="00BE03F3" w:rsidRDefault="00BE03F3" w:rsidP="00BE03F3">
            <w:pPr>
              <w:pStyle w:val="TABLE-col-heading"/>
            </w:pPr>
            <w:r>
              <w:t>mult to</w:t>
            </w:r>
          </w:p>
        </w:tc>
        <w:tc>
          <w:tcPr>
            <w:tcW w:w="2177" w:type="dxa"/>
            <w:shd w:val="clear" w:color="auto" w:fill="auto"/>
          </w:tcPr>
          <w:p w14:paraId="105A783F" w14:textId="09667A12" w:rsidR="00BE03F3" w:rsidRDefault="00BE03F3" w:rsidP="00BE03F3">
            <w:pPr>
              <w:pStyle w:val="TABLE-col-heading"/>
            </w:pPr>
            <w:r>
              <w:t>type</w:t>
            </w:r>
          </w:p>
        </w:tc>
        <w:tc>
          <w:tcPr>
            <w:tcW w:w="3447" w:type="dxa"/>
            <w:shd w:val="clear" w:color="auto" w:fill="auto"/>
          </w:tcPr>
          <w:p w14:paraId="79C3BA30" w14:textId="3B65BB03" w:rsidR="00BE03F3" w:rsidRDefault="00BE03F3" w:rsidP="00BE03F3">
            <w:pPr>
              <w:pStyle w:val="TABLE-col-heading"/>
            </w:pPr>
            <w:r>
              <w:t>description</w:t>
            </w:r>
          </w:p>
        </w:tc>
      </w:tr>
      <w:tr w:rsidR="00BE03F3" w14:paraId="193F002D" w14:textId="77777777" w:rsidTr="00BE03F3">
        <w:tc>
          <w:tcPr>
            <w:tcW w:w="635" w:type="dxa"/>
            <w:shd w:val="clear" w:color="auto" w:fill="auto"/>
          </w:tcPr>
          <w:p w14:paraId="4EFD1C23" w14:textId="48C43DF4" w:rsidR="00BE03F3" w:rsidRDefault="00BE03F3" w:rsidP="00BE03F3">
            <w:pPr>
              <w:pStyle w:val="TABLE-cell"/>
            </w:pPr>
            <w:r>
              <w:t>1..*</w:t>
            </w:r>
          </w:p>
        </w:tc>
        <w:tc>
          <w:tcPr>
            <w:tcW w:w="2177" w:type="dxa"/>
            <w:shd w:val="clear" w:color="auto" w:fill="auto"/>
          </w:tcPr>
          <w:p w14:paraId="5F2D5B68" w14:textId="2B8987A4" w:rsidR="00BE03F3" w:rsidRDefault="00BE03F3" w:rsidP="00BE03F3">
            <w:pPr>
              <w:pStyle w:val="TABLE-cell"/>
            </w:pPr>
            <w:r>
              <w:t>TapChangerControl</w:t>
            </w:r>
          </w:p>
        </w:tc>
        <w:tc>
          <w:tcPr>
            <w:tcW w:w="635" w:type="dxa"/>
            <w:shd w:val="clear" w:color="auto" w:fill="auto"/>
          </w:tcPr>
          <w:p w14:paraId="6A1885D0" w14:textId="56257BCA" w:rsidR="00BE03F3" w:rsidRDefault="00BE03F3" w:rsidP="00BE03F3">
            <w:pPr>
              <w:pStyle w:val="TABLE-cell"/>
            </w:pPr>
            <w:r>
              <w:t>0..1</w:t>
            </w:r>
          </w:p>
        </w:tc>
        <w:tc>
          <w:tcPr>
            <w:tcW w:w="2177" w:type="dxa"/>
            <w:shd w:val="clear" w:color="auto" w:fill="auto"/>
          </w:tcPr>
          <w:p w14:paraId="49D25F05" w14:textId="6DB98957" w:rsidR="00BE03F3" w:rsidRDefault="00AB1D09" w:rsidP="00BE03F3">
            <w:pPr>
              <w:pStyle w:val="TABLE-cell"/>
            </w:pPr>
            <w:hyperlink w:anchor="UML2008" w:history="1">
              <w:r w:rsidR="006064D5" w:rsidRPr="006064D5">
                <w:rPr>
                  <w:rStyle w:val="Hyperlink"/>
                </w:rPr>
                <w:t>TapChangerControl</w:t>
              </w:r>
            </w:hyperlink>
          </w:p>
        </w:tc>
        <w:tc>
          <w:tcPr>
            <w:tcW w:w="3447" w:type="dxa"/>
            <w:shd w:val="clear" w:color="auto" w:fill="auto"/>
          </w:tcPr>
          <w:p w14:paraId="26941038" w14:textId="745CB4F6" w:rsidR="00BE03F3" w:rsidRDefault="00BE03F3" w:rsidP="00BE03F3">
            <w:pPr>
              <w:pStyle w:val="TABLE-cell"/>
            </w:pPr>
            <w:r>
              <w:t>The regulating control scheme in which this tap changer participates.</w:t>
            </w:r>
          </w:p>
        </w:tc>
      </w:tr>
    </w:tbl>
    <w:p w14:paraId="56850BE8" w14:textId="0A0AB8E0" w:rsidR="00BE03F3" w:rsidRDefault="00BE03F3" w:rsidP="00BE03F3"/>
    <w:p w14:paraId="58631116" w14:textId="7887EC05" w:rsidR="00BE03F3" w:rsidRDefault="00BE03F3" w:rsidP="00BE03F3">
      <w:pPr>
        <w:pStyle w:val="Heading3"/>
      </w:pPr>
      <w:bookmarkStart w:id="836" w:name="UML2008"/>
      <w:bookmarkStart w:id="837" w:name="_Toc113308434"/>
      <w:r>
        <w:t>TapChangerControl</w:t>
      </w:r>
      <w:bookmarkEnd w:id="836"/>
      <w:bookmarkEnd w:id="837"/>
    </w:p>
    <w:p w14:paraId="11767DBF" w14:textId="10EEE1DF" w:rsidR="00BE03F3" w:rsidRDefault="00BE03F3" w:rsidP="00BE03F3">
      <w:r>
        <w:t xml:space="preserve">Inheritance path = </w:t>
      </w:r>
      <w:hyperlink w:anchor="UML2007" w:history="1">
        <w:r w:rsidR="006064D5" w:rsidRPr="006064D5">
          <w:rPr>
            <w:rStyle w:val="Hyperlink"/>
          </w:rPr>
          <w:t>RegulatingControl</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AE89824" w14:textId="29F82339" w:rsidR="00BE03F3" w:rsidRDefault="00BE03F3" w:rsidP="00BE03F3">
      <w:r>
        <w:t>Describes behaviour specific to tap changers, e.g. how the voltage at the end of a line varies with the load level and compensation of the voltage drop by tap adjustment.</w:t>
      </w:r>
    </w:p>
    <w:p w14:paraId="2F6BFE1A" w14:textId="5E7C2797" w:rsidR="00BE03F3" w:rsidRDefault="00BE03F3" w:rsidP="00BE03F3">
      <w:r>
        <w:fldChar w:fldCharType="begin"/>
      </w:r>
      <w:r>
        <w:instrText xml:space="preserve"> REF _Ref113306249 \h </w:instrText>
      </w:r>
      <w:r>
        <w:fldChar w:fldCharType="separate"/>
      </w:r>
      <w:r w:rsidR="006064D5">
        <w:t>Table 231</w:t>
      </w:r>
      <w:r>
        <w:fldChar w:fldCharType="end"/>
      </w:r>
      <w:r>
        <w:t xml:space="preserve"> shows all attributes of TapChangerControl.</w:t>
      </w:r>
    </w:p>
    <w:p w14:paraId="420F343F" w14:textId="6327CA77" w:rsidR="00BE03F3" w:rsidRDefault="00BE03F3" w:rsidP="00BE03F3">
      <w:pPr>
        <w:pStyle w:val="TABLE-title"/>
      </w:pPr>
      <w:bookmarkStart w:id="838" w:name="_Ref113306249"/>
      <w:bookmarkStart w:id="839" w:name="_Toc113308876"/>
      <w:r>
        <w:t xml:space="preserve">Table </w:t>
      </w:r>
      <w:r>
        <w:fldChar w:fldCharType="begin"/>
      </w:r>
      <w:r>
        <w:instrText xml:space="preserve"> SEQ Table \* ARABIC </w:instrText>
      </w:r>
      <w:r>
        <w:fldChar w:fldCharType="separate"/>
      </w:r>
      <w:r w:rsidR="006064D5">
        <w:t>231</w:t>
      </w:r>
      <w:r>
        <w:fldChar w:fldCharType="end"/>
      </w:r>
      <w:bookmarkEnd w:id="838"/>
      <w:r>
        <w:t xml:space="preserve"> – Attributes of LTDSEquipmentProfile::TapChangerControl</w:t>
      </w:r>
      <w:bookmarkEnd w:id="8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10FF658E" w14:textId="77777777" w:rsidTr="00BE03F3">
        <w:trPr>
          <w:tblHeader/>
        </w:trPr>
        <w:tc>
          <w:tcPr>
            <w:tcW w:w="2177" w:type="dxa"/>
            <w:shd w:val="clear" w:color="auto" w:fill="auto"/>
          </w:tcPr>
          <w:p w14:paraId="21A5DD8C" w14:textId="6A50937A" w:rsidR="00BE03F3" w:rsidRDefault="00BE03F3" w:rsidP="00BE03F3">
            <w:pPr>
              <w:pStyle w:val="TABLE-col-heading"/>
            </w:pPr>
            <w:r>
              <w:t>name</w:t>
            </w:r>
          </w:p>
        </w:tc>
        <w:tc>
          <w:tcPr>
            <w:tcW w:w="635" w:type="dxa"/>
            <w:shd w:val="clear" w:color="auto" w:fill="auto"/>
          </w:tcPr>
          <w:p w14:paraId="7330F948" w14:textId="3036A6C2" w:rsidR="00BE03F3" w:rsidRDefault="00BE03F3" w:rsidP="00BE03F3">
            <w:pPr>
              <w:pStyle w:val="TABLE-col-heading"/>
            </w:pPr>
            <w:r>
              <w:t>mult</w:t>
            </w:r>
          </w:p>
        </w:tc>
        <w:tc>
          <w:tcPr>
            <w:tcW w:w="2177" w:type="dxa"/>
            <w:shd w:val="clear" w:color="auto" w:fill="auto"/>
          </w:tcPr>
          <w:p w14:paraId="38D82C8D" w14:textId="3BA8287C" w:rsidR="00BE03F3" w:rsidRDefault="00BE03F3" w:rsidP="00BE03F3">
            <w:pPr>
              <w:pStyle w:val="TABLE-col-heading"/>
            </w:pPr>
            <w:r>
              <w:t>type</w:t>
            </w:r>
          </w:p>
        </w:tc>
        <w:tc>
          <w:tcPr>
            <w:tcW w:w="4082" w:type="dxa"/>
            <w:shd w:val="clear" w:color="auto" w:fill="auto"/>
          </w:tcPr>
          <w:p w14:paraId="5831FE8E" w14:textId="3D25E5E1" w:rsidR="00BE03F3" w:rsidRDefault="00BE03F3" w:rsidP="00BE03F3">
            <w:pPr>
              <w:pStyle w:val="TABLE-col-heading"/>
            </w:pPr>
            <w:r>
              <w:t>description</w:t>
            </w:r>
          </w:p>
        </w:tc>
      </w:tr>
      <w:tr w:rsidR="00BE03F3" w14:paraId="10DC3842" w14:textId="77777777" w:rsidTr="00BE03F3">
        <w:tc>
          <w:tcPr>
            <w:tcW w:w="2177" w:type="dxa"/>
            <w:shd w:val="clear" w:color="auto" w:fill="auto"/>
          </w:tcPr>
          <w:p w14:paraId="30E7B581" w14:textId="71F0B17E" w:rsidR="00BE03F3" w:rsidRDefault="00BE03F3" w:rsidP="00BE03F3">
            <w:pPr>
              <w:pStyle w:val="TABLE-cell"/>
            </w:pPr>
            <w:r>
              <w:t>mode</w:t>
            </w:r>
          </w:p>
        </w:tc>
        <w:tc>
          <w:tcPr>
            <w:tcW w:w="635" w:type="dxa"/>
            <w:shd w:val="clear" w:color="auto" w:fill="auto"/>
          </w:tcPr>
          <w:p w14:paraId="442AE330" w14:textId="39D616ED" w:rsidR="00BE03F3" w:rsidRDefault="00BE03F3" w:rsidP="00BE03F3">
            <w:pPr>
              <w:pStyle w:val="TABLE-cell"/>
            </w:pPr>
            <w:r>
              <w:t>1..1</w:t>
            </w:r>
          </w:p>
        </w:tc>
        <w:tc>
          <w:tcPr>
            <w:tcW w:w="2177" w:type="dxa"/>
            <w:shd w:val="clear" w:color="auto" w:fill="auto"/>
          </w:tcPr>
          <w:p w14:paraId="3C5A93A9" w14:textId="50592731" w:rsidR="00BE03F3" w:rsidRDefault="00AB1D09" w:rsidP="00BE03F3">
            <w:pPr>
              <w:pStyle w:val="TABLE-cell"/>
            </w:pPr>
            <w:hyperlink w:anchor="UML27" w:history="1">
              <w:r w:rsidR="006064D5" w:rsidRPr="006064D5">
                <w:rPr>
                  <w:rStyle w:val="Hyperlink"/>
                </w:rPr>
                <w:t>RegulatingControlModeKind</w:t>
              </w:r>
            </w:hyperlink>
          </w:p>
        </w:tc>
        <w:tc>
          <w:tcPr>
            <w:tcW w:w="4082" w:type="dxa"/>
            <w:shd w:val="clear" w:color="auto" w:fill="auto"/>
          </w:tcPr>
          <w:p w14:paraId="79DF9175" w14:textId="27D44743" w:rsidR="00BE03F3" w:rsidRDefault="00BE03F3" w:rsidP="00BE03F3">
            <w:pPr>
              <w:pStyle w:val="TABLE-cell"/>
            </w:pPr>
            <w:r>
              <w:t xml:space="preserve">inherited from: </w:t>
            </w:r>
            <w:hyperlink w:anchor="UML2007" w:history="1">
              <w:r w:rsidR="006064D5" w:rsidRPr="006064D5">
                <w:rPr>
                  <w:rStyle w:val="Hyperlink"/>
                </w:rPr>
                <w:t>RegulatingControl</w:t>
              </w:r>
            </w:hyperlink>
          </w:p>
        </w:tc>
      </w:tr>
      <w:tr w:rsidR="00BE03F3" w14:paraId="4AE653C2" w14:textId="77777777" w:rsidTr="00BE03F3">
        <w:tc>
          <w:tcPr>
            <w:tcW w:w="2177" w:type="dxa"/>
            <w:shd w:val="clear" w:color="auto" w:fill="auto"/>
          </w:tcPr>
          <w:p w14:paraId="6B66EE1A" w14:textId="75F9B92C" w:rsidR="00BE03F3" w:rsidRDefault="00BE03F3" w:rsidP="00BE03F3">
            <w:pPr>
              <w:pStyle w:val="TABLE-cell"/>
            </w:pPr>
            <w:r>
              <w:t>description</w:t>
            </w:r>
          </w:p>
        </w:tc>
        <w:tc>
          <w:tcPr>
            <w:tcW w:w="635" w:type="dxa"/>
            <w:shd w:val="clear" w:color="auto" w:fill="auto"/>
          </w:tcPr>
          <w:p w14:paraId="66C94923" w14:textId="0841D1C3" w:rsidR="00BE03F3" w:rsidRDefault="00BE03F3" w:rsidP="00BE03F3">
            <w:pPr>
              <w:pStyle w:val="TABLE-cell"/>
            </w:pPr>
            <w:r>
              <w:t>0..1</w:t>
            </w:r>
          </w:p>
        </w:tc>
        <w:tc>
          <w:tcPr>
            <w:tcW w:w="2177" w:type="dxa"/>
            <w:shd w:val="clear" w:color="auto" w:fill="auto"/>
          </w:tcPr>
          <w:p w14:paraId="5307C0EB" w14:textId="2472AB70"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6B80E537" w14:textId="43068B8F"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75742314" w14:textId="77777777" w:rsidTr="00BE03F3">
        <w:tc>
          <w:tcPr>
            <w:tcW w:w="2177" w:type="dxa"/>
            <w:shd w:val="clear" w:color="auto" w:fill="auto"/>
          </w:tcPr>
          <w:p w14:paraId="01281F29" w14:textId="0F82D9E9" w:rsidR="00BE03F3" w:rsidRDefault="00BE03F3" w:rsidP="00BE03F3">
            <w:pPr>
              <w:pStyle w:val="TABLE-cell"/>
            </w:pPr>
            <w:r>
              <w:t>mRID</w:t>
            </w:r>
          </w:p>
        </w:tc>
        <w:tc>
          <w:tcPr>
            <w:tcW w:w="635" w:type="dxa"/>
            <w:shd w:val="clear" w:color="auto" w:fill="auto"/>
          </w:tcPr>
          <w:p w14:paraId="7B4007A9" w14:textId="29EE7465" w:rsidR="00BE03F3" w:rsidRDefault="00BE03F3" w:rsidP="00BE03F3">
            <w:pPr>
              <w:pStyle w:val="TABLE-cell"/>
            </w:pPr>
            <w:r>
              <w:t>1..1</w:t>
            </w:r>
          </w:p>
        </w:tc>
        <w:tc>
          <w:tcPr>
            <w:tcW w:w="2177" w:type="dxa"/>
            <w:shd w:val="clear" w:color="auto" w:fill="auto"/>
          </w:tcPr>
          <w:p w14:paraId="6272DF32" w14:textId="15AFB0FB"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6BE96FD5" w14:textId="5A99E688"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0EE7B67D" w14:textId="77777777" w:rsidTr="00BE03F3">
        <w:tc>
          <w:tcPr>
            <w:tcW w:w="2177" w:type="dxa"/>
            <w:shd w:val="clear" w:color="auto" w:fill="auto"/>
          </w:tcPr>
          <w:p w14:paraId="0372BB44" w14:textId="006406A8" w:rsidR="00BE03F3" w:rsidRDefault="00BE03F3" w:rsidP="00BE03F3">
            <w:pPr>
              <w:pStyle w:val="TABLE-cell"/>
            </w:pPr>
            <w:r>
              <w:t>name</w:t>
            </w:r>
          </w:p>
        </w:tc>
        <w:tc>
          <w:tcPr>
            <w:tcW w:w="635" w:type="dxa"/>
            <w:shd w:val="clear" w:color="auto" w:fill="auto"/>
          </w:tcPr>
          <w:p w14:paraId="6386E310" w14:textId="18601148" w:rsidR="00BE03F3" w:rsidRDefault="00BE03F3" w:rsidP="00BE03F3">
            <w:pPr>
              <w:pStyle w:val="TABLE-cell"/>
            </w:pPr>
            <w:r>
              <w:t>1..1</w:t>
            </w:r>
          </w:p>
        </w:tc>
        <w:tc>
          <w:tcPr>
            <w:tcW w:w="2177" w:type="dxa"/>
            <w:shd w:val="clear" w:color="auto" w:fill="auto"/>
          </w:tcPr>
          <w:p w14:paraId="48C1C1F7" w14:textId="12070190"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4C3B02D0" w14:textId="54EA34E6"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6D0C05A5" w14:textId="506BC74D" w:rsidR="00BE03F3" w:rsidRDefault="00BE03F3" w:rsidP="00BE03F3"/>
    <w:p w14:paraId="51C9BA6D" w14:textId="0D9014B8" w:rsidR="00BE03F3" w:rsidRDefault="00BE03F3" w:rsidP="00BE03F3">
      <w:r>
        <w:fldChar w:fldCharType="begin"/>
      </w:r>
      <w:r>
        <w:instrText xml:space="preserve"> REF _Ref113306250 \h </w:instrText>
      </w:r>
      <w:r>
        <w:fldChar w:fldCharType="separate"/>
      </w:r>
      <w:r w:rsidR="006064D5">
        <w:t>Table 232</w:t>
      </w:r>
      <w:r>
        <w:fldChar w:fldCharType="end"/>
      </w:r>
      <w:r>
        <w:t xml:space="preserve"> shows all association ends of TapChangerControl with other classes.</w:t>
      </w:r>
    </w:p>
    <w:p w14:paraId="409D0F10" w14:textId="414F2AF9" w:rsidR="00BE03F3" w:rsidRDefault="00BE03F3" w:rsidP="00BE03F3">
      <w:pPr>
        <w:pStyle w:val="TABLE-title"/>
      </w:pPr>
      <w:bookmarkStart w:id="840" w:name="_Ref113306250"/>
      <w:bookmarkStart w:id="841" w:name="_Toc113308877"/>
      <w:r>
        <w:t xml:space="preserve">Table </w:t>
      </w:r>
      <w:r>
        <w:fldChar w:fldCharType="begin"/>
      </w:r>
      <w:r>
        <w:instrText xml:space="preserve"> SEQ Table \* ARABIC </w:instrText>
      </w:r>
      <w:r>
        <w:fldChar w:fldCharType="separate"/>
      </w:r>
      <w:r w:rsidR="006064D5">
        <w:t>232</w:t>
      </w:r>
      <w:r>
        <w:fldChar w:fldCharType="end"/>
      </w:r>
      <w:bookmarkEnd w:id="840"/>
      <w:r>
        <w:t xml:space="preserve"> – Association ends of LTDSEquipmentProfile::TapChangerControl with other classes</w:t>
      </w:r>
      <w:bookmarkEnd w:id="8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7475A502" w14:textId="77777777" w:rsidTr="00BE03F3">
        <w:trPr>
          <w:tblHeader/>
        </w:trPr>
        <w:tc>
          <w:tcPr>
            <w:tcW w:w="635" w:type="dxa"/>
            <w:shd w:val="clear" w:color="auto" w:fill="auto"/>
          </w:tcPr>
          <w:p w14:paraId="0268FE15" w14:textId="7E7B3FB4" w:rsidR="00BE03F3" w:rsidRDefault="00BE03F3" w:rsidP="00BE03F3">
            <w:pPr>
              <w:pStyle w:val="TABLE-col-heading"/>
            </w:pPr>
            <w:r>
              <w:t>mult from</w:t>
            </w:r>
          </w:p>
        </w:tc>
        <w:tc>
          <w:tcPr>
            <w:tcW w:w="2177" w:type="dxa"/>
            <w:shd w:val="clear" w:color="auto" w:fill="auto"/>
          </w:tcPr>
          <w:p w14:paraId="10E811D8" w14:textId="5947D88C" w:rsidR="00BE03F3" w:rsidRDefault="00BE03F3" w:rsidP="00BE03F3">
            <w:pPr>
              <w:pStyle w:val="TABLE-col-heading"/>
            </w:pPr>
            <w:r>
              <w:t>name</w:t>
            </w:r>
          </w:p>
        </w:tc>
        <w:tc>
          <w:tcPr>
            <w:tcW w:w="635" w:type="dxa"/>
            <w:shd w:val="clear" w:color="auto" w:fill="auto"/>
          </w:tcPr>
          <w:p w14:paraId="32015760" w14:textId="344B4BF3" w:rsidR="00BE03F3" w:rsidRDefault="00BE03F3" w:rsidP="00BE03F3">
            <w:pPr>
              <w:pStyle w:val="TABLE-col-heading"/>
            </w:pPr>
            <w:r>
              <w:t>mult to</w:t>
            </w:r>
          </w:p>
        </w:tc>
        <w:tc>
          <w:tcPr>
            <w:tcW w:w="2177" w:type="dxa"/>
            <w:shd w:val="clear" w:color="auto" w:fill="auto"/>
          </w:tcPr>
          <w:p w14:paraId="7881C86D" w14:textId="47AD81FE" w:rsidR="00BE03F3" w:rsidRDefault="00BE03F3" w:rsidP="00BE03F3">
            <w:pPr>
              <w:pStyle w:val="TABLE-col-heading"/>
            </w:pPr>
            <w:r>
              <w:t>type</w:t>
            </w:r>
          </w:p>
        </w:tc>
        <w:tc>
          <w:tcPr>
            <w:tcW w:w="3447" w:type="dxa"/>
            <w:shd w:val="clear" w:color="auto" w:fill="auto"/>
          </w:tcPr>
          <w:p w14:paraId="25F2F389" w14:textId="6660C982" w:rsidR="00BE03F3" w:rsidRDefault="00BE03F3" w:rsidP="00BE03F3">
            <w:pPr>
              <w:pStyle w:val="TABLE-col-heading"/>
            </w:pPr>
            <w:r>
              <w:t>description</w:t>
            </w:r>
          </w:p>
        </w:tc>
      </w:tr>
      <w:tr w:rsidR="00BE03F3" w14:paraId="06B8E6CF" w14:textId="77777777" w:rsidTr="00BE03F3">
        <w:tc>
          <w:tcPr>
            <w:tcW w:w="635" w:type="dxa"/>
            <w:shd w:val="clear" w:color="auto" w:fill="auto"/>
          </w:tcPr>
          <w:p w14:paraId="6048408D" w14:textId="2A1F7112" w:rsidR="00BE03F3" w:rsidRDefault="00BE03F3" w:rsidP="00BE03F3">
            <w:pPr>
              <w:pStyle w:val="TABLE-cell"/>
            </w:pPr>
            <w:r>
              <w:t>0..*</w:t>
            </w:r>
          </w:p>
        </w:tc>
        <w:tc>
          <w:tcPr>
            <w:tcW w:w="2177" w:type="dxa"/>
            <w:shd w:val="clear" w:color="auto" w:fill="auto"/>
          </w:tcPr>
          <w:p w14:paraId="4EE140C1" w14:textId="13418826" w:rsidR="00BE03F3" w:rsidRDefault="00BE03F3" w:rsidP="00BE03F3">
            <w:pPr>
              <w:pStyle w:val="TABLE-cell"/>
            </w:pPr>
            <w:r>
              <w:t>Terminal</w:t>
            </w:r>
          </w:p>
        </w:tc>
        <w:tc>
          <w:tcPr>
            <w:tcW w:w="635" w:type="dxa"/>
            <w:shd w:val="clear" w:color="auto" w:fill="auto"/>
          </w:tcPr>
          <w:p w14:paraId="327E1CA8" w14:textId="5410CDA7" w:rsidR="00BE03F3" w:rsidRDefault="00BE03F3" w:rsidP="00BE03F3">
            <w:pPr>
              <w:pStyle w:val="TABLE-cell"/>
            </w:pPr>
            <w:r>
              <w:t>1..1</w:t>
            </w:r>
          </w:p>
        </w:tc>
        <w:tc>
          <w:tcPr>
            <w:tcW w:w="2177" w:type="dxa"/>
            <w:shd w:val="clear" w:color="auto" w:fill="auto"/>
          </w:tcPr>
          <w:p w14:paraId="2B1E2C21" w14:textId="41F9960A" w:rsidR="00BE03F3" w:rsidRDefault="00AB1D09" w:rsidP="00BE03F3">
            <w:pPr>
              <w:pStyle w:val="TABLE-cell"/>
            </w:pPr>
            <w:hyperlink w:anchor="UML1900" w:history="1">
              <w:r w:rsidR="006064D5" w:rsidRPr="006064D5">
                <w:rPr>
                  <w:rStyle w:val="Hyperlink"/>
                </w:rPr>
                <w:t>Terminal</w:t>
              </w:r>
            </w:hyperlink>
          </w:p>
        </w:tc>
        <w:tc>
          <w:tcPr>
            <w:tcW w:w="3447" w:type="dxa"/>
            <w:shd w:val="clear" w:color="auto" w:fill="auto"/>
          </w:tcPr>
          <w:p w14:paraId="3F8FB253" w14:textId="728B79C9" w:rsidR="00BE03F3" w:rsidRDefault="00BE03F3" w:rsidP="00BE03F3">
            <w:pPr>
              <w:pStyle w:val="TABLE-cell"/>
            </w:pPr>
            <w:r>
              <w:t xml:space="preserve">inherited from: </w:t>
            </w:r>
            <w:hyperlink w:anchor="UML2007" w:history="1">
              <w:r w:rsidR="006064D5" w:rsidRPr="006064D5">
                <w:rPr>
                  <w:rStyle w:val="Hyperlink"/>
                </w:rPr>
                <w:t>RegulatingControl</w:t>
              </w:r>
            </w:hyperlink>
          </w:p>
        </w:tc>
      </w:tr>
    </w:tbl>
    <w:p w14:paraId="5454B517" w14:textId="0401BDF9" w:rsidR="00BE03F3" w:rsidRDefault="00BE03F3" w:rsidP="00BE03F3"/>
    <w:p w14:paraId="51E1BC38" w14:textId="1C7D3DA3" w:rsidR="00BE03F3" w:rsidRDefault="00BE03F3" w:rsidP="00BE03F3">
      <w:pPr>
        <w:pStyle w:val="Heading3"/>
      </w:pPr>
      <w:bookmarkStart w:id="842" w:name="UML15"/>
      <w:bookmarkStart w:id="843" w:name="_Toc113308435"/>
      <w:r>
        <w:t>(abstract) TapChangerTablePoint root class</w:t>
      </w:r>
      <w:bookmarkEnd w:id="842"/>
      <w:bookmarkEnd w:id="843"/>
    </w:p>
    <w:p w14:paraId="0BB24619" w14:textId="68133B18" w:rsidR="00BE03F3" w:rsidRDefault="00BE03F3" w:rsidP="00BE03F3">
      <w:r>
        <w:t>Describes each tap step in the tabular curve.</w:t>
      </w:r>
    </w:p>
    <w:p w14:paraId="44CEEA53" w14:textId="0DA4400B" w:rsidR="00BE03F3" w:rsidRDefault="00BE03F3" w:rsidP="00BE03F3">
      <w:r>
        <w:fldChar w:fldCharType="begin"/>
      </w:r>
      <w:r>
        <w:instrText xml:space="preserve"> REF _Ref113306251 \h </w:instrText>
      </w:r>
      <w:r>
        <w:fldChar w:fldCharType="separate"/>
      </w:r>
      <w:r w:rsidR="006064D5">
        <w:t>Table 233</w:t>
      </w:r>
      <w:r>
        <w:fldChar w:fldCharType="end"/>
      </w:r>
      <w:r>
        <w:t xml:space="preserve"> shows all attributes of TapChangerTablePoint.</w:t>
      </w:r>
    </w:p>
    <w:p w14:paraId="2D7590D0" w14:textId="6BD5D2EC" w:rsidR="00BE03F3" w:rsidRDefault="00BE03F3" w:rsidP="00BE03F3">
      <w:pPr>
        <w:pStyle w:val="TABLE-title"/>
      </w:pPr>
      <w:bookmarkStart w:id="844" w:name="_Ref113306251"/>
      <w:bookmarkStart w:id="845" w:name="_Toc113308878"/>
      <w:r>
        <w:t xml:space="preserve">Table </w:t>
      </w:r>
      <w:r>
        <w:fldChar w:fldCharType="begin"/>
      </w:r>
      <w:r>
        <w:instrText xml:space="preserve"> SEQ Table \* ARABIC </w:instrText>
      </w:r>
      <w:r>
        <w:fldChar w:fldCharType="separate"/>
      </w:r>
      <w:r w:rsidR="006064D5">
        <w:t>233</w:t>
      </w:r>
      <w:r>
        <w:fldChar w:fldCharType="end"/>
      </w:r>
      <w:bookmarkEnd w:id="844"/>
      <w:r>
        <w:t xml:space="preserve"> – Attributes of LTDSEquipmentProfile::TapChangerTablePoint</w:t>
      </w:r>
      <w:bookmarkEnd w:id="8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7C69E38F" w14:textId="77777777" w:rsidTr="00BE03F3">
        <w:trPr>
          <w:tblHeader/>
        </w:trPr>
        <w:tc>
          <w:tcPr>
            <w:tcW w:w="2177" w:type="dxa"/>
            <w:shd w:val="clear" w:color="auto" w:fill="auto"/>
          </w:tcPr>
          <w:p w14:paraId="0EE9B799" w14:textId="7B9CAC57" w:rsidR="00BE03F3" w:rsidRDefault="00BE03F3" w:rsidP="00BE03F3">
            <w:pPr>
              <w:pStyle w:val="TABLE-col-heading"/>
            </w:pPr>
            <w:r>
              <w:t>name</w:t>
            </w:r>
          </w:p>
        </w:tc>
        <w:tc>
          <w:tcPr>
            <w:tcW w:w="635" w:type="dxa"/>
            <w:shd w:val="clear" w:color="auto" w:fill="auto"/>
          </w:tcPr>
          <w:p w14:paraId="37352354" w14:textId="448C7EEA" w:rsidR="00BE03F3" w:rsidRDefault="00BE03F3" w:rsidP="00BE03F3">
            <w:pPr>
              <w:pStyle w:val="TABLE-col-heading"/>
            </w:pPr>
            <w:r>
              <w:t>mult</w:t>
            </w:r>
          </w:p>
        </w:tc>
        <w:tc>
          <w:tcPr>
            <w:tcW w:w="2177" w:type="dxa"/>
            <w:shd w:val="clear" w:color="auto" w:fill="auto"/>
          </w:tcPr>
          <w:p w14:paraId="0C991094" w14:textId="5CEDB3D8" w:rsidR="00BE03F3" w:rsidRDefault="00BE03F3" w:rsidP="00BE03F3">
            <w:pPr>
              <w:pStyle w:val="TABLE-col-heading"/>
            </w:pPr>
            <w:r>
              <w:t>type</w:t>
            </w:r>
          </w:p>
        </w:tc>
        <w:tc>
          <w:tcPr>
            <w:tcW w:w="4082" w:type="dxa"/>
            <w:shd w:val="clear" w:color="auto" w:fill="auto"/>
          </w:tcPr>
          <w:p w14:paraId="671DC70B" w14:textId="26194155" w:rsidR="00BE03F3" w:rsidRDefault="00BE03F3" w:rsidP="00BE03F3">
            <w:pPr>
              <w:pStyle w:val="TABLE-col-heading"/>
            </w:pPr>
            <w:r>
              <w:t>description</w:t>
            </w:r>
          </w:p>
        </w:tc>
      </w:tr>
      <w:tr w:rsidR="00BE03F3" w14:paraId="4388243F" w14:textId="77777777" w:rsidTr="00BE03F3">
        <w:tc>
          <w:tcPr>
            <w:tcW w:w="2177" w:type="dxa"/>
            <w:shd w:val="clear" w:color="auto" w:fill="auto"/>
          </w:tcPr>
          <w:p w14:paraId="054BDABE" w14:textId="31EC27E1" w:rsidR="00BE03F3" w:rsidRDefault="00BE03F3" w:rsidP="00BE03F3">
            <w:pPr>
              <w:pStyle w:val="TABLE-cell"/>
            </w:pPr>
            <w:r>
              <w:t>b</w:t>
            </w:r>
          </w:p>
        </w:tc>
        <w:tc>
          <w:tcPr>
            <w:tcW w:w="635" w:type="dxa"/>
            <w:shd w:val="clear" w:color="auto" w:fill="auto"/>
          </w:tcPr>
          <w:p w14:paraId="4A134CD1" w14:textId="4BC2BFF3" w:rsidR="00BE03F3" w:rsidRDefault="00BE03F3" w:rsidP="00BE03F3">
            <w:pPr>
              <w:pStyle w:val="TABLE-cell"/>
            </w:pPr>
            <w:r>
              <w:t>0..1</w:t>
            </w:r>
          </w:p>
        </w:tc>
        <w:tc>
          <w:tcPr>
            <w:tcW w:w="2177" w:type="dxa"/>
            <w:shd w:val="clear" w:color="auto" w:fill="auto"/>
          </w:tcPr>
          <w:p w14:paraId="6176C4B1" w14:textId="3241F7FF" w:rsidR="00BE03F3" w:rsidRDefault="00AB1D09" w:rsidP="00BE03F3">
            <w:pPr>
              <w:pStyle w:val="TABLE-cell"/>
            </w:pPr>
            <w:hyperlink w:anchor="UML46" w:history="1">
              <w:r w:rsidR="006064D5" w:rsidRPr="006064D5">
                <w:rPr>
                  <w:rStyle w:val="Hyperlink"/>
                </w:rPr>
                <w:t>PerCent</w:t>
              </w:r>
            </w:hyperlink>
          </w:p>
        </w:tc>
        <w:tc>
          <w:tcPr>
            <w:tcW w:w="4082" w:type="dxa"/>
            <w:shd w:val="clear" w:color="auto" w:fill="auto"/>
          </w:tcPr>
          <w:p w14:paraId="66B4A39D" w14:textId="77777777" w:rsidR="00BE03F3" w:rsidRDefault="00BE03F3" w:rsidP="00BE03F3">
            <w:pPr>
              <w:pStyle w:val="TABLE-cell"/>
            </w:pPr>
            <w:r>
              <w:t>The magnetizing branch susceptance deviation as a percentage of nominal value. The actual susceptance is calculated as follows:</w:t>
            </w:r>
          </w:p>
          <w:p w14:paraId="2464A12E" w14:textId="7DB2FCCF" w:rsidR="00BE03F3" w:rsidRDefault="00BE03F3" w:rsidP="00BE03F3">
            <w:pPr>
              <w:pStyle w:val="TABLE-cell"/>
            </w:pPr>
            <w:r>
              <w:t>calculated magnetizing susceptance = b(nominal) * (1 + b(from this class)/100).   The b(nominal) is defined as the static magnetizing susceptance on the associated power transformer end or ends.  This model assumes the star impedance (pi model) form.</w:t>
            </w:r>
          </w:p>
        </w:tc>
      </w:tr>
      <w:tr w:rsidR="00BE03F3" w14:paraId="40D15AA3" w14:textId="77777777" w:rsidTr="00BE03F3">
        <w:tc>
          <w:tcPr>
            <w:tcW w:w="2177" w:type="dxa"/>
            <w:shd w:val="clear" w:color="auto" w:fill="auto"/>
          </w:tcPr>
          <w:p w14:paraId="58E36A1D" w14:textId="569979A6" w:rsidR="00BE03F3" w:rsidRDefault="00BE03F3" w:rsidP="00BE03F3">
            <w:pPr>
              <w:pStyle w:val="TABLE-cell"/>
            </w:pPr>
            <w:r>
              <w:t>g</w:t>
            </w:r>
          </w:p>
        </w:tc>
        <w:tc>
          <w:tcPr>
            <w:tcW w:w="635" w:type="dxa"/>
            <w:shd w:val="clear" w:color="auto" w:fill="auto"/>
          </w:tcPr>
          <w:p w14:paraId="276AC396" w14:textId="58DCB73C" w:rsidR="00BE03F3" w:rsidRDefault="00BE03F3" w:rsidP="00BE03F3">
            <w:pPr>
              <w:pStyle w:val="TABLE-cell"/>
            </w:pPr>
            <w:r>
              <w:t>0..1</w:t>
            </w:r>
          </w:p>
        </w:tc>
        <w:tc>
          <w:tcPr>
            <w:tcW w:w="2177" w:type="dxa"/>
            <w:shd w:val="clear" w:color="auto" w:fill="auto"/>
          </w:tcPr>
          <w:p w14:paraId="45DE1E4B" w14:textId="08C12856" w:rsidR="00BE03F3" w:rsidRDefault="00AB1D09" w:rsidP="00BE03F3">
            <w:pPr>
              <w:pStyle w:val="TABLE-cell"/>
            </w:pPr>
            <w:hyperlink w:anchor="UML46" w:history="1">
              <w:r w:rsidR="006064D5" w:rsidRPr="006064D5">
                <w:rPr>
                  <w:rStyle w:val="Hyperlink"/>
                </w:rPr>
                <w:t>PerCent</w:t>
              </w:r>
            </w:hyperlink>
          </w:p>
        </w:tc>
        <w:tc>
          <w:tcPr>
            <w:tcW w:w="4082" w:type="dxa"/>
            <w:shd w:val="clear" w:color="auto" w:fill="auto"/>
          </w:tcPr>
          <w:p w14:paraId="77026538" w14:textId="77777777" w:rsidR="00BE03F3" w:rsidRDefault="00BE03F3" w:rsidP="00BE03F3">
            <w:pPr>
              <w:pStyle w:val="TABLE-cell"/>
            </w:pPr>
            <w:r>
              <w:t>The magnetizing branch conductance deviation as a percentage of nominal value. The actual conductance is calculated as follows:</w:t>
            </w:r>
          </w:p>
          <w:p w14:paraId="753D040D" w14:textId="2D93803B" w:rsidR="00BE03F3" w:rsidRDefault="00BE03F3" w:rsidP="00BE03F3">
            <w:pPr>
              <w:pStyle w:val="TABLE-cell"/>
            </w:pPr>
            <w:r>
              <w:t>calculated magnetizing conductance = g(nominal) * (1 + g(from this class)/100).   The g(nominal) is defined as the static magnetizing conductance on the associated power transformer end or ends.  This model assumes the star impedance (pi model) form.</w:t>
            </w:r>
          </w:p>
        </w:tc>
      </w:tr>
      <w:tr w:rsidR="00BE03F3" w14:paraId="6E024520" w14:textId="77777777" w:rsidTr="00BE03F3">
        <w:tc>
          <w:tcPr>
            <w:tcW w:w="2177" w:type="dxa"/>
            <w:shd w:val="clear" w:color="auto" w:fill="auto"/>
          </w:tcPr>
          <w:p w14:paraId="3A8EF90E" w14:textId="0EAB236A" w:rsidR="00BE03F3" w:rsidRDefault="00BE03F3" w:rsidP="00BE03F3">
            <w:pPr>
              <w:pStyle w:val="TABLE-cell"/>
            </w:pPr>
            <w:r>
              <w:t>r</w:t>
            </w:r>
          </w:p>
        </w:tc>
        <w:tc>
          <w:tcPr>
            <w:tcW w:w="635" w:type="dxa"/>
            <w:shd w:val="clear" w:color="auto" w:fill="auto"/>
          </w:tcPr>
          <w:p w14:paraId="19F55FC3" w14:textId="567A5407" w:rsidR="00BE03F3" w:rsidRDefault="00BE03F3" w:rsidP="00BE03F3">
            <w:pPr>
              <w:pStyle w:val="TABLE-cell"/>
            </w:pPr>
            <w:r>
              <w:t>0..1</w:t>
            </w:r>
          </w:p>
        </w:tc>
        <w:tc>
          <w:tcPr>
            <w:tcW w:w="2177" w:type="dxa"/>
            <w:shd w:val="clear" w:color="auto" w:fill="auto"/>
          </w:tcPr>
          <w:p w14:paraId="75676EDD" w14:textId="3DE47BB5" w:rsidR="00BE03F3" w:rsidRDefault="00AB1D09" w:rsidP="00BE03F3">
            <w:pPr>
              <w:pStyle w:val="TABLE-cell"/>
            </w:pPr>
            <w:hyperlink w:anchor="UML46" w:history="1">
              <w:r w:rsidR="006064D5" w:rsidRPr="006064D5">
                <w:rPr>
                  <w:rStyle w:val="Hyperlink"/>
                </w:rPr>
                <w:t>PerCent</w:t>
              </w:r>
            </w:hyperlink>
          </w:p>
        </w:tc>
        <w:tc>
          <w:tcPr>
            <w:tcW w:w="4082" w:type="dxa"/>
            <w:shd w:val="clear" w:color="auto" w:fill="auto"/>
          </w:tcPr>
          <w:p w14:paraId="0C6F0F96" w14:textId="77777777" w:rsidR="00BE03F3" w:rsidRDefault="00BE03F3" w:rsidP="00BE03F3">
            <w:pPr>
              <w:pStyle w:val="TABLE-cell"/>
            </w:pPr>
            <w:r>
              <w:t>The resistance deviation as a percentage of nominal value. The actual reactance is calculated as follows:</w:t>
            </w:r>
          </w:p>
          <w:p w14:paraId="1C1508E0" w14:textId="21F2DB82" w:rsidR="00BE03F3" w:rsidRDefault="00BE03F3" w:rsidP="00BE03F3">
            <w:pPr>
              <w:pStyle w:val="TABLE-cell"/>
            </w:pPr>
            <w:r>
              <w:t>calculated resistance = r(nominal) * (1 + r(from this class)/100).   The r(nominal) is defined as the static resistance on the associated power transformer end or ends.  This model assumes the star impedance (pi model) form.</w:t>
            </w:r>
          </w:p>
        </w:tc>
      </w:tr>
      <w:tr w:rsidR="00BE03F3" w14:paraId="4C80E0EB" w14:textId="77777777" w:rsidTr="00BE03F3">
        <w:tc>
          <w:tcPr>
            <w:tcW w:w="2177" w:type="dxa"/>
            <w:shd w:val="clear" w:color="auto" w:fill="auto"/>
          </w:tcPr>
          <w:p w14:paraId="6822CEF7" w14:textId="7CDBDB5F" w:rsidR="00BE03F3" w:rsidRDefault="00BE03F3" w:rsidP="00BE03F3">
            <w:pPr>
              <w:pStyle w:val="TABLE-cell"/>
            </w:pPr>
            <w:r>
              <w:t>ratio</w:t>
            </w:r>
          </w:p>
        </w:tc>
        <w:tc>
          <w:tcPr>
            <w:tcW w:w="635" w:type="dxa"/>
            <w:shd w:val="clear" w:color="auto" w:fill="auto"/>
          </w:tcPr>
          <w:p w14:paraId="1A6ABAC4" w14:textId="197BC0DA" w:rsidR="00BE03F3" w:rsidRDefault="00BE03F3" w:rsidP="00BE03F3">
            <w:pPr>
              <w:pStyle w:val="TABLE-cell"/>
            </w:pPr>
            <w:r>
              <w:t>0..1</w:t>
            </w:r>
          </w:p>
        </w:tc>
        <w:tc>
          <w:tcPr>
            <w:tcW w:w="2177" w:type="dxa"/>
            <w:shd w:val="clear" w:color="auto" w:fill="auto"/>
          </w:tcPr>
          <w:p w14:paraId="0B8BAD4D" w14:textId="6C346CFE" w:rsidR="00BE03F3" w:rsidRDefault="00AB1D09" w:rsidP="00BE03F3">
            <w:pPr>
              <w:pStyle w:val="TABLE-cell"/>
            </w:pPr>
            <w:hyperlink w:anchor="UML64" w:history="1">
              <w:r w:rsidR="006064D5" w:rsidRPr="006064D5">
                <w:rPr>
                  <w:rStyle w:val="Hyperlink"/>
                </w:rPr>
                <w:t>Float</w:t>
              </w:r>
            </w:hyperlink>
          </w:p>
        </w:tc>
        <w:tc>
          <w:tcPr>
            <w:tcW w:w="4082" w:type="dxa"/>
            <w:shd w:val="clear" w:color="auto" w:fill="auto"/>
          </w:tcPr>
          <w:p w14:paraId="06E7948F" w14:textId="77777777" w:rsidR="00BE03F3" w:rsidRDefault="00BE03F3" w:rsidP="00BE03F3">
            <w:pPr>
              <w:pStyle w:val="TABLE-cell"/>
            </w:pPr>
            <w:r>
              <w:t>The voltage at the tap step divided by rated voltage of the transformer end having the tap changer. Hence this is a value close to one.</w:t>
            </w:r>
          </w:p>
          <w:p w14:paraId="08840A04" w14:textId="5749BABA" w:rsidR="00BE03F3" w:rsidRDefault="00BE03F3" w:rsidP="00BE03F3">
            <w:pPr>
              <w:pStyle w:val="TABLE-cell"/>
            </w:pPr>
            <w:r>
              <w:t>For example, if the ratio at step 1 is 1.01, and the rated voltage of the transformer end is 110kV, then the voltage obtained by setting the tap changer to step 1 to is 111.1kV.</w:t>
            </w:r>
          </w:p>
        </w:tc>
      </w:tr>
      <w:tr w:rsidR="00BE03F3" w14:paraId="5143EFB5" w14:textId="77777777" w:rsidTr="00BE03F3">
        <w:tc>
          <w:tcPr>
            <w:tcW w:w="2177" w:type="dxa"/>
            <w:shd w:val="clear" w:color="auto" w:fill="auto"/>
          </w:tcPr>
          <w:p w14:paraId="07416A52" w14:textId="428D4C9C" w:rsidR="00BE03F3" w:rsidRDefault="00BE03F3" w:rsidP="00BE03F3">
            <w:pPr>
              <w:pStyle w:val="TABLE-cell"/>
            </w:pPr>
            <w:r>
              <w:t>step</w:t>
            </w:r>
          </w:p>
        </w:tc>
        <w:tc>
          <w:tcPr>
            <w:tcW w:w="635" w:type="dxa"/>
            <w:shd w:val="clear" w:color="auto" w:fill="auto"/>
          </w:tcPr>
          <w:p w14:paraId="7398822F" w14:textId="41C0CABF" w:rsidR="00BE03F3" w:rsidRDefault="00BE03F3" w:rsidP="00BE03F3">
            <w:pPr>
              <w:pStyle w:val="TABLE-cell"/>
            </w:pPr>
            <w:r>
              <w:t>1..1</w:t>
            </w:r>
          </w:p>
        </w:tc>
        <w:tc>
          <w:tcPr>
            <w:tcW w:w="2177" w:type="dxa"/>
            <w:shd w:val="clear" w:color="auto" w:fill="auto"/>
          </w:tcPr>
          <w:p w14:paraId="3CC74055" w14:textId="7A61EAD3" w:rsidR="00BE03F3" w:rsidRDefault="00AB1D09" w:rsidP="00BE03F3">
            <w:pPr>
              <w:pStyle w:val="TABLE-cell"/>
            </w:pPr>
            <w:hyperlink w:anchor="UML65" w:history="1">
              <w:r w:rsidR="006064D5" w:rsidRPr="006064D5">
                <w:rPr>
                  <w:rStyle w:val="Hyperlink"/>
                </w:rPr>
                <w:t>Integer</w:t>
              </w:r>
            </w:hyperlink>
          </w:p>
        </w:tc>
        <w:tc>
          <w:tcPr>
            <w:tcW w:w="4082" w:type="dxa"/>
            <w:shd w:val="clear" w:color="auto" w:fill="auto"/>
          </w:tcPr>
          <w:p w14:paraId="42FBCF13" w14:textId="4E29BFE5" w:rsidR="00BE03F3" w:rsidRDefault="00BE03F3" w:rsidP="00BE03F3">
            <w:pPr>
              <w:pStyle w:val="TABLE-cell"/>
            </w:pPr>
            <w:r>
              <w:t>The tap step.</w:t>
            </w:r>
          </w:p>
        </w:tc>
      </w:tr>
      <w:tr w:rsidR="00BE03F3" w14:paraId="7833F075" w14:textId="77777777" w:rsidTr="00BE03F3">
        <w:tc>
          <w:tcPr>
            <w:tcW w:w="2177" w:type="dxa"/>
            <w:shd w:val="clear" w:color="auto" w:fill="auto"/>
          </w:tcPr>
          <w:p w14:paraId="364FCA7F" w14:textId="32B39453" w:rsidR="00BE03F3" w:rsidRDefault="00BE03F3" w:rsidP="00BE03F3">
            <w:pPr>
              <w:pStyle w:val="TABLE-cell"/>
            </w:pPr>
            <w:r>
              <w:t>x</w:t>
            </w:r>
          </w:p>
        </w:tc>
        <w:tc>
          <w:tcPr>
            <w:tcW w:w="635" w:type="dxa"/>
            <w:shd w:val="clear" w:color="auto" w:fill="auto"/>
          </w:tcPr>
          <w:p w14:paraId="2E183883" w14:textId="2E4E0FB7" w:rsidR="00BE03F3" w:rsidRDefault="00BE03F3" w:rsidP="00BE03F3">
            <w:pPr>
              <w:pStyle w:val="TABLE-cell"/>
            </w:pPr>
            <w:r>
              <w:t>0..1</w:t>
            </w:r>
          </w:p>
        </w:tc>
        <w:tc>
          <w:tcPr>
            <w:tcW w:w="2177" w:type="dxa"/>
            <w:shd w:val="clear" w:color="auto" w:fill="auto"/>
          </w:tcPr>
          <w:p w14:paraId="723CD347" w14:textId="5B1474A0" w:rsidR="00BE03F3" w:rsidRDefault="00AB1D09" w:rsidP="00BE03F3">
            <w:pPr>
              <w:pStyle w:val="TABLE-cell"/>
            </w:pPr>
            <w:hyperlink w:anchor="UML46" w:history="1">
              <w:r w:rsidR="006064D5" w:rsidRPr="006064D5">
                <w:rPr>
                  <w:rStyle w:val="Hyperlink"/>
                </w:rPr>
                <w:t>PerCent</w:t>
              </w:r>
            </w:hyperlink>
          </w:p>
        </w:tc>
        <w:tc>
          <w:tcPr>
            <w:tcW w:w="4082" w:type="dxa"/>
            <w:shd w:val="clear" w:color="auto" w:fill="auto"/>
          </w:tcPr>
          <w:p w14:paraId="74D72639" w14:textId="77777777" w:rsidR="00BE03F3" w:rsidRDefault="00BE03F3" w:rsidP="00BE03F3">
            <w:pPr>
              <w:pStyle w:val="TABLE-cell"/>
            </w:pPr>
            <w:r>
              <w:t>The series reactance deviation as a percentage of nominal value. The actual reactance is calculated as follows:</w:t>
            </w:r>
          </w:p>
          <w:p w14:paraId="228234E5" w14:textId="0FB97428" w:rsidR="00BE03F3" w:rsidRDefault="00BE03F3" w:rsidP="00BE03F3">
            <w:pPr>
              <w:pStyle w:val="TABLE-cell"/>
            </w:pPr>
            <w:r>
              <w:t>calculated reactance = x(nominal) * (1 + x(from this class)/100).   The x(nominal) is defined as the static series reactance on the associated power transformer end or ends.  This model assumes the star impedance (pi model) form.</w:t>
            </w:r>
          </w:p>
        </w:tc>
      </w:tr>
    </w:tbl>
    <w:p w14:paraId="6D2D031D" w14:textId="75998D3F" w:rsidR="00BE03F3" w:rsidRDefault="00BE03F3" w:rsidP="00BE03F3"/>
    <w:p w14:paraId="1ECCB22F" w14:textId="6C7BC5D6" w:rsidR="00BE03F3" w:rsidRDefault="00BE03F3" w:rsidP="00BE03F3">
      <w:pPr>
        <w:pStyle w:val="Heading3"/>
      </w:pPr>
      <w:bookmarkStart w:id="846" w:name="UML1900"/>
      <w:bookmarkStart w:id="847" w:name="_Toc113308436"/>
      <w:r>
        <w:t>Terminal</w:t>
      </w:r>
      <w:bookmarkEnd w:id="846"/>
      <w:bookmarkEnd w:id="847"/>
    </w:p>
    <w:p w14:paraId="6361989A" w14:textId="0DE5DFC1" w:rsidR="00BE03F3" w:rsidRDefault="00BE03F3" w:rsidP="00BE03F3">
      <w:r>
        <w:t xml:space="preserve">Inheritance path = </w:t>
      </w:r>
      <w:hyperlink w:anchor="UML1896" w:history="1">
        <w:r w:rsidR="006064D5" w:rsidRPr="006064D5">
          <w:rPr>
            <w:rStyle w:val="Hyperlink"/>
          </w:rPr>
          <w:t>ACDCTerminal</w:t>
        </w:r>
      </w:hyperlink>
      <w:r>
        <w:t xml:space="preserve"> : </w:t>
      </w:r>
      <w:hyperlink w:anchor="UML12" w:history="1">
        <w:r w:rsidR="006064D5" w:rsidRPr="006064D5">
          <w:rPr>
            <w:rStyle w:val="Hyperlink"/>
          </w:rPr>
          <w:t>IdentifiedObject</w:t>
        </w:r>
      </w:hyperlink>
    </w:p>
    <w:p w14:paraId="5AFBA83C" w14:textId="44664D53" w:rsidR="00BE03F3" w:rsidRDefault="00BE03F3" w:rsidP="00BE03F3">
      <w:r>
        <w:t>An AC electrical connection point to a piece of conducting equipment. Terminals are connected at physical connection points called connectivity nodes.</w:t>
      </w:r>
    </w:p>
    <w:p w14:paraId="23B13F79" w14:textId="58827904" w:rsidR="00BE03F3" w:rsidRDefault="00BE03F3" w:rsidP="00BE03F3">
      <w:r>
        <w:fldChar w:fldCharType="begin"/>
      </w:r>
      <w:r>
        <w:instrText xml:space="preserve"> REF _Ref113306252 \h </w:instrText>
      </w:r>
      <w:r>
        <w:fldChar w:fldCharType="separate"/>
      </w:r>
      <w:r w:rsidR="006064D5">
        <w:t>Table 234</w:t>
      </w:r>
      <w:r>
        <w:fldChar w:fldCharType="end"/>
      </w:r>
      <w:r>
        <w:t xml:space="preserve"> shows all attributes of Terminal.</w:t>
      </w:r>
    </w:p>
    <w:p w14:paraId="74110951" w14:textId="63122549" w:rsidR="00BE03F3" w:rsidRDefault="00BE03F3" w:rsidP="00BE03F3">
      <w:pPr>
        <w:pStyle w:val="TABLE-title"/>
      </w:pPr>
      <w:bookmarkStart w:id="848" w:name="_Ref113306252"/>
      <w:bookmarkStart w:id="849" w:name="_Toc113308879"/>
      <w:r>
        <w:t xml:space="preserve">Table </w:t>
      </w:r>
      <w:r>
        <w:fldChar w:fldCharType="begin"/>
      </w:r>
      <w:r>
        <w:instrText xml:space="preserve"> SEQ Table \* ARABIC </w:instrText>
      </w:r>
      <w:r>
        <w:fldChar w:fldCharType="separate"/>
      </w:r>
      <w:r w:rsidR="006064D5">
        <w:t>234</w:t>
      </w:r>
      <w:r>
        <w:fldChar w:fldCharType="end"/>
      </w:r>
      <w:bookmarkEnd w:id="848"/>
      <w:r>
        <w:t xml:space="preserve"> – Attributes of LTDSEquipmentProfile::Terminal</w:t>
      </w:r>
      <w:bookmarkEnd w:id="84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38DE56CD" w14:textId="77777777" w:rsidTr="00BE03F3">
        <w:trPr>
          <w:tblHeader/>
        </w:trPr>
        <w:tc>
          <w:tcPr>
            <w:tcW w:w="2177" w:type="dxa"/>
            <w:shd w:val="clear" w:color="auto" w:fill="auto"/>
          </w:tcPr>
          <w:p w14:paraId="0AECDD0B" w14:textId="48C83DBE" w:rsidR="00BE03F3" w:rsidRDefault="00BE03F3" w:rsidP="00BE03F3">
            <w:pPr>
              <w:pStyle w:val="TABLE-col-heading"/>
            </w:pPr>
            <w:r>
              <w:t>name</w:t>
            </w:r>
          </w:p>
        </w:tc>
        <w:tc>
          <w:tcPr>
            <w:tcW w:w="635" w:type="dxa"/>
            <w:shd w:val="clear" w:color="auto" w:fill="auto"/>
          </w:tcPr>
          <w:p w14:paraId="3BE89343" w14:textId="44F571F9" w:rsidR="00BE03F3" w:rsidRDefault="00BE03F3" w:rsidP="00BE03F3">
            <w:pPr>
              <w:pStyle w:val="TABLE-col-heading"/>
            </w:pPr>
            <w:r>
              <w:t>mult</w:t>
            </w:r>
          </w:p>
        </w:tc>
        <w:tc>
          <w:tcPr>
            <w:tcW w:w="2177" w:type="dxa"/>
            <w:shd w:val="clear" w:color="auto" w:fill="auto"/>
          </w:tcPr>
          <w:p w14:paraId="646647E1" w14:textId="17223008" w:rsidR="00BE03F3" w:rsidRDefault="00BE03F3" w:rsidP="00BE03F3">
            <w:pPr>
              <w:pStyle w:val="TABLE-col-heading"/>
            </w:pPr>
            <w:r>
              <w:t>type</w:t>
            </w:r>
          </w:p>
        </w:tc>
        <w:tc>
          <w:tcPr>
            <w:tcW w:w="4082" w:type="dxa"/>
            <w:shd w:val="clear" w:color="auto" w:fill="auto"/>
          </w:tcPr>
          <w:p w14:paraId="42E07B13" w14:textId="15995CD4" w:rsidR="00BE03F3" w:rsidRDefault="00BE03F3" w:rsidP="00BE03F3">
            <w:pPr>
              <w:pStyle w:val="TABLE-col-heading"/>
            </w:pPr>
            <w:r>
              <w:t>description</w:t>
            </w:r>
          </w:p>
        </w:tc>
      </w:tr>
      <w:tr w:rsidR="00BE03F3" w14:paraId="35D5D190" w14:textId="77777777" w:rsidTr="00BE03F3">
        <w:tc>
          <w:tcPr>
            <w:tcW w:w="2177" w:type="dxa"/>
            <w:shd w:val="clear" w:color="auto" w:fill="auto"/>
          </w:tcPr>
          <w:p w14:paraId="44B4DA94" w14:textId="378AF427" w:rsidR="00BE03F3" w:rsidRDefault="00BE03F3" w:rsidP="00BE03F3">
            <w:pPr>
              <w:pStyle w:val="TABLE-cell"/>
            </w:pPr>
            <w:r>
              <w:t>phases</w:t>
            </w:r>
          </w:p>
        </w:tc>
        <w:tc>
          <w:tcPr>
            <w:tcW w:w="635" w:type="dxa"/>
            <w:shd w:val="clear" w:color="auto" w:fill="auto"/>
          </w:tcPr>
          <w:p w14:paraId="69322D04" w14:textId="68C54C6A" w:rsidR="00BE03F3" w:rsidRDefault="00BE03F3" w:rsidP="00BE03F3">
            <w:pPr>
              <w:pStyle w:val="TABLE-cell"/>
            </w:pPr>
            <w:r>
              <w:t>0..1</w:t>
            </w:r>
          </w:p>
        </w:tc>
        <w:tc>
          <w:tcPr>
            <w:tcW w:w="2177" w:type="dxa"/>
            <w:shd w:val="clear" w:color="auto" w:fill="auto"/>
          </w:tcPr>
          <w:p w14:paraId="44F5D6B5" w14:textId="7727EF74" w:rsidR="00BE03F3" w:rsidRDefault="00AB1D09" w:rsidP="00BE03F3">
            <w:pPr>
              <w:pStyle w:val="TABLE-cell"/>
            </w:pPr>
            <w:hyperlink w:anchor="UML26" w:history="1">
              <w:r w:rsidR="006064D5" w:rsidRPr="006064D5">
                <w:rPr>
                  <w:rStyle w:val="Hyperlink"/>
                </w:rPr>
                <w:t>PhaseCode</w:t>
              </w:r>
            </w:hyperlink>
          </w:p>
        </w:tc>
        <w:tc>
          <w:tcPr>
            <w:tcW w:w="4082" w:type="dxa"/>
            <w:shd w:val="clear" w:color="auto" w:fill="auto"/>
          </w:tcPr>
          <w:p w14:paraId="2FE184F9" w14:textId="77777777" w:rsidR="00BE03F3" w:rsidRDefault="00BE03F3" w:rsidP="00BE03F3">
            <w:pPr>
              <w:pStyle w:val="TABLE-cell"/>
            </w:pPr>
            <w:r>
              <w:t>Represents the normal network phasing condition. If the attribute is missing, three phases (ABC) shall be assumed, except for terminals of grounding classes (specializations of EarthFaultCompensator, GroundDisconnector, and Ground) which will be assumed to be N. Therefore, phase code ABCN is explicitly declared when needed, e.g. for star point grounding equipment.</w:t>
            </w:r>
          </w:p>
          <w:p w14:paraId="263AB8F2" w14:textId="7CF04ADF" w:rsidR="00BE03F3" w:rsidRDefault="00BE03F3" w:rsidP="00BE03F3">
            <w:pPr>
              <w:pStyle w:val="TABLE-cell"/>
            </w:pPr>
            <w:r>
              <w:t>The phase code on terminals connecting same ConnectivityNode or same TopologicalNode as well as for equipment between two terminals shall be consistent.</w:t>
            </w:r>
          </w:p>
        </w:tc>
      </w:tr>
      <w:tr w:rsidR="00BE03F3" w14:paraId="4627F8DF" w14:textId="77777777" w:rsidTr="00BE03F3">
        <w:tc>
          <w:tcPr>
            <w:tcW w:w="2177" w:type="dxa"/>
            <w:shd w:val="clear" w:color="auto" w:fill="auto"/>
          </w:tcPr>
          <w:p w14:paraId="66D55D3F" w14:textId="29753AEF" w:rsidR="00BE03F3" w:rsidRDefault="00BE03F3" w:rsidP="00BE03F3">
            <w:pPr>
              <w:pStyle w:val="TABLE-cell"/>
            </w:pPr>
            <w:r>
              <w:t>sequenceNumber</w:t>
            </w:r>
          </w:p>
        </w:tc>
        <w:tc>
          <w:tcPr>
            <w:tcW w:w="635" w:type="dxa"/>
            <w:shd w:val="clear" w:color="auto" w:fill="auto"/>
          </w:tcPr>
          <w:p w14:paraId="22673539" w14:textId="1162A849" w:rsidR="00BE03F3" w:rsidRDefault="00BE03F3" w:rsidP="00BE03F3">
            <w:pPr>
              <w:pStyle w:val="TABLE-cell"/>
            </w:pPr>
            <w:r>
              <w:t>1..1</w:t>
            </w:r>
          </w:p>
        </w:tc>
        <w:tc>
          <w:tcPr>
            <w:tcW w:w="2177" w:type="dxa"/>
            <w:shd w:val="clear" w:color="auto" w:fill="auto"/>
          </w:tcPr>
          <w:p w14:paraId="6C717E6E" w14:textId="76C82DE6" w:rsidR="00BE03F3" w:rsidRDefault="00AB1D09" w:rsidP="00BE03F3">
            <w:pPr>
              <w:pStyle w:val="TABLE-cell"/>
            </w:pPr>
            <w:hyperlink w:anchor="UML65" w:history="1">
              <w:r w:rsidR="006064D5" w:rsidRPr="006064D5">
                <w:rPr>
                  <w:rStyle w:val="Hyperlink"/>
                </w:rPr>
                <w:t>Integer</w:t>
              </w:r>
            </w:hyperlink>
          </w:p>
        </w:tc>
        <w:tc>
          <w:tcPr>
            <w:tcW w:w="4082" w:type="dxa"/>
            <w:shd w:val="clear" w:color="auto" w:fill="auto"/>
          </w:tcPr>
          <w:p w14:paraId="590C410A" w14:textId="421FC3B3" w:rsidR="00BE03F3" w:rsidRDefault="00BE03F3" w:rsidP="00BE03F3">
            <w:pPr>
              <w:pStyle w:val="TABLE-cell"/>
            </w:pPr>
            <w:r>
              <w:t xml:space="preserve">inherited from: </w:t>
            </w:r>
            <w:hyperlink w:anchor="UML1896" w:history="1">
              <w:r w:rsidR="006064D5" w:rsidRPr="006064D5">
                <w:rPr>
                  <w:rStyle w:val="Hyperlink"/>
                </w:rPr>
                <w:t>ACDCTerminal</w:t>
              </w:r>
            </w:hyperlink>
          </w:p>
        </w:tc>
      </w:tr>
      <w:tr w:rsidR="00BE03F3" w14:paraId="75625C07" w14:textId="77777777" w:rsidTr="00BE03F3">
        <w:tc>
          <w:tcPr>
            <w:tcW w:w="2177" w:type="dxa"/>
            <w:shd w:val="clear" w:color="auto" w:fill="auto"/>
          </w:tcPr>
          <w:p w14:paraId="06834D7F" w14:textId="478883C5" w:rsidR="00BE03F3" w:rsidRDefault="00BE03F3" w:rsidP="00BE03F3">
            <w:pPr>
              <w:pStyle w:val="TABLE-cell"/>
            </w:pPr>
            <w:r>
              <w:t>description</w:t>
            </w:r>
          </w:p>
        </w:tc>
        <w:tc>
          <w:tcPr>
            <w:tcW w:w="635" w:type="dxa"/>
            <w:shd w:val="clear" w:color="auto" w:fill="auto"/>
          </w:tcPr>
          <w:p w14:paraId="7640A360" w14:textId="5B33E71E" w:rsidR="00BE03F3" w:rsidRDefault="00BE03F3" w:rsidP="00BE03F3">
            <w:pPr>
              <w:pStyle w:val="TABLE-cell"/>
            </w:pPr>
            <w:r>
              <w:t>0..1</w:t>
            </w:r>
          </w:p>
        </w:tc>
        <w:tc>
          <w:tcPr>
            <w:tcW w:w="2177" w:type="dxa"/>
            <w:shd w:val="clear" w:color="auto" w:fill="auto"/>
          </w:tcPr>
          <w:p w14:paraId="28C89A74" w14:textId="7DE6BEF5"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32DA224B" w14:textId="4F45D0B9"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528BADDD" w14:textId="77777777" w:rsidTr="00BE03F3">
        <w:tc>
          <w:tcPr>
            <w:tcW w:w="2177" w:type="dxa"/>
            <w:shd w:val="clear" w:color="auto" w:fill="auto"/>
          </w:tcPr>
          <w:p w14:paraId="59716F01" w14:textId="0D9A6258" w:rsidR="00BE03F3" w:rsidRDefault="00BE03F3" w:rsidP="00BE03F3">
            <w:pPr>
              <w:pStyle w:val="TABLE-cell"/>
            </w:pPr>
            <w:r>
              <w:t>mRID</w:t>
            </w:r>
          </w:p>
        </w:tc>
        <w:tc>
          <w:tcPr>
            <w:tcW w:w="635" w:type="dxa"/>
            <w:shd w:val="clear" w:color="auto" w:fill="auto"/>
          </w:tcPr>
          <w:p w14:paraId="6FBC59F1" w14:textId="76BB9232" w:rsidR="00BE03F3" w:rsidRDefault="00BE03F3" w:rsidP="00BE03F3">
            <w:pPr>
              <w:pStyle w:val="TABLE-cell"/>
            </w:pPr>
            <w:r>
              <w:t>1..1</w:t>
            </w:r>
          </w:p>
        </w:tc>
        <w:tc>
          <w:tcPr>
            <w:tcW w:w="2177" w:type="dxa"/>
            <w:shd w:val="clear" w:color="auto" w:fill="auto"/>
          </w:tcPr>
          <w:p w14:paraId="27D377ED" w14:textId="79EF1CC9"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76AC7EDC" w14:textId="2744BC9A"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70AD70AB" w14:textId="77777777" w:rsidTr="00BE03F3">
        <w:tc>
          <w:tcPr>
            <w:tcW w:w="2177" w:type="dxa"/>
            <w:shd w:val="clear" w:color="auto" w:fill="auto"/>
          </w:tcPr>
          <w:p w14:paraId="5399DF82" w14:textId="706366DC" w:rsidR="00BE03F3" w:rsidRDefault="00BE03F3" w:rsidP="00BE03F3">
            <w:pPr>
              <w:pStyle w:val="TABLE-cell"/>
            </w:pPr>
            <w:r>
              <w:t>name</w:t>
            </w:r>
          </w:p>
        </w:tc>
        <w:tc>
          <w:tcPr>
            <w:tcW w:w="635" w:type="dxa"/>
            <w:shd w:val="clear" w:color="auto" w:fill="auto"/>
          </w:tcPr>
          <w:p w14:paraId="51207177" w14:textId="306E09DF" w:rsidR="00BE03F3" w:rsidRDefault="00BE03F3" w:rsidP="00BE03F3">
            <w:pPr>
              <w:pStyle w:val="TABLE-cell"/>
            </w:pPr>
            <w:r>
              <w:t>1..1</w:t>
            </w:r>
          </w:p>
        </w:tc>
        <w:tc>
          <w:tcPr>
            <w:tcW w:w="2177" w:type="dxa"/>
            <w:shd w:val="clear" w:color="auto" w:fill="auto"/>
          </w:tcPr>
          <w:p w14:paraId="64ADCA01" w14:textId="40194A5A"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7A2B7827" w14:textId="4284BDA7"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09514109" w14:textId="2882EFF6" w:rsidR="00BE03F3" w:rsidRDefault="00BE03F3" w:rsidP="00BE03F3"/>
    <w:p w14:paraId="423C73BA" w14:textId="7D57DEA9" w:rsidR="00BE03F3" w:rsidRDefault="00BE03F3" w:rsidP="00BE03F3">
      <w:r>
        <w:fldChar w:fldCharType="begin"/>
      </w:r>
      <w:r>
        <w:instrText xml:space="preserve"> REF _Ref113306253 \h </w:instrText>
      </w:r>
      <w:r>
        <w:fldChar w:fldCharType="separate"/>
      </w:r>
      <w:r w:rsidR="006064D5">
        <w:t>Table 235</w:t>
      </w:r>
      <w:r>
        <w:fldChar w:fldCharType="end"/>
      </w:r>
      <w:r>
        <w:t xml:space="preserve"> shows all association ends of Terminal with other classes.</w:t>
      </w:r>
    </w:p>
    <w:p w14:paraId="3F1E67CC" w14:textId="299611CE" w:rsidR="00BE03F3" w:rsidRDefault="00BE03F3" w:rsidP="00BE03F3">
      <w:pPr>
        <w:pStyle w:val="TABLE-title"/>
      </w:pPr>
      <w:bookmarkStart w:id="850" w:name="_Ref113306253"/>
      <w:bookmarkStart w:id="851" w:name="_Toc113308880"/>
      <w:r>
        <w:t xml:space="preserve">Table </w:t>
      </w:r>
      <w:r>
        <w:fldChar w:fldCharType="begin"/>
      </w:r>
      <w:r>
        <w:instrText xml:space="preserve"> SEQ Table \* ARABIC </w:instrText>
      </w:r>
      <w:r>
        <w:fldChar w:fldCharType="separate"/>
      </w:r>
      <w:r w:rsidR="006064D5">
        <w:t>235</w:t>
      </w:r>
      <w:r>
        <w:fldChar w:fldCharType="end"/>
      </w:r>
      <w:bookmarkEnd w:id="850"/>
      <w:r>
        <w:t xml:space="preserve"> – Association ends of LTDSEquipmentProfile::Terminal with other classes</w:t>
      </w:r>
      <w:bookmarkEnd w:id="8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14DE82E3" w14:textId="77777777" w:rsidTr="00BE03F3">
        <w:trPr>
          <w:tblHeader/>
        </w:trPr>
        <w:tc>
          <w:tcPr>
            <w:tcW w:w="635" w:type="dxa"/>
            <w:shd w:val="clear" w:color="auto" w:fill="auto"/>
          </w:tcPr>
          <w:p w14:paraId="5DD1814D" w14:textId="5718AFBD" w:rsidR="00BE03F3" w:rsidRDefault="00BE03F3" w:rsidP="00BE03F3">
            <w:pPr>
              <w:pStyle w:val="TABLE-col-heading"/>
            </w:pPr>
            <w:r>
              <w:t>mult from</w:t>
            </w:r>
          </w:p>
        </w:tc>
        <w:tc>
          <w:tcPr>
            <w:tcW w:w="2177" w:type="dxa"/>
            <w:shd w:val="clear" w:color="auto" w:fill="auto"/>
          </w:tcPr>
          <w:p w14:paraId="495A3EA3" w14:textId="691ACBC9" w:rsidR="00BE03F3" w:rsidRDefault="00BE03F3" w:rsidP="00BE03F3">
            <w:pPr>
              <w:pStyle w:val="TABLE-col-heading"/>
            </w:pPr>
            <w:r>
              <w:t>name</w:t>
            </w:r>
          </w:p>
        </w:tc>
        <w:tc>
          <w:tcPr>
            <w:tcW w:w="635" w:type="dxa"/>
            <w:shd w:val="clear" w:color="auto" w:fill="auto"/>
          </w:tcPr>
          <w:p w14:paraId="2621E0FD" w14:textId="4408CDF6" w:rsidR="00BE03F3" w:rsidRDefault="00BE03F3" w:rsidP="00BE03F3">
            <w:pPr>
              <w:pStyle w:val="TABLE-col-heading"/>
            </w:pPr>
            <w:r>
              <w:t>mult to</w:t>
            </w:r>
          </w:p>
        </w:tc>
        <w:tc>
          <w:tcPr>
            <w:tcW w:w="2177" w:type="dxa"/>
            <w:shd w:val="clear" w:color="auto" w:fill="auto"/>
          </w:tcPr>
          <w:p w14:paraId="7CC1015B" w14:textId="20D23E72" w:rsidR="00BE03F3" w:rsidRDefault="00BE03F3" w:rsidP="00BE03F3">
            <w:pPr>
              <w:pStyle w:val="TABLE-col-heading"/>
            </w:pPr>
            <w:r>
              <w:t>type</w:t>
            </w:r>
          </w:p>
        </w:tc>
        <w:tc>
          <w:tcPr>
            <w:tcW w:w="3447" w:type="dxa"/>
            <w:shd w:val="clear" w:color="auto" w:fill="auto"/>
          </w:tcPr>
          <w:p w14:paraId="135DE9C9" w14:textId="3CB25A5B" w:rsidR="00BE03F3" w:rsidRDefault="00BE03F3" w:rsidP="00BE03F3">
            <w:pPr>
              <w:pStyle w:val="TABLE-col-heading"/>
            </w:pPr>
            <w:r>
              <w:t>description</w:t>
            </w:r>
          </w:p>
        </w:tc>
      </w:tr>
      <w:tr w:rsidR="00BE03F3" w14:paraId="53F3DAFF" w14:textId="77777777" w:rsidTr="00BE03F3">
        <w:tc>
          <w:tcPr>
            <w:tcW w:w="635" w:type="dxa"/>
            <w:shd w:val="clear" w:color="auto" w:fill="auto"/>
          </w:tcPr>
          <w:p w14:paraId="37500127" w14:textId="21411EB7" w:rsidR="00BE03F3" w:rsidRDefault="00BE03F3" w:rsidP="00BE03F3">
            <w:pPr>
              <w:pStyle w:val="TABLE-cell"/>
            </w:pPr>
            <w:r>
              <w:t>0..*</w:t>
            </w:r>
          </w:p>
        </w:tc>
        <w:tc>
          <w:tcPr>
            <w:tcW w:w="2177" w:type="dxa"/>
            <w:shd w:val="clear" w:color="auto" w:fill="auto"/>
          </w:tcPr>
          <w:p w14:paraId="134901F9" w14:textId="5A441B29" w:rsidR="00BE03F3" w:rsidRDefault="00BE03F3" w:rsidP="00BE03F3">
            <w:pPr>
              <w:pStyle w:val="TABLE-cell"/>
            </w:pPr>
            <w:r>
              <w:t>ConductingEquipment</w:t>
            </w:r>
          </w:p>
        </w:tc>
        <w:tc>
          <w:tcPr>
            <w:tcW w:w="635" w:type="dxa"/>
            <w:shd w:val="clear" w:color="auto" w:fill="auto"/>
          </w:tcPr>
          <w:p w14:paraId="72DD67E6" w14:textId="01D2D515" w:rsidR="00BE03F3" w:rsidRDefault="00BE03F3" w:rsidP="00BE03F3">
            <w:pPr>
              <w:pStyle w:val="TABLE-cell"/>
            </w:pPr>
            <w:r>
              <w:t>1..1</w:t>
            </w:r>
          </w:p>
        </w:tc>
        <w:tc>
          <w:tcPr>
            <w:tcW w:w="2177" w:type="dxa"/>
            <w:shd w:val="clear" w:color="auto" w:fill="auto"/>
          </w:tcPr>
          <w:p w14:paraId="32E7D678" w14:textId="32779DAF" w:rsidR="00BE03F3" w:rsidRDefault="00AB1D09" w:rsidP="00BE03F3">
            <w:pPr>
              <w:pStyle w:val="TABLE-cell"/>
            </w:pPr>
            <w:hyperlink w:anchor="UML1919" w:history="1">
              <w:r w:rsidR="006064D5" w:rsidRPr="006064D5">
                <w:rPr>
                  <w:rStyle w:val="Hyperlink"/>
                </w:rPr>
                <w:t>ConductingEquipment</w:t>
              </w:r>
            </w:hyperlink>
          </w:p>
        </w:tc>
        <w:tc>
          <w:tcPr>
            <w:tcW w:w="3447" w:type="dxa"/>
            <w:shd w:val="clear" w:color="auto" w:fill="auto"/>
          </w:tcPr>
          <w:p w14:paraId="031B9370" w14:textId="48746AC5" w:rsidR="00BE03F3" w:rsidRDefault="00BE03F3" w:rsidP="00BE03F3">
            <w:pPr>
              <w:pStyle w:val="TABLE-cell"/>
            </w:pPr>
            <w:r>
              <w:t>The conducting equipment of the terminal.  Conducting equipment have  terminals that may be connected to other conducting equipment terminals via connectivity nodes or topological nodes.</w:t>
            </w:r>
          </w:p>
        </w:tc>
      </w:tr>
      <w:tr w:rsidR="00BE03F3" w14:paraId="0F14CCCC" w14:textId="77777777" w:rsidTr="00BE03F3">
        <w:tc>
          <w:tcPr>
            <w:tcW w:w="635" w:type="dxa"/>
            <w:shd w:val="clear" w:color="auto" w:fill="auto"/>
          </w:tcPr>
          <w:p w14:paraId="4D254207" w14:textId="3530EB26" w:rsidR="00BE03F3" w:rsidRDefault="00BE03F3" w:rsidP="00BE03F3">
            <w:pPr>
              <w:pStyle w:val="TABLE-cell"/>
            </w:pPr>
            <w:r>
              <w:t>0..*</w:t>
            </w:r>
          </w:p>
        </w:tc>
        <w:tc>
          <w:tcPr>
            <w:tcW w:w="2177" w:type="dxa"/>
            <w:shd w:val="clear" w:color="auto" w:fill="auto"/>
          </w:tcPr>
          <w:p w14:paraId="2962EBC6" w14:textId="30B9D3A4" w:rsidR="00BE03F3" w:rsidRDefault="00BE03F3" w:rsidP="00BE03F3">
            <w:pPr>
              <w:pStyle w:val="TABLE-cell"/>
            </w:pPr>
            <w:r>
              <w:t>ConnectivityNode</w:t>
            </w:r>
          </w:p>
        </w:tc>
        <w:tc>
          <w:tcPr>
            <w:tcW w:w="635" w:type="dxa"/>
            <w:shd w:val="clear" w:color="auto" w:fill="auto"/>
          </w:tcPr>
          <w:p w14:paraId="52FBCD9D" w14:textId="63F91550" w:rsidR="00BE03F3" w:rsidRDefault="00BE03F3" w:rsidP="00BE03F3">
            <w:pPr>
              <w:pStyle w:val="TABLE-cell"/>
            </w:pPr>
            <w:r>
              <w:t>0..1</w:t>
            </w:r>
          </w:p>
        </w:tc>
        <w:tc>
          <w:tcPr>
            <w:tcW w:w="2177" w:type="dxa"/>
            <w:shd w:val="clear" w:color="auto" w:fill="auto"/>
          </w:tcPr>
          <w:p w14:paraId="210BF334" w14:textId="78FF3955" w:rsidR="00BE03F3" w:rsidRDefault="00AB1D09" w:rsidP="00BE03F3">
            <w:pPr>
              <w:pStyle w:val="TABLE-cell"/>
            </w:pPr>
            <w:hyperlink w:anchor="UML1886" w:history="1">
              <w:r w:rsidR="006064D5" w:rsidRPr="006064D5">
                <w:rPr>
                  <w:rStyle w:val="Hyperlink"/>
                </w:rPr>
                <w:t>ConnectivityNode</w:t>
              </w:r>
            </w:hyperlink>
          </w:p>
        </w:tc>
        <w:tc>
          <w:tcPr>
            <w:tcW w:w="3447" w:type="dxa"/>
            <w:shd w:val="clear" w:color="auto" w:fill="auto"/>
          </w:tcPr>
          <w:p w14:paraId="627DCC55" w14:textId="369A8A93" w:rsidR="00BE03F3" w:rsidRDefault="00BE03F3" w:rsidP="00BE03F3">
            <w:pPr>
              <w:pStyle w:val="TABLE-cell"/>
            </w:pPr>
            <w:r>
              <w:t>The connectivity node to which this terminal connects with zero impedance.</w:t>
            </w:r>
          </w:p>
        </w:tc>
      </w:tr>
      <w:tr w:rsidR="00BE03F3" w14:paraId="3FDB31F7" w14:textId="77777777" w:rsidTr="00BE03F3">
        <w:tc>
          <w:tcPr>
            <w:tcW w:w="635" w:type="dxa"/>
            <w:shd w:val="clear" w:color="auto" w:fill="auto"/>
          </w:tcPr>
          <w:p w14:paraId="2C016183" w14:textId="61C2FC1F" w:rsidR="00BE03F3" w:rsidRDefault="00BE03F3" w:rsidP="00BE03F3">
            <w:pPr>
              <w:pStyle w:val="TABLE-cell"/>
            </w:pPr>
            <w:r>
              <w:t>1..*</w:t>
            </w:r>
          </w:p>
        </w:tc>
        <w:tc>
          <w:tcPr>
            <w:tcW w:w="2177" w:type="dxa"/>
            <w:shd w:val="clear" w:color="auto" w:fill="auto"/>
          </w:tcPr>
          <w:p w14:paraId="4C06A94B" w14:textId="104F1F7C" w:rsidR="00BE03F3" w:rsidRDefault="00BE03F3" w:rsidP="00BE03F3">
            <w:pPr>
              <w:pStyle w:val="TABLE-cell"/>
            </w:pPr>
            <w:r>
              <w:t>BusNameMarker</w:t>
            </w:r>
          </w:p>
        </w:tc>
        <w:tc>
          <w:tcPr>
            <w:tcW w:w="635" w:type="dxa"/>
            <w:shd w:val="clear" w:color="auto" w:fill="auto"/>
          </w:tcPr>
          <w:p w14:paraId="36997FC2" w14:textId="467792F1" w:rsidR="00BE03F3" w:rsidRDefault="00BE03F3" w:rsidP="00BE03F3">
            <w:pPr>
              <w:pStyle w:val="TABLE-cell"/>
            </w:pPr>
            <w:r>
              <w:t>0..1</w:t>
            </w:r>
          </w:p>
        </w:tc>
        <w:tc>
          <w:tcPr>
            <w:tcW w:w="2177" w:type="dxa"/>
            <w:shd w:val="clear" w:color="auto" w:fill="auto"/>
          </w:tcPr>
          <w:p w14:paraId="39C70354" w14:textId="6AE6A0E2" w:rsidR="00BE03F3" w:rsidRDefault="00AB1D09" w:rsidP="00BE03F3">
            <w:pPr>
              <w:pStyle w:val="TABLE-cell"/>
            </w:pPr>
            <w:hyperlink w:anchor="UML1876" w:history="1">
              <w:r w:rsidR="006064D5" w:rsidRPr="006064D5">
                <w:rPr>
                  <w:rStyle w:val="Hyperlink"/>
                </w:rPr>
                <w:t>BusNameMarker</w:t>
              </w:r>
            </w:hyperlink>
          </w:p>
        </w:tc>
        <w:tc>
          <w:tcPr>
            <w:tcW w:w="3447" w:type="dxa"/>
            <w:shd w:val="clear" w:color="auto" w:fill="auto"/>
          </w:tcPr>
          <w:p w14:paraId="22D77CCB" w14:textId="73CAD3A9" w:rsidR="00BE03F3" w:rsidRDefault="00BE03F3" w:rsidP="00BE03F3">
            <w:pPr>
              <w:pStyle w:val="TABLE-cell"/>
            </w:pPr>
            <w:r>
              <w:t xml:space="preserve">inherited from: </w:t>
            </w:r>
            <w:hyperlink w:anchor="UML1896" w:history="1">
              <w:r w:rsidR="006064D5" w:rsidRPr="006064D5">
                <w:rPr>
                  <w:rStyle w:val="Hyperlink"/>
                </w:rPr>
                <w:t>ACDCTerminal</w:t>
              </w:r>
            </w:hyperlink>
          </w:p>
        </w:tc>
      </w:tr>
    </w:tbl>
    <w:p w14:paraId="759659CD" w14:textId="1E42E2D8" w:rsidR="00BE03F3" w:rsidRDefault="00BE03F3" w:rsidP="00BE03F3"/>
    <w:p w14:paraId="07053072" w14:textId="59F4F391" w:rsidR="00BE03F3" w:rsidRDefault="00BE03F3" w:rsidP="00BE03F3">
      <w:pPr>
        <w:pStyle w:val="Heading3"/>
      </w:pPr>
      <w:bookmarkStart w:id="852" w:name="UML1987"/>
      <w:bookmarkStart w:id="853" w:name="_Toc113308437"/>
      <w:r>
        <w:t>ThermalGeneratingUnit</w:t>
      </w:r>
      <w:bookmarkEnd w:id="852"/>
      <w:bookmarkEnd w:id="853"/>
    </w:p>
    <w:p w14:paraId="2530E748" w14:textId="3EB78B6E" w:rsidR="00BE03F3" w:rsidRDefault="00BE03F3" w:rsidP="00BE03F3">
      <w:r>
        <w:t xml:space="preserve">Inheritance path = </w:t>
      </w:r>
      <w:hyperlink w:anchor="UML1983" w:history="1">
        <w:r w:rsidR="006064D5" w:rsidRPr="006064D5">
          <w:rPr>
            <w:rStyle w:val="Hyperlink"/>
          </w:rPr>
          <w:t>GeneratingUni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F39D503" w14:textId="4B3B2685" w:rsidR="00BE03F3" w:rsidRDefault="00BE03F3" w:rsidP="00BE03F3">
      <w:r>
        <w:t>A generating unit whose prime mover could be a steam turbine, combustion turbine, or diesel engine.</w:t>
      </w:r>
    </w:p>
    <w:p w14:paraId="37419063" w14:textId="02BACA05" w:rsidR="00BE03F3" w:rsidRDefault="00BE03F3" w:rsidP="00BE03F3">
      <w:r>
        <w:fldChar w:fldCharType="begin"/>
      </w:r>
      <w:r>
        <w:instrText xml:space="preserve"> REF _Ref113306254 \h </w:instrText>
      </w:r>
      <w:r>
        <w:fldChar w:fldCharType="separate"/>
      </w:r>
      <w:r w:rsidR="006064D5">
        <w:t>Table 236</w:t>
      </w:r>
      <w:r>
        <w:fldChar w:fldCharType="end"/>
      </w:r>
      <w:r>
        <w:t xml:space="preserve"> shows all attributes of ThermalGeneratingUnit.</w:t>
      </w:r>
    </w:p>
    <w:p w14:paraId="3F2A35E2" w14:textId="4F896696" w:rsidR="00BE03F3" w:rsidRDefault="00BE03F3" w:rsidP="00BE03F3">
      <w:pPr>
        <w:pStyle w:val="TABLE-title"/>
      </w:pPr>
      <w:bookmarkStart w:id="854" w:name="_Ref113306254"/>
      <w:bookmarkStart w:id="855" w:name="_Toc113308881"/>
      <w:r>
        <w:t xml:space="preserve">Table </w:t>
      </w:r>
      <w:r>
        <w:fldChar w:fldCharType="begin"/>
      </w:r>
      <w:r>
        <w:instrText xml:space="preserve"> SEQ Table \* ARABIC </w:instrText>
      </w:r>
      <w:r>
        <w:fldChar w:fldCharType="separate"/>
      </w:r>
      <w:r w:rsidR="006064D5">
        <w:t>236</w:t>
      </w:r>
      <w:r>
        <w:fldChar w:fldCharType="end"/>
      </w:r>
      <w:bookmarkEnd w:id="854"/>
      <w:r>
        <w:t xml:space="preserve"> – Attributes of LTDSEquipmentProfile::ThermalGeneratingUnit</w:t>
      </w:r>
      <w:bookmarkEnd w:id="85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0F8F4FC4" w14:textId="77777777" w:rsidTr="00BE03F3">
        <w:trPr>
          <w:tblHeader/>
        </w:trPr>
        <w:tc>
          <w:tcPr>
            <w:tcW w:w="2177" w:type="dxa"/>
            <w:shd w:val="clear" w:color="auto" w:fill="auto"/>
          </w:tcPr>
          <w:p w14:paraId="3CF2D526" w14:textId="6F792793" w:rsidR="00BE03F3" w:rsidRDefault="00BE03F3" w:rsidP="00BE03F3">
            <w:pPr>
              <w:pStyle w:val="TABLE-col-heading"/>
            </w:pPr>
            <w:r>
              <w:t>name</w:t>
            </w:r>
          </w:p>
        </w:tc>
        <w:tc>
          <w:tcPr>
            <w:tcW w:w="635" w:type="dxa"/>
            <w:shd w:val="clear" w:color="auto" w:fill="auto"/>
          </w:tcPr>
          <w:p w14:paraId="4AE7E59A" w14:textId="15F015FC" w:rsidR="00BE03F3" w:rsidRDefault="00BE03F3" w:rsidP="00BE03F3">
            <w:pPr>
              <w:pStyle w:val="TABLE-col-heading"/>
            </w:pPr>
            <w:r>
              <w:t>mult</w:t>
            </w:r>
          </w:p>
        </w:tc>
        <w:tc>
          <w:tcPr>
            <w:tcW w:w="2177" w:type="dxa"/>
            <w:shd w:val="clear" w:color="auto" w:fill="auto"/>
          </w:tcPr>
          <w:p w14:paraId="3D6013C5" w14:textId="36882775" w:rsidR="00BE03F3" w:rsidRDefault="00BE03F3" w:rsidP="00BE03F3">
            <w:pPr>
              <w:pStyle w:val="TABLE-col-heading"/>
            </w:pPr>
            <w:r>
              <w:t>type</w:t>
            </w:r>
          </w:p>
        </w:tc>
        <w:tc>
          <w:tcPr>
            <w:tcW w:w="4082" w:type="dxa"/>
            <w:shd w:val="clear" w:color="auto" w:fill="auto"/>
          </w:tcPr>
          <w:p w14:paraId="29E349B4" w14:textId="205E9536" w:rsidR="00BE03F3" w:rsidRDefault="00BE03F3" w:rsidP="00BE03F3">
            <w:pPr>
              <w:pStyle w:val="TABLE-col-heading"/>
            </w:pPr>
            <w:r>
              <w:t>description</w:t>
            </w:r>
          </w:p>
        </w:tc>
      </w:tr>
      <w:tr w:rsidR="00BE03F3" w14:paraId="07D26F34" w14:textId="77777777" w:rsidTr="00BE03F3">
        <w:tc>
          <w:tcPr>
            <w:tcW w:w="2177" w:type="dxa"/>
            <w:shd w:val="clear" w:color="auto" w:fill="auto"/>
          </w:tcPr>
          <w:p w14:paraId="07F3CFB9" w14:textId="678F0D0F" w:rsidR="00BE03F3" w:rsidRDefault="00BE03F3" w:rsidP="00BE03F3">
            <w:pPr>
              <w:pStyle w:val="TABLE-cell"/>
            </w:pPr>
            <w:r>
              <w:t>genControlSource</w:t>
            </w:r>
          </w:p>
        </w:tc>
        <w:tc>
          <w:tcPr>
            <w:tcW w:w="635" w:type="dxa"/>
            <w:shd w:val="clear" w:color="auto" w:fill="auto"/>
          </w:tcPr>
          <w:p w14:paraId="2F74A48E" w14:textId="75F4ED7C" w:rsidR="00BE03F3" w:rsidRDefault="00BE03F3" w:rsidP="00BE03F3">
            <w:pPr>
              <w:pStyle w:val="TABLE-cell"/>
            </w:pPr>
            <w:r>
              <w:t>0..1</w:t>
            </w:r>
          </w:p>
        </w:tc>
        <w:tc>
          <w:tcPr>
            <w:tcW w:w="2177" w:type="dxa"/>
            <w:shd w:val="clear" w:color="auto" w:fill="auto"/>
          </w:tcPr>
          <w:p w14:paraId="28D9A5D7" w14:textId="2C0AA5E4" w:rsidR="00BE03F3" w:rsidRDefault="00AB1D09" w:rsidP="00BE03F3">
            <w:pPr>
              <w:pStyle w:val="TABLE-cell"/>
            </w:pPr>
            <w:hyperlink w:anchor="UML20" w:history="1">
              <w:r w:rsidR="006064D5" w:rsidRPr="006064D5">
                <w:rPr>
                  <w:rStyle w:val="Hyperlink"/>
                </w:rPr>
                <w:t>GeneratorControlSource</w:t>
              </w:r>
            </w:hyperlink>
          </w:p>
        </w:tc>
        <w:tc>
          <w:tcPr>
            <w:tcW w:w="4082" w:type="dxa"/>
            <w:shd w:val="clear" w:color="auto" w:fill="auto"/>
          </w:tcPr>
          <w:p w14:paraId="40BC032B" w14:textId="0F0D0B8E"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118C3258" w14:textId="77777777" w:rsidTr="00BE03F3">
        <w:tc>
          <w:tcPr>
            <w:tcW w:w="2177" w:type="dxa"/>
            <w:shd w:val="clear" w:color="auto" w:fill="auto"/>
          </w:tcPr>
          <w:p w14:paraId="2F00C48E" w14:textId="6075C085" w:rsidR="00BE03F3" w:rsidRDefault="00BE03F3" w:rsidP="00BE03F3">
            <w:pPr>
              <w:pStyle w:val="TABLE-cell"/>
            </w:pPr>
            <w:r>
              <w:t>governorSCD</w:t>
            </w:r>
          </w:p>
        </w:tc>
        <w:tc>
          <w:tcPr>
            <w:tcW w:w="635" w:type="dxa"/>
            <w:shd w:val="clear" w:color="auto" w:fill="auto"/>
          </w:tcPr>
          <w:p w14:paraId="4B814AEF" w14:textId="20678FF3" w:rsidR="00BE03F3" w:rsidRDefault="00BE03F3" w:rsidP="00BE03F3">
            <w:pPr>
              <w:pStyle w:val="TABLE-cell"/>
            </w:pPr>
            <w:r>
              <w:t>0..1</w:t>
            </w:r>
          </w:p>
        </w:tc>
        <w:tc>
          <w:tcPr>
            <w:tcW w:w="2177" w:type="dxa"/>
            <w:shd w:val="clear" w:color="auto" w:fill="auto"/>
          </w:tcPr>
          <w:p w14:paraId="3A249A60" w14:textId="7D768246" w:rsidR="00BE03F3" w:rsidRDefault="00AB1D09" w:rsidP="00BE03F3">
            <w:pPr>
              <w:pStyle w:val="TABLE-cell"/>
            </w:pPr>
            <w:hyperlink w:anchor="UML46" w:history="1">
              <w:r w:rsidR="006064D5" w:rsidRPr="006064D5">
                <w:rPr>
                  <w:rStyle w:val="Hyperlink"/>
                </w:rPr>
                <w:t>PerCent</w:t>
              </w:r>
            </w:hyperlink>
          </w:p>
        </w:tc>
        <w:tc>
          <w:tcPr>
            <w:tcW w:w="4082" w:type="dxa"/>
            <w:shd w:val="clear" w:color="auto" w:fill="auto"/>
          </w:tcPr>
          <w:p w14:paraId="29432FC4" w14:textId="0AF284C0"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1D8CCA48" w14:textId="77777777" w:rsidTr="00BE03F3">
        <w:tc>
          <w:tcPr>
            <w:tcW w:w="2177" w:type="dxa"/>
            <w:shd w:val="clear" w:color="auto" w:fill="auto"/>
          </w:tcPr>
          <w:p w14:paraId="4A742007" w14:textId="4A8AB978" w:rsidR="00BE03F3" w:rsidRDefault="00BE03F3" w:rsidP="00BE03F3">
            <w:pPr>
              <w:pStyle w:val="TABLE-cell"/>
            </w:pPr>
            <w:r>
              <w:t>longPF</w:t>
            </w:r>
          </w:p>
        </w:tc>
        <w:tc>
          <w:tcPr>
            <w:tcW w:w="635" w:type="dxa"/>
            <w:shd w:val="clear" w:color="auto" w:fill="auto"/>
          </w:tcPr>
          <w:p w14:paraId="63FD8003" w14:textId="46FA0DBB" w:rsidR="00BE03F3" w:rsidRDefault="00BE03F3" w:rsidP="00BE03F3">
            <w:pPr>
              <w:pStyle w:val="TABLE-cell"/>
            </w:pPr>
            <w:r>
              <w:t>0..1</w:t>
            </w:r>
          </w:p>
        </w:tc>
        <w:tc>
          <w:tcPr>
            <w:tcW w:w="2177" w:type="dxa"/>
            <w:shd w:val="clear" w:color="auto" w:fill="auto"/>
          </w:tcPr>
          <w:p w14:paraId="0F24DA45" w14:textId="247BE798" w:rsidR="00BE03F3" w:rsidRDefault="00AB1D09" w:rsidP="00BE03F3">
            <w:pPr>
              <w:pStyle w:val="TABLE-cell"/>
            </w:pPr>
            <w:hyperlink w:anchor="UML64" w:history="1">
              <w:r w:rsidR="006064D5" w:rsidRPr="006064D5">
                <w:rPr>
                  <w:rStyle w:val="Hyperlink"/>
                </w:rPr>
                <w:t>Float</w:t>
              </w:r>
            </w:hyperlink>
          </w:p>
        </w:tc>
        <w:tc>
          <w:tcPr>
            <w:tcW w:w="4082" w:type="dxa"/>
            <w:shd w:val="clear" w:color="auto" w:fill="auto"/>
          </w:tcPr>
          <w:p w14:paraId="13D6411E" w14:textId="258880C8"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3918AB51" w14:textId="77777777" w:rsidTr="00BE03F3">
        <w:tc>
          <w:tcPr>
            <w:tcW w:w="2177" w:type="dxa"/>
            <w:shd w:val="clear" w:color="auto" w:fill="auto"/>
          </w:tcPr>
          <w:p w14:paraId="3D38F057" w14:textId="6FD0F0B1" w:rsidR="00BE03F3" w:rsidRDefault="00BE03F3" w:rsidP="00BE03F3">
            <w:pPr>
              <w:pStyle w:val="TABLE-cell"/>
            </w:pPr>
            <w:r>
              <w:t>maximumAllowableSpinningReserve</w:t>
            </w:r>
          </w:p>
        </w:tc>
        <w:tc>
          <w:tcPr>
            <w:tcW w:w="635" w:type="dxa"/>
            <w:shd w:val="clear" w:color="auto" w:fill="auto"/>
          </w:tcPr>
          <w:p w14:paraId="4C691EAF" w14:textId="3DAE978F" w:rsidR="00BE03F3" w:rsidRDefault="00BE03F3" w:rsidP="00BE03F3">
            <w:pPr>
              <w:pStyle w:val="TABLE-cell"/>
            </w:pPr>
            <w:r>
              <w:t>0..1</w:t>
            </w:r>
          </w:p>
        </w:tc>
        <w:tc>
          <w:tcPr>
            <w:tcW w:w="2177" w:type="dxa"/>
            <w:shd w:val="clear" w:color="auto" w:fill="auto"/>
          </w:tcPr>
          <w:p w14:paraId="77CAFAAF" w14:textId="0006C8C0" w:rsidR="00BE03F3" w:rsidRDefault="00AB1D09" w:rsidP="00BE03F3">
            <w:pPr>
              <w:pStyle w:val="TABLE-cell"/>
            </w:pPr>
            <w:hyperlink w:anchor="UML33" w:history="1">
              <w:r w:rsidR="006064D5" w:rsidRPr="006064D5">
                <w:rPr>
                  <w:rStyle w:val="Hyperlink"/>
                </w:rPr>
                <w:t>ActivePower</w:t>
              </w:r>
            </w:hyperlink>
          </w:p>
        </w:tc>
        <w:tc>
          <w:tcPr>
            <w:tcW w:w="4082" w:type="dxa"/>
            <w:shd w:val="clear" w:color="auto" w:fill="auto"/>
          </w:tcPr>
          <w:p w14:paraId="410006FB" w14:textId="5F661E9C"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47718FFF" w14:textId="77777777" w:rsidTr="00BE03F3">
        <w:tc>
          <w:tcPr>
            <w:tcW w:w="2177" w:type="dxa"/>
            <w:shd w:val="clear" w:color="auto" w:fill="auto"/>
          </w:tcPr>
          <w:p w14:paraId="02711DFE" w14:textId="0BEE0450" w:rsidR="00BE03F3" w:rsidRDefault="00BE03F3" w:rsidP="00BE03F3">
            <w:pPr>
              <w:pStyle w:val="TABLE-cell"/>
            </w:pPr>
            <w:r>
              <w:t>maxOperatingP</w:t>
            </w:r>
          </w:p>
        </w:tc>
        <w:tc>
          <w:tcPr>
            <w:tcW w:w="635" w:type="dxa"/>
            <w:shd w:val="clear" w:color="auto" w:fill="auto"/>
          </w:tcPr>
          <w:p w14:paraId="48984B66" w14:textId="452821C4" w:rsidR="00BE03F3" w:rsidRDefault="00BE03F3" w:rsidP="00BE03F3">
            <w:pPr>
              <w:pStyle w:val="TABLE-cell"/>
            </w:pPr>
            <w:r>
              <w:t>1..1</w:t>
            </w:r>
          </w:p>
        </w:tc>
        <w:tc>
          <w:tcPr>
            <w:tcW w:w="2177" w:type="dxa"/>
            <w:shd w:val="clear" w:color="auto" w:fill="auto"/>
          </w:tcPr>
          <w:p w14:paraId="159175C1" w14:textId="0AF244F4" w:rsidR="00BE03F3" w:rsidRDefault="00AB1D09" w:rsidP="00BE03F3">
            <w:pPr>
              <w:pStyle w:val="TABLE-cell"/>
            </w:pPr>
            <w:hyperlink w:anchor="UML33" w:history="1">
              <w:r w:rsidR="006064D5" w:rsidRPr="006064D5">
                <w:rPr>
                  <w:rStyle w:val="Hyperlink"/>
                </w:rPr>
                <w:t>ActivePower</w:t>
              </w:r>
            </w:hyperlink>
          </w:p>
        </w:tc>
        <w:tc>
          <w:tcPr>
            <w:tcW w:w="4082" w:type="dxa"/>
            <w:shd w:val="clear" w:color="auto" w:fill="auto"/>
          </w:tcPr>
          <w:p w14:paraId="085F3499" w14:textId="6F0B619B"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68AF503B" w14:textId="77777777" w:rsidTr="00BE03F3">
        <w:tc>
          <w:tcPr>
            <w:tcW w:w="2177" w:type="dxa"/>
            <w:shd w:val="clear" w:color="auto" w:fill="auto"/>
          </w:tcPr>
          <w:p w14:paraId="6AAE0F3D" w14:textId="28382ACB" w:rsidR="00BE03F3" w:rsidRDefault="00BE03F3" w:rsidP="00BE03F3">
            <w:pPr>
              <w:pStyle w:val="TABLE-cell"/>
            </w:pPr>
            <w:r>
              <w:t>minOperatingP</w:t>
            </w:r>
          </w:p>
        </w:tc>
        <w:tc>
          <w:tcPr>
            <w:tcW w:w="635" w:type="dxa"/>
            <w:shd w:val="clear" w:color="auto" w:fill="auto"/>
          </w:tcPr>
          <w:p w14:paraId="328B7CB0" w14:textId="0DCE88B6" w:rsidR="00BE03F3" w:rsidRDefault="00BE03F3" w:rsidP="00BE03F3">
            <w:pPr>
              <w:pStyle w:val="TABLE-cell"/>
            </w:pPr>
            <w:r>
              <w:t>1..1</w:t>
            </w:r>
          </w:p>
        </w:tc>
        <w:tc>
          <w:tcPr>
            <w:tcW w:w="2177" w:type="dxa"/>
            <w:shd w:val="clear" w:color="auto" w:fill="auto"/>
          </w:tcPr>
          <w:p w14:paraId="2C3B4A80" w14:textId="17B5ECCC" w:rsidR="00BE03F3" w:rsidRDefault="00AB1D09" w:rsidP="00BE03F3">
            <w:pPr>
              <w:pStyle w:val="TABLE-cell"/>
            </w:pPr>
            <w:hyperlink w:anchor="UML33" w:history="1">
              <w:r w:rsidR="006064D5" w:rsidRPr="006064D5">
                <w:rPr>
                  <w:rStyle w:val="Hyperlink"/>
                </w:rPr>
                <w:t>ActivePower</w:t>
              </w:r>
            </w:hyperlink>
          </w:p>
        </w:tc>
        <w:tc>
          <w:tcPr>
            <w:tcW w:w="4082" w:type="dxa"/>
            <w:shd w:val="clear" w:color="auto" w:fill="auto"/>
          </w:tcPr>
          <w:p w14:paraId="79A5CCD0" w14:textId="2BEA6771"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00B3BDC3" w14:textId="77777777" w:rsidTr="00BE03F3">
        <w:tc>
          <w:tcPr>
            <w:tcW w:w="2177" w:type="dxa"/>
            <w:shd w:val="clear" w:color="auto" w:fill="auto"/>
          </w:tcPr>
          <w:p w14:paraId="28A5CD43" w14:textId="6F3DC492" w:rsidR="00BE03F3" w:rsidRDefault="00BE03F3" w:rsidP="00BE03F3">
            <w:pPr>
              <w:pStyle w:val="TABLE-cell"/>
            </w:pPr>
            <w:r>
              <w:t>nominalP</w:t>
            </w:r>
          </w:p>
        </w:tc>
        <w:tc>
          <w:tcPr>
            <w:tcW w:w="635" w:type="dxa"/>
            <w:shd w:val="clear" w:color="auto" w:fill="auto"/>
          </w:tcPr>
          <w:p w14:paraId="7BC05768" w14:textId="2FAAF8B2" w:rsidR="00BE03F3" w:rsidRDefault="00BE03F3" w:rsidP="00BE03F3">
            <w:pPr>
              <w:pStyle w:val="TABLE-cell"/>
            </w:pPr>
            <w:r>
              <w:t>0..1</w:t>
            </w:r>
          </w:p>
        </w:tc>
        <w:tc>
          <w:tcPr>
            <w:tcW w:w="2177" w:type="dxa"/>
            <w:shd w:val="clear" w:color="auto" w:fill="auto"/>
          </w:tcPr>
          <w:p w14:paraId="1CE62958" w14:textId="2A89A0F6" w:rsidR="00BE03F3" w:rsidRDefault="00AB1D09" w:rsidP="00BE03F3">
            <w:pPr>
              <w:pStyle w:val="TABLE-cell"/>
            </w:pPr>
            <w:hyperlink w:anchor="UML33" w:history="1">
              <w:r w:rsidR="006064D5" w:rsidRPr="006064D5">
                <w:rPr>
                  <w:rStyle w:val="Hyperlink"/>
                </w:rPr>
                <w:t>ActivePower</w:t>
              </w:r>
            </w:hyperlink>
          </w:p>
        </w:tc>
        <w:tc>
          <w:tcPr>
            <w:tcW w:w="4082" w:type="dxa"/>
            <w:shd w:val="clear" w:color="auto" w:fill="auto"/>
          </w:tcPr>
          <w:p w14:paraId="44CCD27C" w14:textId="104F5FDB"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4E029E19" w14:textId="77777777" w:rsidTr="00BE03F3">
        <w:tc>
          <w:tcPr>
            <w:tcW w:w="2177" w:type="dxa"/>
            <w:shd w:val="clear" w:color="auto" w:fill="auto"/>
          </w:tcPr>
          <w:p w14:paraId="0A8385BC" w14:textId="4B308C57" w:rsidR="00BE03F3" w:rsidRDefault="00BE03F3" w:rsidP="00BE03F3">
            <w:pPr>
              <w:pStyle w:val="TABLE-cell"/>
            </w:pPr>
            <w:r>
              <w:t>ratedGrossMaxP</w:t>
            </w:r>
          </w:p>
        </w:tc>
        <w:tc>
          <w:tcPr>
            <w:tcW w:w="635" w:type="dxa"/>
            <w:shd w:val="clear" w:color="auto" w:fill="auto"/>
          </w:tcPr>
          <w:p w14:paraId="72AE30FF" w14:textId="2084B123" w:rsidR="00BE03F3" w:rsidRDefault="00BE03F3" w:rsidP="00BE03F3">
            <w:pPr>
              <w:pStyle w:val="TABLE-cell"/>
            </w:pPr>
            <w:r>
              <w:t>0..1</w:t>
            </w:r>
          </w:p>
        </w:tc>
        <w:tc>
          <w:tcPr>
            <w:tcW w:w="2177" w:type="dxa"/>
            <w:shd w:val="clear" w:color="auto" w:fill="auto"/>
          </w:tcPr>
          <w:p w14:paraId="1F9A98B8" w14:textId="08BB32D9" w:rsidR="00BE03F3" w:rsidRDefault="00AB1D09" w:rsidP="00BE03F3">
            <w:pPr>
              <w:pStyle w:val="TABLE-cell"/>
            </w:pPr>
            <w:hyperlink w:anchor="UML33" w:history="1">
              <w:r w:rsidR="006064D5" w:rsidRPr="006064D5">
                <w:rPr>
                  <w:rStyle w:val="Hyperlink"/>
                </w:rPr>
                <w:t>ActivePower</w:t>
              </w:r>
            </w:hyperlink>
          </w:p>
        </w:tc>
        <w:tc>
          <w:tcPr>
            <w:tcW w:w="4082" w:type="dxa"/>
            <w:shd w:val="clear" w:color="auto" w:fill="auto"/>
          </w:tcPr>
          <w:p w14:paraId="08E18045" w14:textId="6B4B46A4"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39336224" w14:textId="77777777" w:rsidTr="00BE03F3">
        <w:tc>
          <w:tcPr>
            <w:tcW w:w="2177" w:type="dxa"/>
            <w:shd w:val="clear" w:color="auto" w:fill="auto"/>
          </w:tcPr>
          <w:p w14:paraId="5578066A" w14:textId="19CD2E89" w:rsidR="00BE03F3" w:rsidRDefault="00BE03F3" w:rsidP="00BE03F3">
            <w:pPr>
              <w:pStyle w:val="TABLE-cell"/>
            </w:pPr>
            <w:r>
              <w:t>ratedGrossMinP</w:t>
            </w:r>
          </w:p>
        </w:tc>
        <w:tc>
          <w:tcPr>
            <w:tcW w:w="635" w:type="dxa"/>
            <w:shd w:val="clear" w:color="auto" w:fill="auto"/>
          </w:tcPr>
          <w:p w14:paraId="789AE878" w14:textId="6F7EF789" w:rsidR="00BE03F3" w:rsidRDefault="00BE03F3" w:rsidP="00BE03F3">
            <w:pPr>
              <w:pStyle w:val="TABLE-cell"/>
            </w:pPr>
            <w:r>
              <w:t>0..1</w:t>
            </w:r>
          </w:p>
        </w:tc>
        <w:tc>
          <w:tcPr>
            <w:tcW w:w="2177" w:type="dxa"/>
            <w:shd w:val="clear" w:color="auto" w:fill="auto"/>
          </w:tcPr>
          <w:p w14:paraId="69D54D3C" w14:textId="67569073" w:rsidR="00BE03F3" w:rsidRDefault="00AB1D09" w:rsidP="00BE03F3">
            <w:pPr>
              <w:pStyle w:val="TABLE-cell"/>
            </w:pPr>
            <w:hyperlink w:anchor="UML33" w:history="1">
              <w:r w:rsidR="006064D5" w:rsidRPr="006064D5">
                <w:rPr>
                  <w:rStyle w:val="Hyperlink"/>
                </w:rPr>
                <w:t>ActivePower</w:t>
              </w:r>
            </w:hyperlink>
          </w:p>
        </w:tc>
        <w:tc>
          <w:tcPr>
            <w:tcW w:w="4082" w:type="dxa"/>
            <w:shd w:val="clear" w:color="auto" w:fill="auto"/>
          </w:tcPr>
          <w:p w14:paraId="3700EA90" w14:textId="53EF43EE"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5A9905FA" w14:textId="77777777" w:rsidTr="00BE03F3">
        <w:tc>
          <w:tcPr>
            <w:tcW w:w="2177" w:type="dxa"/>
            <w:shd w:val="clear" w:color="auto" w:fill="auto"/>
          </w:tcPr>
          <w:p w14:paraId="0348D207" w14:textId="101E3AAF" w:rsidR="00BE03F3" w:rsidRDefault="00BE03F3" w:rsidP="00BE03F3">
            <w:pPr>
              <w:pStyle w:val="TABLE-cell"/>
            </w:pPr>
            <w:r>
              <w:t>ratedNetMaxP</w:t>
            </w:r>
          </w:p>
        </w:tc>
        <w:tc>
          <w:tcPr>
            <w:tcW w:w="635" w:type="dxa"/>
            <w:shd w:val="clear" w:color="auto" w:fill="auto"/>
          </w:tcPr>
          <w:p w14:paraId="1BAE0CF2" w14:textId="72BDFAC7" w:rsidR="00BE03F3" w:rsidRDefault="00BE03F3" w:rsidP="00BE03F3">
            <w:pPr>
              <w:pStyle w:val="TABLE-cell"/>
            </w:pPr>
            <w:r>
              <w:t>0..1</w:t>
            </w:r>
          </w:p>
        </w:tc>
        <w:tc>
          <w:tcPr>
            <w:tcW w:w="2177" w:type="dxa"/>
            <w:shd w:val="clear" w:color="auto" w:fill="auto"/>
          </w:tcPr>
          <w:p w14:paraId="7F334E71" w14:textId="4520377E" w:rsidR="00BE03F3" w:rsidRDefault="00AB1D09" w:rsidP="00BE03F3">
            <w:pPr>
              <w:pStyle w:val="TABLE-cell"/>
            </w:pPr>
            <w:hyperlink w:anchor="UML33" w:history="1">
              <w:r w:rsidR="006064D5" w:rsidRPr="006064D5">
                <w:rPr>
                  <w:rStyle w:val="Hyperlink"/>
                </w:rPr>
                <w:t>ActivePower</w:t>
              </w:r>
            </w:hyperlink>
          </w:p>
        </w:tc>
        <w:tc>
          <w:tcPr>
            <w:tcW w:w="4082" w:type="dxa"/>
            <w:shd w:val="clear" w:color="auto" w:fill="auto"/>
          </w:tcPr>
          <w:p w14:paraId="6E555489" w14:textId="099267F8"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64C0D560" w14:textId="77777777" w:rsidTr="00BE03F3">
        <w:tc>
          <w:tcPr>
            <w:tcW w:w="2177" w:type="dxa"/>
            <w:shd w:val="clear" w:color="auto" w:fill="auto"/>
          </w:tcPr>
          <w:p w14:paraId="3B872B8D" w14:textId="3A1B5165" w:rsidR="00BE03F3" w:rsidRDefault="00BE03F3" w:rsidP="00BE03F3">
            <w:pPr>
              <w:pStyle w:val="TABLE-cell"/>
            </w:pPr>
            <w:r>
              <w:t>shortPF</w:t>
            </w:r>
          </w:p>
        </w:tc>
        <w:tc>
          <w:tcPr>
            <w:tcW w:w="635" w:type="dxa"/>
            <w:shd w:val="clear" w:color="auto" w:fill="auto"/>
          </w:tcPr>
          <w:p w14:paraId="4B9E90FF" w14:textId="450E651C" w:rsidR="00BE03F3" w:rsidRDefault="00BE03F3" w:rsidP="00BE03F3">
            <w:pPr>
              <w:pStyle w:val="TABLE-cell"/>
            </w:pPr>
            <w:r>
              <w:t>0..1</w:t>
            </w:r>
          </w:p>
        </w:tc>
        <w:tc>
          <w:tcPr>
            <w:tcW w:w="2177" w:type="dxa"/>
            <w:shd w:val="clear" w:color="auto" w:fill="auto"/>
          </w:tcPr>
          <w:p w14:paraId="1D2D5923" w14:textId="1228C862" w:rsidR="00BE03F3" w:rsidRDefault="00AB1D09" w:rsidP="00BE03F3">
            <w:pPr>
              <w:pStyle w:val="TABLE-cell"/>
            </w:pPr>
            <w:hyperlink w:anchor="UML64" w:history="1">
              <w:r w:rsidR="006064D5" w:rsidRPr="006064D5">
                <w:rPr>
                  <w:rStyle w:val="Hyperlink"/>
                </w:rPr>
                <w:t>Float</w:t>
              </w:r>
            </w:hyperlink>
          </w:p>
        </w:tc>
        <w:tc>
          <w:tcPr>
            <w:tcW w:w="4082" w:type="dxa"/>
            <w:shd w:val="clear" w:color="auto" w:fill="auto"/>
          </w:tcPr>
          <w:p w14:paraId="6FC146AA" w14:textId="72B7A74B"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510F6251" w14:textId="77777777" w:rsidTr="00BE03F3">
        <w:tc>
          <w:tcPr>
            <w:tcW w:w="2177" w:type="dxa"/>
            <w:shd w:val="clear" w:color="auto" w:fill="auto"/>
          </w:tcPr>
          <w:p w14:paraId="54C6BA30" w14:textId="0A690F4C" w:rsidR="00BE03F3" w:rsidRDefault="00BE03F3" w:rsidP="00BE03F3">
            <w:pPr>
              <w:pStyle w:val="TABLE-cell"/>
            </w:pPr>
            <w:r>
              <w:t>startupCost</w:t>
            </w:r>
          </w:p>
        </w:tc>
        <w:tc>
          <w:tcPr>
            <w:tcW w:w="635" w:type="dxa"/>
            <w:shd w:val="clear" w:color="auto" w:fill="auto"/>
          </w:tcPr>
          <w:p w14:paraId="66E19602" w14:textId="7B7C8BF4" w:rsidR="00BE03F3" w:rsidRDefault="00BE03F3" w:rsidP="00BE03F3">
            <w:pPr>
              <w:pStyle w:val="TABLE-cell"/>
            </w:pPr>
            <w:r>
              <w:t>0..1</w:t>
            </w:r>
          </w:p>
        </w:tc>
        <w:tc>
          <w:tcPr>
            <w:tcW w:w="2177" w:type="dxa"/>
            <w:shd w:val="clear" w:color="auto" w:fill="auto"/>
          </w:tcPr>
          <w:p w14:paraId="7744AB02" w14:textId="692CCDBA" w:rsidR="00BE03F3" w:rsidRDefault="00AB1D09" w:rsidP="00BE03F3">
            <w:pPr>
              <w:pStyle w:val="TABLE-cell"/>
            </w:pPr>
            <w:hyperlink w:anchor="UML45" w:history="1">
              <w:r w:rsidR="006064D5" w:rsidRPr="006064D5">
                <w:rPr>
                  <w:rStyle w:val="Hyperlink"/>
                </w:rPr>
                <w:t>Money</w:t>
              </w:r>
            </w:hyperlink>
          </w:p>
        </w:tc>
        <w:tc>
          <w:tcPr>
            <w:tcW w:w="4082" w:type="dxa"/>
            <w:shd w:val="clear" w:color="auto" w:fill="auto"/>
          </w:tcPr>
          <w:p w14:paraId="2061553A" w14:textId="7A5C299E"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0A1E83B1" w14:textId="77777777" w:rsidTr="00BE03F3">
        <w:tc>
          <w:tcPr>
            <w:tcW w:w="2177" w:type="dxa"/>
            <w:shd w:val="clear" w:color="auto" w:fill="auto"/>
          </w:tcPr>
          <w:p w14:paraId="563BABDE" w14:textId="3615D30C" w:rsidR="00BE03F3" w:rsidRDefault="00BE03F3" w:rsidP="00BE03F3">
            <w:pPr>
              <w:pStyle w:val="TABLE-cell"/>
            </w:pPr>
            <w:r>
              <w:t>variableCost</w:t>
            </w:r>
          </w:p>
        </w:tc>
        <w:tc>
          <w:tcPr>
            <w:tcW w:w="635" w:type="dxa"/>
            <w:shd w:val="clear" w:color="auto" w:fill="auto"/>
          </w:tcPr>
          <w:p w14:paraId="4A3D59CF" w14:textId="7E4E36B7" w:rsidR="00BE03F3" w:rsidRDefault="00BE03F3" w:rsidP="00BE03F3">
            <w:pPr>
              <w:pStyle w:val="TABLE-cell"/>
            </w:pPr>
            <w:r>
              <w:t>0..1</w:t>
            </w:r>
          </w:p>
        </w:tc>
        <w:tc>
          <w:tcPr>
            <w:tcW w:w="2177" w:type="dxa"/>
            <w:shd w:val="clear" w:color="auto" w:fill="auto"/>
          </w:tcPr>
          <w:p w14:paraId="2EAB4533" w14:textId="5DE05D11" w:rsidR="00BE03F3" w:rsidRDefault="00AB1D09" w:rsidP="00BE03F3">
            <w:pPr>
              <w:pStyle w:val="TABLE-cell"/>
            </w:pPr>
            <w:hyperlink w:anchor="UML45" w:history="1">
              <w:r w:rsidR="006064D5" w:rsidRPr="006064D5">
                <w:rPr>
                  <w:rStyle w:val="Hyperlink"/>
                </w:rPr>
                <w:t>Money</w:t>
              </w:r>
            </w:hyperlink>
          </w:p>
        </w:tc>
        <w:tc>
          <w:tcPr>
            <w:tcW w:w="4082" w:type="dxa"/>
            <w:shd w:val="clear" w:color="auto" w:fill="auto"/>
          </w:tcPr>
          <w:p w14:paraId="7B8A77B0" w14:textId="01BA70EC"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5451F4BD" w14:textId="77777777" w:rsidTr="00BE03F3">
        <w:tc>
          <w:tcPr>
            <w:tcW w:w="2177" w:type="dxa"/>
            <w:shd w:val="clear" w:color="auto" w:fill="auto"/>
          </w:tcPr>
          <w:p w14:paraId="4FAECE61" w14:textId="21A55883" w:rsidR="00BE03F3" w:rsidRDefault="00BE03F3" w:rsidP="00BE03F3">
            <w:pPr>
              <w:pStyle w:val="TABLE-cell"/>
            </w:pPr>
            <w:r>
              <w:t>startupTime</w:t>
            </w:r>
          </w:p>
        </w:tc>
        <w:tc>
          <w:tcPr>
            <w:tcW w:w="635" w:type="dxa"/>
            <w:shd w:val="clear" w:color="auto" w:fill="auto"/>
          </w:tcPr>
          <w:p w14:paraId="0030381C" w14:textId="5F414B6A" w:rsidR="00BE03F3" w:rsidRDefault="00BE03F3" w:rsidP="00BE03F3">
            <w:pPr>
              <w:pStyle w:val="TABLE-cell"/>
            </w:pPr>
            <w:r>
              <w:t>0..1</w:t>
            </w:r>
          </w:p>
        </w:tc>
        <w:tc>
          <w:tcPr>
            <w:tcW w:w="2177" w:type="dxa"/>
            <w:shd w:val="clear" w:color="auto" w:fill="auto"/>
          </w:tcPr>
          <w:p w14:paraId="54E5279E" w14:textId="03FDD0C7" w:rsidR="00BE03F3" w:rsidRDefault="00AB1D09" w:rsidP="00BE03F3">
            <w:pPr>
              <w:pStyle w:val="TABLE-cell"/>
            </w:pPr>
            <w:hyperlink w:anchor="UML52" w:history="1">
              <w:r w:rsidR="006064D5" w:rsidRPr="006064D5">
                <w:rPr>
                  <w:rStyle w:val="Hyperlink"/>
                </w:rPr>
                <w:t>Seconds</w:t>
              </w:r>
            </w:hyperlink>
          </w:p>
        </w:tc>
        <w:tc>
          <w:tcPr>
            <w:tcW w:w="4082" w:type="dxa"/>
            <w:shd w:val="clear" w:color="auto" w:fill="auto"/>
          </w:tcPr>
          <w:p w14:paraId="762DC0FF" w14:textId="345CA2B5"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1716E40A" w14:textId="77777777" w:rsidTr="00BE03F3">
        <w:tc>
          <w:tcPr>
            <w:tcW w:w="2177" w:type="dxa"/>
            <w:shd w:val="clear" w:color="auto" w:fill="auto"/>
          </w:tcPr>
          <w:p w14:paraId="6726EB79" w14:textId="3F1D2079" w:rsidR="00BE03F3" w:rsidRDefault="00BE03F3" w:rsidP="00BE03F3">
            <w:pPr>
              <w:pStyle w:val="TABLE-cell"/>
            </w:pPr>
            <w:r>
              <w:t>totalEfficiency</w:t>
            </w:r>
          </w:p>
        </w:tc>
        <w:tc>
          <w:tcPr>
            <w:tcW w:w="635" w:type="dxa"/>
            <w:shd w:val="clear" w:color="auto" w:fill="auto"/>
          </w:tcPr>
          <w:p w14:paraId="5B24619D" w14:textId="5B738E75" w:rsidR="00BE03F3" w:rsidRDefault="00BE03F3" w:rsidP="00BE03F3">
            <w:pPr>
              <w:pStyle w:val="TABLE-cell"/>
            </w:pPr>
            <w:r>
              <w:t>0..1</w:t>
            </w:r>
          </w:p>
        </w:tc>
        <w:tc>
          <w:tcPr>
            <w:tcW w:w="2177" w:type="dxa"/>
            <w:shd w:val="clear" w:color="auto" w:fill="auto"/>
          </w:tcPr>
          <w:p w14:paraId="1DC1AA04" w14:textId="047E97EC" w:rsidR="00BE03F3" w:rsidRDefault="00AB1D09" w:rsidP="00BE03F3">
            <w:pPr>
              <w:pStyle w:val="TABLE-cell"/>
            </w:pPr>
            <w:hyperlink w:anchor="UML46" w:history="1">
              <w:r w:rsidR="006064D5" w:rsidRPr="006064D5">
                <w:rPr>
                  <w:rStyle w:val="Hyperlink"/>
                </w:rPr>
                <w:t>PerCent</w:t>
              </w:r>
            </w:hyperlink>
          </w:p>
        </w:tc>
        <w:tc>
          <w:tcPr>
            <w:tcW w:w="4082" w:type="dxa"/>
            <w:shd w:val="clear" w:color="auto" w:fill="auto"/>
          </w:tcPr>
          <w:p w14:paraId="29A41719" w14:textId="7EF00742" w:rsidR="00BE03F3" w:rsidRDefault="00BE03F3" w:rsidP="00BE03F3">
            <w:pPr>
              <w:pStyle w:val="TABLE-cell"/>
            </w:pPr>
            <w:r>
              <w:t xml:space="preserve">inherited from: </w:t>
            </w:r>
            <w:hyperlink w:anchor="UML1983" w:history="1">
              <w:r w:rsidR="006064D5" w:rsidRPr="006064D5">
                <w:rPr>
                  <w:rStyle w:val="Hyperlink"/>
                </w:rPr>
                <w:t>GeneratingUnit</w:t>
              </w:r>
            </w:hyperlink>
          </w:p>
        </w:tc>
      </w:tr>
      <w:tr w:rsidR="00BE03F3" w14:paraId="5A75AE53" w14:textId="77777777" w:rsidTr="00BE03F3">
        <w:tc>
          <w:tcPr>
            <w:tcW w:w="2177" w:type="dxa"/>
            <w:shd w:val="clear" w:color="auto" w:fill="auto"/>
          </w:tcPr>
          <w:p w14:paraId="643711D2" w14:textId="1F3AE292" w:rsidR="00BE03F3" w:rsidRDefault="00BE03F3" w:rsidP="00BE03F3">
            <w:pPr>
              <w:pStyle w:val="TABLE-cell"/>
            </w:pPr>
            <w:r>
              <w:t>aggregate</w:t>
            </w:r>
          </w:p>
        </w:tc>
        <w:tc>
          <w:tcPr>
            <w:tcW w:w="635" w:type="dxa"/>
            <w:shd w:val="clear" w:color="auto" w:fill="auto"/>
          </w:tcPr>
          <w:p w14:paraId="2FB39C5A" w14:textId="3112B46F" w:rsidR="00BE03F3" w:rsidRDefault="00BE03F3" w:rsidP="00BE03F3">
            <w:pPr>
              <w:pStyle w:val="TABLE-cell"/>
            </w:pPr>
            <w:r>
              <w:t>0..1</w:t>
            </w:r>
          </w:p>
        </w:tc>
        <w:tc>
          <w:tcPr>
            <w:tcW w:w="2177" w:type="dxa"/>
            <w:shd w:val="clear" w:color="auto" w:fill="auto"/>
          </w:tcPr>
          <w:p w14:paraId="1881F43A" w14:textId="00D468A4"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4C830C24" w14:textId="35EB445F" w:rsidR="00BE03F3" w:rsidRDefault="00BE03F3" w:rsidP="00BE03F3">
            <w:pPr>
              <w:pStyle w:val="TABLE-cell"/>
            </w:pPr>
            <w:r>
              <w:t xml:space="preserve">inherited from: </w:t>
            </w:r>
            <w:hyperlink w:anchor="UML1918" w:history="1">
              <w:r w:rsidR="006064D5" w:rsidRPr="006064D5">
                <w:rPr>
                  <w:rStyle w:val="Hyperlink"/>
                </w:rPr>
                <w:t>Equipment</w:t>
              </w:r>
            </w:hyperlink>
          </w:p>
        </w:tc>
      </w:tr>
      <w:tr w:rsidR="00BE03F3" w14:paraId="30338534" w14:textId="77777777" w:rsidTr="00BE03F3">
        <w:tc>
          <w:tcPr>
            <w:tcW w:w="2177" w:type="dxa"/>
            <w:shd w:val="clear" w:color="auto" w:fill="auto"/>
          </w:tcPr>
          <w:p w14:paraId="6FAD798C" w14:textId="6F3A8432" w:rsidR="00BE03F3" w:rsidRDefault="00BE03F3" w:rsidP="00BE03F3">
            <w:pPr>
              <w:pStyle w:val="TABLE-cell"/>
            </w:pPr>
            <w:r>
              <w:t>normallyInService</w:t>
            </w:r>
          </w:p>
        </w:tc>
        <w:tc>
          <w:tcPr>
            <w:tcW w:w="635" w:type="dxa"/>
            <w:shd w:val="clear" w:color="auto" w:fill="auto"/>
          </w:tcPr>
          <w:p w14:paraId="6D1CD011" w14:textId="32EE5AB1" w:rsidR="00BE03F3" w:rsidRDefault="00BE03F3" w:rsidP="00BE03F3">
            <w:pPr>
              <w:pStyle w:val="TABLE-cell"/>
            </w:pPr>
            <w:r>
              <w:t>0..1</w:t>
            </w:r>
          </w:p>
        </w:tc>
        <w:tc>
          <w:tcPr>
            <w:tcW w:w="2177" w:type="dxa"/>
            <w:shd w:val="clear" w:color="auto" w:fill="auto"/>
          </w:tcPr>
          <w:p w14:paraId="0566FEB6" w14:textId="1AFDD005"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5B463A32" w14:textId="54594769" w:rsidR="00BE03F3" w:rsidRDefault="00BE03F3" w:rsidP="00BE03F3">
            <w:pPr>
              <w:pStyle w:val="TABLE-cell"/>
            </w:pPr>
            <w:r>
              <w:t xml:space="preserve">inherited from: </w:t>
            </w:r>
            <w:hyperlink w:anchor="UML1918" w:history="1">
              <w:r w:rsidR="006064D5" w:rsidRPr="006064D5">
                <w:rPr>
                  <w:rStyle w:val="Hyperlink"/>
                </w:rPr>
                <w:t>Equipment</w:t>
              </w:r>
            </w:hyperlink>
          </w:p>
        </w:tc>
      </w:tr>
      <w:tr w:rsidR="00BE03F3" w14:paraId="357CB2F8" w14:textId="77777777" w:rsidTr="00BE03F3">
        <w:tc>
          <w:tcPr>
            <w:tcW w:w="2177" w:type="dxa"/>
            <w:shd w:val="clear" w:color="auto" w:fill="auto"/>
          </w:tcPr>
          <w:p w14:paraId="4389EB17" w14:textId="25BC5168" w:rsidR="00BE03F3" w:rsidRDefault="00BE03F3" w:rsidP="00BE03F3">
            <w:pPr>
              <w:pStyle w:val="TABLE-cell"/>
            </w:pPr>
            <w:r>
              <w:t>description</w:t>
            </w:r>
          </w:p>
        </w:tc>
        <w:tc>
          <w:tcPr>
            <w:tcW w:w="635" w:type="dxa"/>
            <w:shd w:val="clear" w:color="auto" w:fill="auto"/>
          </w:tcPr>
          <w:p w14:paraId="1D0CAAF9" w14:textId="448BB6C8" w:rsidR="00BE03F3" w:rsidRDefault="00BE03F3" w:rsidP="00BE03F3">
            <w:pPr>
              <w:pStyle w:val="TABLE-cell"/>
            </w:pPr>
            <w:r>
              <w:t>0..1</w:t>
            </w:r>
          </w:p>
        </w:tc>
        <w:tc>
          <w:tcPr>
            <w:tcW w:w="2177" w:type="dxa"/>
            <w:shd w:val="clear" w:color="auto" w:fill="auto"/>
          </w:tcPr>
          <w:p w14:paraId="0A07CF3A" w14:textId="5E36F250"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68A5A375" w14:textId="792C2723"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2CBFED7A" w14:textId="77777777" w:rsidTr="00BE03F3">
        <w:tc>
          <w:tcPr>
            <w:tcW w:w="2177" w:type="dxa"/>
            <w:shd w:val="clear" w:color="auto" w:fill="auto"/>
          </w:tcPr>
          <w:p w14:paraId="0BEAAA6A" w14:textId="3AC78C4F" w:rsidR="00BE03F3" w:rsidRDefault="00BE03F3" w:rsidP="00BE03F3">
            <w:pPr>
              <w:pStyle w:val="TABLE-cell"/>
            </w:pPr>
            <w:r>
              <w:t>mRID</w:t>
            </w:r>
          </w:p>
        </w:tc>
        <w:tc>
          <w:tcPr>
            <w:tcW w:w="635" w:type="dxa"/>
            <w:shd w:val="clear" w:color="auto" w:fill="auto"/>
          </w:tcPr>
          <w:p w14:paraId="44986193" w14:textId="145E8C2B" w:rsidR="00BE03F3" w:rsidRDefault="00BE03F3" w:rsidP="00BE03F3">
            <w:pPr>
              <w:pStyle w:val="TABLE-cell"/>
            </w:pPr>
            <w:r>
              <w:t>1..1</w:t>
            </w:r>
          </w:p>
        </w:tc>
        <w:tc>
          <w:tcPr>
            <w:tcW w:w="2177" w:type="dxa"/>
            <w:shd w:val="clear" w:color="auto" w:fill="auto"/>
          </w:tcPr>
          <w:p w14:paraId="24E41FAB" w14:textId="56BD6AA4"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5E9F9FBD" w14:textId="0188F2BD"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6525A007" w14:textId="77777777" w:rsidTr="00BE03F3">
        <w:tc>
          <w:tcPr>
            <w:tcW w:w="2177" w:type="dxa"/>
            <w:shd w:val="clear" w:color="auto" w:fill="auto"/>
          </w:tcPr>
          <w:p w14:paraId="5A0636AA" w14:textId="57123948" w:rsidR="00BE03F3" w:rsidRDefault="00BE03F3" w:rsidP="00BE03F3">
            <w:pPr>
              <w:pStyle w:val="TABLE-cell"/>
            </w:pPr>
            <w:r>
              <w:t>name</w:t>
            </w:r>
          </w:p>
        </w:tc>
        <w:tc>
          <w:tcPr>
            <w:tcW w:w="635" w:type="dxa"/>
            <w:shd w:val="clear" w:color="auto" w:fill="auto"/>
          </w:tcPr>
          <w:p w14:paraId="3B6BED54" w14:textId="712C5C84" w:rsidR="00BE03F3" w:rsidRDefault="00BE03F3" w:rsidP="00BE03F3">
            <w:pPr>
              <w:pStyle w:val="TABLE-cell"/>
            </w:pPr>
            <w:r>
              <w:t>1..1</w:t>
            </w:r>
          </w:p>
        </w:tc>
        <w:tc>
          <w:tcPr>
            <w:tcW w:w="2177" w:type="dxa"/>
            <w:shd w:val="clear" w:color="auto" w:fill="auto"/>
          </w:tcPr>
          <w:p w14:paraId="367C73A0" w14:textId="61575CB0"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5F6C9F3C" w14:textId="0EDE711F"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4CC84AC5" w14:textId="01FDD37D" w:rsidR="00BE03F3" w:rsidRDefault="00BE03F3" w:rsidP="00BE03F3"/>
    <w:p w14:paraId="01A71451" w14:textId="218D25DF" w:rsidR="00BE03F3" w:rsidRDefault="00BE03F3" w:rsidP="00BE03F3">
      <w:r>
        <w:fldChar w:fldCharType="begin"/>
      </w:r>
      <w:r>
        <w:instrText xml:space="preserve"> REF _Ref113306255 \h </w:instrText>
      </w:r>
      <w:r>
        <w:fldChar w:fldCharType="separate"/>
      </w:r>
      <w:r w:rsidR="006064D5">
        <w:t>Table 237</w:t>
      </w:r>
      <w:r>
        <w:fldChar w:fldCharType="end"/>
      </w:r>
      <w:r>
        <w:t xml:space="preserve"> shows all association ends of ThermalGeneratingUnit with other classes.</w:t>
      </w:r>
    </w:p>
    <w:p w14:paraId="3A45DF09" w14:textId="6093A2F3" w:rsidR="00BE03F3" w:rsidRDefault="00BE03F3" w:rsidP="00BE03F3">
      <w:pPr>
        <w:pStyle w:val="TABLE-title"/>
      </w:pPr>
      <w:bookmarkStart w:id="856" w:name="_Ref113306255"/>
      <w:bookmarkStart w:id="857" w:name="_Toc113308882"/>
      <w:r>
        <w:t xml:space="preserve">Table </w:t>
      </w:r>
      <w:r>
        <w:fldChar w:fldCharType="begin"/>
      </w:r>
      <w:r>
        <w:instrText xml:space="preserve"> SEQ Table \* ARABIC </w:instrText>
      </w:r>
      <w:r>
        <w:fldChar w:fldCharType="separate"/>
      </w:r>
      <w:r w:rsidR="006064D5">
        <w:t>237</w:t>
      </w:r>
      <w:r>
        <w:fldChar w:fldCharType="end"/>
      </w:r>
      <w:bookmarkEnd w:id="856"/>
      <w:r>
        <w:t xml:space="preserve"> – Association ends of LTDSEquipmentProfile::ThermalGeneratingUnit with other classes</w:t>
      </w:r>
      <w:bookmarkEnd w:id="8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41792675" w14:textId="77777777" w:rsidTr="00BE03F3">
        <w:trPr>
          <w:tblHeader/>
        </w:trPr>
        <w:tc>
          <w:tcPr>
            <w:tcW w:w="635" w:type="dxa"/>
            <w:shd w:val="clear" w:color="auto" w:fill="auto"/>
          </w:tcPr>
          <w:p w14:paraId="45BFBF49" w14:textId="5EBD8A29" w:rsidR="00BE03F3" w:rsidRDefault="00BE03F3" w:rsidP="00BE03F3">
            <w:pPr>
              <w:pStyle w:val="TABLE-col-heading"/>
            </w:pPr>
            <w:r>
              <w:t>mult from</w:t>
            </w:r>
          </w:p>
        </w:tc>
        <w:tc>
          <w:tcPr>
            <w:tcW w:w="2177" w:type="dxa"/>
            <w:shd w:val="clear" w:color="auto" w:fill="auto"/>
          </w:tcPr>
          <w:p w14:paraId="681A366C" w14:textId="286A26E1" w:rsidR="00BE03F3" w:rsidRDefault="00BE03F3" w:rsidP="00BE03F3">
            <w:pPr>
              <w:pStyle w:val="TABLE-col-heading"/>
            </w:pPr>
            <w:r>
              <w:t>name</w:t>
            </w:r>
          </w:p>
        </w:tc>
        <w:tc>
          <w:tcPr>
            <w:tcW w:w="635" w:type="dxa"/>
            <w:shd w:val="clear" w:color="auto" w:fill="auto"/>
          </w:tcPr>
          <w:p w14:paraId="50A6C472" w14:textId="0B62535E" w:rsidR="00BE03F3" w:rsidRDefault="00BE03F3" w:rsidP="00BE03F3">
            <w:pPr>
              <w:pStyle w:val="TABLE-col-heading"/>
            </w:pPr>
            <w:r>
              <w:t>mult to</w:t>
            </w:r>
          </w:p>
        </w:tc>
        <w:tc>
          <w:tcPr>
            <w:tcW w:w="2177" w:type="dxa"/>
            <w:shd w:val="clear" w:color="auto" w:fill="auto"/>
          </w:tcPr>
          <w:p w14:paraId="28CB22E1" w14:textId="5624F784" w:rsidR="00BE03F3" w:rsidRDefault="00BE03F3" w:rsidP="00BE03F3">
            <w:pPr>
              <w:pStyle w:val="TABLE-col-heading"/>
            </w:pPr>
            <w:r>
              <w:t>type</w:t>
            </w:r>
          </w:p>
        </w:tc>
        <w:tc>
          <w:tcPr>
            <w:tcW w:w="3447" w:type="dxa"/>
            <w:shd w:val="clear" w:color="auto" w:fill="auto"/>
          </w:tcPr>
          <w:p w14:paraId="1405E6EF" w14:textId="63386FE6" w:rsidR="00BE03F3" w:rsidRDefault="00BE03F3" w:rsidP="00BE03F3">
            <w:pPr>
              <w:pStyle w:val="TABLE-col-heading"/>
            </w:pPr>
            <w:r>
              <w:t>description</w:t>
            </w:r>
          </w:p>
        </w:tc>
      </w:tr>
      <w:tr w:rsidR="00BE03F3" w14:paraId="22534B51" w14:textId="77777777" w:rsidTr="00BE03F3">
        <w:tc>
          <w:tcPr>
            <w:tcW w:w="635" w:type="dxa"/>
            <w:shd w:val="clear" w:color="auto" w:fill="auto"/>
          </w:tcPr>
          <w:p w14:paraId="5FC522DB" w14:textId="0729A872" w:rsidR="00BE03F3" w:rsidRDefault="00BE03F3" w:rsidP="00BE03F3">
            <w:pPr>
              <w:pStyle w:val="TABLE-cell"/>
            </w:pPr>
            <w:r>
              <w:t>0..1</w:t>
            </w:r>
          </w:p>
        </w:tc>
        <w:tc>
          <w:tcPr>
            <w:tcW w:w="2177" w:type="dxa"/>
            <w:shd w:val="clear" w:color="auto" w:fill="auto"/>
          </w:tcPr>
          <w:p w14:paraId="28D708EC" w14:textId="642FC161" w:rsidR="00BE03F3" w:rsidRDefault="00BE03F3" w:rsidP="00BE03F3">
            <w:pPr>
              <w:pStyle w:val="TABLE-cell"/>
            </w:pPr>
            <w:r>
              <w:t>CAESPlant</w:t>
            </w:r>
          </w:p>
        </w:tc>
        <w:tc>
          <w:tcPr>
            <w:tcW w:w="635" w:type="dxa"/>
            <w:shd w:val="clear" w:color="auto" w:fill="auto"/>
          </w:tcPr>
          <w:p w14:paraId="5C7E05A6" w14:textId="171A8746" w:rsidR="00BE03F3" w:rsidRDefault="00BE03F3" w:rsidP="00BE03F3">
            <w:pPr>
              <w:pStyle w:val="TABLE-cell"/>
            </w:pPr>
            <w:r>
              <w:t>0..1</w:t>
            </w:r>
          </w:p>
        </w:tc>
        <w:tc>
          <w:tcPr>
            <w:tcW w:w="2177" w:type="dxa"/>
            <w:shd w:val="clear" w:color="auto" w:fill="auto"/>
          </w:tcPr>
          <w:p w14:paraId="69AB88D2" w14:textId="38932FB0" w:rsidR="00BE03F3" w:rsidRDefault="00AB1D09" w:rsidP="00BE03F3">
            <w:pPr>
              <w:pStyle w:val="TABLE-cell"/>
            </w:pPr>
            <w:hyperlink w:anchor="UML1916" w:history="1">
              <w:r w:rsidR="006064D5" w:rsidRPr="006064D5">
                <w:rPr>
                  <w:rStyle w:val="Hyperlink"/>
                </w:rPr>
                <w:t>CAESPlant</w:t>
              </w:r>
            </w:hyperlink>
          </w:p>
        </w:tc>
        <w:tc>
          <w:tcPr>
            <w:tcW w:w="3447" w:type="dxa"/>
            <w:shd w:val="clear" w:color="auto" w:fill="auto"/>
          </w:tcPr>
          <w:p w14:paraId="74ACC01F" w14:textId="57859614" w:rsidR="00BE03F3" w:rsidRDefault="00BE03F3" w:rsidP="00BE03F3">
            <w:pPr>
              <w:pStyle w:val="TABLE-cell"/>
            </w:pPr>
            <w:r>
              <w:t>A thermal generating unit may be a member of a compressed air energy storage plant.</w:t>
            </w:r>
          </w:p>
        </w:tc>
      </w:tr>
      <w:tr w:rsidR="00BE03F3" w14:paraId="1F56D12F" w14:textId="77777777" w:rsidTr="00BE03F3">
        <w:tc>
          <w:tcPr>
            <w:tcW w:w="635" w:type="dxa"/>
            <w:shd w:val="clear" w:color="auto" w:fill="auto"/>
          </w:tcPr>
          <w:p w14:paraId="707D252F" w14:textId="3ADB6F88" w:rsidR="00BE03F3" w:rsidRDefault="00BE03F3" w:rsidP="00BE03F3">
            <w:pPr>
              <w:pStyle w:val="TABLE-cell"/>
            </w:pPr>
            <w:r>
              <w:t>0..*</w:t>
            </w:r>
          </w:p>
        </w:tc>
        <w:tc>
          <w:tcPr>
            <w:tcW w:w="2177" w:type="dxa"/>
            <w:shd w:val="clear" w:color="auto" w:fill="auto"/>
          </w:tcPr>
          <w:p w14:paraId="0C087636" w14:textId="0F528E53" w:rsidR="00BE03F3" w:rsidRDefault="00BE03F3" w:rsidP="00BE03F3">
            <w:pPr>
              <w:pStyle w:val="TABLE-cell"/>
            </w:pPr>
            <w:r>
              <w:t>CogenerationPlant</w:t>
            </w:r>
          </w:p>
        </w:tc>
        <w:tc>
          <w:tcPr>
            <w:tcW w:w="635" w:type="dxa"/>
            <w:shd w:val="clear" w:color="auto" w:fill="auto"/>
          </w:tcPr>
          <w:p w14:paraId="3BABAC17" w14:textId="6D2AB86D" w:rsidR="00BE03F3" w:rsidRDefault="00BE03F3" w:rsidP="00BE03F3">
            <w:pPr>
              <w:pStyle w:val="TABLE-cell"/>
            </w:pPr>
            <w:r>
              <w:t>0..1</w:t>
            </w:r>
          </w:p>
        </w:tc>
        <w:tc>
          <w:tcPr>
            <w:tcW w:w="2177" w:type="dxa"/>
            <w:shd w:val="clear" w:color="auto" w:fill="auto"/>
          </w:tcPr>
          <w:p w14:paraId="43F5CA38" w14:textId="46B8E9A4" w:rsidR="00BE03F3" w:rsidRDefault="00AB1D09" w:rsidP="00BE03F3">
            <w:pPr>
              <w:pStyle w:val="TABLE-cell"/>
            </w:pPr>
            <w:hyperlink w:anchor="UML1994" w:history="1">
              <w:r w:rsidR="006064D5" w:rsidRPr="006064D5">
                <w:rPr>
                  <w:rStyle w:val="Hyperlink"/>
                </w:rPr>
                <w:t>CogenerationPlant</w:t>
              </w:r>
            </w:hyperlink>
          </w:p>
        </w:tc>
        <w:tc>
          <w:tcPr>
            <w:tcW w:w="3447" w:type="dxa"/>
            <w:shd w:val="clear" w:color="auto" w:fill="auto"/>
          </w:tcPr>
          <w:p w14:paraId="475B9458" w14:textId="57248B2F" w:rsidR="00BE03F3" w:rsidRDefault="00BE03F3" w:rsidP="00BE03F3">
            <w:pPr>
              <w:pStyle w:val="TABLE-cell"/>
            </w:pPr>
            <w:r>
              <w:t>A thermal generating unit may be a member of a cogeneration plant.</w:t>
            </w:r>
          </w:p>
        </w:tc>
      </w:tr>
      <w:tr w:rsidR="00BE03F3" w14:paraId="492890B5" w14:textId="77777777" w:rsidTr="00BE03F3">
        <w:tc>
          <w:tcPr>
            <w:tcW w:w="635" w:type="dxa"/>
            <w:shd w:val="clear" w:color="auto" w:fill="auto"/>
          </w:tcPr>
          <w:p w14:paraId="60A3AA0D" w14:textId="2FFC603E" w:rsidR="00BE03F3" w:rsidRDefault="00BE03F3" w:rsidP="00BE03F3">
            <w:pPr>
              <w:pStyle w:val="TABLE-cell"/>
            </w:pPr>
            <w:r>
              <w:t>0..*</w:t>
            </w:r>
          </w:p>
        </w:tc>
        <w:tc>
          <w:tcPr>
            <w:tcW w:w="2177" w:type="dxa"/>
            <w:shd w:val="clear" w:color="auto" w:fill="auto"/>
          </w:tcPr>
          <w:p w14:paraId="01BF947C" w14:textId="00050005" w:rsidR="00BE03F3" w:rsidRDefault="00BE03F3" w:rsidP="00BE03F3">
            <w:pPr>
              <w:pStyle w:val="TABLE-cell"/>
            </w:pPr>
            <w:r>
              <w:t>CombinedCyclePlant</w:t>
            </w:r>
          </w:p>
        </w:tc>
        <w:tc>
          <w:tcPr>
            <w:tcW w:w="635" w:type="dxa"/>
            <w:shd w:val="clear" w:color="auto" w:fill="auto"/>
          </w:tcPr>
          <w:p w14:paraId="2DB011C5" w14:textId="5ADE7CF5" w:rsidR="00BE03F3" w:rsidRDefault="00BE03F3" w:rsidP="00BE03F3">
            <w:pPr>
              <w:pStyle w:val="TABLE-cell"/>
            </w:pPr>
            <w:r>
              <w:t>0..1</w:t>
            </w:r>
          </w:p>
        </w:tc>
        <w:tc>
          <w:tcPr>
            <w:tcW w:w="2177" w:type="dxa"/>
            <w:shd w:val="clear" w:color="auto" w:fill="auto"/>
          </w:tcPr>
          <w:p w14:paraId="56A6794D" w14:textId="1C23965B" w:rsidR="00BE03F3" w:rsidRDefault="00AB1D09" w:rsidP="00BE03F3">
            <w:pPr>
              <w:pStyle w:val="TABLE-cell"/>
            </w:pPr>
            <w:hyperlink w:anchor="UML2006" w:history="1">
              <w:r w:rsidR="006064D5" w:rsidRPr="006064D5">
                <w:rPr>
                  <w:rStyle w:val="Hyperlink"/>
                </w:rPr>
                <w:t>CombinedCyclePlant</w:t>
              </w:r>
            </w:hyperlink>
          </w:p>
        </w:tc>
        <w:tc>
          <w:tcPr>
            <w:tcW w:w="3447" w:type="dxa"/>
            <w:shd w:val="clear" w:color="auto" w:fill="auto"/>
          </w:tcPr>
          <w:p w14:paraId="4B885B6F" w14:textId="770BDB84" w:rsidR="00BE03F3" w:rsidRDefault="00BE03F3" w:rsidP="00BE03F3">
            <w:pPr>
              <w:pStyle w:val="TABLE-cell"/>
            </w:pPr>
            <w:r>
              <w:t>A thermal generating unit may be a member of a combined cycle plant.</w:t>
            </w:r>
          </w:p>
        </w:tc>
      </w:tr>
      <w:tr w:rsidR="00BE03F3" w14:paraId="1AAC4AC8" w14:textId="77777777" w:rsidTr="00BE03F3">
        <w:tc>
          <w:tcPr>
            <w:tcW w:w="635" w:type="dxa"/>
            <w:shd w:val="clear" w:color="auto" w:fill="auto"/>
          </w:tcPr>
          <w:p w14:paraId="3444525C" w14:textId="1CF1464D" w:rsidR="00BE03F3" w:rsidRDefault="00BE03F3" w:rsidP="00BE03F3">
            <w:pPr>
              <w:pStyle w:val="TABLE-cell"/>
            </w:pPr>
            <w:r>
              <w:t>0..*</w:t>
            </w:r>
          </w:p>
        </w:tc>
        <w:tc>
          <w:tcPr>
            <w:tcW w:w="2177" w:type="dxa"/>
            <w:shd w:val="clear" w:color="auto" w:fill="auto"/>
          </w:tcPr>
          <w:p w14:paraId="3C186EC3" w14:textId="6F22A873" w:rsidR="00BE03F3" w:rsidRDefault="00BE03F3" w:rsidP="00BE03F3">
            <w:pPr>
              <w:pStyle w:val="TABLE-cell"/>
            </w:pPr>
            <w:r>
              <w:t>EquipmentContainer</w:t>
            </w:r>
          </w:p>
        </w:tc>
        <w:tc>
          <w:tcPr>
            <w:tcW w:w="635" w:type="dxa"/>
            <w:shd w:val="clear" w:color="auto" w:fill="auto"/>
          </w:tcPr>
          <w:p w14:paraId="105DF26E" w14:textId="1FA531A0" w:rsidR="00BE03F3" w:rsidRDefault="00BE03F3" w:rsidP="00BE03F3">
            <w:pPr>
              <w:pStyle w:val="TABLE-cell"/>
            </w:pPr>
            <w:r>
              <w:t>0..1</w:t>
            </w:r>
          </w:p>
        </w:tc>
        <w:tc>
          <w:tcPr>
            <w:tcW w:w="2177" w:type="dxa"/>
            <w:shd w:val="clear" w:color="auto" w:fill="auto"/>
          </w:tcPr>
          <w:p w14:paraId="7F2A134A" w14:textId="0B723BAB" w:rsidR="00BE03F3" w:rsidRDefault="00AB1D09" w:rsidP="00BE03F3">
            <w:pPr>
              <w:pStyle w:val="TABLE-cell"/>
            </w:pPr>
            <w:hyperlink w:anchor="UML1997" w:history="1">
              <w:r w:rsidR="006064D5" w:rsidRPr="006064D5">
                <w:rPr>
                  <w:rStyle w:val="Hyperlink"/>
                </w:rPr>
                <w:t>EquipmentContainer</w:t>
              </w:r>
            </w:hyperlink>
          </w:p>
        </w:tc>
        <w:tc>
          <w:tcPr>
            <w:tcW w:w="3447" w:type="dxa"/>
            <w:shd w:val="clear" w:color="auto" w:fill="auto"/>
          </w:tcPr>
          <w:p w14:paraId="0C32F9F8" w14:textId="57925AA6" w:rsidR="00BE03F3" w:rsidRDefault="00BE03F3" w:rsidP="00BE03F3">
            <w:pPr>
              <w:pStyle w:val="TABLE-cell"/>
            </w:pPr>
            <w:r>
              <w:t xml:space="preserve">inherited from: </w:t>
            </w:r>
            <w:hyperlink w:anchor="UML1918" w:history="1">
              <w:r w:rsidR="006064D5" w:rsidRPr="006064D5">
                <w:rPr>
                  <w:rStyle w:val="Hyperlink"/>
                </w:rPr>
                <w:t>Equipment</w:t>
              </w:r>
            </w:hyperlink>
          </w:p>
        </w:tc>
      </w:tr>
    </w:tbl>
    <w:p w14:paraId="53D2AB96" w14:textId="4214D619" w:rsidR="00BE03F3" w:rsidRDefault="00BE03F3" w:rsidP="00BE03F3"/>
    <w:p w14:paraId="34665C18" w14:textId="682AEC33" w:rsidR="00BE03F3" w:rsidRDefault="00BE03F3" w:rsidP="00BE03F3">
      <w:pPr>
        <w:pStyle w:val="Heading3"/>
      </w:pPr>
      <w:bookmarkStart w:id="858" w:name="UML2023"/>
      <w:bookmarkStart w:id="859" w:name="_Toc113308438"/>
      <w:r>
        <w:t>TieFlow</w:t>
      </w:r>
      <w:bookmarkEnd w:id="858"/>
      <w:bookmarkEnd w:id="859"/>
    </w:p>
    <w:p w14:paraId="51B445D4" w14:textId="02395D5C" w:rsidR="00BE03F3" w:rsidRDefault="00BE03F3" w:rsidP="00BE03F3">
      <w:r>
        <w:t xml:space="preserve">Inheritance path = </w:t>
      </w:r>
      <w:hyperlink w:anchor="UML12" w:history="1">
        <w:r w:rsidR="006064D5" w:rsidRPr="006064D5">
          <w:rPr>
            <w:rStyle w:val="Hyperlink"/>
          </w:rPr>
          <w:t>IdentifiedObject</w:t>
        </w:r>
      </w:hyperlink>
    </w:p>
    <w:p w14:paraId="3861BE76" w14:textId="2B1502B7" w:rsidR="00BE03F3" w:rsidRDefault="00BE03F3" w:rsidP="00BE03F3">
      <w:r>
        <w:t>Defines the structure (in terms of location and direction) of the net interchange constraint for a control area. This constraint may be used by either AGC or power flow.</w:t>
      </w:r>
    </w:p>
    <w:p w14:paraId="6015F30E" w14:textId="382FFB17" w:rsidR="00BE03F3" w:rsidRDefault="00BE03F3" w:rsidP="00BE03F3">
      <w:r>
        <w:fldChar w:fldCharType="begin"/>
      </w:r>
      <w:r>
        <w:instrText xml:space="preserve"> REF _Ref113306256 \h </w:instrText>
      </w:r>
      <w:r>
        <w:fldChar w:fldCharType="separate"/>
      </w:r>
      <w:r w:rsidR="006064D5">
        <w:t>Table 238</w:t>
      </w:r>
      <w:r>
        <w:fldChar w:fldCharType="end"/>
      </w:r>
      <w:r>
        <w:t xml:space="preserve"> shows all attributes of TieFlow.</w:t>
      </w:r>
    </w:p>
    <w:p w14:paraId="72E93234" w14:textId="0B57967C" w:rsidR="00BE03F3" w:rsidRDefault="00BE03F3" w:rsidP="00BE03F3">
      <w:pPr>
        <w:pStyle w:val="TABLE-title"/>
      </w:pPr>
      <w:bookmarkStart w:id="860" w:name="_Ref113306256"/>
      <w:bookmarkStart w:id="861" w:name="_Toc113308883"/>
      <w:r>
        <w:t xml:space="preserve">Table </w:t>
      </w:r>
      <w:r>
        <w:fldChar w:fldCharType="begin"/>
      </w:r>
      <w:r>
        <w:instrText xml:space="preserve"> SEQ Table \* ARABIC </w:instrText>
      </w:r>
      <w:r>
        <w:fldChar w:fldCharType="separate"/>
      </w:r>
      <w:r w:rsidR="006064D5">
        <w:t>238</w:t>
      </w:r>
      <w:r>
        <w:fldChar w:fldCharType="end"/>
      </w:r>
      <w:bookmarkEnd w:id="860"/>
      <w:r>
        <w:t xml:space="preserve"> – Attributes of LTDSEquipmentProfile::TieFlow</w:t>
      </w:r>
      <w:bookmarkEnd w:id="86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487CA770" w14:textId="77777777" w:rsidTr="00BE03F3">
        <w:trPr>
          <w:tblHeader/>
        </w:trPr>
        <w:tc>
          <w:tcPr>
            <w:tcW w:w="2177" w:type="dxa"/>
            <w:shd w:val="clear" w:color="auto" w:fill="auto"/>
          </w:tcPr>
          <w:p w14:paraId="1E6D45C8" w14:textId="50915E36" w:rsidR="00BE03F3" w:rsidRDefault="00BE03F3" w:rsidP="00BE03F3">
            <w:pPr>
              <w:pStyle w:val="TABLE-col-heading"/>
            </w:pPr>
            <w:r>
              <w:t>name</w:t>
            </w:r>
          </w:p>
        </w:tc>
        <w:tc>
          <w:tcPr>
            <w:tcW w:w="635" w:type="dxa"/>
            <w:shd w:val="clear" w:color="auto" w:fill="auto"/>
          </w:tcPr>
          <w:p w14:paraId="611ACCB7" w14:textId="73D81F9F" w:rsidR="00BE03F3" w:rsidRDefault="00BE03F3" w:rsidP="00BE03F3">
            <w:pPr>
              <w:pStyle w:val="TABLE-col-heading"/>
            </w:pPr>
            <w:r>
              <w:t>mult</w:t>
            </w:r>
          </w:p>
        </w:tc>
        <w:tc>
          <w:tcPr>
            <w:tcW w:w="2177" w:type="dxa"/>
            <w:shd w:val="clear" w:color="auto" w:fill="auto"/>
          </w:tcPr>
          <w:p w14:paraId="5C2C781F" w14:textId="45420714" w:rsidR="00BE03F3" w:rsidRDefault="00BE03F3" w:rsidP="00BE03F3">
            <w:pPr>
              <w:pStyle w:val="TABLE-col-heading"/>
            </w:pPr>
            <w:r>
              <w:t>type</w:t>
            </w:r>
          </w:p>
        </w:tc>
        <w:tc>
          <w:tcPr>
            <w:tcW w:w="4082" w:type="dxa"/>
            <w:shd w:val="clear" w:color="auto" w:fill="auto"/>
          </w:tcPr>
          <w:p w14:paraId="31092FD4" w14:textId="11166EE6" w:rsidR="00BE03F3" w:rsidRDefault="00BE03F3" w:rsidP="00BE03F3">
            <w:pPr>
              <w:pStyle w:val="TABLE-col-heading"/>
            </w:pPr>
            <w:r>
              <w:t>description</w:t>
            </w:r>
          </w:p>
        </w:tc>
      </w:tr>
      <w:tr w:rsidR="00BE03F3" w14:paraId="1649F08A" w14:textId="77777777" w:rsidTr="00BE03F3">
        <w:tc>
          <w:tcPr>
            <w:tcW w:w="2177" w:type="dxa"/>
            <w:shd w:val="clear" w:color="auto" w:fill="auto"/>
          </w:tcPr>
          <w:p w14:paraId="71306234" w14:textId="24A91EDC" w:rsidR="00BE03F3" w:rsidRDefault="00BE03F3" w:rsidP="00BE03F3">
            <w:pPr>
              <w:pStyle w:val="TABLE-cell"/>
            </w:pPr>
            <w:r>
              <w:t>positiveFlowIn</w:t>
            </w:r>
          </w:p>
        </w:tc>
        <w:tc>
          <w:tcPr>
            <w:tcW w:w="635" w:type="dxa"/>
            <w:shd w:val="clear" w:color="auto" w:fill="auto"/>
          </w:tcPr>
          <w:p w14:paraId="68346205" w14:textId="0711A555" w:rsidR="00BE03F3" w:rsidRDefault="00BE03F3" w:rsidP="00BE03F3">
            <w:pPr>
              <w:pStyle w:val="TABLE-cell"/>
            </w:pPr>
            <w:r>
              <w:t>1..1</w:t>
            </w:r>
          </w:p>
        </w:tc>
        <w:tc>
          <w:tcPr>
            <w:tcW w:w="2177" w:type="dxa"/>
            <w:shd w:val="clear" w:color="auto" w:fill="auto"/>
          </w:tcPr>
          <w:p w14:paraId="3CA140D8" w14:textId="7AA03A25" w:rsidR="00BE03F3" w:rsidRDefault="00AB1D09" w:rsidP="00BE03F3">
            <w:pPr>
              <w:pStyle w:val="TABLE-cell"/>
            </w:pPr>
            <w:hyperlink w:anchor="UML57" w:history="1">
              <w:r w:rsidR="006064D5" w:rsidRPr="006064D5">
                <w:rPr>
                  <w:rStyle w:val="Hyperlink"/>
                </w:rPr>
                <w:t>Boolean</w:t>
              </w:r>
            </w:hyperlink>
          </w:p>
        </w:tc>
        <w:tc>
          <w:tcPr>
            <w:tcW w:w="4082" w:type="dxa"/>
            <w:shd w:val="clear" w:color="auto" w:fill="auto"/>
          </w:tcPr>
          <w:p w14:paraId="11416EF2" w14:textId="3F7A1887" w:rsidR="00BE03F3" w:rsidRDefault="00BE03F3" w:rsidP="00BE03F3">
            <w:pPr>
              <w:pStyle w:val="TABLE-cell"/>
            </w:pPr>
            <w:r>
              <w:t>Specifies the sign of the tie flow associated with a control area. True if positive flow into the terminal (load convention) is also positive flow into the control area.  See the description of ControlArea for further explanation of how TieFlow.positiveFlowIn is used.</w:t>
            </w:r>
          </w:p>
        </w:tc>
      </w:tr>
      <w:tr w:rsidR="00BE03F3" w14:paraId="68E124BA" w14:textId="77777777" w:rsidTr="00BE03F3">
        <w:tc>
          <w:tcPr>
            <w:tcW w:w="2177" w:type="dxa"/>
            <w:shd w:val="clear" w:color="auto" w:fill="auto"/>
          </w:tcPr>
          <w:p w14:paraId="2D9DA192" w14:textId="4A0BD520" w:rsidR="00BE03F3" w:rsidRDefault="00BE03F3" w:rsidP="00BE03F3">
            <w:pPr>
              <w:pStyle w:val="TABLE-cell"/>
            </w:pPr>
            <w:r>
              <w:t>description</w:t>
            </w:r>
          </w:p>
        </w:tc>
        <w:tc>
          <w:tcPr>
            <w:tcW w:w="635" w:type="dxa"/>
            <w:shd w:val="clear" w:color="auto" w:fill="auto"/>
          </w:tcPr>
          <w:p w14:paraId="134C23CD" w14:textId="42FBFD8C" w:rsidR="00BE03F3" w:rsidRDefault="00BE03F3" w:rsidP="00BE03F3">
            <w:pPr>
              <w:pStyle w:val="TABLE-cell"/>
            </w:pPr>
            <w:r>
              <w:t>0..1</w:t>
            </w:r>
          </w:p>
        </w:tc>
        <w:tc>
          <w:tcPr>
            <w:tcW w:w="2177" w:type="dxa"/>
            <w:shd w:val="clear" w:color="auto" w:fill="auto"/>
          </w:tcPr>
          <w:p w14:paraId="6B062711" w14:textId="56779276"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6615AED6" w14:textId="6C70E28D"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538431D5" w14:textId="77777777" w:rsidTr="00BE03F3">
        <w:tc>
          <w:tcPr>
            <w:tcW w:w="2177" w:type="dxa"/>
            <w:shd w:val="clear" w:color="auto" w:fill="auto"/>
          </w:tcPr>
          <w:p w14:paraId="204ADD5F" w14:textId="69C20BCB" w:rsidR="00BE03F3" w:rsidRDefault="00BE03F3" w:rsidP="00BE03F3">
            <w:pPr>
              <w:pStyle w:val="TABLE-cell"/>
            </w:pPr>
            <w:r>
              <w:t>mRID</w:t>
            </w:r>
          </w:p>
        </w:tc>
        <w:tc>
          <w:tcPr>
            <w:tcW w:w="635" w:type="dxa"/>
            <w:shd w:val="clear" w:color="auto" w:fill="auto"/>
          </w:tcPr>
          <w:p w14:paraId="731B4B44" w14:textId="544B59F0" w:rsidR="00BE03F3" w:rsidRDefault="00BE03F3" w:rsidP="00BE03F3">
            <w:pPr>
              <w:pStyle w:val="TABLE-cell"/>
            </w:pPr>
            <w:r>
              <w:t>1..1</w:t>
            </w:r>
          </w:p>
        </w:tc>
        <w:tc>
          <w:tcPr>
            <w:tcW w:w="2177" w:type="dxa"/>
            <w:shd w:val="clear" w:color="auto" w:fill="auto"/>
          </w:tcPr>
          <w:p w14:paraId="79237406" w14:textId="3F8EBA7F"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602701FD" w14:textId="4E1C5169"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344EDD6D" w14:textId="77777777" w:rsidTr="00BE03F3">
        <w:tc>
          <w:tcPr>
            <w:tcW w:w="2177" w:type="dxa"/>
            <w:shd w:val="clear" w:color="auto" w:fill="auto"/>
          </w:tcPr>
          <w:p w14:paraId="117899F0" w14:textId="04D20C52" w:rsidR="00BE03F3" w:rsidRDefault="00BE03F3" w:rsidP="00BE03F3">
            <w:pPr>
              <w:pStyle w:val="TABLE-cell"/>
            </w:pPr>
            <w:r>
              <w:t>name</w:t>
            </w:r>
          </w:p>
        </w:tc>
        <w:tc>
          <w:tcPr>
            <w:tcW w:w="635" w:type="dxa"/>
            <w:shd w:val="clear" w:color="auto" w:fill="auto"/>
          </w:tcPr>
          <w:p w14:paraId="5AB652B2" w14:textId="092F6B67" w:rsidR="00BE03F3" w:rsidRDefault="00BE03F3" w:rsidP="00BE03F3">
            <w:pPr>
              <w:pStyle w:val="TABLE-cell"/>
            </w:pPr>
            <w:r>
              <w:t>1..1</w:t>
            </w:r>
          </w:p>
        </w:tc>
        <w:tc>
          <w:tcPr>
            <w:tcW w:w="2177" w:type="dxa"/>
            <w:shd w:val="clear" w:color="auto" w:fill="auto"/>
          </w:tcPr>
          <w:p w14:paraId="1F8F4D95" w14:textId="5341067E"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57A01B94" w14:textId="1AF7B3BC"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3AADD950" w14:textId="7FA14F56" w:rsidR="00BE03F3" w:rsidRDefault="00BE03F3" w:rsidP="00BE03F3"/>
    <w:p w14:paraId="6A6D8535" w14:textId="206261FB" w:rsidR="00BE03F3" w:rsidRDefault="00BE03F3" w:rsidP="00BE03F3">
      <w:r>
        <w:fldChar w:fldCharType="begin"/>
      </w:r>
      <w:r>
        <w:instrText xml:space="preserve"> REF _Ref113306257 \h </w:instrText>
      </w:r>
      <w:r>
        <w:fldChar w:fldCharType="separate"/>
      </w:r>
      <w:r w:rsidR="006064D5">
        <w:t>Table 239</w:t>
      </w:r>
      <w:r>
        <w:fldChar w:fldCharType="end"/>
      </w:r>
      <w:r>
        <w:t xml:space="preserve"> shows all association ends of TieFlow with other classes.</w:t>
      </w:r>
    </w:p>
    <w:p w14:paraId="7F694614" w14:textId="6165ADD8" w:rsidR="00BE03F3" w:rsidRDefault="00BE03F3" w:rsidP="00BE03F3">
      <w:pPr>
        <w:pStyle w:val="TABLE-title"/>
      </w:pPr>
      <w:bookmarkStart w:id="862" w:name="_Ref113306257"/>
      <w:bookmarkStart w:id="863" w:name="_Toc113308884"/>
      <w:r>
        <w:t xml:space="preserve">Table </w:t>
      </w:r>
      <w:r>
        <w:fldChar w:fldCharType="begin"/>
      </w:r>
      <w:r>
        <w:instrText xml:space="preserve"> SEQ Table \* ARABIC </w:instrText>
      </w:r>
      <w:r>
        <w:fldChar w:fldCharType="separate"/>
      </w:r>
      <w:r w:rsidR="006064D5">
        <w:t>239</w:t>
      </w:r>
      <w:r>
        <w:fldChar w:fldCharType="end"/>
      </w:r>
      <w:bookmarkEnd w:id="862"/>
      <w:r>
        <w:t xml:space="preserve"> – Association ends of LTDSEquipmentProfile::TieFlow with other classes</w:t>
      </w:r>
      <w:bookmarkEnd w:id="8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41E4DE1A" w14:textId="77777777" w:rsidTr="00BE03F3">
        <w:trPr>
          <w:tblHeader/>
        </w:trPr>
        <w:tc>
          <w:tcPr>
            <w:tcW w:w="635" w:type="dxa"/>
            <w:shd w:val="clear" w:color="auto" w:fill="auto"/>
          </w:tcPr>
          <w:p w14:paraId="463DAAF1" w14:textId="2F5D79F0" w:rsidR="00BE03F3" w:rsidRDefault="00BE03F3" w:rsidP="00BE03F3">
            <w:pPr>
              <w:pStyle w:val="TABLE-col-heading"/>
            </w:pPr>
            <w:r>
              <w:t>mult from</w:t>
            </w:r>
          </w:p>
        </w:tc>
        <w:tc>
          <w:tcPr>
            <w:tcW w:w="2177" w:type="dxa"/>
            <w:shd w:val="clear" w:color="auto" w:fill="auto"/>
          </w:tcPr>
          <w:p w14:paraId="46D3CA66" w14:textId="301BC2E1" w:rsidR="00BE03F3" w:rsidRDefault="00BE03F3" w:rsidP="00BE03F3">
            <w:pPr>
              <w:pStyle w:val="TABLE-col-heading"/>
            </w:pPr>
            <w:r>
              <w:t>name</w:t>
            </w:r>
          </w:p>
        </w:tc>
        <w:tc>
          <w:tcPr>
            <w:tcW w:w="635" w:type="dxa"/>
            <w:shd w:val="clear" w:color="auto" w:fill="auto"/>
          </w:tcPr>
          <w:p w14:paraId="460885A5" w14:textId="341011A6" w:rsidR="00BE03F3" w:rsidRDefault="00BE03F3" w:rsidP="00BE03F3">
            <w:pPr>
              <w:pStyle w:val="TABLE-col-heading"/>
            </w:pPr>
            <w:r>
              <w:t>mult to</w:t>
            </w:r>
          </w:p>
        </w:tc>
        <w:tc>
          <w:tcPr>
            <w:tcW w:w="2177" w:type="dxa"/>
            <w:shd w:val="clear" w:color="auto" w:fill="auto"/>
          </w:tcPr>
          <w:p w14:paraId="4FFBD592" w14:textId="6781D3F6" w:rsidR="00BE03F3" w:rsidRDefault="00BE03F3" w:rsidP="00BE03F3">
            <w:pPr>
              <w:pStyle w:val="TABLE-col-heading"/>
            </w:pPr>
            <w:r>
              <w:t>type</w:t>
            </w:r>
          </w:p>
        </w:tc>
        <w:tc>
          <w:tcPr>
            <w:tcW w:w="3447" w:type="dxa"/>
            <w:shd w:val="clear" w:color="auto" w:fill="auto"/>
          </w:tcPr>
          <w:p w14:paraId="0B3D1896" w14:textId="7AAD6938" w:rsidR="00BE03F3" w:rsidRDefault="00BE03F3" w:rsidP="00BE03F3">
            <w:pPr>
              <w:pStyle w:val="TABLE-col-heading"/>
            </w:pPr>
            <w:r>
              <w:t>description</w:t>
            </w:r>
          </w:p>
        </w:tc>
      </w:tr>
      <w:tr w:rsidR="00BE03F3" w14:paraId="345C2D3F" w14:textId="77777777" w:rsidTr="00BE03F3">
        <w:tc>
          <w:tcPr>
            <w:tcW w:w="635" w:type="dxa"/>
            <w:shd w:val="clear" w:color="auto" w:fill="auto"/>
          </w:tcPr>
          <w:p w14:paraId="04295A59" w14:textId="69AA75EA" w:rsidR="00BE03F3" w:rsidRDefault="00BE03F3" w:rsidP="00BE03F3">
            <w:pPr>
              <w:pStyle w:val="TABLE-cell"/>
            </w:pPr>
            <w:r>
              <w:t>0..*</w:t>
            </w:r>
          </w:p>
        </w:tc>
        <w:tc>
          <w:tcPr>
            <w:tcW w:w="2177" w:type="dxa"/>
            <w:shd w:val="clear" w:color="auto" w:fill="auto"/>
          </w:tcPr>
          <w:p w14:paraId="417BC613" w14:textId="4B7A737D" w:rsidR="00BE03F3" w:rsidRDefault="00BE03F3" w:rsidP="00BE03F3">
            <w:pPr>
              <w:pStyle w:val="TABLE-cell"/>
            </w:pPr>
            <w:r>
              <w:t>ControlArea</w:t>
            </w:r>
          </w:p>
        </w:tc>
        <w:tc>
          <w:tcPr>
            <w:tcW w:w="635" w:type="dxa"/>
            <w:shd w:val="clear" w:color="auto" w:fill="auto"/>
          </w:tcPr>
          <w:p w14:paraId="446A9427" w14:textId="33AD6850" w:rsidR="00BE03F3" w:rsidRDefault="00BE03F3" w:rsidP="00BE03F3">
            <w:pPr>
              <w:pStyle w:val="TABLE-cell"/>
            </w:pPr>
            <w:r>
              <w:t>1..1</w:t>
            </w:r>
          </w:p>
        </w:tc>
        <w:tc>
          <w:tcPr>
            <w:tcW w:w="2177" w:type="dxa"/>
            <w:shd w:val="clear" w:color="auto" w:fill="auto"/>
          </w:tcPr>
          <w:p w14:paraId="47C2806C" w14:textId="6C7D416B" w:rsidR="00BE03F3" w:rsidRDefault="00AB1D09" w:rsidP="00BE03F3">
            <w:pPr>
              <w:pStyle w:val="TABLE-cell"/>
            </w:pPr>
            <w:hyperlink w:anchor="UML1995" w:history="1">
              <w:r w:rsidR="006064D5" w:rsidRPr="006064D5">
                <w:rPr>
                  <w:rStyle w:val="Hyperlink"/>
                </w:rPr>
                <w:t>ControlArea</w:t>
              </w:r>
            </w:hyperlink>
          </w:p>
        </w:tc>
        <w:tc>
          <w:tcPr>
            <w:tcW w:w="3447" w:type="dxa"/>
            <w:shd w:val="clear" w:color="auto" w:fill="auto"/>
          </w:tcPr>
          <w:p w14:paraId="0BC58A6D" w14:textId="5415D385" w:rsidR="00BE03F3" w:rsidRDefault="00BE03F3" w:rsidP="00BE03F3">
            <w:pPr>
              <w:pStyle w:val="TABLE-cell"/>
            </w:pPr>
            <w:r>
              <w:t>The control area of the tie flows.</w:t>
            </w:r>
          </w:p>
        </w:tc>
      </w:tr>
      <w:tr w:rsidR="00BE03F3" w14:paraId="1051DB79" w14:textId="77777777" w:rsidTr="00BE03F3">
        <w:tc>
          <w:tcPr>
            <w:tcW w:w="635" w:type="dxa"/>
            <w:shd w:val="clear" w:color="auto" w:fill="auto"/>
          </w:tcPr>
          <w:p w14:paraId="4F40A5D3" w14:textId="6460797E" w:rsidR="00BE03F3" w:rsidRDefault="00BE03F3" w:rsidP="00BE03F3">
            <w:pPr>
              <w:pStyle w:val="TABLE-cell"/>
            </w:pPr>
            <w:r>
              <w:t>0..2</w:t>
            </w:r>
          </w:p>
        </w:tc>
        <w:tc>
          <w:tcPr>
            <w:tcW w:w="2177" w:type="dxa"/>
            <w:shd w:val="clear" w:color="auto" w:fill="auto"/>
          </w:tcPr>
          <w:p w14:paraId="7E26649E" w14:textId="6421D15B" w:rsidR="00BE03F3" w:rsidRDefault="00BE03F3" w:rsidP="00BE03F3">
            <w:pPr>
              <w:pStyle w:val="TABLE-cell"/>
            </w:pPr>
            <w:r>
              <w:t>Terminal</w:t>
            </w:r>
          </w:p>
        </w:tc>
        <w:tc>
          <w:tcPr>
            <w:tcW w:w="635" w:type="dxa"/>
            <w:shd w:val="clear" w:color="auto" w:fill="auto"/>
          </w:tcPr>
          <w:p w14:paraId="21EF00DB" w14:textId="00697032" w:rsidR="00BE03F3" w:rsidRDefault="00BE03F3" w:rsidP="00BE03F3">
            <w:pPr>
              <w:pStyle w:val="TABLE-cell"/>
            </w:pPr>
            <w:r>
              <w:t>1..1</w:t>
            </w:r>
          </w:p>
        </w:tc>
        <w:tc>
          <w:tcPr>
            <w:tcW w:w="2177" w:type="dxa"/>
            <w:shd w:val="clear" w:color="auto" w:fill="auto"/>
          </w:tcPr>
          <w:p w14:paraId="690083FC" w14:textId="154940AF" w:rsidR="00BE03F3" w:rsidRDefault="00AB1D09" w:rsidP="00BE03F3">
            <w:pPr>
              <w:pStyle w:val="TABLE-cell"/>
            </w:pPr>
            <w:hyperlink w:anchor="UML1900" w:history="1">
              <w:r w:rsidR="006064D5" w:rsidRPr="006064D5">
                <w:rPr>
                  <w:rStyle w:val="Hyperlink"/>
                </w:rPr>
                <w:t>Terminal</w:t>
              </w:r>
            </w:hyperlink>
          </w:p>
        </w:tc>
        <w:tc>
          <w:tcPr>
            <w:tcW w:w="3447" w:type="dxa"/>
            <w:shd w:val="clear" w:color="auto" w:fill="auto"/>
          </w:tcPr>
          <w:p w14:paraId="53D43DC0" w14:textId="2B7C3F47" w:rsidR="00BE03F3" w:rsidRDefault="00BE03F3" w:rsidP="00BE03F3">
            <w:pPr>
              <w:pStyle w:val="TABLE-cell"/>
            </w:pPr>
            <w:r>
              <w:t>The terminal to which this tie flow belongs.</w:t>
            </w:r>
          </w:p>
        </w:tc>
      </w:tr>
    </w:tbl>
    <w:p w14:paraId="57869714" w14:textId="02C9EB34" w:rsidR="00BE03F3" w:rsidRDefault="00BE03F3" w:rsidP="00BE03F3"/>
    <w:p w14:paraId="1750EA2F" w14:textId="0B990969" w:rsidR="00BE03F3" w:rsidRDefault="00BE03F3" w:rsidP="00BE03F3">
      <w:pPr>
        <w:pStyle w:val="Heading3"/>
      </w:pPr>
      <w:bookmarkStart w:id="864" w:name="UML2024"/>
      <w:bookmarkStart w:id="865" w:name="_Toc113308439"/>
      <w:r>
        <w:t>(abstract) TransformerEnd</w:t>
      </w:r>
      <w:bookmarkEnd w:id="864"/>
      <w:bookmarkEnd w:id="865"/>
    </w:p>
    <w:p w14:paraId="090AB320" w14:textId="20D378AF" w:rsidR="00BE03F3" w:rsidRDefault="00BE03F3" w:rsidP="00BE03F3">
      <w:r>
        <w:t xml:space="preserve">Inheritance path = </w:t>
      </w:r>
      <w:hyperlink w:anchor="UML12" w:history="1">
        <w:r w:rsidR="006064D5" w:rsidRPr="006064D5">
          <w:rPr>
            <w:rStyle w:val="Hyperlink"/>
          </w:rPr>
          <w:t>IdentifiedObject</w:t>
        </w:r>
      </w:hyperlink>
    </w:p>
    <w:p w14:paraId="7195B6B9" w14:textId="30E828E3" w:rsidR="00BE03F3" w:rsidRDefault="00BE03F3" w:rsidP="00BE03F3">
      <w:r>
        <w:t>A conducting connection point of a power transformer. It corresponds to a physical transformer winding terminal.  In earlier CIM versions, the TransformerWinding class served a similar purpose, but this class is more flexible because it associates to terminal but is not a specialization of ConductingEquipment.</w:t>
      </w:r>
    </w:p>
    <w:p w14:paraId="5575645B" w14:textId="312D8F5B" w:rsidR="00BE03F3" w:rsidRDefault="00BE03F3" w:rsidP="00BE03F3">
      <w:r>
        <w:fldChar w:fldCharType="begin"/>
      </w:r>
      <w:r>
        <w:instrText xml:space="preserve"> REF _Ref113306258 \h </w:instrText>
      </w:r>
      <w:r>
        <w:fldChar w:fldCharType="separate"/>
      </w:r>
      <w:r w:rsidR="006064D5">
        <w:t>Table 240</w:t>
      </w:r>
      <w:r>
        <w:fldChar w:fldCharType="end"/>
      </w:r>
      <w:r>
        <w:t xml:space="preserve"> shows all attributes of TransformerEnd.</w:t>
      </w:r>
    </w:p>
    <w:p w14:paraId="044AD2D5" w14:textId="162E8D53" w:rsidR="00BE03F3" w:rsidRDefault="00BE03F3" w:rsidP="00BE03F3">
      <w:pPr>
        <w:pStyle w:val="TABLE-title"/>
      </w:pPr>
      <w:bookmarkStart w:id="866" w:name="_Ref113306258"/>
      <w:bookmarkStart w:id="867" w:name="_Toc113308885"/>
      <w:r>
        <w:t xml:space="preserve">Table </w:t>
      </w:r>
      <w:r>
        <w:fldChar w:fldCharType="begin"/>
      </w:r>
      <w:r>
        <w:instrText xml:space="preserve"> SEQ Table \* ARABIC </w:instrText>
      </w:r>
      <w:r>
        <w:fldChar w:fldCharType="separate"/>
      </w:r>
      <w:r w:rsidR="006064D5">
        <w:t>240</w:t>
      </w:r>
      <w:r>
        <w:fldChar w:fldCharType="end"/>
      </w:r>
      <w:bookmarkEnd w:id="866"/>
      <w:r>
        <w:t xml:space="preserve"> – Attributes of LTDSEquipmentProfile::TransformerEnd</w:t>
      </w:r>
      <w:bookmarkEnd w:id="8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560FB677" w14:textId="77777777" w:rsidTr="00BE03F3">
        <w:trPr>
          <w:tblHeader/>
        </w:trPr>
        <w:tc>
          <w:tcPr>
            <w:tcW w:w="2177" w:type="dxa"/>
            <w:shd w:val="clear" w:color="auto" w:fill="auto"/>
          </w:tcPr>
          <w:p w14:paraId="48ACF421" w14:textId="1C9284DA" w:rsidR="00BE03F3" w:rsidRDefault="00BE03F3" w:rsidP="00BE03F3">
            <w:pPr>
              <w:pStyle w:val="TABLE-col-heading"/>
            </w:pPr>
            <w:r>
              <w:t>name</w:t>
            </w:r>
          </w:p>
        </w:tc>
        <w:tc>
          <w:tcPr>
            <w:tcW w:w="635" w:type="dxa"/>
            <w:shd w:val="clear" w:color="auto" w:fill="auto"/>
          </w:tcPr>
          <w:p w14:paraId="2E1E6856" w14:textId="3BFF610F" w:rsidR="00BE03F3" w:rsidRDefault="00BE03F3" w:rsidP="00BE03F3">
            <w:pPr>
              <w:pStyle w:val="TABLE-col-heading"/>
            </w:pPr>
            <w:r>
              <w:t>mult</w:t>
            </w:r>
          </w:p>
        </w:tc>
        <w:tc>
          <w:tcPr>
            <w:tcW w:w="2177" w:type="dxa"/>
            <w:shd w:val="clear" w:color="auto" w:fill="auto"/>
          </w:tcPr>
          <w:p w14:paraId="5F95769E" w14:textId="4F3B4953" w:rsidR="00BE03F3" w:rsidRDefault="00BE03F3" w:rsidP="00BE03F3">
            <w:pPr>
              <w:pStyle w:val="TABLE-col-heading"/>
            </w:pPr>
            <w:r>
              <w:t>type</w:t>
            </w:r>
          </w:p>
        </w:tc>
        <w:tc>
          <w:tcPr>
            <w:tcW w:w="4082" w:type="dxa"/>
            <w:shd w:val="clear" w:color="auto" w:fill="auto"/>
          </w:tcPr>
          <w:p w14:paraId="03F48144" w14:textId="3078DCEE" w:rsidR="00BE03F3" w:rsidRDefault="00BE03F3" w:rsidP="00BE03F3">
            <w:pPr>
              <w:pStyle w:val="TABLE-col-heading"/>
            </w:pPr>
            <w:r>
              <w:t>description</w:t>
            </w:r>
          </w:p>
        </w:tc>
      </w:tr>
      <w:tr w:rsidR="00BE03F3" w14:paraId="25F714D8" w14:textId="77777777" w:rsidTr="00BE03F3">
        <w:tc>
          <w:tcPr>
            <w:tcW w:w="2177" w:type="dxa"/>
            <w:shd w:val="clear" w:color="auto" w:fill="auto"/>
          </w:tcPr>
          <w:p w14:paraId="33D7C5E1" w14:textId="27C05FE4" w:rsidR="00BE03F3" w:rsidRDefault="00BE03F3" w:rsidP="00BE03F3">
            <w:pPr>
              <w:pStyle w:val="TABLE-cell"/>
            </w:pPr>
            <w:r>
              <w:t>endNumber</w:t>
            </w:r>
          </w:p>
        </w:tc>
        <w:tc>
          <w:tcPr>
            <w:tcW w:w="635" w:type="dxa"/>
            <w:shd w:val="clear" w:color="auto" w:fill="auto"/>
          </w:tcPr>
          <w:p w14:paraId="77CF09A0" w14:textId="1A2B87F8" w:rsidR="00BE03F3" w:rsidRDefault="00BE03F3" w:rsidP="00BE03F3">
            <w:pPr>
              <w:pStyle w:val="TABLE-cell"/>
            </w:pPr>
            <w:r>
              <w:t>1..1</w:t>
            </w:r>
          </w:p>
        </w:tc>
        <w:tc>
          <w:tcPr>
            <w:tcW w:w="2177" w:type="dxa"/>
            <w:shd w:val="clear" w:color="auto" w:fill="auto"/>
          </w:tcPr>
          <w:p w14:paraId="5CB12480" w14:textId="43E9A1AC" w:rsidR="00BE03F3" w:rsidRDefault="00AB1D09" w:rsidP="00BE03F3">
            <w:pPr>
              <w:pStyle w:val="TABLE-cell"/>
            </w:pPr>
            <w:hyperlink w:anchor="UML65" w:history="1">
              <w:r w:rsidR="006064D5" w:rsidRPr="006064D5">
                <w:rPr>
                  <w:rStyle w:val="Hyperlink"/>
                </w:rPr>
                <w:t>Integer</w:t>
              </w:r>
            </w:hyperlink>
          </w:p>
        </w:tc>
        <w:tc>
          <w:tcPr>
            <w:tcW w:w="4082" w:type="dxa"/>
            <w:shd w:val="clear" w:color="auto" w:fill="auto"/>
          </w:tcPr>
          <w:p w14:paraId="12D23990" w14:textId="3E26BAC0" w:rsidR="00BE03F3" w:rsidRDefault="00BE03F3" w:rsidP="00BE03F3">
            <w:pPr>
              <w:pStyle w:val="TABLE-cell"/>
            </w:pPr>
            <w:r>
              <w:t>Number for this transformer end, corresponding to the end's order in the power transformer vector group or phase angle clock number.  Highest voltage winding should be 1.  Each end within a power transformer should have a unique subsequent end number.   Note the transformer end number need not match the terminal sequence number.</w:t>
            </w:r>
          </w:p>
        </w:tc>
      </w:tr>
      <w:tr w:rsidR="00BE03F3" w14:paraId="482E38FB" w14:textId="77777777" w:rsidTr="00BE03F3">
        <w:tc>
          <w:tcPr>
            <w:tcW w:w="2177" w:type="dxa"/>
            <w:shd w:val="clear" w:color="auto" w:fill="auto"/>
          </w:tcPr>
          <w:p w14:paraId="12E7598B" w14:textId="6ED73BC7" w:rsidR="00BE03F3" w:rsidRDefault="00BE03F3" w:rsidP="00BE03F3">
            <w:pPr>
              <w:pStyle w:val="TABLE-cell"/>
            </w:pPr>
            <w:r>
              <w:t>description</w:t>
            </w:r>
          </w:p>
        </w:tc>
        <w:tc>
          <w:tcPr>
            <w:tcW w:w="635" w:type="dxa"/>
            <w:shd w:val="clear" w:color="auto" w:fill="auto"/>
          </w:tcPr>
          <w:p w14:paraId="5062F061" w14:textId="521D2DF0" w:rsidR="00BE03F3" w:rsidRDefault="00BE03F3" w:rsidP="00BE03F3">
            <w:pPr>
              <w:pStyle w:val="TABLE-cell"/>
            </w:pPr>
            <w:r>
              <w:t>0..1</w:t>
            </w:r>
          </w:p>
        </w:tc>
        <w:tc>
          <w:tcPr>
            <w:tcW w:w="2177" w:type="dxa"/>
            <w:shd w:val="clear" w:color="auto" w:fill="auto"/>
          </w:tcPr>
          <w:p w14:paraId="7EAC8CA1" w14:textId="625F708A"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3C9C030F" w14:textId="0DEEC586"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063752AA" w14:textId="77777777" w:rsidTr="00BE03F3">
        <w:tc>
          <w:tcPr>
            <w:tcW w:w="2177" w:type="dxa"/>
            <w:shd w:val="clear" w:color="auto" w:fill="auto"/>
          </w:tcPr>
          <w:p w14:paraId="304CC98E" w14:textId="3B56C9F1" w:rsidR="00BE03F3" w:rsidRDefault="00BE03F3" w:rsidP="00BE03F3">
            <w:pPr>
              <w:pStyle w:val="TABLE-cell"/>
            </w:pPr>
            <w:r>
              <w:t>mRID</w:t>
            </w:r>
          </w:p>
        </w:tc>
        <w:tc>
          <w:tcPr>
            <w:tcW w:w="635" w:type="dxa"/>
            <w:shd w:val="clear" w:color="auto" w:fill="auto"/>
          </w:tcPr>
          <w:p w14:paraId="0CDD144C" w14:textId="0B8DED7C" w:rsidR="00BE03F3" w:rsidRDefault="00BE03F3" w:rsidP="00BE03F3">
            <w:pPr>
              <w:pStyle w:val="TABLE-cell"/>
            </w:pPr>
            <w:r>
              <w:t>1..1</w:t>
            </w:r>
          </w:p>
        </w:tc>
        <w:tc>
          <w:tcPr>
            <w:tcW w:w="2177" w:type="dxa"/>
            <w:shd w:val="clear" w:color="auto" w:fill="auto"/>
          </w:tcPr>
          <w:p w14:paraId="18605492" w14:textId="057DFF9D"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429917EA" w14:textId="4C84256B"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249FABE7" w14:textId="77777777" w:rsidTr="00BE03F3">
        <w:tc>
          <w:tcPr>
            <w:tcW w:w="2177" w:type="dxa"/>
            <w:shd w:val="clear" w:color="auto" w:fill="auto"/>
          </w:tcPr>
          <w:p w14:paraId="136AF164" w14:textId="233AF134" w:rsidR="00BE03F3" w:rsidRDefault="00BE03F3" w:rsidP="00BE03F3">
            <w:pPr>
              <w:pStyle w:val="TABLE-cell"/>
            </w:pPr>
            <w:r>
              <w:t>name</w:t>
            </w:r>
          </w:p>
        </w:tc>
        <w:tc>
          <w:tcPr>
            <w:tcW w:w="635" w:type="dxa"/>
            <w:shd w:val="clear" w:color="auto" w:fill="auto"/>
          </w:tcPr>
          <w:p w14:paraId="08BB548F" w14:textId="27442DE9" w:rsidR="00BE03F3" w:rsidRDefault="00BE03F3" w:rsidP="00BE03F3">
            <w:pPr>
              <w:pStyle w:val="TABLE-cell"/>
            </w:pPr>
            <w:r>
              <w:t>1..1</w:t>
            </w:r>
          </w:p>
        </w:tc>
        <w:tc>
          <w:tcPr>
            <w:tcW w:w="2177" w:type="dxa"/>
            <w:shd w:val="clear" w:color="auto" w:fill="auto"/>
          </w:tcPr>
          <w:p w14:paraId="15A7B384" w14:textId="1F68F6D4"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5D9E7FF4" w14:textId="2D8231DE"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1C60024A" w14:textId="3BAA148A" w:rsidR="00BE03F3" w:rsidRDefault="00BE03F3" w:rsidP="00BE03F3"/>
    <w:p w14:paraId="06E2CD2D" w14:textId="6ADD9041" w:rsidR="00BE03F3" w:rsidRDefault="00BE03F3" w:rsidP="00BE03F3">
      <w:r>
        <w:fldChar w:fldCharType="begin"/>
      </w:r>
      <w:r>
        <w:instrText xml:space="preserve"> REF _Ref113306259 \h </w:instrText>
      </w:r>
      <w:r>
        <w:fldChar w:fldCharType="separate"/>
      </w:r>
      <w:r w:rsidR="006064D5">
        <w:t>Table 241</w:t>
      </w:r>
      <w:r>
        <w:fldChar w:fldCharType="end"/>
      </w:r>
      <w:r>
        <w:t xml:space="preserve"> shows all association ends of TransformerEnd with other classes.</w:t>
      </w:r>
    </w:p>
    <w:p w14:paraId="1ED3D5B8" w14:textId="042DDA36" w:rsidR="00BE03F3" w:rsidRDefault="00BE03F3" w:rsidP="00BE03F3">
      <w:pPr>
        <w:pStyle w:val="TABLE-title"/>
      </w:pPr>
      <w:bookmarkStart w:id="868" w:name="_Ref113306259"/>
      <w:bookmarkStart w:id="869" w:name="_Toc113308886"/>
      <w:r>
        <w:t xml:space="preserve">Table </w:t>
      </w:r>
      <w:r>
        <w:fldChar w:fldCharType="begin"/>
      </w:r>
      <w:r>
        <w:instrText xml:space="preserve"> SEQ Table \* ARABIC </w:instrText>
      </w:r>
      <w:r>
        <w:fldChar w:fldCharType="separate"/>
      </w:r>
      <w:r w:rsidR="006064D5">
        <w:t>241</w:t>
      </w:r>
      <w:r>
        <w:fldChar w:fldCharType="end"/>
      </w:r>
      <w:bookmarkEnd w:id="868"/>
      <w:r>
        <w:t xml:space="preserve"> – Association ends of LTDSEquipmentProfile::TransformerEnd with other classes</w:t>
      </w:r>
      <w:bookmarkEnd w:id="8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583E739A" w14:textId="77777777" w:rsidTr="00BE03F3">
        <w:trPr>
          <w:tblHeader/>
        </w:trPr>
        <w:tc>
          <w:tcPr>
            <w:tcW w:w="635" w:type="dxa"/>
            <w:shd w:val="clear" w:color="auto" w:fill="auto"/>
          </w:tcPr>
          <w:p w14:paraId="21278CF1" w14:textId="33046B63" w:rsidR="00BE03F3" w:rsidRDefault="00BE03F3" w:rsidP="00BE03F3">
            <w:pPr>
              <w:pStyle w:val="TABLE-col-heading"/>
            </w:pPr>
            <w:r>
              <w:t>mult from</w:t>
            </w:r>
          </w:p>
        </w:tc>
        <w:tc>
          <w:tcPr>
            <w:tcW w:w="2177" w:type="dxa"/>
            <w:shd w:val="clear" w:color="auto" w:fill="auto"/>
          </w:tcPr>
          <w:p w14:paraId="0556BEF0" w14:textId="4B987A6C" w:rsidR="00BE03F3" w:rsidRDefault="00BE03F3" w:rsidP="00BE03F3">
            <w:pPr>
              <w:pStyle w:val="TABLE-col-heading"/>
            </w:pPr>
            <w:r>
              <w:t>name</w:t>
            </w:r>
          </w:p>
        </w:tc>
        <w:tc>
          <w:tcPr>
            <w:tcW w:w="635" w:type="dxa"/>
            <w:shd w:val="clear" w:color="auto" w:fill="auto"/>
          </w:tcPr>
          <w:p w14:paraId="6BE7B84E" w14:textId="339D69AF" w:rsidR="00BE03F3" w:rsidRDefault="00BE03F3" w:rsidP="00BE03F3">
            <w:pPr>
              <w:pStyle w:val="TABLE-col-heading"/>
            </w:pPr>
            <w:r>
              <w:t>mult to</w:t>
            </w:r>
          </w:p>
        </w:tc>
        <w:tc>
          <w:tcPr>
            <w:tcW w:w="2177" w:type="dxa"/>
            <w:shd w:val="clear" w:color="auto" w:fill="auto"/>
          </w:tcPr>
          <w:p w14:paraId="33966E3D" w14:textId="38EC405B" w:rsidR="00BE03F3" w:rsidRDefault="00BE03F3" w:rsidP="00BE03F3">
            <w:pPr>
              <w:pStyle w:val="TABLE-col-heading"/>
            </w:pPr>
            <w:r>
              <w:t>type</w:t>
            </w:r>
          </w:p>
        </w:tc>
        <w:tc>
          <w:tcPr>
            <w:tcW w:w="3447" w:type="dxa"/>
            <w:shd w:val="clear" w:color="auto" w:fill="auto"/>
          </w:tcPr>
          <w:p w14:paraId="2D0FF533" w14:textId="5A6DBE78" w:rsidR="00BE03F3" w:rsidRDefault="00BE03F3" w:rsidP="00BE03F3">
            <w:pPr>
              <w:pStyle w:val="TABLE-col-heading"/>
            </w:pPr>
            <w:r>
              <w:t>description</w:t>
            </w:r>
          </w:p>
        </w:tc>
      </w:tr>
      <w:tr w:rsidR="00BE03F3" w14:paraId="17CC6A12" w14:textId="77777777" w:rsidTr="00BE03F3">
        <w:tc>
          <w:tcPr>
            <w:tcW w:w="635" w:type="dxa"/>
            <w:shd w:val="clear" w:color="auto" w:fill="auto"/>
          </w:tcPr>
          <w:p w14:paraId="6EE5BF1F" w14:textId="3F30F283" w:rsidR="00BE03F3" w:rsidRDefault="00BE03F3" w:rsidP="00BE03F3">
            <w:pPr>
              <w:pStyle w:val="TABLE-cell"/>
            </w:pPr>
            <w:r>
              <w:t>0..*</w:t>
            </w:r>
          </w:p>
        </w:tc>
        <w:tc>
          <w:tcPr>
            <w:tcW w:w="2177" w:type="dxa"/>
            <w:shd w:val="clear" w:color="auto" w:fill="auto"/>
          </w:tcPr>
          <w:p w14:paraId="7EE202D7" w14:textId="53D45B2A" w:rsidR="00BE03F3" w:rsidRDefault="00BE03F3" w:rsidP="00BE03F3">
            <w:pPr>
              <w:pStyle w:val="TABLE-cell"/>
            </w:pPr>
            <w:r>
              <w:t>BaseVoltage</w:t>
            </w:r>
          </w:p>
        </w:tc>
        <w:tc>
          <w:tcPr>
            <w:tcW w:w="635" w:type="dxa"/>
            <w:shd w:val="clear" w:color="auto" w:fill="auto"/>
          </w:tcPr>
          <w:p w14:paraId="3F93F89A" w14:textId="14BA305A" w:rsidR="00BE03F3" w:rsidRDefault="00BE03F3" w:rsidP="00BE03F3">
            <w:pPr>
              <w:pStyle w:val="TABLE-cell"/>
            </w:pPr>
            <w:r>
              <w:t>1..1</w:t>
            </w:r>
          </w:p>
        </w:tc>
        <w:tc>
          <w:tcPr>
            <w:tcW w:w="2177" w:type="dxa"/>
            <w:shd w:val="clear" w:color="auto" w:fill="auto"/>
          </w:tcPr>
          <w:p w14:paraId="2AB50796" w14:textId="0B44B7AF" w:rsidR="00BE03F3" w:rsidRDefault="00AB1D09" w:rsidP="00BE03F3">
            <w:pPr>
              <w:pStyle w:val="TABLE-cell"/>
            </w:pPr>
            <w:hyperlink w:anchor="UML1895" w:history="1">
              <w:r w:rsidR="006064D5" w:rsidRPr="006064D5">
                <w:rPr>
                  <w:rStyle w:val="Hyperlink"/>
                </w:rPr>
                <w:t>BaseVoltage</w:t>
              </w:r>
            </w:hyperlink>
          </w:p>
        </w:tc>
        <w:tc>
          <w:tcPr>
            <w:tcW w:w="3447" w:type="dxa"/>
            <w:shd w:val="clear" w:color="auto" w:fill="auto"/>
          </w:tcPr>
          <w:p w14:paraId="7DF0BE96" w14:textId="66643AF8" w:rsidR="00BE03F3" w:rsidRDefault="00BE03F3" w:rsidP="00BE03F3">
            <w:pPr>
              <w:pStyle w:val="TABLE-cell"/>
            </w:pPr>
            <w:r>
              <w:t>Base voltage of the transformer end.  This is essential for PU calculation.</w:t>
            </w:r>
          </w:p>
        </w:tc>
      </w:tr>
      <w:tr w:rsidR="00BE03F3" w14:paraId="71C1CDE3" w14:textId="77777777" w:rsidTr="00BE03F3">
        <w:tc>
          <w:tcPr>
            <w:tcW w:w="635" w:type="dxa"/>
            <w:shd w:val="clear" w:color="auto" w:fill="auto"/>
          </w:tcPr>
          <w:p w14:paraId="180DE578" w14:textId="2E371DF4" w:rsidR="00BE03F3" w:rsidRDefault="00BE03F3" w:rsidP="00BE03F3">
            <w:pPr>
              <w:pStyle w:val="TABLE-cell"/>
            </w:pPr>
            <w:r>
              <w:t>0..*</w:t>
            </w:r>
          </w:p>
        </w:tc>
        <w:tc>
          <w:tcPr>
            <w:tcW w:w="2177" w:type="dxa"/>
            <w:shd w:val="clear" w:color="auto" w:fill="auto"/>
          </w:tcPr>
          <w:p w14:paraId="6828F785" w14:textId="1384D5A9" w:rsidR="00BE03F3" w:rsidRDefault="00BE03F3" w:rsidP="00BE03F3">
            <w:pPr>
              <w:pStyle w:val="TABLE-cell"/>
            </w:pPr>
            <w:r>
              <w:t>Terminal</w:t>
            </w:r>
          </w:p>
        </w:tc>
        <w:tc>
          <w:tcPr>
            <w:tcW w:w="635" w:type="dxa"/>
            <w:shd w:val="clear" w:color="auto" w:fill="auto"/>
          </w:tcPr>
          <w:p w14:paraId="06AC9BBC" w14:textId="6A057AD3" w:rsidR="00BE03F3" w:rsidRDefault="00BE03F3" w:rsidP="00BE03F3">
            <w:pPr>
              <w:pStyle w:val="TABLE-cell"/>
            </w:pPr>
            <w:r>
              <w:t>1..1</w:t>
            </w:r>
          </w:p>
        </w:tc>
        <w:tc>
          <w:tcPr>
            <w:tcW w:w="2177" w:type="dxa"/>
            <w:shd w:val="clear" w:color="auto" w:fill="auto"/>
          </w:tcPr>
          <w:p w14:paraId="26DF3CC9" w14:textId="5B286FB6" w:rsidR="00BE03F3" w:rsidRDefault="00AB1D09" w:rsidP="00BE03F3">
            <w:pPr>
              <w:pStyle w:val="TABLE-cell"/>
            </w:pPr>
            <w:hyperlink w:anchor="UML1900" w:history="1">
              <w:r w:rsidR="006064D5" w:rsidRPr="006064D5">
                <w:rPr>
                  <w:rStyle w:val="Hyperlink"/>
                </w:rPr>
                <w:t>Terminal</w:t>
              </w:r>
            </w:hyperlink>
          </w:p>
        </w:tc>
        <w:tc>
          <w:tcPr>
            <w:tcW w:w="3447" w:type="dxa"/>
            <w:shd w:val="clear" w:color="auto" w:fill="auto"/>
          </w:tcPr>
          <w:p w14:paraId="5D2BBB6B" w14:textId="67BA644D" w:rsidR="00BE03F3" w:rsidRDefault="00BE03F3" w:rsidP="00BE03F3">
            <w:pPr>
              <w:pStyle w:val="TABLE-cell"/>
            </w:pPr>
            <w:r>
              <w:t>Terminal of the power transformer to which this transformer end belongs.</w:t>
            </w:r>
          </w:p>
        </w:tc>
      </w:tr>
    </w:tbl>
    <w:p w14:paraId="26F5C2B6" w14:textId="6181E867" w:rsidR="00BE03F3" w:rsidRDefault="00BE03F3" w:rsidP="00BE03F3"/>
    <w:p w14:paraId="4FBD95FF" w14:textId="24CBD83E" w:rsidR="00BE03F3" w:rsidRDefault="00BE03F3" w:rsidP="00BE03F3">
      <w:pPr>
        <w:pStyle w:val="Heading3"/>
      </w:pPr>
      <w:bookmarkStart w:id="870" w:name="UML2004"/>
      <w:bookmarkStart w:id="871" w:name="_Toc113308440"/>
      <w:r>
        <w:t>VoltageLevel</w:t>
      </w:r>
      <w:bookmarkEnd w:id="870"/>
      <w:bookmarkEnd w:id="871"/>
    </w:p>
    <w:p w14:paraId="3B33959F" w14:textId="30510AEF" w:rsidR="00BE03F3" w:rsidRDefault="00BE03F3" w:rsidP="00BE03F3">
      <w:r>
        <w:t xml:space="preserve">Inheritance path = </w:t>
      </w:r>
      <w:hyperlink w:anchor="UML1997" w:history="1">
        <w:r w:rsidR="006064D5" w:rsidRPr="006064D5">
          <w:rPr>
            <w:rStyle w:val="Hyperlink"/>
          </w:rPr>
          <w:t>EquipmentContainer</w:t>
        </w:r>
      </w:hyperlink>
      <w:r>
        <w:t xml:space="preserve"> : </w:t>
      </w:r>
      <w:hyperlink w:anchor="UML1996" w:history="1">
        <w:r w:rsidR="006064D5" w:rsidRPr="006064D5">
          <w:rPr>
            <w:rStyle w:val="Hyperlink"/>
          </w:rPr>
          <w:t>ConnectivityNodeContainer</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642ABF2A" w14:textId="033A7D87" w:rsidR="00BE03F3" w:rsidRDefault="00BE03F3" w:rsidP="00BE03F3">
      <w:r>
        <w:t>A collection of equipment at one common system voltage forming a switchgear. The equipment typically consists of breakers, busbars, instrumentation, control, regulation and protection devices as well as assemblies of all these.</w:t>
      </w:r>
    </w:p>
    <w:p w14:paraId="75EE4F6C" w14:textId="47F60CC6" w:rsidR="00BE03F3" w:rsidRDefault="00BE03F3" w:rsidP="00BE03F3">
      <w:r>
        <w:fldChar w:fldCharType="begin"/>
      </w:r>
      <w:r>
        <w:instrText xml:space="preserve"> REF _Ref113306260 \h </w:instrText>
      </w:r>
      <w:r>
        <w:fldChar w:fldCharType="separate"/>
      </w:r>
      <w:r w:rsidR="006064D5">
        <w:t>Table 242</w:t>
      </w:r>
      <w:r>
        <w:fldChar w:fldCharType="end"/>
      </w:r>
      <w:r>
        <w:t xml:space="preserve"> shows all attributes of VoltageLevel.</w:t>
      </w:r>
    </w:p>
    <w:p w14:paraId="415DEF89" w14:textId="64751F08" w:rsidR="00BE03F3" w:rsidRDefault="00BE03F3" w:rsidP="00BE03F3">
      <w:pPr>
        <w:pStyle w:val="TABLE-title"/>
      </w:pPr>
      <w:bookmarkStart w:id="872" w:name="_Ref113306260"/>
      <w:bookmarkStart w:id="873" w:name="_Toc113308887"/>
      <w:r>
        <w:t xml:space="preserve">Table </w:t>
      </w:r>
      <w:r>
        <w:fldChar w:fldCharType="begin"/>
      </w:r>
      <w:r>
        <w:instrText xml:space="preserve"> SEQ Table \* ARABIC </w:instrText>
      </w:r>
      <w:r>
        <w:fldChar w:fldCharType="separate"/>
      </w:r>
      <w:r w:rsidR="006064D5">
        <w:t>242</w:t>
      </w:r>
      <w:r>
        <w:fldChar w:fldCharType="end"/>
      </w:r>
      <w:bookmarkEnd w:id="872"/>
      <w:r>
        <w:t xml:space="preserve"> – Attributes of LTDSEquipmentProfile::VoltageLevel</w:t>
      </w:r>
      <w:bookmarkEnd w:id="8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3F3" w14:paraId="716635E6" w14:textId="77777777" w:rsidTr="00BE03F3">
        <w:trPr>
          <w:tblHeader/>
        </w:trPr>
        <w:tc>
          <w:tcPr>
            <w:tcW w:w="2177" w:type="dxa"/>
            <w:shd w:val="clear" w:color="auto" w:fill="auto"/>
          </w:tcPr>
          <w:p w14:paraId="08CB447B" w14:textId="72A4B6CB" w:rsidR="00BE03F3" w:rsidRDefault="00BE03F3" w:rsidP="00BE03F3">
            <w:pPr>
              <w:pStyle w:val="TABLE-col-heading"/>
            </w:pPr>
            <w:r>
              <w:t>name</w:t>
            </w:r>
          </w:p>
        </w:tc>
        <w:tc>
          <w:tcPr>
            <w:tcW w:w="635" w:type="dxa"/>
            <w:shd w:val="clear" w:color="auto" w:fill="auto"/>
          </w:tcPr>
          <w:p w14:paraId="790ED196" w14:textId="34057425" w:rsidR="00BE03F3" w:rsidRDefault="00BE03F3" w:rsidP="00BE03F3">
            <w:pPr>
              <w:pStyle w:val="TABLE-col-heading"/>
            </w:pPr>
            <w:r>
              <w:t>mult</w:t>
            </w:r>
          </w:p>
        </w:tc>
        <w:tc>
          <w:tcPr>
            <w:tcW w:w="2177" w:type="dxa"/>
            <w:shd w:val="clear" w:color="auto" w:fill="auto"/>
          </w:tcPr>
          <w:p w14:paraId="488B5C74" w14:textId="50458695" w:rsidR="00BE03F3" w:rsidRDefault="00BE03F3" w:rsidP="00BE03F3">
            <w:pPr>
              <w:pStyle w:val="TABLE-col-heading"/>
            </w:pPr>
            <w:r>
              <w:t>type</w:t>
            </w:r>
          </w:p>
        </w:tc>
        <w:tc>
          <w:tcPr>
            <w:tcW w:w="4082" w:type="dxa"/>
            <w:shd w:val="clear" w:color="auto" w:fill="auto"/>
          </w:tcPr>
          <w:p w14:paraId="2566BCD0" w14:textId="1648E57D" w:rsidR="00BE03F3" w:rsidRDefault="00BE03F3" w:rsidP="00BE03F3">
            <w:pPr>
              <w:pStyle w:val="TABLE-col-heading"/>
            </w:pPr>
            <w:r>
              <w:t>description</w:t>
            </w:r>
          </w:p>
        </w:tc>
      </w:tr>
      <w:tr w:rsidR="00BE03F3" w14:paraId="1ED7C4CB" w14:textId="77777777" w:rsidTr="00BE03F3">
        <w:tc>
          <w:tcPr>
            <w:tcW w:w="2177" w:type="dxa"/>
            <w:shd w:val="clear" w:color="auto" w:fill="auto"/>
          </w:tcPr>
          <w:p w14:paraId="792EBD8D" w14:textId="05989A58" w:rsidR="00BE03F3" w:rsidRDefault="00BE03F3" w:rsidP="00BE03F3">
            <w:pPr>
              <w:pStyle w:val="TABLE-cell"/>
            </w:pPr>
            <w:r>
              <w:t>highVoltageLimit</w:t>
            </w:r>
          </w:p>
        </w:tc>
        <w:tc>
          <w:tcPr>
            <w:tcW w:w="635" w:type="dxa"/>
            <w:shd w:val="clear" w:color="auto" w:fill="auto"/>
          </w:tcPr>
          <w:p w14:paraId="112AB3F3" w14:textId="4A65E2B5" w:rsidR="00BE03F3" w:rsidRDefault="00BE03F3" w:rsidP="00BE03F3">
            <w:pPr>
              <w:pStyle w:val="TABLE-cell"/>
            </w:pPr>
            <w:r>
              <w:t>0..1</w:t>
            </w:r>
          </w:p>
        </w:tc>
        <w:tc>
          <w:tcPr>
            <w:tcW w:w="2177" w:type="dxa"/>
            <w:shd w:val="clear" w:color="auto" w:fill="auto"/>
          </w:tcPr>
          <w:p w14:paraId="2E463025" w14:textId="69A2D1B8" w:rsidR="00BE03F3" w:rsidRDefault="00AB1D09" w:rsidP="00BE03F3">
            <w:pPr>
              <w:pStyle w:val="TABLE-cell"/>
            </w:pPr>
            <w:hyperlink w:anchor="UML54" w:history="1">
              <w:r w:rsidR="006064D5" w:rsidRPr="006064D5">
                <w:rPr>
                  <w:rStyle w:val="Hyperlink"/>
                </w:rPr>
                <w:t>Voltage</w:t>
              </w:r>
            </w:hyperlink>
          </w:p>
        </w:tc>
        <w:tc>
          <w:tcPr>
            <w:tcW w:w="4082" w:type="dxa"/>
            <w:shd w:val="clear" w:color="auto" w:fill="auto"/>
          </w:tcPr>
          <w:p w14:paraId="65A4EAB7" w14:textId="77777777" w:rsidR="00BE03F3" w:rsidRDefault="00BE03F3" w:rsidP="00BE03F3">
            <w:pPr>
              <w:pStyle w:val="TABLE-cell"/>
            </w:pPr>
            <w:r>
              <w:t>The bus bar's high voltage limit.</w:t>
            </w:r>
          </w:p>
          <w:p w14:paraId="55B1BE20" w14:textId="1A9289FC" w:rsidR="00BE03F3" w:rsidRDefault="00BE03F3" w:rsidP="00BE03F3">
            <w:pPr>
              <w:pStyle w:val="TABLE-cell"/>
            </w:pPr>
            <w:r>
              <w:t>The limit applies to all equipment and nodes contained in a given VoltageLevel. It is not required that it is exchanged in pair with lowVoltageLimit. It is preferable to use operational VoltageLimit, which prevails, if present.</w:t>
            </w:r>
          </w:p>
        </w:tc>
      </w:tr>
      <w:tr w:rsidR="00BE03F3" w14:paraId="25D76C8D" w14:textId="77777777" w:rsidTr="00BE03F3">
        <w:tc>
          <w:tcPr>
            <w:tcW w:w="2177" w:type="dxa"/>
            <w:shd w:val="clear" w:color="auto" w:fill="auto"/>
          </w:tcPr>
          <w:p w14:paraId="56A55A30" w14:textId="02C45BB9" w:rsidR="00BE03F3" w:rsidRDefault="00BE03F3" w:rsidP="00BE03F3">
            <w:pPr>
              <w:pStyle w:val="TABLE-cell"/>
            </w:pPr>
            <w:r>
              <w:t>lowVoltageLimit</w:t>
            </w:r>
          </w:p>
        </w:tc>
        <w:tc>
          <w:tcPr>
            <w:tcW w:w="635" w:type="dxa"/>
            <w:shd w:val="clear" w:color="auto" w:fill="auto"/>
          </w:tcPr>
          <w:p w14:paraId="2081D75B" w14:textId="41FF8426" w:rsidR="00BE03F3" w:rsidRDefault="00BE03F3" w:rsidP="00BE03F3">
            <w:pPr>
              <w:pStyle w:val="TABLE-cell"/>
            </w:pPr>
            <w:r>
              <w:t>0..1</w:t>
            </w:r>
          </w:p>
        </w:tc>
        <w:tc>
          <w:tcPr>
            <w:tcW w:w="2177" w:type="dxa"/>
            <w:shd w:val="clear" w:color="auto" w:fill="auto"/>
          </w:tcPr>
          <w:p w14:paraId="302F7176" w14:textId="530F2831" w:rsidR="00BE03F3" w:rsidRDefault="00AB1D09" w:rsidP="00BE03F3">
            <w:pPr>
              <w:pStyle w:val="TABLE-cell"/>
            </w:pPr>
            <w:hyperlink w:anchor="UML54" w:history="1">
              <w:r w:rsidR="006064D5" w:rsidRPr="006064D5">
                <w:rPr>
                  <w:rStyle w:val="Hyperlink"/>
                </w:rPr>
                <w:t>Voltage</w:t>
              </w:r>
            </w:hyperlink>
          </w:p>
        </w:tc>
        <w:tc>
          <w:tcPr>
            <w:tcW w:w="4082" w:type="dxa"/>
            <w:shd w:val="clear" w:color="auto" w:fill="auto"/>
          </w:tcPr>
          <w:p w14:paraId="562A3D3B" w14:textId="77777777" w:rsidR="00BE03F3" w:rsidRDefault="00BE03F3" w:rsidP="00BE03F3">
            <w:pPr>
              <w:pStyle w:val="TABLE-cell"/>
            </w:pPr>
            <w:r>
              <w:t>The bus bar's low voltage limit.</w:t>
            </w:r>
          </w:p>
          <w:p w14:paraId="27208693" w14:textId="02C228FF" w:rsidR="00BE03F3" w:rsidRDefault="00BE03F3" w:rsidP="00BE03F3">
            <w:pPr>
              <w:pStyle w:val="TABLE-cell"/>
            </w:pPr>
            <w:r>
              <w:t>The limit applies to all equipment and nodes contained in a given VoltageLevel. It is not required that it is exchanged in pair with highVoltageLimit. It is preferable to use operational VoltageLimit, which prevails, if present.</w:t>
            </w:r>
          </w:p>
        </w:tc>
      </w:tr>
      <w:tr w:rsidR="00BE03F3" w14:paraId="5C4E17B8" w14:textId="77777777" w:rsidTr="00BE03F3">
        <w:tc>
          <w:tcPr>
            <w:tcW w:w="2177" w:type="dxa"/>
            <w:shd w:val="clear" w:color="auto" w:fill="auto"/>
          </w:tcPr>
          <w:p w14:paraId="546C2B12" w14:textId="6DAB6080" w:rsidR="00BE03F3" w:rsidRDefault="00BE03F3" w:rsidP="00BE03F3">
            <w:pPr>
              <w:pStyle w:val="TABLE-cell"/>
            </w:pPr>
            <w:r>
              <w:t>description</w:t>
            </w:r>
          </w:p>
        </w:tc>
        <w:tc>
          <w:tcPr>
            <w:tcW w:w="635" w:type="dxa"/>
            <w:shd w:val="clear" w:color="auto" w:fill="auto"/>
          </w:tcPr>
          <w:p w14:paraId="54BD472D" w14:textId="62A21299" w:rsidR="00BE03F3" w:rsidRDefault="00BE03F3" w:rsidP="00BE03F3">
            <w:pPr>
              <w:pStyle w:val="TABLE-cell"/>
            </w:pPr>
            <w:r>
              <w:t>0..1</w:t>
            </w:r>
          </w:p>
        </w:tc>
        <w:tc>
          <w:tcPr>
            <w:tcW w:w="2177" w:type="dxa"/>
            <w:shd w:val="clear" w:color="auto" w:fill="auto"/>
          </w:tcPr>
          <w:p w14:paraId="7C6069ED" w14:textId="15D6A43F"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19CCAE79" w14:textId="00A6F462"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77F6EB6B" w14:textId="77777777" w:rsidTr="00BE03F3">
        <w:tc>
          <w:tcPr>
            <w:tcW w:w="2177" w:type="dxa"/>
            <w:shd w:val="clear" w:color="auto" w:fill="auto"/>
          </w:tcPr>
          <w:p w14:paraId="3AF0DDCA" w14:textId="57216C18" w:rsidR="00BE03F3" w:rsidRDefault="00BE03F3" w:rsidP="00BE03F3">
            <w:pPr>
              <w:pStyle w:val="TABLE-cell"/>
            </w:pPr>
            <w:r>
              <w:t>mRID</w:t>
            </w:r>
          </w:p>
        </w:tc>
        <w:tc>
          <w:tcPr>
            <w:tcW w:w="635" w:type="dxa"/>
            <w:shd w:val="clear" w:color="auto" w:fill="auto"/>
          </w:tcPr>
          <w:p w14:paraId="45795018" w14:textId="383CA917" w:rsidR="00BE03F3" w:rsidRDefault="00BE03F3" w:rsidP="00BE03F3">
            <w:pPr>
              <w:pStyle w:val="TABLE-cell"/>
            </w:pPr>
            <w:r>
              <w:t>1..1</w:t>
            </w:r>
          </w:p>
        </w:tc>
        <w:tc>
          <w:tcPr>
            <w:tcW w:w="2177" w:type="dxa"/>
            <w:shd w:val="clear" w:color="auto" w:fill="auto"/>
          </w:tcPr>
          <w:p w14:paraId="5A028E05" w14:textId="23704E7F"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2F0F45D6" w14:textId="52CD0058" w:rsidR="00BE03F3" w:rsidRDefault="00BE03F3" w:rsidP="00BE03F3">
            <w:pPr>
              <w:pStyle w:val="TABLE-cell"/>
            </w:pPr>
            <w:r>
              <w:t xml:space="preserve">inherited from: </w:t>
            </w:r>
            <w:hyperlink w:anchor="UML12" w:history="1">
              <w:r w:rsidR="006064D5" w:rsidRPr="006064D5">
                <w:rPr>
                  <w:rStyle w:val="Hyperlink"/>
                </w:rPr>
                <w:t>IdentifiedObject</w:t>
              </w:r>
            </w:hyperlink>
          </w:p>
        </w:tc>
      </w:tr>
      <w:tr w:rsidR="00BE03F3" w14:paraId="1099AD94" w14:textId="77777777" w:rsidTr="00BE03F3">
        <w:tc>
          <w:tcPr>
            <w:tcW w:w="2177" w:type="dxa"/>
            <w:shd w:val="clear" w:color="auto" w:fill="auto"/>
          </w:tcPr>
          <w:p w14:paraId="56B26F6A" w14:textId="7AD67D97" w:rsidR="00BE03F3" w:rsidRDefault="00BE03F3" w:rsidP="00BE03F3">
            <w:pPr>
              <w:pStyle w:val="TABLE-cell"/>
            </w:pPr>
            <w:r>
              <w:t>name</w:t>
            </w:r>
          </w:p>
        </w:tc>
        <w:tc>
          <w:tcPr>
            <w:tcW w:w="635" w:type="dxa"/>
            <w:shd w:val="clear" w:color="auto" w:fill="auto"/>
          </w:tcPr>
          <w:p w14:paraId="166925FA" w14:textId="119CF083" w:rsidR="00BE03F3" w:rsidRDefault="00BE03F3" w:rsidP="00BE03F3">
            <w:pPr>
              <w:pStyle w:val="TABLE-cell"/>
            </w:pPr>
            <w:r>
              <w:t>1..1</w:t>
            </w:r>
          </w:p>
        </w:tc>
        <w:tc>
          <w:tcPr>
            <w:tcW w:w="2177" w:type="dxa"/>
            <w:shd w:val="clear" w:color="auto" w:fill="auto"/>
          </w:tcPr>
          <w:p w14:paraId="5AE2B3F2" w14:textId="21BCFD36" w:rsidR="00BE03F3" w:rsidRDefault="00AB1D09" w:rsidP="00BE03F3">
            <w:pPr>
              <w:pStyle w:val="TABLE-cell"/>
            </w:pPr>
            <w:hyperlink w:anchor="UML67" w:history="1">
              <w:r w:rsidR="006064D5" w:rsidRPr="006064D5">
                <w:rPr>
                  <w:rStyle w:val="Hyperlink"/>
                </w:rPr>
                <w:t>String</w:t>
              </w:r>
            </w:hyperlink>
          </w:p>
        </w:tc>
        <w:tc>
          <w:tcPr>
            <w:tcW w:w="4082" w:type="dxa"/>
            <w:shd w:val="clear" w:color="auto" w:fill="auto"/>
          </w:tcPr>
          <w:p w14:paraId="461E39BC" w14:textId="7DD3BDC6" w:rsidR="00BE03F3" w:rsidRDefault="00BE03F3" w:rsidP="00BE03F3">
            <w:pPr>
              <w:pStyle w:val="TABLE-cell"/>
            </w:pPr>
            <w:r>
              <w:t xml:space="preserve">inherited from: </w:t>
            </w:r>
            <w:hyperlink w:anchor="UML12" w:history="1">
              <w:r w:rsidR="006064D5" w:rsidRPr="006064D5">
                <w:rPr>
                  <w:rStyle w:val="Hyperlink"/>
                </w:rPr>
                <w:t>IdentifiedObject</w:t>
              </w:r>
            </w:hyperlink>
          </w:p>
        </w:tc>
      </w:tr>
    </w:tbl>
    <w:p w14:paraId="56175B77" w14:textId="76EC68F2" w:rsidR="00BE03F3" w:rsidRDefault="00BE03F3" w:rsidP="00BE03F3"/>
    <w:p w14:paraId="66831614" w14:textId="6FF64C31" w:rsidR="00BE03F3" w:rsidRDefault="00BE03F3" w:rsidP="00BE03F3">
      <w:r>
        <w:fldChar w:fldCharType="begin"/>
      </w:r>
      <w:r>
        <w:instrText xml:space="preserve"> REF _Ref113306261 \h </w:instrText>
      </w:r>
      <w:r>
        <w:fldChar w:fldCharType="separate"/>
      </w:r>
      <w:r w:rsidR="006064D5">
        <w:t>Table 243</w:t>
      </w:r>
      <w:r>
        <w:fldChar w:fldCharType="end"/>
      </w:r>
      <w:r>
        <w:t xml:space="preserve"> shows all association ends of VoltageLevel with other classes.</w:t>
      </w:r>
    </w:p>
    <w:p w14:paraId="3AB9B658" w14:textId="453A12F9" w:rsidR="00BE03F3" w:rsidRDefault="00BE03F3" w:rsidP="00BE03F3">
      <w:pPr>
        <w:pStyle w:val="TABLE-title"/>
      </w:pPr>
      <w:bookmarkStart w:id="874" w:name="_Ref113306261"/>
      <w:bookmarkStart w:id="875" w:name="_Toc113308888"/>
      <w:r>
        <w:t xml:space="preserve">Table </w:t>
      </w:r>
      <w:r>
        <w:fldChar w:fldCharType="begin"/>
      </w:r>
      <w:r>
        <w:instrText xml:space="preserve"> SEQ Table \* ARABIC </w:instrText>
      </w:r>
      <w:r>
        <w:fldChar w:fldCharType="separate"/>
      </w:r>
      <w:r w:rsidR="006064D5">
        <w:t>243</w:t>
      </w:r>
      <w:r>
        <w:fldChar w:fldCharType="end"/>
      </w:r>
      <w:bookmarkEnd w:id="874"/>
      <w:r>
        <w:t xml:space="preserve"> – Association ends of LTDSEquipmentProfile::VoltageLevel with other classes</w:t>
      </w:r>
      <w:bookmarkEnd w:id="8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BE03F3" w14:paraId="70A98362" w14:textId="77777777" w:rsidTr="00BE03F3">
        <w:trPr>
          <w:tblHeader/>
        </w:trPr>
        <w:tc>
          <w:tcPr>
            <w:tcW w:w="635" w:type="dxa"/>
            <w:shd w:val="clear" w:color="auto" w:fill="auto"/>
          </w:tcPr>
          <w:p w14:paraId="2CF4F75A" w14:textId="7AF5DECC" w:rsidR="00BE03F3" w:rsidRDefault="00BE03F3" w:rsidP="00BE03F3">
            <w:pPr>
              <w:pStyle w:val="TABLE-col-heading"/>
            </w:pPr>
            <w:r>
              <w:t>mult from</w:t>
            </w:r>
          </w:p>
        </w:tc>
        <w:tc>
          <w:tcPr>
            <w:tcW w:w="2177" w:type="dxa"/>
            <w:shd w:val="clear" w:color="auto" w:fill="auto"/>
          </w:tcPr>
          <w:p w14:paraId="4CC20B51" w14:textId="45712C9F" w:rsidR="00BE03F3" w:rsidRDefault="00BE03F3" w:rsidP="00BE03F3">
            <w:pPr>
              <w:pStyle w:val="TABLE-col-heading"/>
            </w:pPr>
            <w:r>
              <w:t>name</w:t>
            </w:r>
          </w:p>
        </w:tc>
        <w:tc>
          <w:tcPr>
            <w:tcW w:w="635" w:type="dxa"/>
            <w:shd w:val="clear" w:color="auto" w:fill="auto"/>
          </w:tcPr>
          <w:p w14:paraId="4B38FF00" w14:textId="21C9BAFC" w:rsidR="00BE03F3" w:rsidRDefault="00BE03F3" w:rsidP="00BE03F3">
            <w:pPr>
              <w:pStyle w:val="TABLE-col-heading"/>
            </w:pPr>
            <w:r>
              <w:t>mult to</w:t>
            </w:r>
          </w:p>
        </w:tc>
        <w:tc>
          <w:tcPr>
            <w:tcW w:w="2177" w:type="dxa"/>
            <w:shd w:val="clear" w:color="auto" w:fill="auto"/>
          </w:tcPr>
          <w:p w14:paraId="649B799D" w14:textId="53172C9D" w:rsidR="00BE03F3" w:rsidRDefault="00BE03F3" w:rsidP="00BE03F3">
            <w:pPr>
              <w:pStyle w:val="TABLE-col-heading"/>
            </w:pPr>
            <w:r>
              <w:t>type</w:t>
            </w:r>
          </w:p>
        </w:tc>
        <w:tc>
          <w:tcPr>
            <w:tcW w:w="3447" w:type="dxa"/>
            <w:shd w:val="clear" w:color="auto" w:fill="auto"/>
          </w:tcPr>
          <w:p w14:paraId="3B957B57" w14:textId="3B175F6C" w:rsidR="00BE03F3" w:rsidRDefault="00BE03F3" w:rsidP="00BE03F3">
            <w:pPr>
              <w:pStyle w:val="TABLE-col-heading"/>
            </w:pPr>
            <w:r>
              <w:t>description</w:t>
            </w:r>
          </w:p>
        </w:tc>
      </w:tr>
      <w:tr w:rsidR="00BE03F3" w14:paraId="43F1CD92" w14:textId="77777777" w:rsidTr="00BE03F3">
        <w:tc>
          <w:tcPr>
            <w:tcW w:w="635" w:type="dxa"/>
            <w:shd w:val="clear" w:color="auto" w:fill="auto"/>
          </w:tcPr>
          <w:p w14:paraId="32222B15" w14:textId="0AB48AA7" w:rsidR="00BE03F3" w:rsidRDefault="00BE03F3" w:rsidP="00BE03F3">
            <w:pPr>
              <w:pStyle w:val="TABLE-cell"/>
            </w:pPr>
            <w:r>
              <w:t>0..*</w:t>
            </w:r>
          </w:p>
        </w:tc>
        <w:tc>
          <w:tcPr>
            <w:tcW w:w="2177" w:type="dxa"/>
            <w:shd w:val="clear" w:color="auto" w:fill="auto"/>
          </w:tcPr>
          <w:p w14:paraId="63DB8E6E" w14:textId="4B37E908" w:rsidR="00BE03F3" w:rsidRDefault="00BE03F3" w:rsidP="00BE03F3">
            <w:pPr>
              <w:pStyle w:val="TABLE-cell"/>
            </w:pPr>
            <w:r>
              <w:t>BaseVoltage</w:t>
            </w:r>
          </w:p>
        </w:tc>
        <w:tc>
          <w:tcPr>
            <w:tcW w:w="635" w:type="dxa"/>
            <w:shd w:val="clear" w:color="auto" w:fill="auto"/>
          </w:tcPr>
          <w:p w14:paraId="78F40EF0" w14:textId="3AF3B2DF" w:rsidR="00BE03F3" w:rsidRDefault="00BE03F3" w:rsidP="00BE03F3">
            <w:pPr>
              <w:pStyle w:val="TABLE-cell"/>
            </w:pPr>
            <w:r>
              <w:t>1..1</w:t>
            </w:r>
          </w:p>
        </w:tc>
        <w:tc>
          <w:tcPr>
            <w:tcW w:w="2177" w:type="dxa"/>
            <w:shd w:val="clear" w:color="auto" w:fill="auto"/>
          </w:tcPr>
          <w:p w14:paraId="45EE0C7E" w14:textId="2DC4A2D2" w:rsidR="00BE03F3" w:rsidRDefault="00AB1D09" w:rsidP="00BE03F3">
            <w:pPr>
              <w:pStyle w:val="TABLE-cell"/>
            </w:pPr>
            <w:hyperlink w:anchor="UML1895" w:history="1">
              <w:r w:rsidR="006064D5" w:rsidRPr="006064D5">
                <w:rPr>
                  <w:rStyle w:val="Hyperlink"/>
                </w:rPr>
                <w:t>BaseVoltage</w:t>
              </w:r>
            </w:hyperlink>
          </w:p>
        </w:tc>
        <w:tc>
          <w:tcPr>
            <w:tcW w:w="3447" w:type="dxa"/>
            <w:shd w:val="clear" w:color="auto" w:fill="auto"/>
          </w:tcPr>
          <w:p w14:paraId="586208A0" w14:textId="58065333" w:rsidR="00BE03F3" w:rsidRDefault="00BE03F3" w:rsidP="00BE03F3">
            <w:pPr>
              <w:pStyle w:val="TABLE-cell"/>
            </w:pPr>
            <w:r>
              <w:t>The base voltage used for all equipment within the voltage level.</w:t>
            </w:r>
          </w:p>
        </w:tc>
      </w:tr>
      <w:tr w:rsidR="00BE03F3" w14:paraId="1CCCE18F" w14:textId="77777777" w:rsidTr="00BE03F3">
        <w:tc>
          <w:tcPr>
            <w:tcW w:w="635" w:type="dxa"/>
            <w:shd w:val="clear" w:color="auto" w:fill="auto"/>
          </w:tcPr>
          <w:p w14:paraId="2E684603" w14:textId="05B29F60" w:rsidR="00BE03F3" w:rsidRDefault="00BE03F3" w:rsidP="00BE03F3">
            <w:pPr>
              <w:pStyle w:val="TABLE-cell"/>
            </w:pPr>
            <w:r>
              <w:t>0..*</w:t>
            </w:r>
          </w:p>
        </w:tc>
        <w:tc>
          <w:tcPr>
            <w:tcW w:w="2177" w:type="dxa"/>
            <w:shd w:val="clear" w:color="auto" w:fill="auto"/>
          </w:tcPr>
          <w:p w14:paraId="7152B11C" w14:textId="3098E32B" w:rsidR="00BE03F3" w:rsidRDefault="00BE03F3" w:rsidP="00BE03F3">
            <w:pPr>
              <w:pStyle w:val="TABLE-cell"/>
            </w:pPr>
            <w:r>
              <w:t>Substation</w:t>
            </w:r>
          </w:p>
        </w:tc>
        <w:tc>
          <w:tcPr>
            <w:tcW w:w="635" w:type="dxa"/>
            <w:shd w:val="clear" w:color="auto" w:fill="auto"/>
          </w:tcPr>
          <w:p w14:paraId="0C617F14" w14:textId="744FB26C" w:rsidR="00BE03F3" w:rsidRDefault="00BE03F3" w:rsidP="00BE03F3">
            <w:pPr>
              <w:pStyle w:val="TABLE-cell"/>
            </w:pPr>
            <w:r>
              <w:t>1..1</w:t>
            </w:r>
          </w:p>
        </w:tc>
        <w:tc>
          <w:tcPr>
            <w:tcW w:w="2177" w:type="dxa"/>
            <w:shd w:val="clear" w:color="auto" w:fill="auto"/>
          </w:tcPr>
          <w:p w14:paraId="1354D824" w14:textId="46B4AB01" w:rsidR="00BE03F3" w:rsidRDefault="00AB1D09" w:rsidP="00BE03F3">
            <w:pPr>
              <w:pStyle w:val="TABLE-cell"/>
            </w:pPr>
            <w:hyperlink w:anchor="UML2003" w:history="1">
              <w:r w:rsidR="006064D5" w:rsidRPr="006064D5">
                <w:rPr>
                  <w:rStyle w:val="Hyperlink"/>
                </w:rPr>
                <w:t>Substation</w:t>
              </w:r>
            </w:hyperlink>
          </w:p>
        </w:tc>
        <w:tc>
          <w:tcPr>
            <w:tcW w:w="3447" w:type="dxa"/>
            <w:shd w:val="clear" w:color="auto" w:fill="auto"/>
          </w:tcPr>
          <w:p w14:paraId="38F4A78F" w14:textId="4032D4EC" w:rsidR="00BE03F3" w:rsidRDefault="00BE03F3" w:rsidP="00BE03F3">
            <w:pPr>
              <w:pStyle w:val="TABLE-cell"/>
            </w:pPr>
            <w:r>
              <w:t>The substation of the voltage level.</w:t>
            </w:r>
          </w:p>
        </w:tc>
      </w:tr>
    </w:tbl>
    <w:p w14:paraId="53939327" w14:textId="3849DAFF" w:rsidR="00BE03F3" w:rsidRDefault="00BE03F3" w:rsidP="00BE03F3"/>
    <w:p w14:paraId="0463378A" w14:textId="19151A75" w:rsidR="00BE03F3" w:rsidRDefault="00BE03F3" w:rsidP="00BE03F3">
      <w:pPr>
        <w:pStyle w:val="Heading3"/>
      </w:pPr>
      <w:bookmarkStart w:id="876" w:name="UML1910"/>
      <w:bookmarkStart w:id="877" w:name="_Toc113308441"/>
      <w:r>
        <w:t>VoltageLimit</w:t>
      </w:r>
      <w:bookmarkEnd w:id="876"/>
      <w:bookmarkEnd w:id="877"/>
    </w:p>
    <w:p w14:paraId="59A4B64C" w14:textId="38D74658" w:rsidR="00BE03F3" w:rsidRDefault="00BE03F3" w:rsidP="00BE03F3">
      <w:r>
        <w:t xml:space="preserve">Inheritance path = </w:t>
      </w:r>
      <w:hyperlink w:anchor="UML1906" w:history="1">
        <w:r w:rsidR="006064D5" w:rsidRPr="006064D5">
          <w:rPr>
            <w:rStyle w:val="Hyperlink"/>
          </w:rPr>
          <w:t>OperationalLimit</w:t>
        </w:r>
      </w:hyperlink>
      <w:r>
        <w:t xml:space="preserve"> : </w:t>
      </w:r>
      <w:hyperlink w:anchor="UML12" w:history="1">
        <w:r w:rsidR="006064D5" w:rsidRPr="006064D5">
          <w:rPr>
            <w:rStyle w:val="Hyperlink"/>
          </w:rPr>
          <w:t>IdentifiedObject</w:t>
        </w:r>
      </w:hyperlink>
    </w:p>
    <w:p w14:paraId="2A865CFE" w14:textId="77777777" w:rsidR="00BE03F3" w:rsidRDefault="00BE03F3" w:rsidP="00BE03F3">
      <w:r>
        <w:t>Operational limit applied to voltage.</w:t>
      </w:r>
    </w:p>
    <w:p w14:paraId="56488002" w14:textId="3D0C58E6" w:rsidR="00BE03F3" w:rsidRDefault="00BE03F3" w:rsidP="00BE03F3">
      <w:r>
        <w:t>The use of operational VoltageLimit is preferred instead of limits defined at VoltageLevel. The operational VoltageLimits are used, if present.</w:t>
      </w:r>
    </w:p>
    <w:p w14:paraId="1DBB47BF" w14:textId="0A6F034A" w:rsidR="00344605" w:rsidRDefault="00344605" w:rsidP="00344605">
      <w:r>
        <w:fldChar w:fldCharType="begin"/>
      </w:r>
      <w:r>
        <w:instrText xml:space="preserve"> REF _Ref113306265 \h </w:instrText>
      </w:r>
      <w:r>
        <w:fldChar w:fldCharType="separate"/>
      </w:r>
      <w:r w:rsidR="006064D5">
        <w:t>Table 244</w:t>
      </w:r>
      <w:r>
        <w:fldChar w:fldCharType="end"/>
      </w:r>
      <w:r>
        <w:t xml:space="preserve"> shows all attributes of VoltageLimit.</w:t>
      </w:r>
    </w:p>
    <w:p w14:paraId="41A53011" w14:textId="11502E45" w:rsidR="00344605" w:rsidRDefault="00344605" w:rsidP="00344605">
      <w:pPr>
        <w:pStyle w:val="TABLE-title"/>
      </w:pPr>
      <w:bookmarkStart w:id="878" w:name="_Ref113306265"/>
      <w:bookmarkStart w:id="879" w:name="_Toc113308889"/>
      <w:r>
        <w:t xml:space="preserve">Table </w:t>
      </w:r>
      <w:r>
        <w:fldChar w:fldCharType="begin"/>
      </w:r>
      <w:r>
        <w:instrText xml:space="preserve"> SEQ Table \* ARABIC </w:instrText>
      </w:r>
      <w:r>
        <w:fldChar w:fldCharType="separate"/>
      </w:r>
      <w:r w:rsidR="006064D5">
        <w:t>244</w:t>
      </w:r>
      <w:r>
        <w:fldChar w:fldCharType="end"/>
      </w:r>
      <w:bookmarkEnd w:id="878"/>
      <w:r>
        <w:t xml:space="preserve"> – Attributes of LTDSEquipmentProfile::VoltageLimit</w:t>
      </w:r>
      <w:bookmarkEnd w:id="8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44605" w14:paraId="4DA6A8AF" w14:textId="77777777" w:rsidTr="00344605">
        <w:trPr>
          <w:tblHeader/>
        </w:trPr>
        <w:tc>
          <w:tcPr>
            <w:tcW w:w="2177" w:type="dxa"/>
            <w:shd w:val="clear" w:color="auto" w:fill="auto"/>
          </w:tcPr>
          <w:p w14:paraId="4DE26564" w14:textId="5CB213AB" w:rsidR="00344605" w:rsidRDefault="00344605" w:rsidP="00344605">
            <w:pPr>
              <w:pStyle w:val="TABLE-col-heading"/>
            </w:pPr>
            <w:r>
              <w:t>name</w:t>
            </w:r>
          </w:p>
        </w:tc>
        <w:tc>
          <w:tcPr>
            <w:tcW w:w="635" w:type="dxa"/>
            <w:shd w:val="clear" w:color="auto" w:fill="auto"/>
          </w:tcPr>
          <w:p w14:paraId="0158908A" w14:textId="36A96A8D" w:rsidR="00344605" w:rsidRDefault="00344605" w:rsidP="00344605">
            <w:pPr>
              <w:pStyle w:val="TABLE-col-heading"/>
            </w:pPr>
            <w:r>
              <w:t>mult</w:t>
            </w:r>
          </w:p>
        </w:tc>
        <w:tc>
          <w:tcPr>
            <w:tcW w:w="2177" w:type="dxa"/>
            <w:shd w:val="clear" w:color="auto" w:fill="auto"/>
          </w:tcPr>
          <w:p w14:paraId="3DADB521" w14:textId="1C697E7D" w:rsidR="00344605" w:rsidRDefault="00344605" w:rsidP="00344605">
            <w:pPr>
              <w:pStyle w:val="TABLE-col-heading"/>
            </w:pPr>
            <w:r>
              <w:t>type</w:t>
            </w:r>
          </w:p>
        </w:tc>
        <w:tc>
          <w:tcPr>
            <w:tcW w:w="4082" w:type="dxa"/>
            <w:shd w:val="clear" w:color="auto" w:fill="auto"/>
          </w:tcPr>
          <w:p w14:paraId="4C0A9944" w14:textId="16263E08" w:rsidR="00344605" w:rsidRDefault="00344605" w:rsidP="00344605">
            <w:pPr>
              <w:pStyle w:val="TABLE-col-heading"/>
            </w:pPr>
            <w:r>
              <w:t>description</w:t>
            </w:r>
          </w:p>
        </w:tc>
      </w:tr>
      <w:tr w:rsidR="00344605" w14:paraId="59FD9F46" w14:textId="77777777" w:rsidTr="00344605">
        <w:tc>
          <w:tcPr>
            <w:tcW w:w="2177" w:type="dxa"/>
            <w:shd w:val="clear" w:color="auto" w:fill="auto"/>
          </w:tcPr>
          <w:p w14:paraId="0DA21965" w14:textId="54266A5C" w:rsidR="00344605" w:rsidRDefault="00344605" w:rsidP="00344605">
            <w:pPr>
              <w:pStyle w:val="TABLE-cell"/>
            </w:pPr>
            <w:r>
              <w:t>normalValue</w:t>
            </w:r>
          </w:p>
        </w:tc>
        <w:tc>
          <w:tcPr>
            <w:tcW w:w="635" w:type="dxa"/>
            <w:shd w:val="clear" w:color="auto" w:fill="auto"/>
          </w:tcPr>
          <w:p w14:paraId="1EB4E6AC" w14:textId="60CB20C3" w:rsidR="00344605" w:rsidRDefault="00344605" w:rsidP="00344605">
            <w:pPr>
              <w:pStyle w:val="TABLE-cell"/>
            </w:pPr>
            <w:r>
              <w:t>1..1</w:t>
            </w:r>
          </w:p>
        </w:tc>
        <w:tc>
          <w:tcPr>
            <w:tcW w:w="2177" w:type="dxa"/>
            <w:shd w:val="clear" w:color="auto" w:fill="auto"/>
          </w:tcPr>
          <w:p w14:paraId="1D022A0E" w14:textId="465936FA" w:rsidR="00344605" w:rsidRDefault="00AB1D09" w:rsidP="00344605">
            <w:pPr>
              <w:pStyle w:val="TABLE-cell"/>
            </w:pPr>
            <w:hyperlink w:anchor="UML54" w:history="1">
              <w:r w:rsidR="006064D5" w:rsidRPr="006064D5">
                <w:rPr>
                  <w:rStyle w:val="Hyperlink"/>
                </w:rPr>
                <w:t>Voltage</w:t>
              </w:r>
            </w:hyperlink>
          </w:p>
        </w:tc>
        <w:tc>
          <w:tcPr>
            <w:tcW w:w="4082" w:type="dxa"/>
            <w:shd w:val="clear" w:color="auto" w:fill="auto"/>
          </w:tcPr>
          <w:p w14:paraId="77141F31" w14:textId="1353740B" w:rsidR="00344605" w:rsidRDefault="00344605" w:rsidP="00344605">
            <w:pPr>
              <w:pStyle w:val="TABLE-cell"/>
            </w:pPr>
            <w:r>
              <w:t>The normal limit on voltage. High or low limit nature of the limit depends upon the properties of the operational limit type. The attribute shall be a positive value or zero.</w:t>
            </w:r>
          </w:p>
        </w:tc>
      </w:tr>
      <w:tr w:rsidR="00344605" w14:paraId="01FBCA41" w14:textId="77777777" w:rsidTr="00344605">
        <w:tc>
          <w:tcPr>
            <w:tcW w:w="2177" w:type="dxa"/>
            <w:shd w:val="clear" w:color="auto" w:fill="auto"/>
          </w:tcPr>
          <w:p w14:paraId="71D41FA9" w14:textId="039781D2" w:rsidR="00344605" w:rsidRDefault="00344605" w:rsidP="00344605">
            <w:pPr>
              <w:pStyle w:val="TABLE-cell"/>
            </w:pPr>
            <w:r>
              <w:t>description</w:t>
            </w:r>
          </w:p>
        </w:tc>
        <w:tc>
          <w:tcPr>
            <w:tcW w:w="635" w:type="dxa"/>
            <w:shd w:val="clear" w:color="auto" w:fill="auto"/>
          </w:tcPr>
          <w:p w14:paraId="71CF916D" w14:textId="665C1520" w:rsidR="00344605" w:rsidRDefault="00344605" w:rsidP="00344605">
            <w:pPr>
              <w:pStyle w:val="TABLE-cell"/>
            </w:pPr>
            <w:r>
              <w:t>0..1</w:t>
            </w:r>
          </w:p>
        </w:tc>
        <w:tc>
          <w:tcPr>
            <w:tcW w:w="2177" w:type="dxa"/>
            <w:shd w:val="clear" w:color="auto" w:fill="auto"/>
          </w:tcPr>
          <w:p w14:paraId="430AE654" w14:textId="07C0BCD3"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1432F55E" w14:textId="6D486224" w:rsidR="00344605" w:rsidRDefault="00344605" w:rsidP="00344605">
            <w:pPr>
              <w:pStyle w:val="TABLE-cell"/>
            </w:pPr>
            <w:r>
              <w:t xml:space="preserve">inherited from: </w:t>
            </w:r>
            <w:hyperlink w:anchor="UML12" w:history="1">
              <w:r w:rsidR="006064D5" w:rsidRPr="006064D5">
                <w:rPr>
                  <w:rStyle w:val="Hyperlink"/>
                </w:rPr>
                <w:t>IdentifiedObject</w:t>
              </w:r>
            </w:hyperlink>
          </w:p>
        </w:tc>
      </w:tr>
      <w:tr w:rsidR="00344605" w14:paraId="497B78C6" w14:textId="77777777" w:rsidTr="00344605">
        <w:tc>
          <w:tcPr>
            <w:tcW w:w="2177" w:type="dxa"/>
            <w:shd w:val="clear" w:color="auto" w:fill="auto"/>
          </w:tcPr>
          <w:p w14:paraId="338ACE72" w14:textId="468E3909" w:rsidR="00344605" w:rsidRDefault="00344605" w:rsidP="00344605">
            <w:pPr>
              <w:pStyle w:val="TABLE-cell"/>
            </w:pPr>
            <w:r>
              <w:t>mRID</w:t>
            </w:r>
          </w:p>
        </w:tc>
        <w:tc>
          <w:tcPr>
            <w:tcW w:w="635" w:type="dxa"/>
            <w:shd w:val="clear" w:color="auto" w:fill="auto"/>
          </w:tcPr>
          <w:p w14:paraId="6F1EB30C" w14:textId="592EE256" w:rsidR="00344605" w:rsidRDefault="00344605" w:rsidP="00344605">
            <w:pPr>
              <w:pStyle w:val="TABLE-cell"/>
            </w:pPr>
            <w:r>
              <w:t>1..1</w:t>
            </w:r>
          </w:p>
        </w:tc>
        <w:tc>
          <w:tcPr>
            <w:tcW w:w="2177" w:type="dxa"/>
            <w:shd w:val="clear" w:color="auto" w:fill="auto"/>
          </w:tcPr>
          <w:p w14:paraId="07C7B6B8" w14:textId="0731CBB6"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13B95EED" w14:textId="78DDCD28" w:rsidR="00344605" w:rsidRDefault="00344605" w:rsidP="00344605">
            <w:pPr>
              <w:pStyle w:val="TABLE-cell"/>
            </w:pPr>
            <w:r>
              <w:t xml:space="preserve">inherited from: </w:t>
            </w:r>
            <w:hyperlink w:anchor="UML12" w:history="1">
              <w:r w:rsidR="006064D5" w:rsidRPr="006064D5">
                <w:rPr>
                  <w:rStyle w:val="Hyperlink"/>
                </w:rPr>
                <w:t>IdentifiedObject</w:t>
              </w:r>
            </w:hyperlink>
          </w:p>
        </w:tc>
      </w:tr>
      <w:tr w:rsidR="00344605" w14:paraId="13346923" w14:textId="77777777" w:rsidTr="00344605">
        <w:tc>
          <w:tcPr>
            <w:tcW w:w="2177" w:type="dxa"/>
            <w:shd w:val="clear" w:color="auto" w:fill="auto"/>
          </w:tcPr>
          <w:p w14:paraId="20D51322" w14:textId="5A8D8488" w:rsidR="00344605" w:rsidRDefault="00344605" w:rsidP="00344605">
            <w:pPr>
              <w:pStyle w:val="TABLE-cell"/>
            </w:pPr>
            <w:r>
              <w:t>name</w:t>
            </w:r>
          </w:p>
        </w:tc>
        <w:tc>
          <w:tcPr>
            <w:tcW w:w="635" w:type="dxa"/>
            <w:shd w:val="clear" w:color="auto" w:fill="auto"/>
          </w:tcPr>
          <w:p w14:paraId="294BB29B" w14:textId="02224A26" w:rsidR="00344605" w:rsidRDefault="00344605" w:rsidP="00344605">
            <w:pPr>
              <w:pStyle w:val="TABLE-cell"/>
            </w:pPr>
            <w:r>
              <w:t>1..1</w:t>
            </w:r>
          </w:p>
        </w:tc>
        <w:tc>
          <w:tcPr>
            <w:tcW w:w="2177" w:type="dxa"/>
            <w:shd w:val="clear" w:color="auto" w:fill="auto"/>
          </w:tcPr>
          <w:p w14:paraId="580FA113" w14:textId="5A4FC401"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6AA33BA7" w14:textId="171ACE6B" w:rsidR="00344605" w:rsidRDefault="00344605" w:rsidP="00344605">
            <w:pPr>
              <w:pStyle w:val="TABLE-cell"/>
            </w:pPr>
            <w:r>
              <w:t xml:space="preserve">inherited from: </w:t>
            </w:r>
            <w:hyperlink w:anchor="UML12" w:history="1">
              <w:r w:rsidR="006064D5" w:rsidRPr="006064D5">
                <w:rPr>
                  <w:rStyle w:val="Hyperlink"/>
                </w:rPr>
                <w:t>IdentifiedObject</w:t>
              </w:r>
            </w:hyperlink>
          </w:p>
        </w:tc>
      </w:tr>
    </w:tbl>
    <w:p w14:paraId="2DDCAE1D" w14:textId="6B16BF60" w:rsidR="00344605" w:rsidRDefault="00344605" w:rsidP="00344605"/>
    <w:p w14:paraId="62B8A33C" w14:textId="464E3A9A" w:rsidR="00344605" w:rsidRDefault="00344605" w:rsidP="00344605">
      <w:r>
        <w:fldChar w:fldCharType="begin"/>
      </w:r>
      <w:r>
        <w:instrText xml:space="preserve"> REF _Ref113306270 \h </w:instrText>
      </w:r>
      <w:r>
        <w:fldChar w:fldCharType="separate"/>
      </w:r>
      <w:r w:rsidR="006064D5">
        <w:t>Table 245</w:t>
      </w:r>
      <w:r>
        <w:fldChar w:fldCharType="end"/>
      </w:r>
      <w:r>
        <w:t xml:space="preserve"> shows all association ends of VoltageLimit with other classes.</w:t>
      </w:r>
    </w:p>
    <w:p w14:paraId="1C1379FB" w14:textId="6AC296B1" w:rsidR="00344605" w:rsidRDefault="00344605" w:rsidP="00344605">
      <w:pPr>
        <w:pStyle w:val="TABLE-title"/>
      </w:pPr>
      <w:bookmarkStart w:id="880" w:name="_Ref113306270"/>
      <w:bookmarkStart w:id="881" w:name="_Toc113308890"/>
      <w:r>
        <w:t xml:space="preserve">Table </w:t>
      </w:r>
      <w:r>
        <w:fldChar w:fldCharType="begin"/>
      </w:r>
      <w:r>
        <w:instrText xml:space="preserve"> SEQ Table \* ARABIC </w:instrText>
      </w:r>
      <w:r>
        <w:fldChar w:fldCharType="separate"/>
      </w:r>
      <w:r w:rsidR="006064D5">
        <w:t>245</w:t>
      </w:r>
      <w:r>
        <w:fldChar w:fldCharType="end"/>
      </w:r>
      <w:bookmarkEnd w:id="880"/>
      <w:r>
        <w:t xml:space="preserve"> – Association ends of LTDSEquipmentProfile::VoltageLimit with other classes</w:t>
      </w:r>
      <w:bookmarkEnd w:id="88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44605" w14:paraId="4420A001" w14:textId="77777777" w:rsidTr="00344605">
        <w:trPr>
          <w:tblHeader/>
        </w:trPr>
        <w:tc>
          <w:tcPr>
            <w:tcW w:w="635" w:type="dxa"/>
            <w:shd w:val="clear" w:color="auto" w:fill="auto"/>
          </w:tcPr>
          <w:p w14:paraId="2C4A4EF9" w14:textId="4BED296D" w:rsidR="00344605" w:rsidRDefault="00344605" w:rsidP="00344605">
            <w:pPr>
              <w:pStyle w:val="TABLE-col-heading"/>
            </w:pPr>
            <w:r>
              <w:t>mult from</w:t>
            </w:r>
          </w:p>
        </w:tc>
        <w:tc>
          <w:tcPr>
            <w:tcW w:w="2177" w:type="dxa"/>
            <w:shd w:val="clear" w:color="auto" w:fill="auto"/>
          </w:tcPr>
          <w:p w14:paraId="39C47223" w14:textId="645B1FD3" w:rsidR="00344605" w:rsidRDefault="00344605" w:rsidP="00344605">
            <w:pPr>
              <w:pStyle w:val="TABLE-col-heading"/>
            </w:pPr>
            <w:r>
              <w:t>name</w:t>
            </w:r>
          </w:p>
        </w:tc>
        <w:tc>
          <w:tcPr>
            <w:tcW w:w="635" w:type="dxa"/>
            <w:shd w:val="clear" w:color="auto" w:fill="auto"/>
          </w:tcPr>
          <w:p w14:paraId="405B6DB9" w14:textId="16E0CAB4" w:rsidR="00344605" w:rsidRDefault="00344605" w:rsidP="00344605">
            <w:pPr>
              <w:pStyle w:val="TABLE-col-heading"/>
            </w:pPr>
            <w:r>
              <w:t>mult to</w:t>
            </w:r>
          </w:p>
        </w:tc>
        <w:tc>
          <w:tcPr>
            <w:tcW w:w="2177" w:type="dxa"/>
            <w:shd w:val="clear" w:color="auto" w:fill="auto"/>
          </w:tcPr>
          <w:p w14:paraId="0E8D3737" w14:textId="48CD2831" w:rsidR="00344605" w:rsidRDefault="00344605" w:rsidP="00344605">
            <w:pPr>
              <w:pStyle w:val="TABLE-col-heading"/>
            </w:pPr>
            <w:r>
              <w:t>type</w:t>
            </w:r>
          </w:p>
        </w:tc>
        <w:tc>
          <w:tcPr>
            <w:tcW w:w="3447" w:type="dxa"/>
            <w:shd w:val="clear" w:color="auto" w:fill="auto"/>
          </w:tcPr>
          <w:p w14:paraId="5A8BE6C3" w14:textId="018BC09D" w:rsidR="00344605" w:rsidRDefault="00344605" w:rsidP="00344605">
            <w:pPr>
              <w:pStyle w:val="TABLE-col-heading"/>
            </w:pPr>
            <w:r>
              <w:t>description</w:t>
            </w:r>
          </w:p>
        </w:tc>
      </w:tr>
      <w:tr w:rsidR="00344605" w14:paraId="243B57DA" w14:textId="77777777" w:rsidTr="00344605">
        <w:tc>
          <w:tcPr>
            <w:tcW w:w="635" w:type="dxa"/>
            <w:shd w:val="clear" w:color="auto" w:fill="auto"/>
          </w:tcPr>
          <w:p w14:paraId="32A7260C" w14:textId="6968EE38" w:rsidR="00344605" w:rsidRDefault="00344605" w:rsidP="00344605">
            <w:pPr>
              <w:pStyle w:val="TABLE-cell"/>
            </w:pPr>
            <w:r>
              <w:t>0..*</w:t>
            </w:r>
          </w:p>
        </w:tc>
        <w:tc>
          <w:tcPr>
            <w:tcW w:w="2177" w:type="dxa"/>
            <w:shd w:val="clear" w:color="auto" w:fill="auto"/>
          </w:tcPr>
          <w:p w14:paraId="516B7279" w14:textId="7987DA78" w:rsidR="00344605" w:rsidRDefault="00344605" w:rsidP="00344605">
            <w:pPr>
              <w:pStyle w:val="TABLE-cell"/>
            </w:pPr>
            <w:r>
              <w:t>OperationalLimitType</w:t>
            </w:r>
          </w:p>
        </w:tc>
        <w:tc>
          <w:tcPr>
            <w:tcW w:w="635" w:type="dxa"/>
            <w:shd w:val="clear" w:color="auto" w:fill="auto"/>
          </w:tcPr>
          <w:p w14:paraId="22137D2D" w14:textId="6BD52A1F" w:rsidR="00344605" w:rsidRDefault="00344605" w:rsidP="00344605">
            <w:pPr>
              <w:pStyle w:val="TABLE-cell"/>
            </w:pPr>
            <w:r>
              <w:t>1..1</w:t>
            </w:r>
          </w:p>
        </w:tc>
        <w:tc>
          <w:tcPr>
            <w:tcW w:w="2177" w:type="dxa"/>
            <w:shd w:val="clear" w:color="auto" w:fill="auto"/>
          </w:tcPr>
          <w:p w14:paraId="60B5EC6E" w14:textId="1BCDEB85" w:rsidR="00344605" w:rsidRDefault="00AB1D09" w:rsidP="00344605">
            <w:pPr>
              <w:pStyle w:val="TABLE-cell"/>
            </w:pPr>
            <w:hyperlink w:anchor="UML1912" w:history="1">
              <w:r w:rsidR="006064D5" w:rsidRPr="006064D5">
                <w:rPr>
                  <w:rStyle w:val="Hyperlink"/>
                </w:rPr>
                <w:t>OperationalLimitType</w:t>
              </w:r>
            </w:hyperlink>
          </w:p>
        </w:tc>
        <w:tc>
          <w:tcPr>
            <w:tcW w:w="3447" w:type="dxa"/>
            <w:shd w:val="clear" w:color="auto" w:fill="auto"/>
          </w:tcPr>
          <w:p w14:paraId="3E3C23EF" w14:textId="349AE0DE" w:rsidR="00344605" w:rsidRDefault="00344605" w:rsidP="00344605">
            <w:pPr>
              <w:pStyle w:val="TABLE-cell"/>
            </w:pPr>
            <w:r>
              <w:t xml:space="preserve">inherited from: </w:t>
            </w:r>
            <w:hyperlink w:anchor="UML1906" w:history="1">
              <w:r w:rsidR="006064D5" w:rsidRPr="006064D5">
                <w:rPr>
                  <w:rStyle w:val="Hyperlink"/>
                </w:rPr>
                <w:t>OperationalLimit</w:t>
              </w:r>
            </w:hyperlink>
          </w:p>
        </w:tc>
      </w:tr>
      <w:tr w:rsidR="00344605" w14:paraId="2EAD5D9D" w14:textId="77777777" w:rsidTr="00344605">
        <w:tc>
          <w:tcPr>
            <w:tcW w:w="635" w:type="dxa"/>
            <w:shd w:val="clear" w:color="auto" w:fill="auto"/>
          </w:tcPr>
          <w:p w14:paraId="13A5F960" w14:textId="0736DA61" w:rsidR="00344605" w:rsidRDefault="00344605" w:rsidP="00344605">
            <w:pPr>
              <w:pStyle w:val="TABLE-cell"/>
            </w:pPr>
            <w:r>
              <w:t>0..*</w:t>
            </w:r>
          </w:p>
        </w:tc>
        <w:tc>
          <w:tcPr>
            <w:tcW w:w="2177" w:type="dxa"/>
            <w:shd w:val="clear" w:color="auto" w:fill="auto"/>
          </w:tcPr>
          <w:p w14:paraId="615C8DAC" w14:textId="5E647767" w:rsidR="00344605" w:rsidRDefault="00344605" w:rsidP="00344605">
            <w:pPr>
              <w:pStyle w:val="TABLE-cell"/>
            </w:pPr>
            <w:r>
              <w:t>OperationalLimitSet</w:t>
            </w:r>
          </w:p>
        </w:tc>
        <w:tc>
          <w:tcPr>
            <w:tcW w:w="635" w:type="dxa"/>
            <w:shd w:val="clear" w:color="auto" w:fill="auto"/>
          </w:tcPr>
          <w:p w14:paraId="36B3E95C" w14:textId="4F45A526" w:rsidR="00344605" w:rsidRDefault="00344605" w:rsidP="00344605">
            <w:pPr>
              <w:pStyle w:val="TABLE-cell"/>
            </w:pPr>
            <w:r>
              <w:t>1..1</w:t>
            </w:r>
          </w:p>
        </w:tc>
        <w:tc>
          <w:tcPr>
            <w:tcW w:w="2177" w:type="dxa"/>
            <w:shd w:val="clear" w:color="auto" w:fill="auto"/>
          </w:tcPr>
          <w:p w14:paraId="2F0C3B26" w14:textId="19B57243" w:rsidR="00344605" w:rsidRDefault="00AB1D09" w:rsidP="00344605">
            <w:pPr>
              <w:pStyle w:val="TABLE-cell"/>
            </w:pPr>
            <w:hyperlink w:anchor="UML1911" w:history="1">
              <w:r w:rsidR="006064D5" w:rsidRPr="006064D5">
                <w:rPr>
                  <w:rStyle w:val="Hyperlink"/>
                </w:rPr>
                <w:t>OperationalLimitSet</w:t>
              </w:r>
            </w:hyperlink>
          </w:p>
        </w:tc>
        <w:tc>
          <w:tcPr>
            <w:tcW w:w="3447" w:type="dxa"/>
            <w:shd w:val="clear" w:color="auto" w:fill="auto"/>
          </w:tcPr>
          <w:p w14:paraId="0345FAA6" w14:textId="4CAFD378" w:rsidR="00344605" w:rsidRDefault="00344605" w:rsidP="00344605">
            <w:pPr>
              <w:pStyle w:val="TABLE-cell"/>
            </w:pPr>
            <w:r>
              <w:t xml:space="preserve">inherited from: </w:t>
            </w:r>
            <w:hyperlink w:anchor="UML1906" w:history="1">
              <w:r w:rsidR="006064D5" w:rsidRPr="006064D5">
                <w:rPr>
                  <w:rStyle w:val="Hyperlink"/>
                </w:rPr>
                <w:t>OperationalLimit</w:t>
              </w:r>
            </w:hyperlink>
          </w:p>
        </w:tc>
      </w:tr>
    </w:tbl>
    <w:p w14:paraId="2FF3DF7D" w14:textId="0A72CCAA" w:rsidR="00344605" w:rsidRDefault="00344605" w:rsidP="00344605"/>
    <w:p w14:paraId="71223F7D" w14:textId="54C2CF69" w:rsidR="00344605" w:rsidRDefault="00344605" w:rsidP="00344605">
      <w:pPr>
        <w:pStyle w:val="Heading3"/>
      </w:pPr>
      <w:bookmarkStart w:id="882" w:name="UML1972"/>
      <w:bookmarkStart w:id="883" w:name="_Toc113308442"/>
      <w:r>
        <w:t>WaveTrap</w:t>
      </w:r>
      <w:bookmarkEnd w:id="882"/>
      <w:bookmarkEnd w:id="883"/>
    </w:p>
    <w:p w14:paraId="509BDEB6" w14:textId="62D5B476" w:rsidR="00344605" w:rsidRDefault="00344605" w:rsidP="00344605">
      <w:r>
        <w:t xml:space="preserve">Inheritance path = </w:t>
      </w:r>
      <w:hyperlink w:anchor="UML1965" w:history="1">
        <w:r w:rsidR="006064D5" w:rsidRPr="006064D5">
          <w:rPr>
            <w:rStyle w:val="Hyperlink"/>
          </w:rPr>
          <w:t>AuxiliaryEquipmen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5263E353" w14:textId="0053A0EA" w:rsidR="00344605" w:rsidRDefault="00344605" w:rsidP="00344605">
      <w:r>
        <w:t>Line traps are devices that impede high frequency power line carrier signals yet present a negligible impedance at the main power frequency.</w:t>
      </w:r>
    </w:p>
    <w:p w14:paraId="2350E96E" w14:textId="2724327B" w:rsidR="00344605" w:rsidRDefault="00344605" w:rsidP="00344605">
      <w:r>
        <w:fldChar w:fldCharType="begin"/>
      </w:r>
      <w:r>
        <w:instrText xml:space="preserve"> REF _Ref113306276 \h </w:instrText>
      </w:r>
      <w:r>
        <w:fldChar w:fldCharType="separate"/>
      </w:r>
      <w:r w:rsidR="006064D5">
        <w:t>Table 246</w:t>
      </w:r>
      <w:r>
        <w:fldChar w:fldCharType="end"/>
      </w:r>
      <w:r>
        <w:t xml:space="preserve"> shows all attributes of WaveTrap.</w:t>
      </w:r>
    </w:p>
    <w:p w14:paraId="74353E40" w14:textId="380EDE1A" w:rsidR="00344605" w:rsidRDefault="00344605" w:rsidP="00344605">
      <w:pPr>
        <w:pStyle w:val="TABLE-title"/>
      </w:pPr>
      <w:bookmarkStart w:id="884" w:name="_Ref113306276"/>
      <w:bookmarkStart w:id="885" w:name="_Toc113308891"/>
      <w:r>
        <w:t xml:space="preserve">Table </w:t>
      </w:r>
      <w:r>
        <w:fldChar w:fldCharType="begin"/>
      </w:r>
      <w:r>
        <w:instrText xml:space="preserve"> SEQ Table \* ARABIC </w:instrText>
      </w:r>
      <w:r>
        <w:fldChar w:fldCharType="separate"/>
      </w:r>
      <w:r w:rsidR="006064D5">
        <w:t>246</w:t>
      </w:r>
      <w:r>
        <w:fldChar w:fldCharType="end"/>
      </w:r>
      <w:bookmarkEnd w:id="884"/>
      <w:r>
        <w:t xml:space="preserve"> – Attributes of LTDSEquipmentProfile::WaveTrap</w:t>
      </w:r>
      <w:bookmarkEnd w:id="8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44605" w14:paraId="2EDB608E" w14:textId="77777777" w:rsidTr="00344605">
        <w:trPr>
          <w:tblHeader/>
        </w:trPr>
        <w:tc>
          <w:tcPr>
            <w:tcW w:w="2177" w:type="dxa"/>
            <w:shd w:val="clear" w:color="auto" w:fill="auto"/>
          </w:tcPr>
          <w:p w14:paraId="37B8B5A1" w14:textId="0472E9E9" w:rsidR="00344605" w:rsidRDefault="00344605" w:rsidP="00344605">
            <w:pPr>
              <w:pStyle w:val="TABLE-col-heading"/>
            </w:pPr>
            <w:r>
              <w:t>name</w:t>
            </w:r>
          </w:p>
        </w:tc>
        <w:tc>
          <w:tcPr>
            <w:tcW w:w="635" w:type="dxa"/>
            <w:shd w:val="clear" w:color="auto" w:fill="auto"/>
          </w:tcPr>
          <w:p w14:paraId="441CAE24" w14:textId="4784515B" w:rsidR="00344605" w:rsidRDefault="00344605" w:rsidP="00344605">
            <w:pPr>
              <w:pStyle w:val="TABLE-col-heading"/>
            </w:pPr>
            <w:r>
              <w:t>mult</w:t>
            </w:r>
          </w:p>
        </w:tc>
        <w:tc>
          <w:tcPr>
            <w:tcW w:w="2177" w:type="dxa"/>
            <w:shd w:val="clear" w:color="auto" w:fill="auto"/>
          </w:tcPr>
          <w:p w14:paraId="1B516DF4" w14:textId="3A31F55D" w:rsidR="00344605" w:rsidRDefault="00344605" w:rsidP="00344605">
            <w:pPr>
              <w:pStyle w:val="TABLE-col-heading"/>
            </w:pPr>
            <w:r>
              <w:t>type</w:t>
            </w:r>
          </w:p>
        </w:tc>
        <w:tc>
          <w:tcPr>
            <w:tcW w:w="4082" w:type="dxa"/>
            <w:shd w:val="clear" w:color="auto" w:fill="auto"/>
          </w:tcPr>
          <w:p w14:paraId="1DF3D913" w14:textId="299EBA71" w:rsidR="00344605" w:rsidRDefault="00344605" w:rsidP="00344605">
            <w:pPr>
              <w:pStyle w:val="TABLE-col-heading"/>
            </w:pPr>
            <w:r>
              <w:t>description</w:t>
            </w:r>
          </w:p>
        </w:tc>
      </w:tr>
      <w:tr w:rsidR="00344605" w14:paraId="0E8177D7" w14:textId="77777777" w:rsidTr="00344605">
        <w:tc>
          <w:tcPr>
            <w:tcW w:w="2177" w:type="dxa"/>
            <w:shd w:val="clear" w:color="auto" w:fill="auto"/>
          </w:tcPr>
          <w:p w14:paraId="3113F955" w14:textId="496349BB" w:rsidR="00344605" w:rsidRDefault="00344605" w:rsidP="00344605">
            <w:pPr>
              <w:pStyle w:val="TABLE-cell"/>
            </w:pPr>
            <w:r>
              <w:t>aggregate</w:t>
            </w:r>
          </w:p>
        </w:tc>
        <w:tc>
          <w:tcPr>
            <w:tcW w:w="635" w:type="dxa"/>
            <w:shd w:val="clear" w:color="auto" w:fill="auto"/>
          </w:tcPr>
          <w:p w14:paraId="6651123C" w14:textId="01106C1F" w:rsidR="00344605" w:rsidRDefault="00344605" w:rsidP="00344605">
            <w:pPr>
              <w:pStyle w:val="TABLE-cell"/>
            </w:pPr>
            <w:r>
              <w:t>0..1</w:t>
            </w:r>
          </w:p>
        </w:tc>
        <w:tc>
          <w:tcPr>
            <w:tcW w:w="2177" w:type="dxa"/>
            <w:shd w:val="clear" w:color="auto" w:fill="auto"/>
          </w:tcPr>
          <w:p w14:paraId="4F357843" w14:textId="27B93B28" w:rsidR="00344605" w:rsidRDefault="00AB1D09" w:rsidP="00344605">
            <w:pPr>
              <w:pStyle w:val="TABLE-cell"/>
            </w:pPr>
            <w:hyperlink w:anchor="UML57" w:history="1">
              <w:r w:rsidR="006064D5" w:rsidRPr="006064D5">
                <w:rPr>
                  <w:rStyle w:val="Hyperlink"/>
                </w:rPr>
                <w:t>Boolean</w:t>
              </w:r>
            </w:hyperlink>
          </w:p>
        </w:tc>
        <w:tc>
          <w:tcPr>
            <w:tcW w:w="4082" w:type="dxa"/>
            <w:shd w:val="clear" w:color="auto" w:fill="auto"/>
          </w:tcPr>
          <w:p w14:paraId="515394D4" w14:textId="759117A3" w:rsidR="00344605" w:rsidRDefault="00344605" w:rsidP="00344605">
            <w:pPr>
              <w:pStyle w:val="TABLE-cell"/>
            </w:pPr>
            <w:r>
              <w:t xml:space="preserve">inherited from: </w:t>
            </w:r>
            <w:hyperlink w:anchor="UML1918" w:history="1">
              <w:r w:rsidR="006064D5" w:rsidRPr="006064D5">
                <w:rPr>
                  <w:rStyle w:val="Hyperlink"/>
                </w:rPr>
                <w:t>Equipment</w:t>
              </w:r>
            </w:hyperlink>
          </w:p>
        </w:tc>
      </w:tr>
      <w:tr w:rsidR="00344605" w14:paraId="4B707B8E" w14:textId="77777777" w:rsidTr="00344605">
        <w:tc>
          <w:tcPr>
            <w:tcW w:w="2177" w:type="dxa"/>
            <w:shd w:val="clear" w:color="auto" w:fill="auto"/>
          </w:tcPr>
          <w:p w14:paraId="17DF1906" w14:textId="44A2A2F4" w:rsidR="00344605" w:rsidRDefault="00344605" w:rsidP="00344605">
            <w:pPr>
              <w:pStyle w:val="TABLE-cell"/>
            </w:pPr>
            <w:r>
              <w:t>normallyInService</w:t>
            </w:r>
          </w:p>
        </w:tc>
        <w:tc>
          <w:tcPr>
            <w:tcW w:w="635" w:type="dxa"/>
            <w:shd w:val="clear" w:color="auto" w:fill="auto"/>
          </w:tcPr>
          <w:p w14:paraId="64CFAB35" w14:textId="2E523C77" w:rsidR="00344605" w:rsidRDefault="00344605" w:rsidP="00344605">
            <w:pPr>
              <w:pStyle w:val="TABLE-cell"/>
            </w:pPr>
            <w:r>
              <w:t>0..1</w:t>
            </w:r>
          </w:p>
        </w:tc>
        <w:tc>
          <w:tcPr>
            <w:tcW w:w="2177" w:type="dxa"/>
            <w:shd w:val="clear" w:color="auto" w:fill="auto"/>
          </w:tcPr>
          <w:p w14:paraId="0DE7FAA8" w14:textId="530DEF42" w:rsidR="00344605" w:rsidRDefault="00AB1D09" w:rsidP="00344605">
            <w:pPr>
              <w:pStyle w:val="TABLE-cell"/>
            </w:pPr>
            <w:hyperlink w:anchor="UML57" w:history="1">
              <w:r w:rsidR="006064D5" w:rsidRPr="006064D5">
                <w:rPr>
                  <w:rStyle w:val="Hyperlink"/>
                </w:rPr>
                <w:t>Boolean</w:t>
              </w:r>
            </w:hyperlink>
          </w:p>
        </w:tc>
        <w:tc>
          <w:tcPr>
            <w:tcW w:w="4082" w:type="dxa"/>
            <w:shd w:val="clear" w:color="auto" w:fill="auto"/>
          </w:tcPr>
          <w:p w14:paraId="1787AFD0" w14:textId="74DA3232" w:rsidR="00344605" w:rsidRDefault="00344605" w:rsidP="00344605">
            <w:pPr>
              <w:pStyle w:val="TABLE-cell"/>
            </w:pPr>
            <w:r>
              <w:t xml:space="preserve">inherited from: </w:t>
            </w:r>
            <w:hyperlink w:anchor="UML1918" w:history="1">
              <w:r w:rsidR="006064D5" w:rsidRPr="006064D5">
                <w:rPr>
                  <w:rStyle w:val="Hyperlink"/>
                </w:rPr>
                <w:t>Equipment</w:t>
              </w:r>
            </w:hyperlink>
          </w:p>
        </w:tc>
      </w:tr>
      <w:tr w:rsidR="00344605" w14:paraId="3FBC1161" w14:textId="77777777" w:rsidTr="00344605">
        <w:tc>
          <w:tcPr>
            <w:tcW w:w="2177" w:type="dxa"/>
            <w:shd w:val="clear" w:color="auto" w:fill="auto"/>
          </w:tcPr>
          <w:p w14:paraId="3540CAE2" w14:textId="57C4244E" w:rsidR="00344605" w:rsidRDefault="00344605" w:rsidP="00344605">
            <w:pPr>
              <w:pStyle w:val="TABLE-cell"/>
            </w:pPr>
            <w:r>
              <w:t>description</w:t>
            </w:r>
          </w:p>
        </w:tc>
        <w:tc>
          <w:tcPr>
            <w:tcW w:w="635" w:type="dxa"/>
            <w:shd w:val="clear" w:color="auto" w:fill="auto"/>
          </w:tcPr>
          <w:p w14:paraId="11B400D8" w14:textId="1AB1AFA3" w:rsidR="00344605" w:rsidRDefault="00344605" w:rsidP="00344605">
            <w:pPr>
              <w:pStyle w:val="TABLE-cell"/>
            </w:pPr>
            <w:r>
              <w:t>0..1</w:t>
            </w:r>
          </w:p>
        </w:tc>
        <w:tc>
          <w:tcPr>
            <w:tcW w:w="2177" w:type="dxa"/>
            <w:shd w:val="clear" w:color="auto" w:fill="auto"/>
          </w:tcPr>
          <w:p w14:paraId="41910F8C" w14:textId="5587DB40"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750E46B9" w14:textId="7AE0F92C" w:rsidR="00344605" w:rsidRDefault="00344605" w:rsidP="00344605">
            <w:pPr>
              <w:pStyle w:val="TABLE-cell"/>
            </w:pPr>
            <w:r>
              <w:t xml:space="preserve">inherited from: </w:t>
            </w:r>
            <w:hyperlink w:anchor="UML12" w:history="1">
              <w:r w:rsidR="006064D5" w:rsidRPr="006064D5">
                <w:rPr>
                  <w:rStyle w:val="Hyperlink"/>
                </w:rPr>
                <w:t>IdentifiedObject</w:t>
              </w:r>
            </w:hyperlink>
          </w:p>
        </w:tc>
      </w:tr>
      <w:tr w:rsidR="00344605" w14:paraId="5F0B8E16" w14:textId="77777777" w:rsidTr="00344605">
        <w:tc>
          <w:tcPr>
            <w:tcW w:w="2177" w:type="dxa"/>
            <w:shd w:val="clear" w:color="auto" w:fill="auto"/>
          </w:tcPr>
          <w:p w14:paraId="2CF39EEA" w14:textId="1AC479BA" w:rsidR="00344605" w:rsidRDefault="00344605" w:rsidP="00344605">
            <w:pPr>
              <w:pStyle w:val="TABLE-cell"/>
            </w:pPr>
            <w:r>
              <w:t>mRID</w:t>
            </w:r>
          </w:p>
        </w:tc>
        <w:tc>
          <w:tcPr>
            <w:tcW w:w="635" w:type="dxa"/>
            <w:shd w:val="clear" w:color="auto" w:fill="auto"/>
          </w:tcPr>
          <w:p w14:paraId="19244755" w14:textId="7E7E9169" w:rsidR="00344605" w:rsidRDefault="00344605" w:rsidP="00344605">
            <w:pPr>
              <w:pStyle w:val="TABLE-cell"/>
            </w:pPr>
            <w:r>
              <w:t>1..1</w:t>
            </w:r>
          </w:p>
        </w:tc>
        <w:tc>
          <w:tcPr>
            <w:tcW w:w="2177" w:type="dxa"/>
            <w:shd w:val="clear" w:color="auto" w:fill="auto"/>
          </w:tcPr>
          <w:p w14:paraId="1FD156EE" w14:textId="6781C002"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3D00B424" w14:textId="24490F63" w:rsidR="00344605" w:rsidRDefault="00344605" w:rsidP="00344605">
            <w:pPr>
              <w:pStyle w:val="TABLE-cell"/>
            </w:pPr>
            <w:r>
              <w:t xml:space="preserve">inherited from: </w:t>
            </w:r>
            <w:hyperlink w:anchor="UML12" w:history="1">
              <w:r w:rsidR="006064D5" w:rsidRPr="006064D5">
                <w:rPr>
                  <w:rStyle w:val="Hyperlink"/>
                </w:rPr>
                <w:t>IdentifiedObject</w:t>
              </w:r>
            </w:hyperlink>
          </w:p>
        </w:tc>
      </w:tr>
      <w:tr w:rsidR="00344605" w14:paraId="2E797464" w14:textId="77777777" w:rsidTr="00344605">
        <w:tc>
          <w:tcPr>
            <w:tcW w:w="2177" w:type="dxa"/>
            <w:shd w:val="clear" w:color="auto" w:fill="auto"/>
          </w:tcPr>
          <w:p w14:paraId="5956C6FF" w14:textId="77194D0C" w:rsidR="00344605" w:rsidRDefault="00344605" w:rsidP="00344605">
            <w:pPr>
              <w:pStyle w:val="TABLE-cell"/>
            </w:pPr>
            <w:r>
              <w:t>name</w:t>
            </w:r>
          </w:p>
        </w:tc>
        <w:tc>
          <w:tcPr>
            <w:tcW w:w="635" w:type="dxa"/>
            <w:shd w:val="clear" w:color="auto" w:fill="auto"/>
          </w:tcPr>
          <w:p w14:paraId="711CF8C7" w14:textId="20ADC783" w:rsidR="00344605" w:rsidRDefault="00344605" w:rsidP="00344605">
            <w:pPr>
              <w:pStyle w:val="TABLE-cell"/>
            </w:pPr>
            <w:r>
              <w:t>1..1</w:t>
            </w:r>
          </w:p>
        </w:tc>
        <w:tc>
          <w:tcPr>
            <w:tcW w:w="2177" w:type="dxa"/>
            <w:shd w:val="clear" w:color="auto" w:fill="auto"/>
          </w:tcPr>
          <w:p w14:paraId="7F80E9D1" w14:textId="588840FC"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0F96FD20" w14:textId="604D8B8D" w:rsidR="00344605" w:rsidRDefault="00344605" w:rsidP="00344605">
            <w:pPr>
              <w:pStyle w:val="TABLE-cell"/>
            </w:pPr>
            <w:r>
              <w:t xml:space="preserve">inherited from: </w:t>
            </w:r>
            <w:hyperlink w:anchor="UML12" w:history="1">
              <w:r w:rsidR="006064D5" w:rsidRPr="006064D5">
                <w:rPr>
                  <w:rStyle w:val="Hyperlink"/>
                </w:rPr>
                <w:t>IdentifiedObject</w:t>
              </w:r>
            </w:hyperlink>
          </w:p>
        </w:tc>
      </w:tr>
    </w:tbl>
    <w:p w14:paraId="374B26A6" w14:textId="37EBEC6D" w:rsidR="00344605" w:rsidRDefault="00344605" w:rsidP="00344605"/>
    <w:p w14:paraId="70D9F433" w14:textId="15BF7438" w:rsidR="00344605" w:rsidRDefault="00344605" w:rsidP="00344605">
      <w:r>
        <w:fldChar w:fldCharType="begin"/>
      </w:r>
      <w:r>
        <w:instrText xml:space="preserve"> REF _Ref113306280 \h </w:instrText>
      </w:r>
      <w:r>
        <w:fldChar w:fldCharType="separate"/>
      </w:r>
      <w:r w:rsidR="006064D5">
        <w:t>Table 247</w:t>
      </w:r>
      <w:r>
        <w:fldChar w:fldCharType="end"/>
      </w:r>
      <w:r>
        <w:t xml:space="preserve"> shows all association ends of WaveTrap with other classes.</w:t>
      </w:r>
    </w:p>
    <w:p w14:paraId="6E3F898A" w14:textId="08B946F4" w:rsidR="00344605" w:rsidRDefault="00344605" w:rsidP="00344605">
      <w:pPr>
        <w:pStyle w:val="TABLE-title"/>
      </w:pPr>
      <w:bookmarkStart w:id="886" w:name="_Ref113306280"/>
      <w:bookmarkStart w:id="887" w:name="_Toc113308892"/>
      <w:r>
        <w:t xml:space="preserve">Table </w:t>
      </w:r>
      <w:r>
        <w:fldChar w:fldCharType="begin"/>
      </w:r>
      <w:r>
        <w:instrText xml:space="preserve"> SEQ Table \* ARABIC </w:instrText>
      </w:r>
      <w:r>
        <w:fldChar w:fldCharType="separate"/>
      </w:r>
      <w:r w:rsidR="006064D5">
        <w:t>247</w:t>
      </w:r>
      <w:r>
        <w:fldChar w:fldCharType="end"/>
      </w:r>
      <w:bookmarkEnd w:id="886"/>
      <w:r>
        <w:t xml:space="preserve"> – Association ends of LTDSEquipmentProfile::WaveTrap with other classes</w:t>
      </w:r>
      <w:bookmarkEnd w:id="8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44605" w14:paraId="64F30BD3" w14:textId="77777777" w:rsidTr="00344605">
        <w:trPr>
          <w:tblHeader/>
        </w:trPr>
        <w:tc>
          <w:tcPr>
            <w:tcW w:w="635" w:type="dxa"/>
            <w:shd w:val="clear" w:color="auto" w:fill="auto"/>
          </w:tcPr>
          <w:p w14:paraId="77B9AB10" w14:textId="13DD3CC2" w:rsidR="00344605" w:rsidRDefault="00344605" w:rsidP="00344605">
            <w:pPr>
              <w:pStyle w:val="TABLE-col-heading"/>
            </w:pPr>
            <w:r>
              <w:t>mult from</w:t>
            </w:r>
          </w:p>
        </w:tc>
        <w:tc>
          <w:tcPr>
            <w:tcW w:w="2177" w:type="dxa"/>
            <w:shd w:val="clear" w:color="auto" w:fill="auto"/>
          </w:tcPr>
          <w:p w14:paraId="28E46C37" w14:textId="29708E5C" w:rsidR="00344605" w:rsidRDefault="00344605" w:rsidP="00344605">
            <w:pPr>
              <w:pStyle w:val="TABLE-col-heading"/>
            </w:pPr>
            <w:r>
              <w:t>name</w:t>
            </w:r>
          </w:p>
        </w:tc>
        <w:tc>
          <w:tcPr>
            <w:tcW w:w="635" w:type="dxa"/>
            <w:shd w:val="clear" w:color="auto" w:fill="auto"/>
          </w:tcPr>
          <w:p w14:paraId="5E1846EE" w14:textId="5E121585" w:rsidR="00344605" w:rsidRDefault="00344605" w:rsidP="00344605">
            <w:pPr>
              <w:pStyle w:val="TABLE-col-heading"/>
            </w:pPr>
            <w:r>
              <w:t>mult to</w:t>
            </w:r>
          </w:p>
        </w:tc>
        <w:tc>
          <w:tcPr>
            <w:tcW w:w="2177" w:type="dxa"/>
            <w:shd w:val="clear" w:color="auto" w:fill="auto"/>
          </w:tcPr>
          <w:p w14:paraId="64660734" w14:textId="76D06EB2" w:rsidR="00344605" w:rsidRDefault="00344605" w:rsidP="00344605">
            <w:pPr>
              <w:pStyle w:val="TABLE-col-heading"/>
            </w:pPr>
            <w:r>
              <w:t>type</w:t>
            </w:r>
          </w:p>
        </w:tc>
        <w:tc>
          <w:tcPr>
            <w:tcW w:w="3447" w:type="dxa"/>
            <w:shd w:val="clear" w:color="auto" w:fill="auto"/>
          </w:tcPr>
          <w:p w14:paraId="392F4190" w14:textId="3533ABA2" w:rsidR="00344605" w:rsidRDefault="00344605" w:rsidP="00344605">
            <w:pPr>
              <w:pStyle w:val="TABLE-col-heading"/>
            </w:pPr>
            <w:r>
              <w:t>description</w:t>
            </w:r>
          </w:p>
        </w:tc>
      </w:tr>
      <w:tr w:rsidR="00344605" w14:paraId="21E2FA56" w14:textId="77777777" w:rsidTr="00344605">
        <w:tc>
          <w:tcPr>
            <w:tcW w:w="635" w:type="dxa"/>
            <w:shd w:val="clear" w:color="auto" w:fill="auto"/>
          </w:tcPr>
          <w:p w14:paraId="5B1987AD" w14:textId="1A4C4131" w:rsidR="00344605" w:rsidRDefault="00344605" w:rsidP="00344605">
            <w:pPr>
              <w:pStyle w:val="TABLE-cell"/>
            </w:pPr>
            <w:r>
              <w:t>0..*</w:t>
            </w:r>
          </w:p>
        </w:tc>
        <w:tc>
          <w:tcPr>
            <w:tcW w:w="2177" w:type="dxa"/>
            <w:shd w:val="clear" w:color="auto" w:fill="auto"/>
          </w:tcPr>
          <w:p w14:paraId="7D76D282" w14:textId="7A6DB862" w:rsidR="00344605" w:rsidRDefault="00344605" w:rsidP="00344605">
            <w:pPr>
              <w:pStyle w:val="TABLE-cell"/>
            </w:pPr>
            <w:r>
              <w:t>Terminal</w:t>
            </w:r>
          </w:p>
        </w:tc>
        <w:tc>
          <w:tcPr>
            <w:tcW w:w="635" w:type="dxa"/>
            <w:shd w:val="clear" w:color="auto" w:fill="auto"/>
          </w:tcPr>
          <w:p w14:paraId="5276BD30" w14:textId="5E4781A9" w:rsidR="00344605" w:rsidRDefault="00344605" w:rsidP="00344605">
            <w:pPr>
              <w:pStyle w:val="TABLE-cell"/>
            </w:pPr>
            <w:r>
              <w:t>1..1</w:t>
            </w:r>
          </w:p>
        </w:tc>
        <w:tc>
          <w:tcPr>
            <w:tcW w:w="2177" w:type="dxa"/>
            <w:shd w:val="clear" w:color="auto" w:fill="auto"/>
          </w:tcPr>
          <w:p w14:paraId="3044ACEF" w14:textId="274FE7A0" w:rsidR="00344605" w:rsidRDefault="00AB1D09" w:rsidP="00344605">
            <w:pPr>
              <w:pStyle w:val="TABLE-cell"/>
            </w:pPr>
            <w:hyperlink w:anchor="UML1900" w:history="1">
              <w:r w:rsidR="006064D5" w:rsidRPr="006064D5">
                <w:rPr>
                  <w:rStyle w:val="Hyperlink"/>
                </w:rPr>
                <w:t>Terminal</w:t>
              </w:r>
            </w:hyperlink>
          </w:p>
        </w:tc>
        <w:tc>
          <w:tcPr>
            <w:tcW w:w="3447" w:type="dxa"/>
            <w:shd w:val="clear" w:color="auto" w:fill="auto"/>
          </w:tcPr>
          <w:p w14:paraId="55AB2623" w14:textId="16443AFA" w:rsidR="00344605" w:rsidRDefault="00344605" w:rsidP="00344605">
            <w:pPr>
              <w:pStyle w:val="TABLE-cell"/>
            </w:pPr>
            <w:r>
              <w:t xml:space="preserve">inherited from: </w:t>
            </w:r>
            <w:hyperlink w:anchor="UML1965" w:history="1">
              <w:r w:rsidR="006064D5" w:rsidRPr="006064D5">
                <w:rPr>
                  <w:rStyle w:val="Hyperlink"/>
                </w:rPr>
                <w:t>AuxiliaryEquipment</w:t>
              </w:r>
            </w:hyperlink>
          </w:p>
        </w:tc>
      </w:tr>
      <w:tr w:rsidR="00344605" w14:paraId="337B14E4" w14:textId="77777777" w:rsidTr="00344605">
        <w:tc>
          <w:tcPr>
            <w:tcW w:w="635" w:type="dxa"/>
            <w:shd w:val="clear" w:color="auto" w:fill="auto"/>
          </w:tcPr>
          <w:p w14:paraId="1BAA851E" w14:textId="064A8BE4" w:rsidR="00344605" w:rsidRDefault="00344605" w:rsidP="00344605">
            <w:pPr>
              <w:pStyle w:val="TABLE-cell"/>
            </w:pPr>
            <w:r>
              <w:t>0..*</w:t>
            </w:r>
          </w:p>
        </w:tc>
        <w:tc>
          <w:tcPr>
            <w:tcW w:w="2177" w:type="dxa"/>
            <w:shd w:val="clear" w:color="auto" w:fill="auto"/>
          </w:tcPr>
          <w:p w14:paraId="77C19B7F" w14:textId="74E563D2" w:rsidR="00344605" w:rsidRDefault="00344605" w:rsidP="00344605">
            <w:pPr>
              <w:pStyle w:val="TABLE-cell"/>
            </w:pPr>
            <w:r>
              <w:t>EquipmentContainer</w:t>
            </w:r>
          </w:p>
        </w:tc>
        <w:tc>
          <w:tcPr>
            <w:tcW w:w="635" w:type="dxa"/>
            <w:shd w:val="clear" w:color="auto" w:fill="auto"/>
          </w:tcPr>
          <w:p w14:paraId="597761E7" w14:textId="1F335FC2" w:rsidR="00344605" w:rsidRDefault="00344605" w:rsidP="00344605">
            <w:pPr>
              <w:pStyle w:val="TABLE-cell"/>
            </w:pPr>
            <w:r>
              <w:t>0..1</w:t>
            </w:r>
          </w:p>
        </w:tc>
        <w:tc>
          <w:tcPr>
            <w:tcW w:w="2177" w:type="dxa"/>
            <w:shd w:val="clear" w:color="auto" w:fill="auto"/>
          </w:tcPr>
          <w:p w14:paraId="53F3C40B" w14:textId="57B8CCDC" w:rsidR="00344605" w:rsidRDefault="00AB1D09" w:rsidP="00344605">
            <w:pPr>
              <w:pStyle w:val="TABLE-cell"/>
            </w:pPr>
            <w:hyperlink w:anchor="UML1997" w:history="1">
              <w:r w:rsidR="006064D5" w:rsidRPr="006064D5">
                <w:rPr>
                  <w:rStyle w:val="Hyperlink"/>
                </w:rPr>
                <w:t>EquipmentContainer</w:t>
              </w:r>
            </w:hyperlink>
          </w:p>
        </w:tc>
        <w:tc>
          <w:tcPr>
            <w:tcW w:w="3447" w:type="dxa"/>
            <w:shd w:val="clear" w:color="auto" w:fill="auto"/>
          </w:tcPr>
          <w:p w14:paraId="49B4ADC4" w14:textId="5F520CDB" w:rsidR="00344605" w:rsidRDefault="00344605" w:rsidP="00344605">
            <w:pPr>
              <w:pStyle w:val="TABLE-cell"/>
            </w:pPr>
            <w:r>
              <w:t xml:space="preserve">inherited from: </w:t>
            </w:r>
            <w:hyperlink w:anchor="UML1918" w:history="1">
              <w:r w:rsidR="006064D5" w:rsidRPr="006064D5">
                <w:rPr>
                  <w:rStyle w:val="Hyperlink"/>
                </w:rPr>
                <w:t>Equipment</w:t>
              </w:r>
            </w:hyperlink>
          </w:p>
        </w:tc>
      </w:tr>
    </w:tbl>
    <w:p w14:paraId="1991DC76" w14:textId="280ABB61" w:rsidR="00344605" w:rsidRDefault="00344605" w:rsidP="00344605"/>
    <w:p w14:paraId="3EC33F45" w14:textId="02C6D31A" w:rsidR="00344605" w:rsidRDefault="00344605" w:rsidP="00344605">
      <w:pPr>
        <w:pStyle w:val="Heading3"/>
      </w:pPr>
      <w:bookmarkStart w:id="888" w:name="UML1988"/>
      <w:bookmarkStart w:id="889" w:name="_Toc113308443"/>
      <w:r>
        <w:t>WindGeneratingUnit</w:t>
      </w:r>
      <w:bookmarkEnd w:id="888"/>
      <w:bookmarkEnd w:id="889"/>
    </w:p>
    <w:p w14:paraId="209D3369" w14:textId="2BF2B0C2" w:rsidR="00344605" w:rsidRDefault="00344605" w:rsidP="00344605">
      <w:r>
        <w:t xml:space="preserve">Inheritance path = </w:t>
      </w:r>
      <w:hyperlink w:anchor="UML1983" w:history="1">
        <w:r w:rsidR="006064D5" w:rsidRPr="006064D5">
          <w:rPr>
            <w:rStyle w:val="Hyperlink"/>
          </w:rPr>
          <w:t>GeneratingUnit</w:t>
        </w:r>
      </w:hyperlink>
      <w:r>
        <w:t xml:space="preserve"> : </w:t>
      </w:r>
      <w:hyperlink w:anchor="UML1918" w:history="1">
        <w:r w:rsidR="006064D5" w:rsidRPr="006064D5">
          <w:rPr>
            <w:rStyle w:val="Hyperlink"/>
          </w:rPr>
          <w:t>Equipment</w:t>
        </w:r>
      </w:hyperlink>
      <w:r>
        <w:t xml:space="preserve">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6F5E01A4" w14:textId="2217FB71" w:rsidR="00344605" w:rsidRDefault="00344605" w:rsidP="00344605">
      <w:r>
        <w:t>A wind driven generating unit, connected to the grid by means of a rotating machine.  May be used to represent a single turbine or an aggregation.</w:t>
      </w:r>
    </w:p>
    <w:p w14:paraId="0D15D2A7" w14:textId="5D56780F" w:rsidR="00344605" w:rsidRDefault="00344605" w:rsidP="00344605">
      <w:r>
        <w:fldChar w:fldCharType="begin"/>
      </w:r>
      <w:r>
        <w:instrText xml:space="preserve"> REF _Ref113306288 \h </w:instrText>
      </w:r>
      <w:r>
        <w:fldChar w:fldCharType="separate"/>
      </w:r>
      <w:r w:rsidR="006064D5">
        <w:t>Table 248</w:t>
      </w:r>
      <w:r>
        <w:fldChar w:fldCharType="end"/>
      </w:r>
      <w:r>
        <w:t xml:space="preserve"> shows all attributes of WindGeneratingUnit.</w:t>
      </w:r>
    </w:p>
    <w:p w14:paraId="756250AC" w14:textId="4004A7EB" w:rsidR="00344605" w:rsidRDefault="00344605" w:rsidP="00344605">
      <w:pPr>
        <w:pStyle w:val="TABLE-title"/>
      </w:pPr>
      <w:bookmarkStart w:id="890" w:name="_Ref113306288"/>
      <w:bookmarkStart w:id="891" w:name="_Toc113308893"/>
      <w:r>
        <w:t xml:space="preserve">Table </w:t>
      </w:r>
      <w:r>
        <w:fldChar w:fldCharType="begin"/>
      </w:r>
      <w:r>
        <w:instrText xml:space="preserve"> SEQ Table \* ARABIC </w:instrText>
      </w:r>
      <w:r>
        <w:fldChar w:fldCharType="separate"/>
      </w:r>
      <w:r w:rsidR="006064D5">
        <w:t>248</w:t>
      </w:r>
      <w:r>
        <w:fldChar w:fldCharType="end"/>
      </w:r>
      <w:bookmarkEnd w:id="890"/>
      <w:r>
        <w:t xml:space="preserve"> – Attributes of LTDSEquipmentProfile::WindGeneratingUnit</w:t>
      </w:r>
      <w:bookmarkEnd w:id="8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44605" w14:paraId="13B8353B" w14:textId="77777777" w:rsidTr="00344605">
        <w:trPr>
          <w:tblHeader/>
        </w:trPr>
        <w:tc>
          <w:tcPr>
            <w:tcW w:w="2177" w:type="dxa"/>
            <w:shd w:val="clear" w:color="auto" w:fill="auto"/>
          </w:tcPr>
          <w:p w14:paraId="2FEDE94C" w14:textId="46CE0231" w:rsidR="00344605" w:rsidRDefault="00344605" w:rsidP="00344605">
            <w:pPr>
              <w:pStyle w:val="TABLE-col-heading"/>
            </w:pPr>
            <w:r>
              <w:t>name</w:t>
            </w:r>
          </w:p>
        </w:tc>
        <w:tc>
          <w:tcPr>
            <w:tcW w:w="635" w:type="dxa"/>
            <w:shd w:val="clear" w:color="auto" w:fill="auto"/>
          </w:tcPr>
          <w:p w14:paraId="551BC6E0" w14:textId="6836FEAB" w:rsidR="00344605" w:rsidRDefault="00344605" w:rsidP="00344605">
            <w:pPr>
              <w:pStyle w:val="TABLE-col-heading"/>
            </w:pPr>
            <w:r>
              <w:t>mult</w:t>
            </w:r>
          </w:p>
        </w:tc>
        <w:tc>
          <w:tcPr>
            <w:tcW w:w="2177" w:type="dxa"/>
            <w:shd w:val="clear" w:color="auto" w:fill="auto"/>
          </w:tcPr>
          <w:p w14:paraId="25A9570B" w14:textId="20D4E367" w:rsidR="00344605" w:rsidRDefault="00344605" w:rsidP="00344605">
            <w:pPr>
              <w:pStyle w:val="TABLE-col-heading"/>
            </w:pPr>
            <w:r>
              <w:t>type</w:t>
            </w:r>
          </w:p>
        </w:tc>
        <w:tc>
          <w:tcPr>
            <w:tcW w:w="4082" w:type="dxa"/>
            <w:shd w:val="clear" w:color="auto" w:fill="auto"/>
          </w:tcPr>
          <w:p w14:paraId="6C7D0866" w14:textId="2224B4DF" w:rsidR="00344605" w:rsidRDefault="00344605" w:rsidP="00344605">
            <w:pPr>
              <w:pStyle w:val="TABLE-col-heading"/>
            </w:pPr>
            <w:r>
              <w:t>description</w:t>
            </w:r>
          </w:p>
        </w:tc>
      </w:tr>
      <w:tr w:rsidR="00344605" w14:paraId="1D15E126" w14:textId="77777777" w:rsidTr="00344605">
        <w:tc>
          <w:tcPr>
            <w:tcW w:w="2177" w:type="dxa"/>
            <w:shd w:val="clear" w:color="auto" w:fill="auto"/>
          </w:tcPr>
          <w:p w14:paraId="1CDEDBCC" w14:textId="753B894E" w:rsidR="00344605" w:rsidRDefault="00344605" w:rsidP="00344605">
            <w:pPr>
              <w:pStyle w:val="TABLE-cell"/>
            </w:pPr>
            <w:r>
              <w:t>windGenUnitType</w:t>
            </w:r>
          </w:p>
        </w:tc>
        <w:tc>
          <w:tcPr>
            <w:tcW w:w="635" w:type="dxa"/>
            <w:shd w:val="clear" w:color="auto" w:fill="auto"/>
          </w:tcPr>
          <w:p w14:paraId="2CA2DFE7" w14:textId="080F5B51" w:rsidR="00344605" w:rsidRDefault="00344605" w:rsidP="00344605">
            <w:pPr>
              <w:pStyle w:val="TABLE-cell"/>
            </w:pPr>
            <w:r>
              <w:t>1..1</w:t>
            </w:r>
          </w:p>
        </w:tc>
        <w:tc>
          <w:tcPr>
            <w:tcW w:w="2177" w:type="dxa"/>
            <w:shd w:val="clear" w:color="auto" w:fill="auto"/>
          </w:tcPr>
          <w:p w14:paraId="7F745CA2" w14:textId="3E90E32D" w:rsidR="00344605" w:rsidRDefault="00AB1D09" w:rsidP="00344605">
            <w:pPr>
              <w:pStyle w:val="TABLE-cell"/>
            </w:pPr>
            <w:hyperlink w:anchor="UML31" w:history="1">
              <w:r w:rsidR="006064D5" w:rsidRPr="006064D5">
                <w:rPr>
                  <w:rStyle w:val="Hyperlink"/>
                </w:rPr>
                <w:t>WindGenUnitKind</w:t>
              </w:r>
            </w:hyperlink>
          </w:p>
        </w:tc>
        <w:tc>
          <w:tcPr>
            <w:tcW w:w="4082" w:type="dxa"/>
            <w:shd w:val="clear" w:color="auto" w:fill="auto"/>
          </w:tcPr>
          <w:p w14:paraId="2E12AA24" w14:textId="3372D25D" w:rsidR="00344605" w:rsidRDefault="00344605" w:rsidP="00344605">
            <w:pPr>
              <w:pStyle w:val="TABLE-cell"/>
            </w:pPr>
            <w:r>
              <w:t>The kind of wind generating unit.</w:t>
            </w:r>
          </w:p>
        </w:tc>
      </w:tr>
      <w:tr w:rsidR="00344605" w14:paraId="4308FC20" w14:textId="77777777" w:rsidTr="00344605">
        <w:tc>
          <w:tcPr>
            <w:tcW w:w="2177" w:type="dxa"/>
            <w:shd w:val="clear" w:color="auto" w:fill="auto"/>
          </w:tcPr>
          <w:p w14:paraId="6B6B3FE0" w14:textId="56FD1A37" w:rsidR="00344605" w:rsidRDefault="00344605" w:rsidP="00344605">
            <w:pPr>
              <w:pStyle w:val="TABLE-cell"/>
            </w:pPr>
            <w:r>
              <w:t>genControlSource</w:t>
            </w:r>
          </w:p>
        </w:tc>
        <w:tc>
          <w:tcPr>
            <w:tcW w:w="635" w:type="dxa"/>
            <w:shd w:val="clear" w:color="auto" w:fill="auto"/>
          </w:tcPr>
          <w:p w14:paraId="0C7E62BF" w14:textId="46E3A76B" w:rsidR="00344605" w:rsidRDefault="00344605" w:rsidP="00344605">
            <w:pPr>
              <w:pStyle w:val="TABLE-cell"/>
            </w:pPr>
            <w:r>
              <w:t>0..1</w:t>
            </w:r>
          </w:p>
        </w:tc>
        <w:tc>
          <w:tcPr>
            <w:tcW w:w="2177" w:type="dxa"/>
            <w:shd w:val="clear" w:color="auto" w:fill="auto"/>
          </w:tcPr>
          <w:p w14:paraId="679F024A" w14:textId="013E2F34" w:rsidR="00344605" w:rsidRDefault="00AB1D09" w:rsidP="00344605">
            <w:pPr>
              <w:pStyle w:val="TABLE-cell"/>
            </w:pPr>
            <w:hyperlink w:anchor="UML20" w:history="1">
              <w:r w:rsidR="006064D5" w:rsidRPr="006064D5">
                <w:rPr>
                  <w:rStyle w:val="Hyperlink"/>
                </w:rPr>
                <w:t>GeneratorControlSource</w:t>
              </w:r>
            </w:hyperlink>
          </w:p>
        </w:tc>
        <w:tc>
          <w:tcPr>
            <w:tcW w:w="4082" w:type="dxa"/>
            <w:shd w:val="clear" w:color="auto" w:fill="auto"/>
          </w:tcPr>
          <w:p w14:paraId="5A27C6F8" w14:textId="7AD8C60D"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1414FE9F" w14:textId="77777777" w:rsidTr="00344605">
        <w:tc>
          <w:tcPr>
            <w:tcW w:w="2177" w:type="dxa"/>
            <w:shd w:val="clear" w:color="auto" w:fill="auto"/>
          </w:tcPr>
          <w:p w14:paraId="4ABD1DE8" w14:textId="0320BCCC" w:rsidR="00344605" w:rsidRDefault="00344605" w:rsidP="00344605">
            <w:pPr>
              <w:pStyle w:val="TABLE-cell"/>
            </w:pPr>
            <w:r>
              <w:t>governorSCD</w:t>
            </w:r>
          </w:p>
        </w:tc>
        <w:tc>
          <w:tcPr>
            <w:tcW w:w="635" w:type="dxa"/>
            <w:shd w:val="clear" w:color="auto" w:fill="auto"/>
          </w:tcPr>
          <w:p w14:paraId="543135A8" w14:textId="19F79FE6" w:rsidR="00344605" w:rsidRDefault="00344605" w:rsidP="00344605">
            <w:pPr>
              <w:pStyle w:val="TABLE-cell"/>
            </w:pPr>
            <w:r>
              <w:t>0..1</w:t>
            </w:r>
          </w:p>
        </w:tc>
        <w:tc>
          <w:tcPr>
            <w:tcW w:w="2177" w:type="dxa"/>
            <w:shd w:val="clear" w:color="auto" w:fill="auto"/>
          </w:tcPr>
          <w:p w14:paraId="7EE448D7" w14:textId="0B3A2338" w:rsidR="00344605" w:rsidRDefault="00AB1D09" w:rsidP="00344605">
            <w:pPr>
              <w:pStyle w:val="TABLE-cell"/>
            </w:pPr>
            <w:hyperlink w:anchor="UML46" w:history="1">
              <w:r w:rsidR="006064D5" w:rsidRPr="006064D5">
                <w:rPr>
                  <w:rStyle w:val="Hyperlink"/>
                </w:rPr>
                <w:t>PerCent</w:t>
              </w:r>
            </w:hyperlink>
          </w:p>
        </w:tc>
        <w:tc>
          <w:tcPr>
            <w:tcW w:w="4082" w:type="dxa"/>
            <w:shd w:val="clear" w:color="auto" w:fill="auto"/>
          </w:tcPr>
          <w:p w14:paraId="16CB6601" w14:textId="7FF977CB"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7389EE9A" w14:textId="77777777" w:rsidTr="00344605">
        <w:tc>
          <w:tcPr>
            <w:tcW w:w="2177" w:type="dxa"/>
            <w:shd w:val="clear" w:color="auto" w:fill="auto"/>
          </w:tcPr>
          <w:p w14:paraId="0478CD77" w14:textId="41C4928E" w:rsidR="00344605" w:rsidRDefault="00344605" w:rsidP="00344605">
            <w:pPr>
              <w:pStyle w:val="TABLE-cell"/>
            </w:pPr>
            <w:r>
              <w:t>longPF</w:t>
            </w:r>
          </w:p>
        </w:tc>
        <w:tc>
          <w:tcPr>
            <w:tcW w:w="635" w:type="dxa"/>
            <w:shd w:val="clear" w:color="auto" w:fill="auto"/>
          </w:tcPr>
          <w:p w14:paraId="296F0E72" w14:textId="2D373012" w:rsidR="00344605" w:rsidRDefault="00344605" w:rsidP="00344605">
            <w:pPr>
              <w:pStyle w:val="TABLE-cell"/>
            </w:pPr>
            <w:r>
              <w:t>0..1</w:t>
            </w:r>
          </w:p>
        </w:tc>
        <w:tc>
          <w:tcPr>
            <w:tcW w:w="2177" w:type="dxa"/>
            <w:shd w:val="clear" w:color="auto" w:fill="auto"/>
          </w:tcPr>
          <w:p w14:paraId="2489F871" w14:textId="03939F16" w:rsidR="00344605" w:rsidRDefault="00AB1D09" w:rsidP="00344605">
            <w:pPr>
              <w:pStyle w:val="TABLE-cell"/>
            </w:pPr>
            <w:hyperlink w:anchor="UML64" w:history="1">
              <w:r w:rsidR="006064D5" w:rsidRPr="006064D5">
                <w:rPr>
                  <w:rStyle w:val="Hyperlink"/>
                </w:rPr>
                <w:t>Float</w:t>
              </w:r>
            </w:hyperlink>
          </w:p>
        </w:tc>
        <w:tc>
          <w:tcPr>
            <w:tcW w:w="4082" w:type="dxa"/>
            <w:shd w:val="clear" w:color="auto" w:fill="auto"/>
          </w:tcPr>
          <w:p w14:paraId="5C0CD666" w14:textId="6E234927"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5A357917" w14:textId="77777777" w:rsidTr="00344605">
        <w:tc>
          <w:tcPr>
            <w:tcW w:w="2177" w:type="dxa"/>
            <w:shd w:val="clear" w:color="auto" w:fill="auto"/>
          </w:tcPr>
          <w:p w14:paraId="0D938B33" w14:textId="0580A94E" w:rsidR="00344605" w:rsidRDefault="00344605" w:rsidP="00344605">
            <w:pPr>
              <w:pStyle w:val="TABLE-cell"/>
            </w:pPr>
            <w:r>
              <w:t>maximumAllowableSpinningReserve</w:t>
            </w:r>
          </w:p>
        </w:tc>
        <w:tc>
          <w:tcPr>
            <w:tcW w:w="635" w:type="dxa"/>
            <w:shd w:val="clear" w:color="auto" w:fill="auto"/>
          </w:tcPr>
          <w:p w14:paraId="704FE3BD" w14:textId="33EBC691" w:rsidR="00344605" w:rsidRDefault="00344605" w:rsidP="00344605">
            <w:pPr>
              <w:pStyle w:val="TABLE-cell"/>
            </w:pPr>
            <w:r>
              <w:t>0..1</w:t>
            </w:r>
          </w:p>
        </w:tc>
        <w:tc>
          <w:tcPr>
            <w:tcW w:w="2177" w:type="dxa"/>
            <w:shd w:val="clear" w:color="auto" w:fill="auto"/>
          </w:tcPr>
          <w:p w14:paraId="43E0BD0D" w14:textId="5F34A2D7" w:rsidR="00344605" w:rsidRDefault="00AB1D09" w:rsidP="00344605">
            <w:pPr>
              <w:pStyle w:val="TABLE-cell"/>
            </w:pPr>
            <w:hyperlink w:anchor="UML33" w:history="1">
              <w:r w:rsidR="006064D5" w:rsidRPr="006064D5">
                <w:rPr>
                  <w:rStyle w:val="Hyperlink"/>
                </w:rPr>
                <w:t>ActivePower</w:t>
              </w:r>
            </w:hyperlink>
          </w:p>
        </w:tc>
        <w:tc>
          <w:tcPr>
            <w:tcW w:w="4082" w:type="dxa"/>
            <w:shd w:val="clear" w:color="auto" w:fill="auto"/>
          </w:tcPr>
          <w:p w14:paraId="1FC16B13" w14:textId="1B2A2979"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79B64D8D" w14:textId="77777777" w:rsidTr="00344605">
        <w:tc>
          <w:tcPr>
            <w:tcW w:w="2177" w:type="dxa"/>
            <w:shd w:val="clear" w:color="auto" w:fill="auto"/>
          </w:tcPr>
          <w:p w14:paraId="5073423E" w14:textId="6F2941A7" w:rsidR="00344605" w:rsidRDefault="00344605" w:rsidP="00344605">
            <w:pPr>
              <w:pStyle w:val="TABLE-cell"/>
            </w:pPr>
            <w:r>
              <w:t>maxOperatingP</w:t>
            </w:r>
          </w:p>
        </w:tc>
        <w:tc>
          <w:tcPr>
            <w:tcW w:w="635" w:type="dxa"/>
            <w:shd w:val="clear" w:color="auto" w:fill="auto"/>
          </w:tcPr>
          <w:p w14:paraId="70C12B06" w14:textId="1CC89350" w:rsidR="00344605" w:rsidRDefault="00344605" w:rsidP="00344605">
            <w:pPr>
              <w:pStyle w:val="TABLE-cell"/>
            </w:pPr>
            <w:r>
              <w:t>1..1</w:t>
            </w:r>
          </w:p>
        </w:tc>
        <w:tc>
          <w:tcPr>
            <w:tcW w:w="2177" w:type="dxa"/>
            <w:shd w:val="clear" w:color="auto" w:fill="auto"/>
          </w:tcPr>
          <w:p w14:paraId="3D9C719A" w14:textId="1FCC5CAD" w:rsidR="00344605" w:rsidRDefault="00AB1D09" w:rsidP="00344605">
            <w:pPr>
              <w:pStyle w:val="TABLE-cell"/>
            </w:pPr>
            <w:hyperlink w:anchor="UML33" w:history="1">
              <w:r w:rsidR="006064D5" w:rsidRPr="006064D5">
                <w:rPr>
                  <w:rStyle w:val="Hyperlink"/>
                </w:rPr>
                <w:t>ActivePower</w:t>
              </w:r>
            </w:hyperlink>
          </w:p>
        </w:tc>
        <w:tc>
          <w:tcPr>
            <w:tcW w:w="4082" w:type="dxa"/>
            <w:shd w:val="clear" w:color="auto" w:fill="auto"/>
          </w:tcPr>
          <w:p w14:paraId="35BEF47E" w14:textId="4FBFB3F6"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2E27191B" w14:textId="77777777" w:rsidTr="00344605">
        <w:tc>
          <w:tcPr>
            <w:tcW w:w="2177" w:type="dxa"/>
            <w:shd w:val="clear" w:color="auto" w:fill="auto"/>
          </w:tcPr>
          <w:p w14:paraId="61CA1ADF" w14:textId="2E973DED" w:rsidR="00344605" w:rsidRDefault="00344605" w:rsidP="00344605">
            <w:pPr>
              <w:pStyle w:val="TABLE-cell"/>
            </w:pPr>
            <w:r>
              <w:t>minOperatingP</w:t>
            </w:r>
          </w:p>
        </w:tc>
        <w:tc>
          <w:tcPr>
            <w:tcW w:w="635" w:type="dxa"/>
            <w:shd w:val="clear" w:color="auto" w:fill="auto"/>
          </w:tcPr>
          <w:p w14:paraId="2175D892" w14:textId="7B2F84AF" w:rsidR="00344605" w:rsidRDefault="00344605" w:rsidP="00344605">
            <w:pPr>
              <w:pStyle w:val="TABLE-cell"/>
            </w:pPr>
            <w:r>
              <w:t>1..1</w:t>
            </w:r>
          </w:p>
        </w:tc>
        <w:tc>
          <w:tcPr>
            <w:tcW w:w="2177" w:type="dxa"/>
            <w:shd w:val="clear" w:color="auto" w:fill="auto"/>
          </w:tcPr>
          <w:p w14:paraId="410220AC" w14:textId="19CC2E31" w:rsidR="00344605" w:rsidRDefault="00AB1D09" w:rsidP="00344605">
            <w:pPr>
              <w:pStyle w:val="TABLE-cell"/>
            </w:pPr>
            <w:hyperlink w:anchor="UML33" w:history="1">
              <w:r w:rsidR="006064D5" w:rsidRPr="006064D5">
                <w:rPr>
                  <w:rStyle w:val="Hyperlink"/>
                </w:rPr>
                <w:t>ActivePower</w:t>
              </w:r>
            </w:hyperlink>
          </w:p>
        </w:tc>
        <w:tc>
          <w:tcPr>
            <w:tcW w:w="4082" w:type="dxa"/>
            <w:shd w:val="clear" w:color="auto" w:fill="auto"/>
          </w:tcPr>
          <w:p w14:paraId="09AC32D7" w14:textId="0CF3A22B"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1670A48D" w14:textId="77777777" w:rsidTr="00344605">
        <w:tc>
          <w:tcPr>
            <w:tcW w:w="2177" w:type="dxa"/>
            <w:shd w:val="clear" w:color="auto" w:fill="auto"/>
          </w:tcPr>
          <w:p w14:paraId="2CFAE0B9" w14:textId="7464F834" w:rsidR="00344605" w:rsidRDefault="00344605" w:rsidP="00344605">
            <w:pPr>
              <w:pStyle w:val="TABLE-cell"/>
            </w:pPr>
            <w:r>
              <w:t>nominalP</w:t>
            </w:r>
          </w:p>
        </w:tc>
        <w:tc>
          <w:tcPr>
            <w:tcW w:w="635" w:type="dxa"/>
            <w:shd w:val="clear" w:color="auto" w:fill="auto"/>
          </w:tcPr>
          <w:p w14:paraId="2F8BF0B9" w14:textId="6092CB90" w:rsidR="00344605" w:rsidRDefault="00344605" w:rsidP="00344605">
            <w:pPr>
              <w:pStyle w:val="TABLE-cell"/>
            </w:pPr>
            <w:r>
              <w:t>0..1</w:t>
            </w:r>
          </w:p>
        </w:tc>
        <w:tc>
          <w:tcPr>
            <w:tcW w:w="2177" w:type="dxa"/>
            <w:shd w:val="clear" w:color="auto" w:fill="auto"/>
          </w:tcPr>
          <w:p w14:paraId="269EC90B" w14:textId="590F6509" w:rsidR="00344605" w:rsidRDefault="00AB1D09" w:rsidP="00344605">
            <w:pPr>
              <w:pStyle w:val="TABLE-cell"/>
            </w:pPr>
            <w:hyperlink w:anchor="UML33" w:history="1">
              <w:r w:rsidR="006064D5" w:rsidRPr="006064D5">
                <w:rPr>
                  <w:rStyle w:val="Hyperlink"/>
                </w:rPr>
                <w:t>ActivePower</w:t>
              </w:r>
            </w:hyperlink>
          </w:p>
        </w:tc>
        <w:tc>
          <w:tcPr>
            <w:tcW w:w="4082" w:type="dxa"/>
            <w:shd w:val="clear" w:color="auto" w:fill="auto"/>
          </w:tcPr>
          <w:p w14:paraId="34936AB0" w14:textId="45E6BD51"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58535547" w14:textId="77777777" w:rsidTr="00344605">
        <w:tc>
          <w:tcPr>
            <w:tcW w:w="2177" w:type="dxa"/>
            <w:shd w:val="clear" w:color="auto" w:fill="auto"/>
          </w:tcPr>
          <w:p w14:paraId="7A657B0D" w14:textId="29EA754B" w:rsidR="00344605" w:rsidRDefault="00344605" w:rsidP="00344605">
            <w:pPr>
              <w:pStyle w:val="TABLE-cell"/>
            </w:pPr>
            <w:r>
              <w:t>ratedGrossMaxP</w:t>
            </w:r>
          </w:p>
        </w:tc>
        <w:tc>
          <w:tcPr>
            <w:tcW w:w="635" w:type="dxa"/>
            <w:shd w:val="clear" w:color="auto" w:fill="auto"/>
          </w:tcPr>
          <w:p w14:paraId="222EAD04" w14:textId="22A283A2" w:rsidR="00344605" w:rsidRDefault="00344605" w:rsidP="00344605">
            <w:pPr>
              <w:pStyle w:val="TABLE-cell"/>
            </w:pPr>
            <w:r>
              <w:t>0..1</w:t>
            </w:r>
          </w:p>
        </w:tc>
        <w:tc>
          <w:tcPr>
            <w:tcW w:w="2177" w:type="dxa"/>
            <w:shd w:val="clear" w:color="auto" w:fill="auto"/>
          </w:tcPr>
          <w:p w14:paraId="73B03FB4" w14:textId="0CB289A2" w:rsidR="00344605" w:rsidRDefault="00AB1D09" w:rsidP="00344605">
            <w:pPr>
              <w:pStyle w:val="TABLE-cell"/>
            </w:pPr>
            <w:hyperlink w:anchor="UML33" w:history="1">
              <w:r w:rsidR="006064D5" w:rsidRPr="006064D5">
                <w:rPr>
                  <w:rStyle w:val="Hyperlink"/>
                </w:rPr>
                <w:t>ActivePower</w:t>
              </w:r>
            </w:hyperlink>
          </w:p>
        </w:tc>
        <w:tc>
          <w:tcPr>
            <w:tcW w:w="4082" w:type="dxa"/>
            <w:shd w:val="clear" w:color="auto" w:fill="auto"/>
          </w:tcPr>
          <w:p w14:paraId="4B88C0A5" w14:textId="6F3A09B7"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35F49F4A" w14:textId="77777777" w:rsidTr="00344605">
        <w:tc>
          <w:tcPr>
            <w:tcW w:w="2177" w:type="dxa"/>
            <w:shd w:val="clear" w:color="auto" w:fill="auto"/>
          </w:tcPr>
          <w:p w14:paraId="0FFB6EBF" w14:textId="67EBDCAC" w:rsidR="00344605" w:rsidRDefault="00344605" w:rsidP="00344605">
            <w:pPr>
              <w:pStyle w:val="TABLE-cell"/>
            </w:pPr>
            <w:r>
              <w:t>ratedGrossMinP</w:t>
            </w:r>
          </w:p>
        </w:tc>
        <w:tc>
          <w:tcPr>
            <w:tcW w:w="635" w:type="dxa"/>
            <w:shd w:val="clear" w:color="auto" w:fill="auto"/>
          </w:tcPr>
          <w:p w14:paraId="3BD442B8" w14:textId="5E7DA6EC" w:rsidR="00344605" w:rsidRDefault="00344605" w:rsidP="00344605">
            <w:pPr>
              <w:pStyle w:val="TABLE-cell"/>
            </w:pPr>
            <w:r>
              <w:t>0..1</w:t>
            </w:r>
          </w:p>
        </w:tc>
        <w:tc>
          <w:tcPr>
            <w:tcW w:w="2177" w:type="dxa"/>
            <w:shd w:val="clear" w:color="auto" w:fill="auto"/>
          </w:tcPr>
          <w:p w14:paraId="5910628F" w14:textId="1D8093CB" w:rsidR="00344605" w:rsidRDefault="00AB1D09" w:rsidP="00344605">
            <w:pPr>
              <w:pStyle w:val="TABLE-cell"/>
            </w:pPr>
            <w:hyperlink w:anchor="UML33" w:history="1">
              <w:r w:rsidR="006064D5" w:rsidRPr="006064D5">
                <w:rPr>
                  <w:rStyle w:val="Hyperlink"/>
                </w:rPr>
                <w:t>ActivePower</w:t>
              </w:r>
            </w:hyperlink>
          </w:p>
        </w:tc>
        <w:tc>
          <w:tcPr>
            <w:tcW w:w="4082" w:type="dxa"/>
            <w:shd w:val="clear" w:color="auto" w:fill="auto"/>
          </w:tcPr>
          <w:p w14:paraId="64A2005B" w14:textId="45F94537"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761A73FD" w14:textId="77777777" w:rsidTr="00344605">
        <w:tc>
          <w:tcPr>
            <w:tcW w:w="2177" w:type="dxa"/>
            <w:shd w:val="clear" w:color="auto" w:fill="auto"/>
          </w:tcPr>
          <w:p w14:paraId="048FB9DF" w14:textId="637E0934" w:rsidR="00344605" w:rsidRDefault="00344605" w:rsidP="00344605">
            <w:pPr>
              <w:pStyle w:val="TABLE-cell"/>
            </w:pPr>
            <w:r>
              <w:t>ratedNetMaxP</w:t>
            </w:r>
          </w:p>
        </w:tc>
        <w:tc>
          <w:tcPr>
            <w:tcW w:w="635" w:type="dxa"/>
            <w:shd w:val="clear" w:color="auto" w:fill="auto"/>
          </w:tcPr>
          <w:p w14:paraId="18DA4747" w14:textId="7533EB86" w:rsidR="00344605" w:rsidRDefault="00344605" w:rsidP="00344605">
            <w:pPr>
              <w:pStyle w:val="TABLE-cell"/>
            </w:pPr>
            <w:r>
              <w:t>0..1</w:t>
            </w:r>
          </w:p>
        </w:tc>
        <w:tc>
          <w:tcPr>
            <w:tcW w:w="2177" w:type="dxa"/>
            <w:shd w:val="clear" w:color="auto" w:fill="auto"/>
          </w:tcPr>
          <w:p w14:paraId="08ED292A" w14:textId="4C8B4F91" w:rsidR="00344605" w:rsidRDefault="00AB1D09" w:rsidP="00344605">
            <w:pPr>
              <w:pStyle w:val="TABLE-cell"/>
            </w:pPr>
            <w:hyperlink w:anchor="UML33" w:history="1">
              <w:r w:rsidR="006064D5" w:rsidRPr="006064D5">
                <w:rPr>
                  <w:rStyle w:val="Hyperlink"/>
                </w:rPr>
                <w:t>ActivePower</w:t>
              </w:r>
            </w:hyperlink>
          </w:p>
        </w:tc>
        <w:tc>
          <w:tcPr>
            <w:tcW w:w="4082" w:type="dxa"/>
            <w:shd w:val="clear" w:color="auto" w:fill="auto"/>
          </w:tcPr>
          <w:p w14:paraId="0D50F6D8" w14:textId="4D7349AB"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5A5FD6E2" w14:textId="77777777" w:rsidTr="00344605">
        <w:tc>
          <w:tcPr>
            <w:tcW w:w="2177" w:type="dxa"/>
            <w:shd w:val="clear" w:color="auto" w:fill="auto"/>
          </w:tcPr>
          <w:p w14:paraId="6FE0A19A" w14:textId="671928DC" w:rsidR="00344605" w:rsidRDefault="00344605" w:rsidP="00344605">
            <w:pPr>
              <w:pStyle w:val="TABLE-cell"/>
            </w:pPr>
            <w:r>
              <w:t>shortPF</w:t>
            </w:r>
          </w:p>
        </w:tc>
        <w:tc>
          <w:tcPr>
            <w:tcW w:w="635" w:type="dxa"/>
            <w:shd w:val="clear" w:color="auto" w:fill="auto"/>
          </w:tcPr>
          <w:p w14:paraId="17A471FB" w14:textId="4B416201" w:rsidR="00344605" w:rsidRDefault="00344605" w:rsidP="00344605">
            <w:pPr>
              <w:pStyle w:val="TABLE-cell"/>
            </w:pPr>
            <w:r>
              <w:t>0..1</w:t>
            </w:r>
          </w:p>
        </w:tc>
        <w:tc>
          <w:tcPr>
            <w:tcW w:w="2177" w:type="dxa"/>
            <w:shd w:val="clear" w:color="auto" w:fill="auto"/>
          </w:tcPr>
          <w:p w14:paraId="1AB5665B" w14:textId="7E211B7B" w:rsidR="00344605" w:rsidRDefault="00AB1D09" w:rsidP="00344605">
            <w:pPr>
              <w:pStyle w:val="TABLE-cell"/>
            </w:pPr>
            <w:hyperlink w:anchor="UML64" w:history="1">
              <w:r w:rsidR="006064D5" w:rsidRPr="006064D5">
                <w:rPr>
                  <w:rStyle w:val="Hyperlink"/>
                </w:rPr>
                <w:t>Float</w:t>
              </w:r>
            </w:hyperlink>
          </w:p>
        </w:tc>
        <w:tc>
          <w:tcPr>
            <w:tcW w:w="4082" w:type="dxa"/>
            <w:shd w:val="clear" w:color="auto" w:fill="auto"/>
          </w:tcPr>
          <w:p w14:paraId="3C245F11" w14:textId="727F9379"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6B525E59" w14:textId="77777777" w:rsidTr="00344605">
        <w:tc>
          <w:tcPr>
            <w:tcW w:w="2177" w:type="dxa"/>
            <w:shd w:val="clear" w:color="auto" w:fill="auto"/>
          </w:tcPr>
          <w:p w14:paraId="29C36F6C" w14:textId="6717CAB6" w:rsidR="00344605" w:rsidRDefault="00344605" w:rsidP="00344605">
            <w:pPr>
              <w:pStyle w:val="TABLE-cell"/>
            </w:pPr>
            <w:r>
              <w:t>startupCost</w:t>
            </w:r>
          </w:p>
        </w:tc>
        <w:tc>
          <w:tcPr>
            <w:tcW w:w="635" w:type="dxa"/>
            <w:shd w:val="clear" w:color="auto" w:fill="auto"/>
          </w:tcPr>
          <w:p w14:paraId="49965B79" w14:textId="16C8967D" w:rsidR="00344605" w:rsidRDefault="00344605" w:rsidP="00344605">
            <w:pPr>
              <w:pStyle w:val="TABLE-cell"/>
            </w:pPr>
            <w:r>
              <w:t>0..1</w:t>
            </w:r>
          </w:p>
        </w:tc>
        <w:tc>
          <w:tcPr>
            <w:tcW w:w="2177" w:type="dxa"/>
            <w:shd w:val="clear" w:color="auto" w:fill="auto"/>
          </w:tcPr>
          <w:p w14:paraId="2840179C" w14:textId="23575A50" w:rsidR="00344605" w:rsidRDefault="00AB1D09" w:rsidP="00344605">
            <w:pPr>
              <w:pStyle w:val="TABLE-cell"/>
            </w:pPr>
            <w:hyperlink w:anchor="UML45" w:history="1">
              <w:r w:rsidR="006064D5" w:rsidRPr="006064D5">
                <w:rPr>
                  <w:rStyle w:val="Hyperlink"/>
                </w:rPr>
                <w:t>Money</w:t>
              </w:r>
            </w:hyperlink>
          </w:p>
        </w:tc>
        <w:tc>
          <w:tcPr>
            <w:tcW w:w="4082" w:type="dxa"/>
            <w:shd w:val="clear" w:color="auto" w:fill="auto"/>
          </w:tcPr>
          <w:p w14:paraId="3DD68FAB" w14:textId="0BE951C9"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234AD632" w14:textId="77777777" w:rsidTr="00344605">
        <w:tc>
          <w:tcPr>
            <w:tcW w:w="2177" w:type="dxa"/>
            <w:shd w:val="clear" w:color="auto" w:fill="auto"/>
          </w:tcPr>
          <w:p w14:paraId="51FA6442" w14:textId="0E3C04F2" w:rsidR="00344605" w:rsidRDefault="00344605" w:rsidP="00344605">
            <w:pPr>
              <w:pStyle w:val="TABLE-cell"/>
            </w:pPr>
            <w:r>
              <w:t>variableCost</w:t>
            </w:r>
          </w:p>
        </w:tc>
        <w:tc>
          <w:tcPr>
            <w:tcW w:w="635" w:type="dxa"/>
            <w:shd w:val="clear" w:color="auto" w:fill="auto"/>
          </w:tcPr>
          <w:p w14:paraId="0DE50F6C" w14:textId="2F967DD3" w:rsidR="00344605" w:rsidRDefault="00344605" w:rsidP="00344605">
            <w:pPr>
              <w:pStyle w:val="TABLE-cell"/>
            </w:pPr>
            <w:r>
              <w:t>0..1</w:t>
            </w:r>
          </w:p>
        </w:tc>
        <w:tc>
          <w:tcPr>
            <w:tcW w:w="2177" w:type="dxa"/>
            <w:shd w:val="clear" w:color="auto" w:fill="auto"/>
          </w:tcPr>
          <w:p w14:paraId="278D54BD" w14:textId="2E1A0BCC" w:rsidR="00344605" w:rsidRDefault="00AB1D09" w:rsidP="00344605">
            <w:pPr>
              <w:pStyle w:val="TABLE-cell"/>
            </w:pPr>
            <w:hyperlink w:anchor="UML45" w:history="1">
              <w:r w:rsidR="006064D5" w:rsidRPr="006064D5">
                <w:rPr>
                  <w:rStyle w:val="Hyperlink"/>
                </w:rPr>
                <w:t>Money</w:t>
              </w:r>
            </w:hyperlink>
          </w:p>
        </w:tc>
        <w:tc>
          <w:tcPr>
            <w:tcW w:w="4082" w:type="dxa"/>
            <w:shd w:val="clear" w:color="auto" w:fill="auto"/>
          </w:tcPr>
          <w:p w14:paraId="73F89A78" w14:textId="3B44B21B"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672F9755" w14:textId="77777777" w:rsidTr="00344605">
        <w:tc>
          <w:tcPr>
            <w:tcW w:w="2177" w:type="dxa"/>
            <w:shd w:val="clear" w:color="auto" w:fill="auto"/>
          </w:tcPr>
          <w:p w14:paraId="09080586" w14:textId="26C48670" w:rsidR="00344605" w:rsidRDefault="00344605" w:rsidP="00344605">
            <w:pPr>
              <w:pStyle w:val="TABLE-cell"/>
            </w:pPr>
            <w:r>
              <w:t>startupTime</w:t>
            </w:r>
          </w:p>
        </w:tc>
        <w:tc>
          <w:tcPr>
            <w:tcW w:w="635" w:type="dxa"/>
            <w:shd w:val="clear" w:color="auto" w:fill="auto"/>
          </w:tcPr>
          <w:p w14:paraId="13C8927D" w14:textId="5C662C1C" w:rsidR="00344605" w:rsidRDefault="00344605" w:rsidP="00344605">
            <w:pPr>
              <w:pStyle w:val="TABLE-cell"/>
            </w:pPr>
            <w:r>
              <w:t>0..1</w:t>
            </w:r>
          </w:p>
        </w:tc>
        <w:tc>
          <w:tcPr>
            <w:tcW w:w="2177" w:type="dxa"/>
            <w:shd w:val="clear" w:color="auto" w:fill="auto"/>
          </w:tcPr>
          <w:p w14:paraId="10A890B7" w14:textId="78475D5D" w:rsidR="00344605" w:rsidRDefault="00AB1D09" w:rsidP="00344605">
            <w:pPr>
              <w:pStyle w:val="TABLE-cell"/>
            </w:pPr>
            <w:hyperlink w:anchor="UML52" w:history="1">
              <w:r w:rsidR="006064D5" w:rsidRPr="006064D5">
                <w:rPr>
                  <w:rStyle w:val="Hyperlink"/>
                </w:rPr>
                <w:t>Seconds</w:t>
              </w:r>
            </w:hyperlink>
          </w:p>
        </w:tc>
        <w:tc>
          <w:tcPr>
            <w:tcW w:w="4082" w:type="dxa"/>
            <w:shd w:val="clear" w:color="auto" w:fill="auto"/>
          </w:tcPr>
          <w:p w14:paraId="2DC48503" w14:textId="2D319D21"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3F08F293" w14:textId="77777777" w:rsidTr="00344605">
        <w:tc>
          <w:tcPr>
            <w:tcW w:w="2177" w:type="dxa"/>
            <w:shd w:val="clear" w:color="auto" w:fill="auto"/>
          </w:tcPr>
          <w:p w14:paraId="27CD9084" w14:textId="037B03B2" w:rsidR="00344605" w:rsidRDefault="00344605" w:rsidP="00344605">
            <w:pPr>
              <w:pStyle w:val="TABLE-cell"/>
            </w:pPr>
            <w:r>
              <w:t>totalEfficiency</w:t>
            </w:r>
          </w:p>
        </w:tc>
        <w:tc>
          <w:tcPr>
            <w:tcW w:w="635" w:type="dxa"/>
            <w:shd w:val="clear" w:color="auto" w:fill="auto"/>
          </w:tcPr>
          <w:p w14:paraId="142DDC5E" w14:textId="21498095" w:rsidR="00344605" w:rsidRDefault="00344605" w:rsidP="00344605">
            <w:pPr>
              <w:pStyle w:val="TABLE-cell"/>
            </w:pPr>
            <w:r>
              <w:t>0..1</w:t>
            </w:r>
          </w:p>
        </w:tc>
        <w:tc>
          <w:tcPr>
            <w:tcW w:w="2177" w:type="dxa"/>
            <w:shd w:val="clear" w:color="auto" w:fill="auto"/>
          </w:tcPr>
          <w:p w14:paraId="3E6BAF68" w14:textId="7393E598" w:rsidR="00344605" w:rsidRDefault="00AB1D09" w:rsidP="00344605">
            <w:pPr>
              <w:pStyle w:val="TABLE-cell"/>
            </w:pPr>
            <w:hyperlink w:anchor="UML46" w:history="1">
              <w:r w:rsidR="006064D5" w:rsidRPr="006064D5">
                <w:rPr>
                  <w:rStyle w:val="Hyperlink"/>
                </w:rPr>
                <w:t>PerCent</w:t>
              </w:r>
            </w:hyperlink>
          </w:p>
        </w:tc>
        <w:tc>
          <w:tcPr>
            <w:tcW w:w="4082" w:type="dxa"/>
            <w:shd w:val="clear" w:color="auto" w:fill="auto"/>
          </w:tcPr>
          <w:p w14:paraId="4434F788" w14:textId="04A085E8" w:rsidR="00344605" w:rsidRDefault="00344605" w:rsidP="00344605">
            <w:pPr>
              <w:pStyle w:val="TABLE-cell"/>
            </w:pPr>
            <w:r>
              <w:t xml:space="preserve">inherited from: </w:t>
            </w:r>
            <w:hyperlink w:anchor="UML1983" w:history="1">
              <w:r w:rsidR="006064D5" w:rsidRPr="006064D5">
                <w:rPr>
                  <w:rStyle w:val="Hyperlink"/>
                </w:rPr>
                <w:t>GeneratingUnit</w:t>
              </w:r>
            </w:hyperlink>
          </w:p>
        </w:tc>
      </w:tr>
      <w:tr w:rsidR="00344605" w14:paraId="4FBD62EA" w14:textId="77777777" w:rsidTr="00344605">
        <w:tc>
          <w:tcPr>
            <w:tcW w:w="2177" w:type="dxa"/>
            <w:shd w:val="clear" w:color="auto" w:fill="auto"/>
          </w:tcPr>
          <w:p w14:paraId="554EC6E5" w14:textId="63EC28DA" w:rsidR="00344605" w:rsidRDefault="00344605" w:rsidP="00344605">
            <w:pPr>
              <w:pStyle w:val="TABLE-cell"/>
            </w:pPr>
            <w:r>
              <w:t>aggregate</w:t>
            </w:r>
          </w:p>
        </w:tc>
        <w:tc>
          <w:tcPr>
            <w:tcW w:w="635" w:type="dxa"/>
            <w:shd w:val="clear" w:color="auto" w:fill="auto"/>
          </w:tcPr>
          <w:p w14:paraId="4A3122B2" w14:textId="75E80F94" w:rsidR="00344605" w:rsidRDefault="00344605" w:rsidP="00344605">
            <w:pPr>
              <w:pStyle w:val="TABLE-cell"/>
            </w:pPr>
            <w:r>
              <w:t>0..1</w:t>
            </w:r>
          </w:p>
        </w:tc>
        <w:tc>
          <w:tcPr>
            <w:tcW w:w="2177" w:type="dxa"/>
            <w:shd w:val="clear" w:color="auto" w:fill="auto"/>
          </w:tcPr>
          <w:p w14:paraId="5A0CE8E5" w14:textId="3D227726" w:rsidR="00344605" w:rsidRDefault="00AB1D09" w:rsidP="00344605">
            <w:pPr>
              <w:pStyle w:val="TABLE-cell"/>
            </w:pPr>
            <w:hyperlink w:anchor="UML57" w:history="1">
              <w:r w:rsidR="006064D5" w:rsidRPr="006064D5">
                <w:rPr>
                  <w:rStyle w:val="Hyperlink"/>
                </w:rPr>
                <w:t>Boolean</w:t>
              </w:r>
            </w:hyperlink>
          </w:p>
        </w:tc>
        <w:tc>
          <w:tcPr>
            <w:tcW w:w="4082" w:type="dxa"/>
            <w:shd w:val="clear" w:color="auto" w:fill="auto"/>
          </w:tcPr>
          <w:p w14:paraId="3C4F780D" w14:textId="6EC230F2" w:rsidR="00344605" w:rsidRDefault="00344605" w:rsidP="00344605">
            <w:pPr>
              <w:pStyle w:val="TABLE-cell"/>
            </w:pPr>
            <w:r>
              <w:t xml:space="preserve">inherited from: </w:t>
            </w:r>
            <w:hyperlink w:anchor="UML1918" w:history="1">
              <w:r w:rsidR="006064D5" w:rsidRPr="006064D5">
                <w:rPr>
                  <w:rStyle w:val="Hyperlink"/>
                </w:rPr>
                <w:t>Equipment</w:t>
              </w:r>
            </w:hyperlink>
          </w:p>
        </w:tc>
      </w:tr>
      <w:tr w:rsidR="00344605" w14:paraId="76A20E5F" w14:textId="77777777" w:rsidTr="00344605">
        <w:tc>
          <w:tcPr>
            <w:tcW w:w="2177" w:type="dxa"/>
            <w:shd w:val="clear" w:color="auto" w:fill="auto"/>
          </w:tcPr>
          <w:p w14:paraId="2F887CD5" w14:textId="08722BAC" w:rsidR="00344605" w:rsidRDefault="00344605" w:rsidP="00344605">
            <w:pPr>
              <w:pStyle w:val="TABLE-cell"/>
            </w:pPr>
            <w:r>
              <w:t>normallyInService</w:t>
            </w:r>
          </w:p>
        </w:tc>
        <w:tc>
          <w:tcPr>
            <w:tcW w:w="635" w:type="dxa"/>
            <w:shd w:val="clear" w:color="auto" w:fill="auto"/>
          </w:tcPr>
          <w:p w14:paraId="2229B858" w14:textId="1F022C98" w:rsidR="00344605" w:rsidRDefault="00344605" w:rsidP="00344605">
            <w:pPr>
              <w:pStyle w:val="TABLE-cell"/>
            </w:pPr>
            <w:r>
              <w:t>0..1</w:t>
            </w:r>
          </w:p>
        </w:tc>
        <w:tc>
          <w:tcPr>
            <w:tcW w:w="2177" w:type="dxa"/>
            <w:shd w:val="clear" w:color="auto" w:fill="auto"/>
          </w:tcPr>
          <w:p w14:paraId="3591CDF4" w14:textId="6A5C5E14" w:rsidR="00344605" w:rsidRDefault="00AB1D09" w:rsidP="00344605">
            <w:pPr>
              <w:pStyle w:val="TABLE-cell"/>
            </w:pPr>
            <w:hyperlink w:anchor="UML57" w:history="1">
              <w:r w:rsidR="006064D5" w:rsidRPr="006064D5">
                <w:rPr>
                  <w:rStyle w:val="Hyperlink"/>
                </w:rPr>
                <w:t>Boolean</w:t>
              </w:r>
            </w:hyperlink>
          </w:p>
        </w:tc>
        <w:tc>
          <w:tcPr>
            <w:tcW w:w="4082" w:type="dxa"/>
            <w:shd w:val="clear" w:color="auto" w:fill="auto"/>
          </w:tcPr>
          <w:p w14:paraId="3596D625" w14:textId="1B24DDBD" w:rsidR="00344605" w:rsidRDefault="00344605" w:rsidP="00344605">
            <w:pPr>
              <w:pStyle w:val="TABLE-cell"/>
            </w:pPr>
            <w:r>
              <w:t xml:space="preserve">inherited from: </w:t>
            </w:r>
            <w:hyperlink w:anchor="UML1918" w:history="1">
              <w:r w:rsidR="006064D5" w:rsidRPr="006064D5">
                <w:rPr>
                  <w:rStyle w:val="Hyperlink"/>
                </w:rPr>
                <w:t>Equipment</w:t>
              </w:r>
            </w:hyperlink>
          </w:p>
        </w:tc>
      </w:tr>
      <w:tr w:rsidR="00344605" w14:paraId="2228E3F8" w14:textId="77777777" w:rsidTr="00344605">
        <w:tc>
          <w:tcPr>
            <w:tcW w:w="2177" w:type="dxa"/>
            <w:shd w:val="clear" w:color="auto" w:fill="auto"/>
          </w:tcPr>
          <w:p w14:paraId="420E56E9" w14:textId="0F93FD88" w:rsidR="00344605" w:rsidRDefault="00344605" w:rsidP="00344605">
            <w:pPr>
              <w:pStyle w:val="TABLE-cell"/>
            </w:pPr>
            <w:r>
              <w:t>description</w:t>
            </w:r>
          </w:p>
        </w:tc>
        <w:tc>
          <w:tcPr>
            <w:tcW w:w="635" w:type="dxa"/>
            <w:shd w:val="clear" w:color="auto" w:fill="auto"/>
          </w:tcPr>
          <w:p w14:paraId="3B2900FC" w14:textId="3B721436" w:rsidR="00344605" w:rsidRDefault="00344605" w:rsidP="00344605">
            <w:pPr>
              <w:pStyle w:val="TABLE-cell"/>
            </w:pPr>
            <w:r>
              <w:t>0..1</w:t>
            </w:r>
          </w:p>
        </w:tc>
        <w:tc>
          <w:tcPr>
            <w:tcW w:w="2177" w:type="dxa"/>
            <w:shd w:val="clear" w:color="auto" w:fill="auto"/>
          </w:tcPr>
          <w:p w14:paraId="2F17A34E" w14:textId="6A755E55"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38E0C66C" w14:textId="1AEC6C18" w:rsidR="00344605" w:rsidRDefault="00344605" w:rsidP="00344605">
            <w:pPr>
              <w:pStyle w:val="TABLE-cell"/>
            </w:pPr>
            <w:r>
              <w:t xml:space="preserve">inherited from: </w:t>
            </w:r>
            <w:hyperlink w:anchor="UML12" w:history="1">
              <w:r w:rsidR="006064D5" w:rsidRPr="006064D5">
                <w:rPr>
                  <w:rStyle w:val="Hyperlink"/>
                </w:rPr>
                <w:t>IdentifiedObject</w:t>
              </w:r>
            </w:hyperlink>
          </w:p>
        </w:tc>
      </w:tr>
      <w:tr w:rsidR="00344605" w14:paraId="36C80074" w14:textId="77777777" w:rsidTr="00344605">
        <w:tc>
          <w:tcPr>
            <w:tcW w:w="2177" w:type="dxa"/>
            <w:shd w:val="clear" w:color="auto" w:fill="auto"/>
          </w:tcPr>
          <w:p w14:paraId="15BE668E" w14:textId="3DDB1D70" w:rsidR="00344605" w:rsidRDefault="00344605" w:rsidP="00344605">
            <w:pPr>
              <w:pStyle w:val="TABLE-cell"/>
            </w:pPr>
            <w:r>
              <w:t>mRID</w:t>
            </w:r>
          </w:p>
        </w:tc>
        <w:tc>
          <w:tcPr>
            <w:tcW w:w="635" w:type="dxa"/>
            <w:shd w:val="clear" w:color="auto" w:fill="auto"/>
          </w:tcPr>
          <w:p w14:paraId="447117AC" w14:textId="1A05362B" w:rsidR="00344605" w:rsidRDefault="00344605" w:rsidP="00344605">
            <w:pPr>
              <w:pStyle w:val="TABLE-cell"/>
            </w:pPr>
            <w:r>
              <w:t>1..1</w:t>
            </w:r>
          </w:p>
        </w:tc>
        <w:tc>
          <w:tcPr>
            <w:tcW w:w="2177" w:type="dxa"/>
            <w:shd w:val="clear" w:color="auto" w:fill="auto"/>
          </w:tcPr>
          <w:p w14:paraId="41A60344" w14:textId="4038F1E9"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18D8231E" w14:textId="6E563972" w:rsidR="00344605" w:rsidRDefault="00344605" w:rsidP="00344605">
            <w:pPr>
              <w:pStyle w:val="TABLE-cell"/>
            </w:pPr>
            <w:r>
              <w:t xml:space="preserve">inherited from: </w:t>
            </w:r>
            <w:hyperlink w:anchor="UML12" w:history="1">
              <w:r w:rsidR="006064D5" w:rsidRPr="006064D5">
                <w:rPr>
                  <w:rStyle w:val="Hyperlink"/>
                </w:rPr>
                <w:t>IdentifiedObject</w:t>
              </w:r>
            </w:hyperlink>
          </w:p>
        </w:tc>
      </w:tr>
      <w:tr w:rsidR="00344605" w14:paraId="7E1A020F" w14:textId="77777777" w:rsidTr="00344605">
        <w:tc>
          <w:tcPr>
            <w:tcW w:w="2177" w:type="dxa"/>
            <w:shd w:val="clear" w:color="auto" w:fill="auto"/>
          </w:tcPr>
          <w:p w14:paraId="31C631B7" w14:textId="6AE20A07" w:rsidR="00344605" w:rsidRDefault="00344605" w:rsidP="00344605">
            <w:pPr>
              <w:pStyle w:val="TABLE-cell"/>
            </w:pPr>
            <w:r>
              <w:t>name</w:t>
            </w:r>
          </w:p>
        </w:tc>
        <w:tc>
          <w:tcPr>
            <w:tcW w:w="635" w:type="dxa"/>
            <w:shd w:val="clear" w:color="auto" w:fill="auto"/>
          </w:tcPr>
          <w:p w14:paraId="1B6E0F93" w14:textId="7CA79F4F" w:rsidR="00344605" w:rsidRDefault="00344605" w:rsidP="00344605">
            <w:pPr>
              <w:pStyle w:val="TABLE-cell"/>
            </w:pPr>
            <w:r>
              <w:t>1..1</w:t>
            </w:r>
          </w:p>
        </w:tc>
        <w:tc>
          <w:tcPr>
            <w:tcW w:w="2177" w:type="dxa"/>
            <w:shd w:val="clear" w:color="auto" w:fill="auto"/>
          </w:tcPr>
          <w:p w14:paraId="685848ED" w14:textId="0A2A97FD"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1DF293BA" w14:textId="50157869" w:rsidR="00344605" w:rsidRDefault="00344605" w:rsidP="00344605">
            <w:pPr>
              <w:pStyle w:val="TABLE-cell"/>
            </w:pPr>
            <w:r>
              <w:t xml:space="preserve">inherited from: </w:t>
            </w:r>
            <w:hyperlink w:anchor="UML12" w:history="1">
              <w:r w:rsidR="006064D5" w:rsidRPr="006064D5">
                <w:rPr>
                  <w:rStyle w:val="Hyperlink"/>
                </w:rPr>
                <w:t>IdentifiedObject</w:t>
              </w:r>
            </w:hyperlink>
          </w:p>
        </w:tc>
      </w:tr>
    </w:tbl>
    <w:p w14:paraId="5B097E47" w14:textId="1489A34C" w:rsidR="00344605" w:rsidRDefault="00344605" w:rsidP="00344605"/>
    <w:p w14:paraId="7F4A6708" w14:textId="019A0476" w:rsidR="00344605" w:rsidRDefault="00344605" w:rsidP="00344605">
      <w:r>
        <w:fldChar w:fldCharType="begin"/>
      </w:r>
      <w:r>
        <w:instrText xml:space="preserve"> REF _Ref113306293 \h </w:instrText>
      </w:r>
      <w:r>
        <w:fldChar w:fldCharType="separate"/>
      </w:r>
      <w:r w:rsidR="006064D5">
        <w:t>Table 249</w:t>
      </w:r>
      <w:r>
        <w:fldChar w:fldCharType="end"/>
      </w:r>
      <w:r>
        <w:t xml:space="preserve"> shows all association ends of WindGeneratingUnit with other classes.</w:t>
      </w:r>
    </w:p>
    <w:p w14:paraId="07F41726" w14:textId="65A447CC" w:rsidR="00344605" w:rsidRDefault="00344605" w:rsidP="00344605">
      <w:pPr>
        <w:pStyle w:val="TABLE-title"/>
      </w:pPr>
      <w:bookmarkStart w:id="892" w:name="_Ref113306293"/>
      <w:bookmarkStart w:id="893" w:name="_Toc113308894"/>
      <w:r>
        <w:t xml:space="preserve">Table </w:t>
      </w:r>
      <w:r>
        <w:fldChar w:fldCharType="begin"/>
      </w:r>
      <w:r>
        <w:instrText xml:space="preserve"> SEQ Table \* ARABIC </w:instrText>
      </w:r>
      <w:r>
        <w:fldChar w:fldCharType="separate"/>
      </w:r>
      <w:r w:rsidR="006064D5">
        <w:t>249</w:t>
      </w:r>
      <w:r>
        <w:fldChar w:fldCharType="end"/>
      </w:r>
      <w:bookmarkEnd w:id="892"/>
      <w:r>
        <w:t xml:space="preserve"> – Association ends of LTDSEquipmentProfile::WindGeneratingUnit with other classes</w:t>
      </w:r>
      <w:bookmarkEnd w:id="89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44605" w14:paraId="0812BF80" w14:textId="77777777" w:rsidTr="00344605">
        <w:trPr>
          <w:tblHeader/>
        </w:trPr>
        <w:tc>
          <w:tcPr>
            <w:tcW w:w="635" w:type="dxa"/>
            <w:shd w:val="clear" w:color="auto" w:fill="auto"/>
          </w:tcPr>
          <w:p w14:paraId="352E2CA7" w14:textId="5A4E1C6A" w:rsidR="00344605" w:rsidRDefault="00344605" w:rsidP="00344605">
            <w:pPr>
              <w:pStyle w:val="TABLE-col-heading"/>
            </w:pPr>
            <w:r>
              <w:t>mult from</w:t>
            </w:r>
          </w:p>
        </w:tc>
        <w:tc>
          <w:tcPr>
            <w:tcW w:w="2177" w:type="dxa"/>
            <w:shd w:val="clear" w:color="auto" w:fill="auto"/>
          </w:tcPr>
          <w:p w14:paraId="4773E0B4" w14:textId="01A504D3" w:rsidR="00344605" w:rsidRDefault="00344605" w:rsidP="00344605">
            <w:pPr>
              <w:pStyle w:val="TABLE-col-heading"/>
            </w:pPr>
            <w:r>
              <w:t>name</w:t>
            </w:r>
          </w:p>
        </w:tc>
        <w:tc>
          <w:tcPr>
            <w:tcW w:w="635" w:type="dxa"/>
            <w:shd w:val="clear" w:color="auto" w:fill="auto"/>
          </w:tcPr>
          <w:p w14:paraId="438031A8" w14:textId="32B6BEDC" w:rsidR="00344605" w:rsidRDefault="00344605" w:rsidP="00344605">
            <w:pPr>
              <w:pStyle w:val="TABLE-col-heading"/>
            </w:pPr>
            <w:r>
              <w:t>mult to</w:t>
            </w:r>
          </w:p>
        </w:tc>
        <w:tc>
          <w:tcPr>
            <w:tcW w:w="2177" w:type="dxa"/>
            <w:shd w:val="clear" w:color="auto" w:fill="auto"/>
          </w:tcPr>
          <w:p w14:paraId="27FDD2D3" w14:textId="27C4DE35" w:rsidR="00344605" w:rsidRDefault="00344605" w:rsidP="00344605">
            <w:pPr>
              <w:pStyle w:val="TABLE-col-heading"/>
            </w:pPr>
            <w:r>
              <w:t>type</w:t>
            </w:r>
          </w:p>
        </w:tc>
        <w:tc>
          <w:tcPr>
            <w:tcW w:w="3447" w:type="dxa"/>
            <w:shd w:val="clear" w:color="auto" w:fill="auto"/>
          </w:tcPr>
          <w:p w14:paraId="4F8DA57E" w14:textId="468D65E4" w:rsidR="00344605" w:rsidRDefault="00344605" w:rsidP="00344605">
            <w:pPr>
              <w:pStyle w:val="TABLE-col-heading"/>
            </w:pPr>
            <w:r>
              <w:t>description</w:t>
            </w:r>
          </w:p>
        </w:tc>
      </w:tr>
      <w:tr w:rsidR="00344605" w14:paraId="13E67A60" w14:textId="77777777" w:rsidTr="00344605">
        <w:tc>
          <w:tcPr>
            <w:tcW w:w="635" w:type="dxa"/>
            <w:shd w:val="clear" w:color="auto" w:fill="auto"/>
          </w:tcPr>
          <w:p w14:paraId="5249341E" w14:textId="398ABABA" w:rsidR="00344605" w:rsidRDefault="00344605" w:rsidP="00344605">
            <w:pPr>
              <w:pStyle w:val="TABLE-cell"/>
            </w:pPr>
            <w:r>
              <w:t>0..*</w:t>
            </w:r>
          </w:p>
        </w:tc>
        <w:tc>
          <w:tcPr>
            <w:tcW w:w="2177" w:type="dxa"/>
            <w:shd w:val="clear" w:color="auto" w:fill="auto"/>
          </w:tcPr>
          <w:p w14:paraId="5D613997" w14:textId="1A2A3A1B" w:rsidR="00344605" w:rsidRDefault="00344605" w:rsidP="00344605">
            <w:pPr>
              <w:pStyle w:val="TABLE-cell"/>
            </w:pPr>
            <w:r>
              <w:t>WindPowerPlant</w:t>
            </w:r>
          </w:p>
        </w:tc>
        <w:tc>
          <w:tcPr>
            <w:tcW w:w="635" w:type="dxa"/>
            <w:shd w:val="clear" w:color="auto" w:fill="auto"/>
          </w:tcPr>
          <w:p w14:paraId="75EB35C3" w14:textId="6103CAB0" w:rsidR="00344605" w:rsidRDefault="00344605" w:rsidP="00344605">
            <w:pPr>
              <w:pStyle w:val="TABLE-cell"/>
            </w:pPr>
            <w:r>
              <w:t>0..1</w:t>
            </w:r>
          </w:p>
        </w:tc>
        <w:tc>
          <w:tcPr>
            <w:tcW w:w="2177" w:type="dxa"/>
            <w:shd w:val="clear" w:color="auto" w:fill="auto"/>
          </w:tcPr>
          <w:p w14:paraId="5B7A66DC" w14:textId="71B14E0E" w:rsidR="00344605" w:rsidRDefault="00AB1D09" w:rsidP="00344605">
            <w:pPr>
              <w:pStyle w:val="TABLE-cell"/>
            </w:pPr>
            <w:hyperlink w:anchor="UML2018" w:history="1">
              <w:r w:rsidR="006064D5" w:rsidRPr="006064D5">
                <w:rPr>
                  <w:rStyle w:val="Hyperlink"/>
                </w:rPr>
                <w:t>WindPowerPlant</w:t>
              </w:r>
            </w:hyperlink>
          </w:p>
        </w:tc>
        <w:tc>
          <w:tcPr>
            <w:tcW w:w="3447" w:type="dxa"/>
            <w:shd w:val="clear" w:color="auto" w:fill="auto"/>
          </w:tcPr>
          <w:p w14:paraId="01C8EADB" w14:textId="7D995DCF" w:rsidR="00344605" w:rsidRDefault="00344605" w:rsidP="00344605">
            <w:pPr>
              <w:pStyle w:val="TABLE-cell"/>
            </w:pPr>
            <w:r>
              <w:t>(European) A wind power plant may have wind generating units.</w:t>
            </w:r>
          </w:p>
        </w:tc>
      </w:tr>
      <w:tr w:rsidR="00344605" w14:paraId="70E9F44D" w14:textId="77777777" w:rsidTr="00344605">
        <w:tc>
          <w:tcPr>
            <w:tcW w:w="635" w:type="dxa"/>
            <w:shd w:val="clear" w:color="auto" w:fill="auto"/>
          </w:tcPr>
          <w:p w14:paraId="0BF16BCE" w14:textId="7FB0C82E" w:rsidR="00344605" w:rsidRDefault="00344605" w:rsidP="00344605">
            <w:pPr>
              <w:pStyle w:val="TABLE-cell"/>
            </w:pPr>
            <w:r>
              <w:t>0..*</w:t>
            </w:r>
          </w:p>
        </w:tc>
        <w:tc>
          <w:tcPr>
            <w:tcW w:w="2177" w:type="dxa"/>
            <w:shd w:val="clear" w:color="auto" w:fill="auto"/>
          </w:tcPr>
          <w:p w14:paraId="47C1676C" w14:textId="3BFC81D3" w:rsidR="00344605" w:rsidRDefault="00344605" w:rsidP="00344605">
            <w:pPr>
              <w:pStyle w:val="TABLE-cell"/>
            </w:pPr>
            <w:r>
              <w:t>EquipmentContainer</w:t>
            </w:r>
          </w:p>
        </w:tc>
        <w:tc>
          <w:tcPr>
            <w:tcW w:w="635" w:type="dxa"/>
            <w:shd w:val="clear" w:color="auto" w:fill="auto"/>
          </w:tcPr>
          <w:p w14:paraId="61A96CCE" w14:textId="610D51E5" w:rsidR="00344605" w:rsidRDefault="00344605" w:rsidP="00344605">
            <w:pPr>
              <w:pStyle w:val="TABLE-cell"/>
            </w:pPr>
            <w:r>
              <w:t>0..1</w:t>
            </w:r>
          </w:p>
        </w:tc>
        <w:tc>
          <w:tcPr>
            <w:tcW w:w="2177" w:type="dxa"/>
            <w:shd w:val="clear" w:color="auto" w:fill="auto"/>
          </w:tcPr>
          <w:p w14:paraId="3BBFFB1F" w14:textId="159A2179" w:rsidR="00344605" w:rsidRDefault="00AB1D09" w:rsidP="00344605">
            <w:pPr>
              <w:pStyle w:val="TABLE-cell"/>
            </w:pPr>
            <w:hyperlink w:anchor="UML1997" w:history="1">
              <w:r w:rsidR="006064D5" w:rsidRPr="006064D5">
                <w:rPr>
                  <w:rStyle w:val="Hyperlink"/>
                </w:rPr>
                <w:t>EquipmentContainer</w:t>
              </w:r>
            </w:hyperlink>
          </w:p>
        </w:tc>
        <w:tc>
          <w:tcPr>
            <w:tcW w:w="3447" w:type="dxa"/>
            <w:shd w:val="clear" w:color="auto" w:fill="auto"/>
          </w:tcPr>
          <w:p w14:paraId="4F119766" w14:textId="398621CB" w:rsidR="00344605" w:rsidRDefault="00344605" w:rsidP="00344605">
            <w:pPr>
              <w:pStyle w:val="TABLE-cell"/>
            </w:pPr>
            <w:r>
              <w:t xml:space="preserve">inherited from: </w:t>
            </w:r>
            <w:hyperlink w:anchor="UML1918" w:history="1">
              <w:r w:rsidR="006064D5" w:rsidRPr="006064D5">
                <w:rPr>
                  <w:rStyle w:val="Hyperlink"/>
                </w:rPr>
                <w:t>Equipment</w:t>
              </w:r>
            </w:hyperlink>
          </w:p>
        </w:tc>
      </w:tr>
    </w:tbl>
    <w:p w14:paraId="0E0B256D" w14:textId="4441E0B6" w:rsidR="00344605" w:rsidRDefault="00344605" w:rsidP="00344605"/>
    <w:p w14:paraId="2E567B76" w14:textId="7EE15737" w:rsidR="00344605" w:rsidRDefault="00344605" w:rsidP="00344605">
      <w:pPr>
        <w:pStyle w:val="Heading3"/>
      </w:pPr>
      <w:bookmarkStart w:id="894" w:name="UML2018"/>
      <w:bookmarkStart w:id="895" w:name="_Toc113308444"/>
      <w:r>
        <w:t>(European) WindPowerPlant</w:t>
      </w:r>
      <w:bookmarkEnd w:id="894"/>
      <w:bookmarkEnd w:id="895"/>
    </w:p>
    <w:p w14:paraId="25DBDE94" w14:textId="7D2E6E99" w:rsidR="00344605" w:rsidRDefault="00344605" w:rsidP="00344605">
      <w:r>
        <w:t xml:space="preserve">Inheritance path = </w:t>
      </w:r>
      <w:hyperlink w:anchor="UML1914" w:history="1">
        <w:r w:rsidR="006064D5" w:rsidRPr="006064D5">
          <w:rPr>
            <w:rStyle w:val="Hyperlink"/>
          </w:rPr>
          <w:t>PowerSystemResource</w:t>
        </w:r>
      </w:hyperlink>
      <w:r>
        <w:t xml:space="preserve"> : </w:t>
      </w:r>
      <w:hyperlink w:anchor="UML12" w:history="1">
        <w:r w:rsidR="006064D5" w:rsidRPr="006064D5">
          <w:rPr>
            <w:rStyle w:val="Hyperlink"/>
          </w:rPr>
          <w:t>IdentifiedObject</w:t>
        </w:r>
      </w:hyperlink>
    </w:p>
    <w:p w14:paraId="669F2A28" w14:textId="2A4505EF" w:rsidR="00344605" w:rsidRDefault="00344605" w:rsidP="00344605">
      <w:r>
        <w:t>Wind power plant.</w:t>
      </w:r>
    </w:p>
    <w:p w14:paraId="35015C46" w14:textId="42AC5205" w:rsidR="00344605" w:rsidRDefault="00344605" w:rsidP="00344605">
      <w:r>
        <w:fldChar w:fldCharType="begin"/>
      </w:r>
      <w:r>
        <w:instrText xml:space="preserve"> REF _Ref113306298 \h </w:instrText>
      </w:r>
      <w:r>
        <w:fldChar w:fldCharType="separate"/>
      </w:r>
      <w:r w:rsidR="006064D5">
        <w:t>Table 250</w:t>
      </w:r>
      <w:r>
        <w:fldChar w:fldCharType="end"/>
      </w:r>
      <w:r>
        <w:t xml:space="preserve"> shows all attributes of WindPowerPlant.</w:t>
      </w:r>
    </w:p>
    <w:p w14:paraId="728BF383" w14:textId="72BA252E" w:rsidR="00344605" w:rsidRDefault="00344605" w:rsidP="00344605">
      <w:pPr>
        <w:pStyle w:val="TABLE-title"/>
      </w:pPr>
      <w:bookmarkStart w:id="896" w:name="_Ref113306298"/>
      <w:bookmarkStart w:id="897" w:name="_Toc113308895"/>
      <w:r>
        <w:t xml:space="preserve">Table </w:t>
      </w:r>
      <w:r>
        <w:fldChar w:fldCharType="begin"/>
      </w:r>
      <w:r>
        <w:instrText xml:space="preserve"> SEQ Table \* ARABIC </w:instrText>
      </w:r>
      <w:r>
        <w:fldChar w:fldCharType="separate"/>
      </w:r>
      <w:r w:rsidR="006064D5">
        <w:t>250</w:t>
      </w:r>
      <w:r>
        <w:fldChar w:fldCharType="end"/>
      </w:r>
      <w:bookmarkEnd w:id="896"/>
      <w:r>
        <w:t xml:space="preserve"> – Attributes of LTDSEquipmentProfile::WindPowerPlant</w:t>
      </w:r>
      <w:bookmarkEnd w:id="8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44605" w14:paraId="7D99B573" w14:textId="77777777" w:rsidTr="00344605">
        <w:trPr>
          <w:tblHeader/>
        </w:trPr>
        <w:tc>
          <w:tcPr>
            <w:tcW w:w="2177" w:type="dxa"/>
            <w:shd w:val="clear" w:color="auto" w:fill="auto"/>
          </w:tcPr>
          <w:p w14:paraId="3C2B3C71" w14:textId="3C45517D" w:rsidR="00344605" w:rsidRDefault="00344605" w:rsidP="00344605">
            <w:pPr>
              <w:pStyle w:val="TABLE-col-heading"/>
            </w:pPr>
            <w:r>
              <w:t>name</w:t>
            </w:r>
          </w:p>
        </w:tc>
        <w:tc>
          <w:tcPr>
            <w:tcW w:w="635" w:type="dxa"/>
            <w:shd w:val="clear" w:color="auto" w:fill="auto"/>
          </w:tcPr>
          <w:p w14:paraId="61BA8F7E" w14:textId="4A53F5BC" w:rsidR="00344605" w:rsidRDefault="00344605" w:rsidP="00344605">
            <w:pPr>
              <w:pStyle w:val="TABLE-col-heading"/>
            </w:pPr>
            <w:r>
              <w:t>mult</w:t>
            </w:r>
          </w:p>
        </w:tc>
        <w:tc>
          <w:tcPr>
            <w:tcW w:w="2177" w:type="dxa"/>
            <w:shd w:val="clear" w:color="auto" w:fill="auto"/>
          </w:tcPr>
          <w:p w14:paraId="4D1FC9D0" w14:textId="12071886" w:rsidR="00344605" w:rsidRDefault="00344605" w:rsidP="00344605">
            <w:pPr>
              <w:pStyle w:val="TABLE-col-heading"/>
            </w:pPr>
            <w:r>
              <w:t>type</w:t>
            </w:r>
          </w:p>
        </w:tc>
        <w:tc>
          <w:tcPr>
            <w:tcW w:w="4082" w:type="dxa"/>
            <w:shd w:val="clear" w:color="auto" w:fill="auto"/>
          </w:tcPr>
          <w:p w14:paraId="578DFFC3" w14:textId="35447D62" w:rsidR="00344605" w:rsidRDefault="00344605" w:rsidP="00344605">
            <w:pPr>
              <w:pStyle w:val="TABLE-col-heading"/>
            </w:pPr>
            <w:r>
              <w:t>description</w:t>
            </w:r>
          </w:p>
        </w:tc>
      </w:tr>
      <w:tr w:rsidR="00344605" w14:paraId="5A727693" w14:textId="77777777" w:rsidTr="00344605">
        <w:tc>
          <w:tcPr>
            <w:tcW w:w="2177" w:type="dxa"/>
            <w:shd w:val="clear" w:color="auto" w:fill="auto"/>
          </w:tcPr>
          <w:p w14:paraId="0CD30646" w14:textId="1F8AF4FE" w:rsidR="00344605" w:rsidRDefault="00344605" w:rsidP="00344605">
            <w:pPr>
              <w:pStyle w:val="TABLE-cell"/>
            </w:pPr>
            <w:r>
              <w:t>description</w:t>
            </w:r>
          </w:p>
        </w:tc>
        <w:tc>
          <w:tcPr>
            <w:tcW w:w="635" w:type="dxa"/>
            <w:shd w:val="clear" w:color="auto" w:fill="auto"/>
          </w:tcPr>
          <w:p w14:paraId="16A46AE6" w14:textId="30E56654" w:rsidR="00344605" w:rsidRDefault="00344605" w:rsidP="00344605">
            <w:pPr>
              <w:pStyle w:val="TABLE-cell"/>
            </w:pPr>
            <w:r>
              <w:t>0..1</w:t>
            </w:r>
          </w:p>
        </w:tc>
        <w:tc>
          <w:tcPr>
            <w:tcW w:w="2177" w:type="dxa"/>
            <w:shd w:val="clear" w:color="auto" w:fill="auto"/>
          </w:tcPr>
          <w:p w14:paraId="3CA5A743" w14:textId="168DE547"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3A0E8789" w14:textId="370BBB6F" w:rsidR="00344605" w:rsidRDefault="00344605" w:rsidP="00344605">
            <w:pPr>
              <w:pStyle w:val="TABLE-cell"/>
            </w:pPr>
            <w:r>
              <w:t xml:space="preserve">inherited from: </w:t>
            </w:r>
            <w:hyperlink w:anchor="UML12" w:history="1">
              <w:r w:rsidR="006064D5" w:rsidRPr="006064D5">
                <w:rPr>
                  <w:rStyle w:val="Hyperlink"/>
                </w:rPr>
                <w:t>IdentifiedObject</w:t>
              </w:r>
            </w:hyperlink>
          </w:p>
        </w:tc>
      </w:tr>
      <w:tr w:rsidR="00344605" w14:paraId="08C2A7C5" w14:textId="77777777" w:rsidTr="00344605">
        <w:tc>
          <w:tcPr>
            <w:tcW w:w="2177" w:type="dxa"/>
            <w:shd w:val="clear" w:color="auto" w:fill="auto"/>
          </w:tcPr>
          <w:p w14:paraId="743BBD24" w14:textId="484C4EA6" w:rsidR="00344605" w:rsidRDefault="00344605" w:rsidP="00344605">
            <w:pPr>
              <w:pStyle w:val="TABLE-cell"/>
            </w:pPr>
            <w:r>
              <w:t>mRID</w:t>
            </w:r>
          </w:p>
        </w:tc>
        <w:tc>
          <w:tcPr>
            <w:tcW w:w="635" w:type="dxa"/>
            <w:shd w:val="clear" w:color="auto" w:fill="auto"/>
          </w:tcPr>
          <w:p w14:paraId="32D402D1" w14:textId="3272062E" w:rsidR="00344605" w:rsidRDefault="00344605" w:rsidP="00344605">
            <w:pPr>
              <w:pStyle w:val="TABLE-cell"/>
            </w:pPr>
            <w:r>
              <w:t>1..1</w:t>
            </w:r>
          </w:p>
        </w:tc>
        <w:tc>
          <w:tcPr>
            <w:tcW w:w="2177" w:type="dxa"/>
            <w:shd w:val="clear" w:color="auto" w:fill="auto"/>
          </w:tcPr>
          <w:p w14:paraId="0A7CE5C5" w14:textId="3834D358"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748761DF" w14:textId="724A7F9E" w:rsidR="00344605" w:rsidRDefault="00344605" w:rsidP="00344605">
            <w:pPr>
              <w:pStyle w:val="TABLE-cell"/>
            </w:pPr>
            <w:r>
              <w:t xml:space="preserve">inherited from: </w:t>
            </w:r>
            <w:hyperlink w:anchor="UML12" w:history="1">
              <w:r w:rsidR="006064D5" w:rsidRPr="006064D5">
                <w:rPr>
                  <w:rStyle w:val="Hyperlink"/>
                </w:rPr>
                <w:t>IdentifiedObject</w:t>
              </w:r>
            </w:hyperlink>
          </w:p>
        </w:tc>
      </w:tr>
      <w:tr w:rsidR="00344605" w14:paraId="0DBA39BA" w14:textId="77777777" w:rsidTr="00344605">
        <w:tc>
          <w:tcPr>
            <w:tcW w:w="2177" w:type="dxa"/>
            <w:shd w:val="clear" w:color="auto" w:fill="auto"/>
          </w:tcPr>
          <w:p w14:paraId="2EAAD881" w14:textId="42DDC95B" w:rsidR="00344605" w:rsidRDefault="00344605" w:rsidP="00344605">
            <w:pPr>
              <w:pStyle w:val="TABLE-cell"/>
            </w:pPr>
            <w:r>
              <w:t>name</w:t>
            </w:r>
          </w:p>
        </w:tc>
        <w:tc>
          <w:tcPr>
            <w:tcW w:w="635" w:type="dxa"/>
            <w:shd w:val="clear" w:color="auto" w:fill="auto"/>
          </w:tcPr>
          <w:p w14:paraId="6B409F95" w14:textId="51827BD4" w:rsidR="00344605" w:rsidRDefault="00344605" w:rsidP="00344605">
            <w:pPr>
              <w:pStyle w:val="TABLE-cell"/>
            </w:pPr>
            <w:r>
              <w:t>1..1</w:t>
            </w:r>
          </w:p>
        </w:tc>
        <w:tc>
          <w:tcPr>
            <w:tcW w:w="2177" w:type="dxa"/>
            <w:shd w:val="clear" w:color="auto" w:fill="auto"/>
          </w:tcPr>
          <w:p w14:paraId="2937055A" w14:textId="2EE79C1F" w:rsidR="00344605" w:rsidRDefault="00AB1D09" w:rsidP="00344605">
            <w:pPr>
              <w:pStyle w:val="TABLE-cell"/>
            </w:pPr>
            <w:hyperlink w:anchor="UML67" w:history="1">
              <w:r w:rsidR="006064D5" w:rsidRPr="006064D5">
                <w:rPr>
                  <w:rStyle w:val="Hyperlink"/>
                </w:rPr>
                <w:t>String</w:t>
              </w:r>
            </w:hyperlink>
          </w:p>
        </w:tc>
        <w:tc>
          <w:tcPr>
            <w:tcW w:w="4082" w:type="dxa"/>
            <w:shd w:val="clear" w:color="auto" w:fill="auto"/>
          </w:tcPr>
          <w:p w14:paraId="3ED508AA" w14:textId="04A8F17A" w:rsidR="00344605" w:rsidRDefault="00344605" w:rsidP="00344605">
            <w:pPr>
              <w:pStyle w:val="TABLE-cell"/>
            </w:pPr>
            <w:r>
              <w:t xml:space="preserve">inherited from: </w:t>
            </w:r>
            <w:hyperlink w:anchor="UML12" w:history="1">
              <w:r w:rsidR="006064D5" w:rsidRPr="006064D5">
                <w:rPr>
                  <w:rStyle w:val="Hyperlink"/>
                </w:rPr>
                <w:t>IdentifiedObject</w:t>
              </w:r>
            </w:hyperlink>
          </w:p>
        </w:tc>
      </w:tr>
    </w:tbl>
    <w:p w14:paraId="45792D65" w14:textId="591A208F" w:rsidR="00344605" w:rsidRDefault="00344605" w:rsidP="00344605"/>
    <w:p w14:paraId="5A5FE1CB" w14:textId="02C78254" w:rsidR="00344605" w:rsidRDefault="00344605" w:rsidP="00344605">
      <w:pPr>
        <w:pStyle w:val="Heading3"/>
      </w:pPr>
      <w:bookmarkStart w:id="898" w:name="UML16"/>
      <w:bookmarkStart w:id="899" w:name="_Toc113308445"/>
      <w:r>
        <w:t>ControlAreaTypeKind enumeration</w:t>
      </w:r>
      <w:bookmarkEnd w:id="898"/>
      <w:bookmarkEnd w:id="899"/>
    </w:p>
    <w:p w14:paraId="3ADF8318" w14:textId="58FAD59E" w:rsidR="00344605" w:rsidRDefault="00344605" w:rsidP="00344605">
      <w:r>
        <w:t>The type of control area.</w:t>
      </w:r>
    </w:p>
    <w:p w14:paraId="29E1F56D" w14:textId="7FE81558" w:rsidR="00344605" w:rsidRDefault="00344605" w:rsidP="00344605">
      <w:r>
        <w:fldChar w:fldCharType="begin"/>
      </w:r>
      <w:r>
        <w:instrText xml:space="preserve"> REF _Ref113306303 \h </w:instrText>
      </w:r>
      <w:r>
        <w:fldChar w:fldCharType="separate"/>
      </w:r>
      <w:r w:rsidR="006064D5">
        <w:t>Table 251</w:t>
      </w:r>
      <w:r>
        <w:fldChar w:fldCharType="end"/>
      </w:r>
      <w:r>
        <w:t xml:space="preserve"> shows all literals of ControlAreaTypeKind.</w:t>
      </w:r>
    </w:p>
    <w:p w14:paraId="332AF9D6" w14:textId="0C24D723" w:rsidR="00344605" w:rsidRDefault="00344605" w:rsidP="00344605">
      <w:pPr>
        <w:pStyle w:val="TABLE-title"/>
      </w:pPr>
      <w:bookmarkStart w:id="900" w:name="_Ref113306303"/>
      <w:bookmarkStart w:id="901" w:name="_Toc113308896"/>
      <w:r>
        <w:t xml:space="preserve">Table </w:t>
      </w:r>
      <w:r>
        <w:fldChar w:fldCharType="begin"/>
      </w:r>
      <w:r>
        <w:instrText xml:space="preserve"> SEQ Table \* ARABIC </w:instrText>
      </w:r>
      <w:r>
        <w:fldChar w:fldCharType="separate"/>
      </w:r>
      <w:r w:rsidR="006064D5">
        <w:t>251</w:t>
      </w:r>
      <w:r>
        <w:fldChar w:fldCharType="end"/>
      </w:r>
      <w:bookmarkEnd w:id="900"/>
      <w:r>
        <w:t xml:space="preserve"> – Literals of LTDSEquipmentProfile::ControlAreaTypeKind</w:t>
      </w:r>
      <w:bookmarkEnd w:id="9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6C4583CE" w14:textId="77777777" w:rsidTr="00344605">
        <w:trPr>
          <w:tblHeader/>
        </w:trPr>
        <w:tc>
          <w:tcPr>
            <w:tcW w:w="4082" w:type="dxa"/>
            <w:shd w:val="clear" w:color="auto" w:fill="auto"/>
          </w:tcPr>
          <w:p w14:paraId="7E69EFDF" w14:textId="7DFB2DF3" w:rsidR="00344605" w:rsidRDefault="00344605" w:rsidP="00344605">
            <w:pPr>
              <w:pStyle w:val="TABLE-col-heading"/>
            </w:pPr>
            <w:r>
              <w:t>literal</w:t>
            </w:r>
          </w:p>
        </w:tc>
        <w:tc>
          <w:tcPr>
            <w:tcW w:w="907" w:type="dxa"/>
            <w:shd w:val="clear" w:color="auto" w:fill="auto"/>
          </w:tcPr>
          <w:p w14:paraId="41244735" w14:textId="281EB851" w:rsidR="00344605" w:rsidRDefault="00344605" w:rsidP="00344605">
            <w:pPr>
              <w:pStyle w:val="TABLE-col-heading"/>
            </w:pPr>
            <w:r>
              <w:t>value</w:t>
            </w:r>
          </w:p>
        </w:tc>
        <w:tc>
          <w:tcPr>
            <w:tcW w:w="4082" w:type="dxa"/>
            <w:shd w:val="clear" w:color="auto" w:fill="auto"/>
          </w:tcPr>
          <w:p w14:paraId="27CC8636" w14:textId="3D91CAC6" w:rsidR="00344605" w:rsidRDefault="00344605" w:rsidP="00344605">
            <w:pPr>
              <w:pStyle w:val="TABLE-col-heading"/>
            </w:pPr>
            <w:r>
              <w:t>description</w:t>
            </w:r>
          </w:p>
        </w:tc>
      </w:tr>
      <w:tr w:rsidR="00344605" w14:paraId="09E38AF4" w14:textId="77777777" w:rsidTr="00344605">
        <w:tc>
          <w:tcPr>
            <w:tcW w:w="4082" w:type="dxa"/>
            <w:shd w:val="clear" w:color="auto" w:fill="auto"/>
          </w:tcPr>
          <w:p w14:paraId="41DE6CE6" w14:textId="1D1CF57C" w:rsidR="00344605" w:rsidRDefault="00344605" w:rsidP="00344605">
            <w:pPr>
              <w:pStyle w:val="TABLE-cell"/>
            </w:pPr>
            <w:bookmarkStart w:id="902" w:name="UML5114" w:colFirst="0" w:colLast="0"/>
            <w:r>
              <w:t>AGC</w:t>
            </w:r>
          </w:p>
        </w:tc>
        <w:tc>
          <w:tcPr>
            <w:tcW w:w="907" w:type="dxa"/>
            <w:shd w:val="clear" w:color="auto" w:fill="auto"/>
          </w:tcPr>
          <w:p w14:paraId="0D047F29" w14:textId="77777777" w:rsidR="00344605" w:rsidRDefault="00344605" w:rsidP="00344605">
            <w:pPr>
              <w:pStyle w:val="TABLE-cell"/>
            </w:pPr>
          </w:p>
        </w:tc>
        <w:tc>
          <w:tcPr>
            <w:tcW w:w="4082" w:type="dxa"/>
            <w:shd w:val="clear" w:color="auto" w:fill="auto"/>
          </w:tcPr>
          <w:p w14:paraId="008F05F0" w14:textId="1647BE0F" w:rsidR="00344605" w:rsidRDefault="00344605" w:rsidP="00344605">
            <w:pPr>
              <w:pStyle w:val="TABLE-cell"/>
            </w:pPr>
            <w:r>
              <w:t>Used for automatic generation control.</w:t>
            </w:r>
          </w:p>
        </w:tc>
      </w:tr>
      <w:tr w:rsidR="00344605" w14:paraId="5B7617C9" w14:textId="77777777" w:rsidTr="00344605">
        <w:tc>
          <w:tcPr>
            <w:tcW w:w="4082" w:type="dxa"/>
            <w:shd w:val="clear" w:color="auto" w:fill="auto"/>
          </w:tcPr>
          <w:p w14:paraId="7956600C" w14:textId="59530643" w:rsidR="00344605" w:rsidRDefault="00344605" w:rsidP="00344605">
            <w:pPr>
              <w:pStyle w:val="TABLE-cell"/>
            </w:pPr>
            <w:bookmarkStart w:id="903" w:name="UML5115" w:colFirst="0" w:colLast="0"/>
            <w:bookmarkEnd w:id="902"/>
            <w:r>
              <w:t>Forecast</w:t>
            </w:r>
          </w:p>
        </w:tc>
        <w:tc>
          <w:tcPr>
            <w:tcW w:w="907" w:type="dxa"/>
            <w:shd w:val="clear" w:color="auto" w:fill="auto"/>
          </w:tcPr>
          <w:p w14:paraId="01AF948D" w14:textId="77777777" w:rsidR="00344605" w:rsidRDefault="00344605" w:rsidP="00344605">
            <w:pPr>
              <w:pStyle w:val="TABLE-cell"/>
            </w:pPr>
          </w:p>
        </w:tc>
        <w:tc>
          <w:tcPr>
            <w:tcW w:w="4082" w:type="dxa"/>
            <w:shd w:val="clear" w:color="auto" w:fill="auto"/>
          </w:tcPr>
          <w:p w14:paraId="47E29B8C" w14:textId="612416BF" w:rsidR="00344605" w:rsidRDefault="00344605" w:rsidP="00344605">
            <w:pPr>
              <w:pStyle w:val="TABLE-cell"/>
            </w:pPr>
            <w:r>
              <w:t>Used for load forecast.</w:t>
            </w:r>
          </w:p>
        </w:tc>
      </w:tr>
      <w:tr w:rsidR="00344605" w14:paraId="42A2E36A" w14:textId="77777777" w:rsidTr="00344605">
        <w:tc>
          <w:tcPr>
            <w:tcW w:w="4082" w:type="dxa"/>
            <w:shd w:val="clear" w:color="auto" w:fill="auto"/>
          </w:tcPr>
          <w:p w14:paraId="5C7B6743" w14:textId="4089987F" w:rsidR="00344605" w:rsidRDefault="00344605" w:rsidP="00344605">
            <w:pPr>
              <w:pStyle w:val="TABLE-cell"/>
            </w:pPr>
            <w:bookmarkStart w:id="904" w:name="UML5116" w:colFirst="0" w:colLast="0"/>
            <w:bookmarkEnd w:id="903"/>
            <w:r>
              <w:t>Interchange</w:t>
            </w:r>
          </w:p>
        </w:tc>
        <w:tc>
          <w:tcPr>
            <w:tcW w:w="907" w:type="dxa"/>
            <w:shd w:val="clear" w:color="auto" w:fill="auto"/>
          </w:tcPr>
          <w:p w14:paraId="05356F1A" w14:textId="77777777" w:rsidR="00344605" w:rsidRDefault="00344605" w:rsidP="00344605">
            <w:pPr>
              <w:pStyle w:val="TABLE-cell"/>
            </w:pPr>
          </w:p>
        </w:tc>
        <w:tc>
          <w:tcPr>
            <w:tcW w:w="4082" w:type="dxa"/>
            <w:shd w:val="clear" w:color="auto" w:fill="auto"/>
          </w:tcPr>
          <w:p w14:paraId="6DF3F24A" w14:textId="79AC0451" w:rsidR="00344605" w:rsidRDefault="00344605" w:rsidP="00344605">
            <w:pPr>
              <w:pStyle w:val="TABLE-cell"/>
            </w:pPr>
            <w:r>
              <w:t>Used for interchange specification or control.</w:t>
            </w:r>
          </w:p>
        </w:tc>
      </w:tr>
      <w:bookmarkEnd w:id="904"/>
    </w:tbl>
    <w:p w14:paraId="2FC4907B" w14:textId="23383004" w:rsidR="00344605" w:rsidRDefault="00344605" w:rsidP="00344605"/>
    <w:p w14:paraId="3D96CCF7" w14:textId="6FADE7A3" w:rsidR="00344605" w:rsidRDefault="00344605" w:rsidP="00344605">
      <w:pPr>
        <w:pStyle w:val="Heading3"/>
      </w:pPr>
      <w:bookmarkStart w:id="905" w:name="UML17"/>
      <w:bookmarkStart w:id="906" w:name="_Toc113308446"/>
      <w:r>
        <w:t>Currency enumeration</w:t>
      </w:r>
      <w:bookmarkEnd w:id="905"/>
      <w:bookmarkEnd w:id="906"/>
    </w:p>
    <w:p w14:paraId="7D9C57F7" w14:textId="5C0E5C7C" w:rsidR="00344605" w:rsidRDefault="00344605" w:rsidP="00344605">
      <w:r>
        <w:t>Monetary currencies.  ISO 4217 standard including 3-character currency code.</w:t>
      </w:r>
    </w:p>
    <w:p w14:paraId="2DFEF650" w14:textId="4F05275D" w:rsidR="00344605" w:rsidRDefault="00344605" w:rsidP="00344605">
      <w:r>
        <w:fldChar w:fldCharType="begin"/>
      </w:r>
      <w:r>
        <w:instrText xml:space="preserve"> REF _Ref113306378 \h </w:instrText>
      </w:r>
      <w:r>
        <w:fldChar w:fldCharType="separate"/>
      </w:r>
      <w:r w:rsidR="006064D5">
        <w:t>Table 252</w:t>
      </w:r>
      <w:r>
        <w:fldChar w:fldCharType="end"/>
      </w:r>
      <w:r>
        <w:t xml:space="preserve"> shows all literals of Currency.</w:t>
      </w:r>
    </w:p>
    <w:p w14:paraId="57399B70" w14:textId="06BE353C" w:rsidR="00344605" w:rsidRDefault="00344605" w:rsidP="00344605">
      <w:pPr>
        <w:pStyle w:val="TABLE-title"/>
      </w:pPr>
      <w:bookmarkStart w:id="907" w:name="_Ref113306378"/>
      <w:bookmarkStart w:id="908" w:name="_Toc113308897"/>
      <w:r>
        <w:t xml:space="preserve">Table </w:t>
      </w:r>
      <w:r>
        <w:fldChar w:fldCharType="begin"/>
      </w:r>
      <w:r>
        <w:instrText xml:space="preserve"> SEQ Table \* ARABIC </w:instrText>
      </w:r>
      <w:r>
        <w:fldChar w:fldCharType="separate"/>
      </w:r>
      <w:r w:rsidR="006064D5">
        <w:t>252</w:t>
      </w:r>
      <w:r>
        <w:fldChar w:fldCharType="end"/>
      </w:r>
      <w:bookmarkEnd w:id="907"/>
      <w:r>
        <w:t xml:space="preserve"> – Literals of LTDSEquipmentProfile::Currency</w:t>
      </w:r>
      <w:bookmarkEnd w:id="90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5122891B" w14:textId="77777777" w:rsidTr="00344605">
        <w:trPr>
          <w:tblHeader/>
        </w:trPr>
        <w:tc>
          <w:tcPr>
            <w:tcW w:w="4082" w:type="dxa"/>
            <w:shd w:val="clear" w:color="auto" w:fill="auto"/>
          </w:tcPr>
          <w:p w14:paraId="0184772B" w14:textId="701361A7" w:rsidR="00344605" w:rsidRDefault="00344605" w:rsidP="00344605">
            <w:pPr>
              <w:pStyle w:val="TABLE-col-heading"/>
            </w:pPr>
            <w:r>
              <w:t>literal</w:t>
            </w:r>
          </w:p>
        </w:tc>
        <w:tc>
          <w:tcPr>
            <w:tcW w:w="907" w:type="dxa"/>
            <w:shd w:val="clear" w:color="auto" w:fill="auto"/>
          </w:tcPr>
          <w:p w14:paraId="51DC615F" w14:textId="3296259A" w:rsidR="00344605" w:rsidRDefault="00344605" w:rsidP="00344605">
            <w:pPr>
              <w:pStyle w:val="TABLE-col-heading"/>
            </w:pPr>
            <w:r>
              <w:t>value</w:t>
            </w:r>
          </w:p>
        </w:tc>
        <w:tc>
          <w:tcPr>
            <w:tcW w:w="4082" w:type="dxa"/>
            <w:shd w:val="clear" w:color="auto" w:fill="auto"/>
          </w:tcPr>
          <w:p w14:paraId="0E904E8F" w14:textId="452D4802" w:rsidR="00344605" w:rsidRDefault="00344605" w:rsidP="00344605">
            <w:pPr>
              <w:pStyle w:val="TABLE-col-heading"/>
            </w:pPr>
            <w:r>
              <w:t>description</w:t>
            </w:r>
          </w:p>
        </w:tc>
      </w:tr>
      <w:tr w:rsidR="00344605" w14:paraId="33EB34C5" w14:textId="77777777" w:rsidTr="00344605">
        <w:tc>
          <w:tcPr>
            <w:tcW w:w="4082" w:type="dxa"/>
            <w:shd w:val="clear" w:color="auto" w:fill="auto"/>
          </w:tcPr>
          <w:p w14:paraId="34F2C3C0" w14:textId="75303E01" w:rsidR="00344605" w:rsidRDefault="00344605" w:rsidP="00344605">
            <w:pPr>
              <w:pStyle w:val="TABLE-cell"/>
            </w:pPr>
            <w:bookmarkStart w:id="909" w:name="UML5117" w:colFirst="0" w:colLast="0"/>
            <w:r>
              <w:t>AED</w:t>
            </w:r>
          </w:p>
        </w:tc>
        <w:tc>
          <w:tcPr>
            <w:tcW w:w="907" w:type="dxa"/>
            <w:shd w:val="clear" w:color="auto" w:fill="auto"/>
          </w:tcPr>
          <w:p w14:paraId="604C68A7" w14:textId="246D476C" w:rsidR="00344605" w:rsidRDefault="00344605" w:rsidP="00344605">
            <w:pPr>
              <w:pStyle w:val="TABLE-cell"/>
            </w:pPr>
            <w:r>
              <w:t>784</w:t>
            </w:r>
          </w:p>
        </w:tc>
        <w:tc>
          <w:tcPr>
            <w:tcW w:w="4082" w:type="dxa"/>
            <w:shd w:val="clear" w:color="auto" w:fill="auto"/>
          </w:tcPr>
          <w:p w14:paraId="6E57A894" w14:textId="0F59BB20" w:rsidR="00344605" w:rsidRDefault="00344605" w:rsidP="00344605">
            <w:pPr>
              <w:pStyle w:val="TABLE-cell"/>
            </w:pPr>
            <w:r>
              <w:t>United Arab Emirates dirham.</w:t>
            </w:r>
          </w:p>
        </w:tc>
      </w:tr>
      <w:tr w:rsidR="00344605" w14:paraId="3A51008A" w14:textId="77777777" w:rsidTr="00344605">
        <w:tc>
          <w:tcPr>
            <w:tcW w:w="4082" w:type="dxa"/>
            <w:shd w:val="clear" w:color="auto" w:fill="auto"/>
          </w:tcPr>
          <w:p w14:paraId="61543EE8" w14:textId="006C79A5" w:rsidR="00344605" w:rsidRDefault="00344605" w:rsidP="00344605">
            <w:pPr>
              <w:pStyle w:val="TABLE-cell"/>
            </w:pPr>
            <w:bookmarkStart w:id="910" w:name="UML5118" w:colFirst="0" w:colLast="0"/>
            <w:bookmarkEnd w:id="909"/>
            <w:r>
              <w:t>AFN</w:t>
            </w:r>
          </w:p>
        </w:tc>
        <w:tc>
          <w:tcPr>
            <w:tcW w:w="907" w:type="dxa"/>
            <w:shd w:val="clear" w:color="auto" w:fill="auto"/>
          </w:tcPr>
          <w:p w14:paraId="77FE4636" w14:textId="5C835933" w:rsidR="00344605" w:rsidRDefault="00344605" w:rsidP="00344605">
            <w:pPr>
              <w:pStyle w:val="TABLE-cell"/>
            </w:pPr>
            <w:r>
              <w:t>971</w:t>
            </w:r>
          </w:p>
        </w:tc>
        <w:tc>
          <w:tcPr>
            <w:tcW w:w="4082" w:type="dxa"/>
            <w:shd w:val="clear" w:color="auto" w:fill="auto"/>
          </w:tcPr>
          <w:p w14:paraId="70D87016" w14:textId="3601E474" w:rsidR="00344605" w:rsidRDefault="00344605" w:rsidP="00344605">
            <w:pPr>
              <w:pStyle w:val="TABLE-cell"/>
            </w:pPr>
            <w:r>
              <w:t>Afghan afghani.</w:t>
            </w:r>
          </w:p>
        </w:tc>
      </w:tr>
      <w:tr w:rsidR="00344605" w14:paraId="24E76D20" w14:textId="77777777" w:rsidTr="00344605">
        <w:tc>
          <w:tcPr>
            <w:tcW w:w="4082" w:type="dxa"/>
            <w:shd w:val="clear" w:color="auto" w:fill="auto"/>
          </w:tcPr>
          <w:p w14:paraId="508E9469" w14:textId="01A5FCCD" w:rsidR="00344605" w:rsidRDefault="00344605" w:rsidP="00344605">
            <w:pPr>
              <w:pStyle w:val="TABLE-cell"/>
            </w:pPr>
            <w:bookmarkStart w:id="911" w:name="UML5119" w:colFirst="0" w:colLast="0"/>
            <w:bookmarkEnd w:id="910"/>
            <w:r>
              <w:t>ALL</w:t>
            </w:r>
          </w:p>
        </w:tc>
        <w:tc>
          <w:tcPr>
            <w:tcW w:w="907" w:type="dxa"/>
            <w:shd w:val="clear" w:color="auto" w:fill="auto"/>
          </w:tcPr>
          <w:p w14:paraId="08E057AA" w14:textId="57E002F6" w:rsidR="00344605" w:rsidRDefault="00344605" w:rsidP="00344605">
            <w:pPr>
              <w:pStyle w:val="TABLE-cell"/>
            </w:pPr>
            <w:r>
              <w:t>008</w:t>
            </w:r>
          </w:p>
        </w:tc>
        <w:tc>
          <w:tcPr>
            <w:tcW w:w="4082" w:type="dxa"/>
            <w:shd w:val="clear" w:color="auto" w:fill="auto"/>
          </w:tcPr>
          <w:p w14:paraId="218FCE3B" w14:textId="47DE83F0" w:rsidR="00344605" w:rsidRDefault="00344605" w:rsidP="00344605">
            <w:pPr>
              <w:pStyle w:val="TABLE-cell"/>
            </w:pPr>
            <w:r>
              <w:t>Albanian lek.</w:t>
            </w:r>
          </w:p>
        </w:tc>
      </w:tr>
      <w:tr w:rsidR="00344605" w14:paraId="7B414D10" w14:textId="77777777" w:rsidTr="00344605">
        <w:tc>
          <w:tcPr>
            <w:tcW w:w="4082" w:type="dxa"/>
            <w:shd w:val="clear" w:color="auto" w:fill="auto"/>
          </w:tcPr>
          <w:p w14:paraId="5D52273C" w14:textId="3E787B0F" w:rsidR="00344605" w:rsidRDefault="00344605" w:rsidP="00344605">
            <w:pPr>
              <w:pStyle w:val="TABLE-cell"/>
            </w:pPr>
            <w:bookmarkStart w:id="912" w:name="UML5120" w:colFirst="0" w:colLast="0"/>
            <w:bookmarkEnd w:id="911"/>
            <w:r>
              <w:t>AMD</w:t>
            </w:r>
          </w:p>
        </w:tc>
        <w:tc>
          <w:tcPr>
            <w:tcW w:w="907" w:type="dxa"/>
            <w:shd w:val="clear" w:color="auto" w:fill="auto"/>
          </w:tcPr>
          <w:p w14:paraId="33B814FF" w14:textId="2F15C55E" w:rsidR="00344605" w:rsidRDefault="00344605" w:rsidP="00344605">
            <w:pPr>
              <w:pStyle w:val="TABLE-cell"/>
            </w:pPr>
            <w:r>
              <w:t>051</w:t>
            </w:r>
          </w:p>
        </w:tc>
        <w:tc>
          <w:tcPr>
            <w:tcW w:w="4082" w:type="dxa"/>
            <w:shd w:val="clear" w:color="auto" w:fill="auto"/>
          </w:tcPr>
          <w:p w14:paraId="380A3934" w14:textId="71417598" w:rsidR="00344605" w:rsidRDefault="00344605" w:rsidP="00344605">
            <w:pPr>
              <w:pStyle w:val="TABLE-cell"/>
            </w:pPr>
            <w:r>
              <w:t>Armenian dram.</w:t>
            </w:r>
          </w:p>
        </w:tc>
      </w:tr>
      <w:tr w:rsidR="00344605" w14:paraId="36C109E6" w14:textId="77777777" w:rsidTr="00344605">
        <w:tc>
          <w:tcPr>
            <w:tcW w:w="4082" w:type="dxa"/>
            <w:shd w:val="clear" w:color="auto" w:fill="auto"/>
          </w:tcPr>
          <w:p w14:paraId="13366277" w14:textId="77494F3D" w:rsidR="00344605" w:rsidRDefault="00344605" w:rsidP="00344605">
            <w:pPr>
              <w:pStyle w:val="TABLE-cell"/>
            </w:pPr>
            <w:bookmarkStart w:id="913" w:name="UML5121" w:colFirst="0" w:colLast="0"/>
            <w:bookmarkEnd w:id="912"/>
            <w:r>
              <w:t>ANG</w:t>
            </w:r>
          </w:p>
        </w:tc>
        <w:tc>
          <w:tcPr>
            <w:tcW w:w="907" w:type="dxa"/>
            <w:shd w:val="clear" w:color="auto" w:fill="auto"/>
          </w:tcPr>
          <w:p w14:paraId="286C2841" w14:textId="5271BD49" w:rsidR="00344605" w:rsidRDefault="00344605" w:rsidP="00344605">
            <w:pPr>
              <w:pStyle w:val="TABLE-cell"/>
            </w:pPr>
            <w:r>
              <w:t>532</w:t>
            </w:r>
          </w:p>
        </w:tc>
        <w:tc>
          <w:tcPr>
            <w:tcW w:w="4082" w:type="dxa"/>
            <w:shd w:val="clear" w:color="auto" w:fill="auto"/>
          </w:tcPr>
          <w:p w14:paraId="585101DB" w14:textId="70778989" w:rsidR="00344605" w:rsidRDefault="00344605" w:rsidP="00344605">
            <w:pPr>
              <w:pStyle w:val="TABLE-cell"/>
            </w:pPr>
            <w:r>
              <w:t>Netherlands Antillean guilder.</w:t>
            </w:r>
          </w:p>
        </w:tc>
      </w:tr>
      <w:tr w:rsidR="00344605" w14:paraId="529E075A" w14:textId="77777777" w:rsidTr="00344605">
        <w:tc>
          <w:tcPr>
            <w:tcW w:w="4082" w:type="dxa"/>
            <w:shd w:val="clear" w:color="auto" w:fill="auto"/>
          </w:tcPr>
          <w:p w14:paraId="26A58024" w14:textId="34E43BD0" w:rsidR="00344605" w:rsidRDefault="00344605" w:rsidP="00344605">
            <w:pPr>
              <w:pStyle w:val="TABLE-cell"/>
            </w:pPr>
            <w:bookmarkStart w:id="914" w:name="UML5122" w:colFirst="0" w:colLast="0"/>
            <w:bookmarkEnd w:id="913"/>
            <w:r>
              <w:t>AOA</w:t>
            </w:r>
          </w:p>
        </w:tc>
        <w:tc>
          <w:tcPr>
            <w:tcW w:w="907" w:type="dxa"/>
            <w:shd w:val="clear" w:color="auto" w:fill="auto"/>
          </w:tcPr>
          <w:p w14:paraId="3631B8C6" w14:textId="32D77BE5" w:rsidR="00344605" w:rsidRDefault="00344605" w:rsidP="00344605">
            <w:pPr>
              <w:pStyle w:val="TABLE-cell"/>
            </w:pPr>
            <w:r>
              <w:t>973</w:t>
            </w:r>
          </w:p>
        </w:tc>
        <w:tc>
          <w:tcPr>
            <w:tcW w:w="4082" w:type="dxa"/>
            <w:shd w:val="clear" w:color="auto" w:fill="auto"/>
          </w:tcPr>
          <w:p w14:paraId="2C8A59A6" w14:textId="0FB8D829" w:rsidR="00344605" w:rsidRDefault="00344605" w:rsidP="00344605">
            <w:pPr>
              <w:pStyle w:val="TABLE-cell"/>
            </w:pPr>
            <w:r>
              <w:t>Angolan kwanza.</w:t>
            </w:r>
          </w:p>
        </w:tc>
      </w:tr>
      <w:tr w:rsidR="00344605" w14:paraId="693F1087" w14:textId="77777777" w:rsidTr="00344605">
        <w:tc>
          <w:tcPr>
            <w:tcW w:w="4082" w:type="dxa"/>
            <w:shd w:val="clear" w:color="auto" w:fill="auto"/>
          </w:tcPr>
          <w:p w14:paraId="138CDD91" w14:textId="414959D0" w:rsidR="00344605" w:rsidRDefault="00344605" w:rsidP="00344605">
            <w:pPr>
              <w:pStyle w:val="TABLE-cell"/>
            </w:pPr>
            <w:bookmarkStart w:id="915" w:name="UML5123" w:colFirst="0" w:colLast="0"/>
            <w:bookmarkEnd w:id="914"/>
            <w:r>
              <w:t>ARS</w:t>
            </w:r>
          </w:p>
        </w:tc>
        <w:tc>
          <w:tcPr>
            <w:tcW w:w="907" w:type="dxa"/>
            <w:shd w:val="clear" w:color="auto" w:fill="auto"/>
          </w:tcPr>
          <w:p w14:paraId="1E1CBD4C" w14:textId="36074DE4" w:rsidR="00344605" w:rsidRDefault="00344605" w:rsidP="00344605">
            <w:pPr>
              <w:pStyle w:val="TABLE-cell"/>
            </w:pPr>
            <w:r>
              <w:t>032</w:t>
            </w:r>
          </w:p>
        </w:tc>
        <w:tc>
          <w:tcPr>
            <w:tcW w:w="4082" w:type="dxa"/>
            <w:shd w:val="clear" w:color="auto" w:fill="auto"/>
          </w:tcPr>
          <w:p w14:paraId="4F96DA3C" w14:textId="5143E8B0" w:rsidR="00344605" w:rsidRDefault="00344605" w:rsidP="00344605">
            <w:pPr>
              <w:pStyle w:val="TABLE-cell"/>
            </w:pPr>
            <w:r>
              <w:t>Argentine peso.</w:t>
            </w:r>
          </w:p>
        </w:tc>
      </w:tr>
      <w:tr w:rsidR="00344605" w14:paraId="195927B9" w14:textId="77777777" w:rsidTr="00344605">
        <w:tc>
          <w:tcPr>
            <w:tcW w:w="4082" w:type="dxa"/>
            <w:shd w:val="clear" w:color="auto" w:fill="auto"/>
          </w:tcPr>
          <w:p w14:paraId="3369F7FD" w14:textId="35427F01" w:rsidR="00344605" w:rsidRDefault="00344605" w:rsidP="00344605">
            <w:pPr>
              <w:pStyle w:val="TABLE-cell"/>
            </w:pPr>
            <w:bookmarkStart w:id="916" w:name="UML5124" w:colFirst="0" w:colLast="0"/>
            <w:bookmarkEnd w:id="915"/>
            <w:r>
              <w:t>AUD</w:t>
            </w:r>
          </w:p>
        </w:tc>
        <w:tc>
          <w:tcPr>
            <w:tcW w:w="907" w:type="dxa"/>
            <w:shd w:val="clear" w:color="auto" w:fill="auto"/>
          </w:tcPr>
          <w:p w14:paraId="035B82CD" w14:textId="530F25C0" w:rsidR="00344605" w:rsidRDefault="00344605" w:rsidP="00344605">
            <w:pPr>
              <w:pStyle w:val="TABLE-cell"/>
            </w:pPr>
            <w:r>
              <w:t>036</w:t>
            </w:r>
          </w:p>
        </w:tc>
        <w:tc>
          <w:tcPr>
            <w:tcW w:w="4082" w:type="dxa"/>
            <w:shd w:val="clear" w:color="auto" w:fill="auto"/>
          </w:tcPr>
          <w:p w14:paraId="68B59670" w14:textId="07280F2B" w:rsidR="00344605" w:rsidRDefault="00344605" w:rsidP="00344605">
            <w:pPr>
              <w:pStyle w:val="TABLE-cell"/>
            </w:pPr>
            <w:r>
              <w:t>Australian dollar.</w:t>
            </w:r>
          </w:p>
        </w:tc>
      </w:tr>
      <w:tr w:rsidR="00344605" w14:paraId="26DEF157" w14:textId="77777777" w:rsidTr="00344605">
        <w:tc>
          <w:tcPr>
            <w:tcW w:w="4082" w:type="dxa"/>
            <w:shd w:val="clear" w:color="auto" w:fill="auto"/>
          </w:tcPr>
          <w:p w14:paraId="0C55A04E" w14:textId="26DAA4FD" w:rsidR="00344605" w:rsidRDefault="00344605" w:rsidP="00344605">
            <w:pPr>
              <w:pStyle w:val="TABLE-cell"/>
            </w:pPr>
            <w:bookmarkStart w:id="917" w:name="UML5125" w:colFirst="0" w:colLast="0"/>
            <w:bookmarkEnd w:id="916"/>
            <w:r>
              <w:t>AWG</w:t>
            </w:r>
          </w:p>
        </w:tc>
        <w:tc>
          <w:tcPr>
            <w:tcW w:w="907" w:type="dxa"/>
            <w:shd w:val="clear" w:color="auto" w:fill="auto"/>
          </w:tcPr>
          <w:p w14:paraId="4BF37760" w14:textId="2CF83283" w:rsidR="00344605" w:rsidRDefault="00344605" w:rsidP="00344605">
            <w:pPr>
              <w:pStyle w:val="TABLE-cell"/>
            </w:pPr>
            <w:r>
              <w:t>533</w:t>
            </w:r>
          </w:p>
        </w:tc>
        <w:tc>
          <w:tcPr>
            <w:tcW w:w="4082" w:type="dxa"/>
            <w:shd w:val="clear" w:color="auto" w:fill="auto"/>
          </w:tcPr>
          <w:p w14:paraId="563769B4" w14:textId="48B692B2" w:rsidR="00344605" w:rsidRDefault="00344605" w:rsidP="00344605">
            <w:pPr>
              <w:pStyle w:val="TABLE-cell"/>
            </w:pPr>
            <w:r>
              <w:t>Aruban florin.</w:t>
            </w:r>
          </w:p>
        </w:tc>
      </w:tr>
      <w:tr w:rsidR="00344605" w14:paraId="5D4F4DEB" w14:textId="77777777" w:rsidTr="00344605">
        <w:tc>
          <w:tcPr>
            <w:tcW w:w="4082" w:type="dxa"/>
            <w:shd w:val="clear" w:color="auto" w:fill="auto"/>
          </w:tcPr>
          <w:p w14:paraId="51DD4D01" w14:textId="1F269EF7" w:rsidR="00344605" w:rsidRDefault="00344605" w:rsidP="00344605">
            <w:pPr>
              <w:pStyle w:val="TABLE-cell"/>
            </w:pPr>
            <w:bookmarkStart w:id="918" w:name="UML5126" w:colFirst="0" w:colLast="0"/>
            <w:bookmarkEnd w:id="917"/>
            <w:r>
              <w:t>AZN</w:t>
            </w:r>
          </w:p>
        </w:tc>
        <w:tc>
          <w:tcPr>
            <w:tcW w:w="907" w:type="dxa"/>
            <w:shd w:val="clear" w:color="auto" w:fill="auto"/>
          </w:tcPr>
          <w:p w14:paraId="31DFF442" w14:textId="27AD3D94" w:rsidR="00344605" w:rsidRDefault="00344605" w:rsidP="00344605">
            <w:pPr>
              <w:pStyle w:val="TABLE-cell"/>
            </w:pPr>
            <w:r>
              <w:t>944</w:t>
            </w:r>
          </w:p>
        </w:tc>
        <w:tc>
          <w:tcPr>
            <w:tcW w:w="4082" w:type="dxa"/>
            <w:shd w:val="clear" w:color="auto" w:fill="auto"/>
          </w:tcPr>
          <w:p w14:paraId="77AA5A18" w14:textId="3C20140F" w:rsidR="00344605" w:rsidRDefault="00344605" w:rsidP="00344605">
            <w:pPr>
              <w:pStyle w:val="TABLE-cell"/>
            </w:pPr>
            <w:r>
              <w:t>Azerbaijani manat.</w:t>
            </w:r>
          </w:p>
        </w:tc>
      </w:tr>
      <w:tr w:rsidR="00344605" w14:paraId="35236455" w14:textId="77777777" w:rsidTr="00344605">
        <w:tc>
          <w:tcPr>
            <w:tcW w:w="4082" w:type="dxa"/>
            <w:shd w:val="clear" w:color="auto" w:fill="auto"/>
          </w:tcPr>
          <w:p w14:paraId="466D0C4F" w14:textId="35AE4D41" w:rsidR="00344605" w:rsidRDefault="00344605" w:rsidP="00344605">
            <w:pPr>
              <w:pStyle w:val="TABLE-cell"/>
            </w:pPr>
            <w:bookmarkStart w:id="919" w:name="UML5127" w:colFirst="0" w:colLast="0"/>
            <w:bookmarkEnd w:id="918"/>
            <w:r>
              <w:t>BAM</w:t>
            </w:r>
          </w:p>
        </w:tc>
        <w:tc>
          <w:tcPr>
            <w:tcW w:w="907" w:type="dxa"/>
            <w:shd w:val="clear" w:color="auto" w:fill="auto"/>
          </w:tcPr>
          <w:p w14:paraId="607E07AB" w14:textId="7AD68D3A" w:rsidR="00344605" w:rsidRDefault="00344605" w:rsidP="00344605">
            <w:pPr>
              <w:pStyle w:val="TABLE-cell"/>
            </w:pPr>
            <w:r>
              <w:t>977</w:t>
            </w:r>
          </w:p>
        </w:tc>
        <w:tc>
          <w:tcPr>
            <w:tcW w:w="4082" w:type="dxa"/>
            <w:shd w:val="clear" w:color="auto" w:fill="auto"/>
          </w:tcPr>
          <w:p w14:paraId="5DF90436" w14:textId="13F4E960" w:rsidR="00344605" w:rsidRDefault="00344605" w:rsidP="00344605">
            <w:pPr>
              <w:pStyle w:val="TABLE-cell"/>
            </w:pPr>
            <w:r>
              <w:t>Bosnia and Herzegovina convertible mark.</w:t>
            </w:r>
          </w:p>
        </w:tc>
      </w:tr>
      <w:tr w:rsidR="00344605" w14:paraId="3DBF97AF" w14:textId="77777777" w:rsidTr="00344605">
        <w:tc>
          <w:tcPr>
            <w:tcW w:w="4082" w:type="dxa"/>
            <w:shd w:val="clear" w:color="auto" w:fill="auto"/>
          </w:tcPr>
          <w:p w14:paraId="29CCED1E" w14:textId="35A9D2BB" w:rsidR="00344605" w:rsidRDefault="00344605" w:rsidP="00344605">
            <w:pPr>
              <w:pStyle w:val="TABLE-cell"/>
            </w:pPr>
            <w:bookmarkStart w:id="920" w:name="UML5128" w:colFirst="0" w:colLast="0"/>
            <w:bookmarkEnd w:id="919"/>
            <w:r>
              <w:t>BBD</w:t>
            </w:r>
          </w:p>
        </w:tc>
        <w:tc>
          <w:tcPr>
            <w:tcW w:w="907" w:type="dxa"/>
            <w:shd w:val="clear" w:color="auto" w:fill="auto"/>
          </w:tcPr>
          <w:p w14:paraId="35B16261" w14:textId="4F061504" w:rsidR="00344605" w:rsidRDefault="00344605" w:rsidP="00344605">
            <w:pPr>
              <w:pStyle w:val="TABLE-cell"/>
            </w:pPr>
            <w:r>
              <w:t>052</w:t>
            </w:r>
          </w:p>
        </w:tc>
        <w:tc>
          <w:tcPr>
            <w:tcW w:w="4082" w:type="dxa"/>
            <w:shd w:val="clear" w:color="auto" w:fill="auto"/>
          </w:tcPr>
          <w:p w14:paraId="7117EBD7" w14:textId="3761266D" w:rsidR="00344605" w:rsidRDefault="00344605" w:rsidP="00344605">
            <w:pPr>
              <w:pStyle w:val="TABLE-cell"/>
            </w:pPr>
            <w:r>
              <w:t>Barbados dollar.</w:t>
            </w:r>
          </w:p>
        </w:tc>
      </w:tr>
      <w:tr w:rsidR="00344605" w14:paraId="3A2993C8" w14:textId="77777777" w:rsidTr="00344605">
        <w:tc>
          <w:tcPr>
            <w:tcW w:w="4082" w:type="dxa"/>
            <w:shd w:val="clear" w:color="auto" w:fill="auto"/>
          </w:tcPr>
          <w:p w14:paraId="7A2AE2B9" w14:textId="250BF39F" w:rsidR="00344605" w:rsidRDefault="00344605" w:rsidP="00344605">
            <w:pPr>
              <w:pStyle w:val="TABLE-cell"/>
            </w:pPr>
            <w:bookmarkStart w:id="921" w:name="UML5129" w:colFirst="0" w:colLast="0"/>
            <w:bookmarkEnd w:id="920"/>
            <w:r>
              <w:t>BDT</w:t>
            </w:r>
          </w:p>
        </w:tc>
        <w:tc>
          <w:tcPr>
            <w:tcW w:w="907" w:type="dxa"/>
            <w:shd w:val="clear" w:color="auto" w:fill="auto"/>
          </w:tcPr>
          <w:p w14:paraId="5A48BE5A" w14:textId="568DF44D" w:rsidR="00344605" w:rsidRDefault="00344605" w:rsidP="00344605">
            <w:pPr>
              <w:pStyle w:val="TABLE-cell"/>
            </w:pPr>
            <w:r>
              <w:t>050</w:t>
            </w:r>
          </w:p>
        </w:tc>
        <w:tc>
          <w:tcPr>
            <w:tcW w:w="4082" w:type="dxa"/>
            <w:shd w:val="clear" w:color="auto" w:fill="auto"/>
          </w:tcPr>
          <w:p w14:paraId="33BB794F" w14:textId="1EE20A23" w:rsidR="00344605" w:rsidRDefault="00344605" w:rsidP="00344605">
            <w:pPr>
              <w:pStyle w:val="TABLE-cell"/>
            </w:pPr>
            <w:r>
              <w:t>Bangladeshi taka.</w:t>
            </w:r>
          </w:p>
        </w:tc>
      </w:tr>
      <w:tr w:rsidR="00344605" w14:paraId="214797E9" w14:textId="77777777" w:rsidTr="00344605">
        <w:tc>
          <w:tcPr>
            <w:tcW w:w="4082" w:type="dxa"/>
            <w:shd w:val="clear" w:color="auto" w:fill="auto"/>
          </w:tcPr>
          <w:p w14:paraId="68172F74" w14:textId="60ABA439" w:rsidR="00344605" w:rsidRDefault="00344605" w:rsidP="00344605">
            <w:pPr>
              <w:pStyle w:val="TABLE-cell"/>
            </w:pPr>
            <w:bookmarkStart w:id="922" w:name="UML5130" w:colFirst="0" w:colLast="0"/>
            <w:bookmarkEnd w:id="921"/>
            <w:r>
              <w:t>BGN</w:t>
            </w:r>
          </w:p>
        </w:tc>
        <w:tc>
          <w:tcPr>
            <w:tcW w:w="907" w:type="dxa"/>
            <w:shd w:val="clear" w:color="auto" w:fill="auto"/>
          </w:tcPr>
          <w:p w14:paraId="5C846023" w14:textId="33C811CC" w:rsidR="00344605" w:rsidRDefault="00344605" w:rsidP="00344605">
            <w:pPr>
              <w:pStyle w:val="TABLE-cell"/>
            </w:pPr>
            <w:r>
              <w:t>975</w:t>
            </w:r>
          </w:p>
        </w:tc>
        <w:tc>
          <w:tcPr>
            <w:tcW w:w="4082" w:type="dxa"/>
            <w:shd w:val="clear" w:color="auto" w:fill="auto"/>
          </w:tcPr>
          <w:p w14:paraId="5D69073D" w14:textId="1D5F98F3" w:rsidR="00344605" w:rsidRDefault="00344605" w:rsidP="00344605">
            <w:pPr>
              <w:pStyle w:val="TABLE-cell"/>
            </w:pPr>
            <w:r>
              <w:t>Bulgarian lev.</w:t>
            </w:r>
          </w:p>
        </w:tc>
      </w:tr>
      <w:tr w:rsidR="00344605" w14:paraId="5AE19220" w14:textId="77777777" w:rsidTr="00344605">
        <w:tc>
          <w:tcPr>
            <w:tcW w:w="4082" w:type="dxa"/>
            <w:shd w:val="clear" w:color="auto" w:fill="auto"/>
          </w:tcPr>
          <w:p w14:paraId="529B9CEF" w14:textId="777B73F2" w:rsidR="00344605" w:rsidRDefault="00344605" w:rsidP="00344605">
            <w:pPr>
              <w:pStyle w:val="TABLE-cell"/>
            </w:pPr>
            <w:bookmarkStart w:id="923" w:name="UML5131" w:colFirst="0" w:colLast="0"/>
            <w:bookmarkEnd w:id="922"/>
            <w:r>
              <w:t>BHD</w:t>
            </w:r>
          </w:p>
        </w:tc>
        <w:tc>
          <w:tcPr>
            <w:tcW w:w="907" w:type="dxa"/>
            <w:shd w:val="clear" w:color="auto" w:fill="auto"/>
          </w:tcPr>
          <w:p w14:paraId="36E06E1E" w14:textId="561C0AAA" w:rsidR="00344605" w:rsidRDefault="00344605" w:rsidP="00344605">
            <w:pPr>
              <w:pStyle w:val="TABLE-cell"/>
            </w:pPr>
            <w:r>
              <w:t>048</w:t>
            </w:r>
          </w:p>
        </w:tc>
        <w:tc>
          <w:tcPr>
            <w:tcW w:w="4082" w:type="dxa"/>
            <w:shd w:val="clear" w:color="auto" w:fill="auto"/>
          </w:tcPr>
          <w:p w14:paraId="5AED40F3" w14:textId="0CD2106D" w:rsidR="00344605" w:rsidRDefault="00344605" w:rsidP="00344605">
            <w:pPr>
              <w:pStyle w:val="TABLE-cell"/>
            </w:pPr>
            <w:r>
              <w:t>Bahraini dinar.</w:t>
            </w:r>
          </w:p>
        </w:tc>
      </w:tr>
      <w:tr w:rsidR="00344605" w14:paraId="48D68F31" w14:textId="77777777" w:rsidTr="00344605">
        <w:tc>
          <w:tcPr>
            <w:tcW w:w="4082" w:type="dxa"/>
            <w:shd w:val="clear" w:color="auto" w:fill="auto"/>
          </w:tcPr>
          <w:p w14:paraId="1AAFCC64" w14:textId="71CCD1F4" w:rsidR="00344605" w:rsidRDefault="00344605" w:rsidP="00344605">
            <w:pPr>
              <w:pStyle w:val="TABLE-cell"/>
            </w:pPr>
            <w:bookmarkStart w:id="924" w:name="UML5132" w:colFirst="0" w:colLast="0"/>
            <w:bookmarkEnd w:id="923"/>
            <w:r>
              <w:t>BIF</w:t>
            </w:r>
          </w:p>
        </w:tc>
        <w:tc>
          <w:tcPr>
            <w:tcW w:w="907" w:type="dxa"/>
            <w:shd w:val="clear" w:color="auto" w:fill="auto"/>
          </w:tcPr>
          <w:p w14:paraId="6540C7FB" w14:textId="599F6BDC" w:rsidR="00344605" w:rsidRDefault="00344605" w:rsidP="00344605">
            <w:pPr>
              <w:pStyle w:val="TABLE-cell"/>
            </w:pPr>
            <w:r>
              <w:t>108</w:t>
            </w:r>
          </w:p>
        </w:tc>
        <w:tc>
          <w:tcPr>
            <w:tcW w:w="4082" w:type="dxa"/>
            <w:shd w:val="clear" w:color="auto" w:fill="auto"/>
          </w:tcPr>
          <w:p w14:paraId="0144D61C" w14:textId="53F9B841" w:rsidR="00344605" w:rsidRDefault="00344605" w:rsidP="00344605">
            <w:pPr>
              <w:pStyle w:val="TABLE-cell"/>
            </w:pPr>
            <w:r>
              <w:t>Burundian franc.</w:t>
            </w:r>
          </w:p>
        </w:tc>
      </w:tr>
      <w:tr w:rsidR="00344605" w14:paraId="21B750C2" w14:textId="77777777" w:rsidTr="00344605">
        <w:tc>
          <w:tcPr>
            <w:tcW w:w="4082" w:type="dxa"/>
            <w:shd w:val="clear" w:color="auto" w:fill="auto"/>
          </w:tcPr>
          <w:p w14:paraId="6A402C48" w14:textId="2E1E6D95" w:rsidR="00344605" w:rsidRDefault="00344605" w:rsidP="00344605">
            <w:pPr>
              <w:pStyle w:val="TABLE-cell"/>
            </w:pPr>
            <w:bookmarkStart w:id="925" w:name="UML5133" w:colFirst="0" w:colLast="0"/>
            <w:bookmarkEnd w:id="924"/>
            <w:r>
              <w:t>BMD</w:t>
            </w:r>
          </w:p>
        </w:tc>
        <w:tc>
          <w:tcPr>
            <w:tcW w:w="907" w:type="dxa"/>
            <w:shd w:val="clear" w:color="auto" w:fill="auto"/>
          </w:tcPr>
          <w:p w14:paraId="3AEFB786" w14:textId="605EAA0B" w:rsidR="00344605" w:rsidRDefault="00344605" w:rsidP="00344605">
            <w:pPr>
              <w:pStyle w:val="TABLE-cell"/>
            </w:pPr>
            <w:r>
              <w:t>060</w:t>
            </w:r>
          </w:p>
        </w:tc>
        <w:tc>
          <w:tcPr>
            <w:tcW w:w="4082" w:type="dxa"/>
            <w:shd w:val="clear" w:color="auto" w:fill="auto"/>
          </w:tcPr>
          <w:p w14:paraId="196062B4" w14:textId="2AAE5BB0" w:rsidR="00344605" w:rsidRDefault="00344605" w:rsidP="00344605">
            <w:pPr>
              <w:pStyle w:val="TABLE-cell"/>
            </w:pPr>
            <w:r>
              <w:t>Bermudian dollar (customarily known as Bermuda dollar).</w:t>
            </w:r>
          </w:p>
        </w:tc>
      </w:tr>
      <w:tr w:rsidR="00344605" w14:paraId="6A2788A5" w14:textId="77777777" w:rsidTr="00344605">
        <w:tc>
          <w:tcPr>
            <w:tcW w:w="4082" w:type="dxa"/>
            <w:shd w:val="clear" w:color="auto" w:fill="auto"/>
          </w:tcPr>
          <w:p w14:paraId="10A1F341" w14:textId="7E0033CB" w:rsidR="00344605" w:rsidRDefault="00344605" w:rsidP="00344605">
            <w:pPr>
              <w:pStyle w:val="TABLE-cell"/>
            </w:pPr>
            <w:bookmarkStart w:id="926" w:name="UML5134" w:colFirst="0" w:colLast="0"/>
            <w:bookmarkEnd w:id="925"/>
            <w:r>
              <w:t>BND</w:t>
            </w:r>
          </w:p>
        </w:tc>
        <w:tc>
          <w:tcPr>
            <w:tcW w:w="907" w:type="dxa"/>
            <w:shd w:val="clear" w:color="auto" w:fill="auto"/>
          </w:tcPr>
          <w:p w14:paraId="2FFDB0BF" w14:textId="68CFF02D" w:rsidR="00344605" w:rsidRDefault="00344605" w:rsidP="00344605">
            <w:pPr>
              <w:pStyle w:val="TABLE-cell"/>
            </w:pPr>
            <w:r>
              <w:t>096</w:t>
            </w:r>
          </w:p>
        </w:tc>
        <w:tc>
          <w:tcPr>
            <w:tcW w:w="4082" w:type="dxa"/>
            <w:shd w:val="clear" w:color="auto" w:fill="auto"/>
          </w:tcPr>
          <w:p w14:paraId="327268B4" w14:textId="0C3DCAE3" w:rsidR="00344605" w:rsidRDefault="00344605" w:rsidP="00344605">
            <w:pPr>
              <w:pStyle w:val="TABLE-cell"/>
            </w:pPr>
            <w:r>
              <w:t>Brunei dollar.</w:t>
            </w:r>
          </w:p>
        </w:tc>
      </w:tr>
      <w:tr w:rsidR="00344605" w14:paraId="5B2E235B" w14:textId="77777777" w:rsidTr="00344605">
        <w:tc>
          <w:tcPr>
            <w:tcW w:w="4082" w:type="dxa"/>
            <w:shd w:val="clear" w:color="auto" w:fill="auto"/>
          </w:tcPr>
          <w:p w14:paraId="09B2182F" w14:textId="399D2674" w:rsidR="00344605" w:rsidRDefault="00344605" w:rsidP="00344605">
            <w:pPr>
              <w:pStyle w:val="TABLE-cell"/>
            </w:pPr>
            <w:bookmarkStart w:id="927" w:name="UML5135" w:colFirst="0" w:colLast="0"/>
            <w:bookmarkEnd w:id="926"/>
            <w:r>
              <w:t>BOB</w:t>
            </w:r>
          </w:p>
        </w:tc>
        <w:tc>
          <w:tcPr>
            <w:tcW w:w="907" w:type="dxa"/>
            <w:shd w:val="clear" w:color="auto" w:fill="auto"/>
          </w:tcPr>
          <w:p w14:paraId="10566851" w14:textId="5CD90EA0" w:rsidR="00344605" w:rsidRDefault="00344605" w:rsidP="00344605">
            <w:pPr>
              <w:pStyle w:val="TABLE-cell"/>
            </w:pPr>
            <w:r>
              <w:t>068</w:t>
            </w:r>
          </w:p>
        </w:tc>
        <w:tc>
          <w:tcPr>
            <w:tcW w:w="4082" w:type="dxa"/>
            <w:shd w:val="clear" w:color="auto" w:fill="auto"/>
          </w:tcPr>
          <w:p w14:paraId="5DECA977" w14:textId="0E12EBD7" w:rsidR="00344605" w:rsidRDefault="00344605" w:rsidP="00344605">
            <w:pPr>
              <w:pStyle w:val="TABLE-cell"/>
            </w:pPr>
            <w:r>
              <w:t>Boliviano.</w:t>
            </w:r>
          </w:p>
        </w:tc>
      </w:tr>
      <w:tr w:rsidR="00344605" w14:paraId="1E718EAC" w14:textId="77777777" w:rsidTr="00344605">
        <w:tc>
          <w:tcPr>
            <w:tcW w:w="4082" w:type="dxa"/>
            <w:shd w:val="clear" w:color="auto" w:fill="auto"/>
          </w:tcPr>
          <w:p w14:paraId="140F2DD5" w14:textId="06EE572C" w:rsidR="00344605" w:rsidRDefault="00344605" w:rsidP="00344605">
            <w:pPr>
              <w:pStyle w:val="TABLE-cell"/>
            </w:pPr>
            <w:bookmarkStart w:id="928" w:name="UML5136" w:colFirst="0" w:colLast="0"/>
            <w:bookmarkEnd w:id="927"/>
            <w:r>
              <w:t>BOV</w:t>
            </w:r>
          </w:p>
        </w:tc>
        <w:tc>
          <w:tcPr>
            <w:tcW w:w="907" w:type="dxa"/>
            <w:shd w:val="clear" w:color="auto" w:fill="auto"/>
          </w:tcPr>
          <w:p w14:paraId="255DFAB4" w14:textId="0092F214" w:rsidR="00344605" w:rsidRDefault="00344605" w:rsidP="00344605">
            <w:pPr>
              <w:pStyle w:val="TABLE-cell"/>
            </w:pPr>
            <w:r>
              <w:t>984</w:t>
            </w:r>
          </w:p>
        </w:tc>
        <w:tc>
          <w:tcPr>
            <w:tcW w:w="4082" w:type="dxa"/>
            <w:shd w:val="clear" w:color="auto" w:fill="auto"/>
          </w:tcPr>
          <w:p w14:paraId="21679951" w14:textId="205D9A7F" w:rsidR="00344605" w:rsidRDefault="00344605" w:rsidP="00344605">
            <w:pPr>
              <w:pStyle w:val="TABLE-cell"/>
            </w:pPr>
            <w:r>
              <w:t>Bolivian Mvdol (funds code).</w:t>
            </w:r>
          </w:p>
        </w:tc>
      </w:tr>
      <w:tr w:rsidR="00344605" w14:paraId="393DB281" w14:textId="77777777" w:rsidTr="00344605">
        <w:tc>
          <w:tcPr>
            <w:tcW w:w="4082" w:type="dxa"/>
            <w:shd w:val="clear" w:color="auto" w:fill="auto"/>
          </w:tcPr>
          <w:p w14:paraId="057B1296" w14:textId="41FCBA94" w:rsidR="00344605" w:rsidRDefault="00344605" w:rsidP="00344605">
            <w:pPr>
              <w:pStyle w:val="TABLE-cell"/>
            </w:pPr>
            <w:bookmarkStart w:id="929" w:name="UML5137" w:colFirst="0" w:colLast="0"/>
            <w:bookmarkEnd w:id="928"/>
            <w:r>
              <w:t>BRL</w:t>
            </w:r>
          </w:p>
        </w:tc>
        <w:tc>
          <w:tcPr>
            <w:tcW w:w="907" w:type="dxa"/>
            <w:shd w:val="clear" w:color="auto" w:fill="auto"/>
          </w:tcPr>
          <w:p w14:paraId="5D84BD83" w14:textId="178E86D7" w:rsidR="00344605" w:rsidRDefault="00344605" w:rsidP="00344605">
            <w:pPr>
              <w:pStyle w:val="TABLE-cell"/>
            </w:pPr>
            <w:r>
              <w:t>986</w:t>
            </w:r>
          </w:p>
        </w:tc>
        <w:tc>
          <w:tcPr>
            <w:tcW w:w="4082" w:type="dxa"/>
            <w:shd w:val="clear" w:color="auto" w:fill="auto"/>
          </w:tcPr>
          <w:p w14:paraId="48672D32" w14:textId="51D7916A" w:rsidR="00344605" w:rsidRDefault="00344605" w:rsidP="00344605">
            <w:pPr>
              <w:pStyle w:val="TABLE-cell"/>
            </w:pPr>
            <w:r>
              <w:t>Brazilian real.</w:t>
            </w:r>
          </w:p>
        </w:tc>
      </w:tr>
      <w:tr w:rsidR="00344605" w14:paraId="6B1A0AE4" w14:textId="77777777" w:rsidTr="00344605">
        <w:tc>
          <w:tcPr>
            <w:tcW w:w="4082" w:type="dxa"/>
            <w:shd w:val="clear" w:color="auto" w:fill="auto"/>
          </w:tcPr>
          <w:p w14:paraId="0EF5C274" w14:textId="55F268E5" w:rsidR="00344605" w:rsidRDefault="00344605" w:rsidP="00344605">
            <w:pPr>
              <w:pStyle w:val="TABLE-cell"/>
            </w:pPr>
            <w:bookmarkStart w:id="930" w:name="UML5138" w:colFirst="0" w:colLast="0"/>
            <w:bookmarkEnd w:id="929"/>
            <w:r>
              <w:t>BSD</w:t>
            </w:r>
          </w:p>
        </w:tc>
        <w:tc>
          <w:tcPr>
            <w:tcW w:w="907" w:type="dxa"/>
            <w:shd w:val="clear" w:color="auto" w:fill="auto"/>
          </w:tcPr>
          <w:p w14:paraId="0531897A" w14:textId="4FAF0DC7" w:rsidR="00344605" w:rsidRDefault="00344605" w:rsidP="00344605">
            <w:pPr>
              <w:pStyle w:val="TABLE-cell"/>
            </w:pPr>
            <w:r>
              <w:t>044</w:t>
            </w:r>
          </w:p>
        </w:tc>
        <w:tc>
          <w:tcPr>
            <w:tcW w:w="4082" w:type="dxa"/>
            <w:shd w:val="clear" w:color="auto" w:fill="auto"/>
          </w:tcPr>
          <w:p w14:paraId="5873BCAD" w14:textId="09B07D6A" w:rsidR="00344605" w:rsidRDefault="00344605" w:rsidP="00344605">
            <w:pPr>
              <w:pStyle w:val="TABLE-cell"/>
            </w:pPr>
            <w:r>
              <w:t>Bahamian dollar.</w:t>
            </w:r>
          </w:p>
        </w:tc>
      </w:tr>
      <w:tr w:rsidR="00344605" w14:paraId="6757B5CA" w14:textId="77777777" w:rsidTr="00344605">
        <w:tc>
          <w:tcPr>
            <w:tcW w:w="4082" w:type="dxa"/>
            <w:shd w:val="clear" w:color="auto" w:fill="auto"/>
          </w:tcPr>
          <w:p w14:paraId="6120C90F" w14:textId="52C7F11F" w:rsidR="00344605" w:rsidRDefault="00344605" w:rsidP="00344605">
            <w:pPr>
              <w:pStyle w:val="TABLE-cell"/>
            </w:pPr>
            <w:bookmarkStart w:id="931" w:name="UML5139" w:colFirst="0" w:colLast="0"/>
            <w:bookmarkEnd w:id="930"/>
            <w:r>
              <w:t>BTN</w:t>
            </w:r>
          </w:p>
        </w:tc>
        <w:tc>
          <w:tcPr>
            <w:tcW w:w="907" w:type="dxa"/>
            <w:shd w:val="clear" w:color="auto" w:fill="auto"/>
          </w:tcPr>
          <w:p w14:paraId="41CE2495" w14:textId="5B7A1325" w:rsidR="00344605" w:rsidRDefault="00344605" w:rsidP="00344605">
            <w:pPr>
              <w:pStyle w:val="TABLE-cell"/>
            </w:pPr>
            <w:r>
              <w:t>064</w:t>
            </w:r>
          </w:p>
        </w:tc>
        <w:tc>
          <w:tcPr>
            <w:tcW w:w="4082" w:type="dxa"/>
            <w:shd w:val="clear" w:color="auto" w:fill="auto"/>
          </w:tcPr>
          <w:p w14:paraId="1C5E43B2" w14:textId="753D46F5" w:rsidR="00344605" w:rsidRDefault="00344605" w:rsidP="00344605">
            <w:pPr>
              <w:pStyle w:val="TABLE-cell"/>
            </w:pPr>
            <w:r>
              <w:t>Bhutanese ngultrum.</w:t>
            </w:r>
          </w:p>
        </w:tc>
      </w:tr>
      <w:tr w:rsidR="00344605" w14:paraId="28D12A73" w14:textId="77777777" w:rsidTr="00344605">
        <w:tc>
          <w:tcPr>
            <w:tcW w:w="4082" w:type="dxa"/>
            <w:shd w:val="clear" w:color="auto" w:fill="auto"/>
          </w:tcPr>
          <w:p w14:paraId="2AE5F414" w14:textId="4AD82103" w:rsidR="00344605" w:rsidRDefault="00344605" w:rsidP="00344605">
            <w:pPr>
              <w:pStyle w:val="TABLE-cell"/>
            </w:pPr>
            <w:bookmarkStart w:id="932" w:name="UML5140" w:colFirst="0" w:colLast="0"/>
            <w:bookmarkEnd w:id="931"/>
            <w:r>
              <w:t>BWP</w:t>
            </w:r>
          </w:p>
        </w:tc>
        <w:tc>
          <w:tcPr>
            <w:tcW w:w="907" w:type="dxa"/>
            <w:shd w:val="clear" w:color="auto" w:fill="auto"/>
          </w:tcPr>
          <w:p w14:paraId="52D17A1B" w14:textId="60773B3E" w:rsidR="00344605" w:rsidRDefault="00344605" w:rsidP="00344605">
            <w:pPr>
              <w:pStyle w:val="TABLE-cell"/>
            </w:pPr>
            <w:r>
              <w:t>072</w:t>
            </w:r>
          </w:p>
        </w:tc>
        <w:tc>
          <w:tcPr>
            <w:tcW w:w="4082" w:type="dxa"/>
            <w:shd w:val="clear" w:color="auto" w:fill="auto"/>
          </w:tcPr>
          <w:p w14:paraId="49464BA7" w14:textId="59289A7B" w:rsidR="00344605" w:rsidRDefault="00344605" w:rsidP="00344605">
            <w:pPr>
              <w:pStyle w:val="TABLE-cell"/>
            </w:pPr>
            <w:r>
              <w:t>Botswana pula.</w:t>
            </w:r>
          </w:p>
        </w:tc>
      </w:tr>
      <w:tr w:rsidR="00344605" w14:paraId="3FBA0993" w14:textId="77777777" w:rsidTr="00344605">
        <w:tc>
          <w:tcPr>
            <w:tcW w:w="4082" w:type="dxa"/>
            <w:shd w:val="clear" w:color="auto" w:fill="auto"/>
          </w:tcPr>
          <w:p w14:paraId="7B563D03" w14:textId="05BB3C2D" w:rsidR="00344605" w:rsidRDefault="00344605" w:rsidP="00344605">
            <w:pPr>
              <w:pStyle w:val="TABLE-cell"/>
            </w:pPr>
            <w:bookmarkStart w:id="933" w:name="UML5141" w:colFirst="0" w:colLast="0"/>
            <w:bookmarkEnd w:id="932"/>
            <w:r>
              <w:t>BYR</w:t>
            </w:r>
          </w:p>
        </w:tc>
        <w:tc>
          <w:tcPr>
            <w:tcW w:w="907" w:type="dxa"/>
            <w:shd w:val="clear" w:color="auto" w:fill="auto"/>
          </w:tcPr>
          <w:p w14:paraId="366FA7FB" w14:textId="7B003581" w:rsidR="00344605" w:rsidRDefault="00344605" w:rsidP="00344605">
            <w:pPr>
              <w:pStyle w:val="TABLE-cell"/>
            </w:pPr>
            <w:r>
              <w:t>974</w:t>
            </w:r>
          </w:p>
        </w:tc>
        <w:tc>
          <w:tcPr>
            <w:tcW w:w="4082" w:type="dxa"/>
            <w:shd w:val="clear" w:color="auto" w:fill="auto"/>
          </w:tcPr>
          <w:p w14:paraId="748C26D1" w14:textId="521187AE" w:rsidR="00344605" w:rsidRDefault="00344605" w:rsidP="00344605">
            <w:pPr>
              <w:pStyle w:val="TABLE-cell"/>
            </w:pPr>
            <w:r>
              <w:t>Belarusian ruble.</w:t>
            </w:r>
          </w:p>
        </w:tc>
      </w:tr>
      <w:tr w:rsidR="00344605" w14:paraId="725136F9" w14:textId="77777777" w:rsidTr="00344605">
        <w:tc>
          <w:tcPr>
            <w:tcW w:w="4082" w:type="dxa"/>
            <w:shd w:val="clear" w:color="auto" w:fill="auto"/>
          </w:tcPr>
          <w:p w14:paraId="5F0E2ABC" w14:textId="058EF4C2" w:rsidR="00344605" w:rsidRDefault="00344605" w:rsidP="00344605">
            <w:pPr>
              <w:pStyle w:val="TABLE-cell"/>
            </w:pPr>
            <w:bookmarkStart w:id="934" w:name="UML5142" w:colFirst="0" w:colLast="0"/>
            <w:bookmarkEnd w:id="933"/>
            <w:r>
              <w:t>BZD</w:t>
            </w:r>
          </w:p>
        </w:tc>
        <w:tc>
          <w:tcPr>
            <w:tcW w:w="907" w:type="dxa"/>
            <w:shd w:val="clear" w:color="auto" w:fill="auto"/>
          </w:tcPr>
          <w:p w14:paraId="3D8A6270" w14:textId="58506215" w:rsidR="00344605" w:rsidRDefault="00344605" w:rsidP="00344605">
            <w:pPr>
              <w:pStyle w:val="TABLE-cell"/>
            </w:pPr>
            <w:r>
              <w:t>084</w:t>
            </w:r>
          </w:p>
        </w:tc>
        <w:tc>
          <w:tcPr>
            <w:tcW w:w="4082" w:type="dxa"/>
            <w:shd w:val="clear" w:color="auto" w:fill="auto"/>
          </w:tcPr>
          <w:p w14:paraId="00EF2AFF" w14:textId="1ECFB4E5" w:rsidR="00344605" w:rsidRDefault="00344605" w:rsidP="00344605">
            <w:pPr>
              <w:pStyle w:val="TABLE-cell"/>
            </w:pPr>
            <w:r>
              <w:t>Belize dollar.</w:t>
            </w:r>
          </w:p>
        </w:tc>
      </w:tr>
      <w:tr w:rsidR="00344605" w14:paraId="6D3516EE" w14:textId="77777777" w:rsidTr="00344605">
        <w:tc>
          <w:tcPr>
            <w:tcW w:w="4082" w:type="dxa"/>
            <w:shd w:val="clear" w:color="auto" w:fill="auto"/>
          </w:tcPr>
          <w:p w14:paraId="30B6F375" w14:textId="215B72EF" w:rsidR="00344605" w:rsidRDefault="00344605" w:rsidP="00344605">
            <w:pPr>
              <w:pStyle w:val="TABLE-cell"/>
            </w:pPr>
            <w:bookmarkStart w:id="935" w:name="UML5143" w:colFirst="0" w:colLast="0"/>
            <w:bookmarkEnd w:id="934"/>
            <w:r>
              <w:t>CAD</w:t>
            </w:r>
          </w:p>
        </w:tc>
        <w:tc>
          <w:tcPr>
            <w:tcW w:w="907" w:type="dxa"/>
            <w:shd w:val="clear" w:color="auto" w:fill="auto"/>
          </w:tcPr>
          <w:p w14:paraId="75A69E67" w14:textId="4C550813" w:rsidR="00344605" w:rsidRDefault="00344605" w:rsidP="00344605">
            <w:pPr>
              <w:pStyle w:val="TABLE-cell"/>
            </w:pPr>
            <w:r>
              <w:t>124</w:t>
            </w:r>
          </w:p>
        </w:tc>
        <w:tc>
          <w:tcPr>
            <w:tcW w:w="4082" w:type="dxa"/>
            <w:shd w:val="clear" w:color="auto" w:fill="auto"/>
          </w:tcPr>
          <w:p w14:paraId="1417B986" w14:textId="7523A527" w:rsidR="00344605" w:rsidRDefault="00344605" w:rsidP="00344605">
            <w:pPr>
              <w:pStyle w:val="TABLE-cell"/>
            </w:pPr>
            <w:r>
              <w:t>Canadian dollar.</w:t>
            </w:r>
          </w:p>
        </w:tc>
      </w:tr>
      <w:tr w:rsidR="00344605" w14:paraId="58204F12" w14:textId="77777777" w:rsidTr="00344605">
        <w:tc>
          <w:tcPr>
            <w:tcW w:w="4082" w:type="dxa"/>
            <w:shd w:val="clear" w:color="auto" w:fill="auto"/>
          </w:tcPr>
          <w:p w14:paraId="28BD8CB7" w14:textId="7383CAB7" w:rsidR="00344605" w:rsidRDefault="00344605" w:rsidP="00344605">
            <w:pPr>
              <w:pStyle w:val="TABLE-cell"/>
            </w:pPr>
            <w:bookmarkStart w:id="936" w:name="UML5144" w:colFirst="0" w:colLast="0"/>
            <w:bookmarkEnd w:id="935"/>
            <w:r>
              <w:t>CDF</w:t>
            </w:r>
          </w:p>
        </w:tc>
        <w:tc>
          <w:tcPr>
            <w:tcW w:w="907" w:type="dxa"/>
            <w:shd w:val="clear" w:color="auto" w:fill="auto"/>
          </w:tcPr>
          <w:p w14:paraId="0ACC23D2" w14:textId="2204D0EF" w:rsidR="00344605" w:rsidRDefault="00344605" w:rsidP="00344605">
            <w:pPr>
              <w:pStyle w:val="TABLE-cell"/>
            </w:pPr>
            <w:r>
              <w:t>976</w:t>
            </w:r>
          </w:p>
        </w:tc>
        <w:tc>
          <w:tcPr>
            <w:tcW w:w="4082" w:type="dxa"/>
            <w:shd w:val="clear" w:color="auto" w:fill="auto"/>
          </w:tcPr>
          <w:p w14:paraId="5486F2E0" w14:textId="2DD01D71" w:rsidR="00344605" w:rsidRDefault="00344605" w:rsidP="00344605">
            <w:pPr>
              <w:pStyle w:val="TABLE-cell"/>
            </w:pPr>
            <w:r>
              <w:t>Congolese franc.</w:t>
            </w:r>
          </w:p>
        </w:tc>
      </w:tr>
      <w:tr w:rsidR="00344605" w14:paraId="5FDE0557" w14:textId="77777777" w:rsidTr="00344605">
        <w:tc>
          <w:tcPr>
            <w:tcW w:w="4082" w:type="dxa"/>
            <w:shd w:val="clear" w:color="auto" w:fill="auto"/>
          </w:tcPr>
          <w:p w14:paraId="6A863B41" w14:textId="24064FDE" w:rsidR="00344605" w:rsidRDefault="00344605" w:rsidP="00344605">
            <w:pPr>
              <w:pStyle w:val="TABLE-cell"/>
            </w:pPr>
            <w:bookmarkStart w:id="937" w:name="UML5145" w:colFirst="0" w:colLast="0"/>
            <w:bookmarkEnd w:id="936"/>
            <w:r>
              <w:t>CHF</w:t>
            </w:r>
          </w:p>
        </w:tc>
        <w:tc>
          <w:tcPr>
            <w:tcW w:w="907" w:type="dxa"/>
            <w:shd w:val="clear" w:color="auto" w:fill="auto"/>
          </w:tcPr>
          <w:p w14:paraId="3A9C2506" w14:textId="2132CCFE" w:rsidR="00344605" w:rsidRDefault="00344605" w:rsidP="00344605">
            <w:pPr>
              <w:pStyle w:val="TABLE-cell"/>
            </w:pPr>
            <w:r>
              <w:t>756</w:t>
            </w:r>
          </w:p>
        </w:tc>
        <w:tc>
          <w:tcPr>
            <w:tcW w:w="4082" w:type="dxa"/>
            <w:shd w:val="clear" w:color="auto" w:fill="auto"/>
          </w:tcPr>
          <w:p w14:paraId="13452D0D" w14:textId="34EF01D8" w:rsidR="00344605" w:rsidRDefault="00344605" w:rsidP="00344605">
            <w:pPr>
              <w:pStyle w:val="TABLE-cell"/>
            </w:pPr>
            <w:r>
              <w:t>Swiss franc.</w:t>
            </w:r>
          </w:p>
        </w:tc>
      </w:tr>
      <w:tr w:rsidR="00344605" w14:paraId="1DA42898" w14:textId="77777777" w:rsidTr="00344605">
        <w:tc>
          <w:tcPr>
            <w:tcW w:w="4082" w:type="dxa"/>
            <w:shd w:val="clear" w:color="auto" w:fill="auto"/>
          </w:tcPr>
          <w:p w14:paraId="637FCE98" w14:textId="50267F94" w:rsidR="00344605" w:rsidRDefault="00344605" w:rsidP="00344605">
            <w:pPr>
              <w:pStyle w:val="TABLE-cell"/>
            </w:pPr>
            <w:bookmarkStart w:id="938" w:name="UML5146" w:colFirst="0" w:colLast="0"/>
            <w:bookmarkEnd w:id="937"/>
            <w:r>
              <w:t>CLF</w:t>
            </w:r>
          </w:p>
        </w:tc>
        <w:tc>
          <w:tcPr>
            <w:tcW w:w="907" w:type="dxa"/>
            <w:shd w:val="clear" w:color="auto" w:fill="auto"/>
          </w:tcPr>
          <w:p w14:paraId="39257DF4" w14:textId="6FF92EDF" w:rsidR="00344605" w:rsidRDefault="00344605" w:rsidP="00344605">
            <w:pPr>
              <w:pStyle w:val="TABLE-cell"/>
            </w:pPr>
            <w:r>
              <w:t>990</w:t>
            </w:r>
          </w:p>
        </w:tc>
        <w:tc>
          <w:tcPr>
            <w:tcW w:w="4082" w:type="dxa"/>
            <w:shd w:val="clear" w:color="auto" w:fill="auto"/>
          </w:tcPr>
          <w:p w14:paraId="6E5DC038" w14:textId="4588269C" w:rsidR="00344605" w:rsidRDefault="00344605" w:rsidP="00344605">
            <w:pPr>
              <w:pStyle w:val="TABLE-cell"/>
            </w:pPr>
            <w:r>
              <w:t>Unidad de Fomento (funds code), Chile.</w:t>
            </w:r>
          </w:p>
        </w:tc>
      </w:tr>
      <w:tr w:rsidR="00344605" w14:paraId="3EC43720" w14:textId="77777777" w:rsidTr="00344605">
        <w:tc>
          <w:tcPr>
            <w:tcW w:w="4082" w:type="dxa"/>
            <w:shd w:val="clear" w:color="auto" w:fill="auto"/>
          </w:tcPr>
          <w:p w14:paraId="3DB6199F" w14:textId="133E036B" w:rsidR="00344605" w:rsidRDefault="00344605" w:rsidP="00344605">
            <w:pPr>
              <w:pStyle w:val="TABLE-cell"/>
            </w:pPr>
            <w:bookmarkStart w:id="939" w:name="UML5147" w:colFirst="0" w:colLast="0"/>
            <w:bookmarkEnd w:id="938"/>
            <w:r>
              <w:t>CLP</w:t>
            </w:r>
          </w:p>
        </w:tc>
        <w:tc>
          <w:tcPr>
            <w:tcW w:w="907" w:type="dxa"/>
            <w:shd w:val="clear" w:color="auto" w:fill="auto"/>
          </w:tcPr>
          <w:p w14:paraId="0E01D0C4" w14:textId="4D15E40E" w:rsidR="00344605" w:rsidRDefault="00344605" w:rsidP="00344605">
            <w:pPr>
              <w:pStyle w:val="TABLE-cell"/>
            </w:pPr>
            <w:r>
              <w:t>152</w:t>
            </w:r>
          </w:p>
        </w:tc>
        <w:tc>
          <w:tcPr>
            <w:tcW w:w="4082" w:type="dxa"/>
            <w:shd w:val="clear" w:color="auto" w:fill="auto"/>
          </w:tcPr>
          <w:p w14:paraId="76B2A72C" w14:textId="5BDAD22A" w:rsidR="00344605" w:rsidRDefault="00344605" w:rsidP="00344605">
            <w:pPr>
              <w:pStyle w:val="TABLE-cell"/>
            </w:pPr>
            <w:r>
              <w:t>Chilean peso.</w:t>
            </w:r>
          </w:p>
        </w:tc>
      </w:tr>
      <w:tr w:rsidR="00344605" w14:paraId="2F08A6E2" w14:textId="77777777" w:rsidTr="00344605">
        <w:tc>
          <w:tcPr>
            <w:tcW w:w="4082" w:type="dxa"/>
            <w:shd w:val="clear" w:color="auto" w:fill="auto"/>
          </w:tcPr>
          <w:p w14:paraId="08838F16" w14:textId="74BD705E" w:rsidR="00344605" w:rsidRDefault="00344605" w:rsidP="00344605">
            <w:pPr>
              <w:pStyle w:val="TABLE-cell"/>
            </w:pPr>
            <w:bookmarkStart w:id="940" w:name="UML5148" w:colFirst="0" w:colLast="0"/>
            <w:bookmarkEnd w:id="939"/>
            <w:r>
              <w:t>CNY</w:t>
            </w:r>
          </w:p>
        </w:tc>
        <w:tc>
          <w:tcPr>
            <w:tcW w:w="907" w:type="dxa"/>
            <w:shd w:val="clear" w:color="auto" w:fill="auto"/>
          </w:tcPr>
          <w:p w14:paraId="3A14E4E8" w14:textId="228CC18F" w:rsidR="00344605" w:rsidRDefault="00344605" w:rsidP="00344605">
            <w:pPr>
              <w:pStyle w:val="TABLE-cell"/>
            </w:pPr>
            <w:r>
              <w:t>156</w:t>
            </w:r>
          </w:p>
        </w:tc>
        <w:tc>
          <w:tcPr>
            <w:tcW w:w="4082" w:type="dxa"/>
            <w:shd w:val="clear" w:color="auto" w:fill="auto"/>
          </w:tcPr>
          <w:p w14:paraId="4E9E6EAC" w14:textId="0CEA44B9" w:rsidR="00344605" w:rsidRDefault="00344605" w:rsidP="00344605">
            <w:pPr>
              <w:pStyle w:val="TABLE-cell"/>
            </w:pPr>
            <w:r>
              <w:t>Chinese yuan.</w:t>
            </w:r>
          </w:p>
        </w:tc>
      </w:tr>
      <w:tr w:rsidR="00344605" w14:paraId="6F9219BF" w14:textId="77777777" w:rsidTr="00344605">
        <w:tc>
          <w:tcPr>
            <w:tcW w:w="4082" w:type="dxa"/>
            <w:shd w:val="clear" w:color="auto" w:fill="auto"/>
          </w:tcPr>
          <w:p w14:paraId="79F7033D" w14:textId="125B2269" w:rsidR="00344605" w:rsidRDefault="00344605" w:rsidP="00344605">
            <w:pPr>
              <w:pStyle w:val="TABLE-cell"/>
            </w:pPr>
            <w:bookmarkStart w:id="941" w:name="UML5149" w:colFirst="0" w:colLast="0"/>
            <w:bookmarkEnd w:id="940"/>
            <w:r>
              <w:t>COP</w:t>
            </w:r>
          </w:p>
        </w:tc>
        <w:tc>
          <w:tcPr>
            <w:tcW w:w="907" w:type="dxa"/>
            <w:shd w:val="clear" w:color="auto" w:fill="auto"/>
          </w:tcPr>
          <w:p w14:paraId="144444E2" w14:textId="4D43C845" w:rsidR="00344605" w:rsidRDefault="00344605" w:rsidP="00344605">
            <w:pPr>
              <w:pStyle w:val="TABLE-cell"/>
            </w:pPr>
            <w:r>
              <w:t>170</w:t>
            </w:r>
          </w:p>
        </w:tc>
        <w:tc>
          <w:tcPr>
            <w:tcW w:w="4082" w:type="dxa"/>
            <w:shd w:val="clear" w:color="auto" w:fill="auto"/>
          </w:tcPr>
          <w:p w14:paraId="1A13402F" w14:textId="3C66ECC3" w:rsidR="00344605" w:rsidRDefault="00344605" w:rsidP="00344605">
            <w:pPr>
              <w:pStyle w:val="TABLE-cell"/>
            </w:pPr>
            <w:r>
              <w:t>Colombian peso.</w:t>
            </w:r>
          </w:p>
        </w:tc>
      </w:tr>
      <w:tr w:rsidR="00344605" w14:paraId="1867A7A6" w14:textId="77777777" w:rsidTr="00344605">
        <w:tc>
          <w:tcPr>
            <w:tcW w:w="4082" w:type="dxa"/>
            <w:shd w:val="clear" w:color="auto" w:fill="auto"/>
          </w:tcPr>
          <w:p w14:paraId="52F2A9F3" w14:textId="5395CBAE" w:rsidR="00344605" w:rsidRDefault="00344605" w:rsidP="00344605">
            <w:pPr>
              <w:pStyle w:val="TABLE-cell"/>
            </w:pPr>
            <w:bookmarkStart w:id="942" w:name="UML5150" w:colFirst="0" w:colLast="0"/>
            <w:bookmarkEnd w:id="941"/>
            <w:r>
              <w:t>COU</w:t>
            </w:r>
          </w:p>
        </w:tc>
        <w:tc>
          <w:tcPr>
            <w:tcW w:w="907" w:type="dxa"/>
            <w:shd w:val="clear" w:color="auto" w:fill="auto"/>
          </w:tcPr>
          <w:p w14:paraId="426EA8F7" w14:textId="34B3C00F" w:rsidR="00344605" w:rsidRDefault="00344605" w:rsidP="00344605">
            <w:pPr>
              <w:pStyle w:val="TABLE-cell"/>
            </w:pPr>
            <w:r>
              <w:t>970</w:t>
            </w:r>
          </w:p>
        </w:tc>
        <w:tc>
          <w:tcPr>
            <w:tcW w:w="4082" w:type="dxa"/>
            <w:shd w:val="clear" w:color="auto" w:fill="auto"/>
          </w:tcPr>
          <w:p w14:paraId="2A54F5D5" w14:textId="6EDBBDDD" w:rsidR="00344605" w:rsidRDefault="00344605" w:rsidP="00344605">
            <w:pPr>
              <w:pStyle w:val="TABLE-cell"/>
            </w:pPr>
            <w:r>
              <w:t>Unidad de Valor Real.</w:t>
            </w:r>
          </w:p>
        </w:tc>
      </w:tr>
      <w:tr w:rsidR="00344605" w14:paraId="60766BDD" w14:textId="77777777" w:rsidTr="00344605">
        <w:tc>
          <w:tcPr>
            <w:tcW w:w="4082" w:type="dxa"/>
            <w:shd w:val="clear" w:color="auto" w:fill="auto"/>
          </w:tcPr>
          <w:p w14:paraId="5B9758C7" w14:textId="7F0FACE2" w:rsidR="00344605" w:rsidRDefault="00344605" w:rsidP="00344605">
            <w:pPr>
              <w:pStyle w:val="TABLE-cell"/>
            </w:pPr>
            <w:bookmarkStart w:id="943" w:name="UML5151" w:colFirst="0" w:colLast="0"/>
            <w:bookmarkEnd w:id="942"/>
            <w:r>
              <w:t>CRC</w:t>
            </w:r>
          </w:p>
        </w:tc>
        <w:tc>
          <w:tcPr>
            <w:tcW w:w="907" w:type="dxa"/>
            <w:shd w:val="clear" w:color="auto" w:fill="auto"/>
          </w:tcPr>
          <w:p w14:paraId="5835C373" w14:textId="176865FF" w:rsidR="00344605" w:rsidRDefault="00344605" w:rsidP="00344605">
            <w:pPr>
              <w:pStyle w:val="TABLE-cell"/>
            </w:pPr>
            <w:r>
              <w:t>188</w:t>
            </w:r>
          </w:p>
        </w:tc>
        <w:tc>
          <w:tcPr>
            <w:tcW w:w="4082" w:type="dxa"/>
            <w:shd w:val="clear" w:color="auto" w:fill="auto"/>
          </w:tcPr>
          <w:p w14:paraId="219807F8" w14:textId="1B1D9FE9" w:rsidR="00344605" w:rsidRDefault="00344605" w:rsidP="00344605">
            <w:pPr>
              <w:pStyle w:val="TABLE-cell"/>
            </w:pPr>
            <w:r>
              <w:t>Costa Rican colon.</w:t>
            </w:r>
          </w:p>
        </w:tc>
      </w:tr>
      <w:tr w:rsidR="00344605" w14:paraId="33F77021" w14:textId="77777777" w:rsidTr="00344605">
        <w:tc>
          <w:tcPr>
            <w:tcW w:w="4082" w:type="dxa"/>
            <w:shd w:val="clear" w:color="auto" w:fill="auto"/>
          </w:tcPr>
          <w:p w14:paraId="3A14F505" w14:textId="5A8C70EE" w:rsidR="00344605" w:rsidRDefault="00344605" w:rsidP="00344605">
            <w:pPr>
              <w:pStyle w:val="TABLE-cell"/>
            </w:pPr>
            <w:bookmarkStart w:id="944" w:name="UML5152" w:colFirst="0" w:colLast="0"/>
            <w:bookmarkEnd w:id="943"/>
            <w:r>
              <w:t>CUC</w:t>
            </w:r>
          </w:p>
        </w:tc>
        <w:tc>
          <w:tcPr>
            <w:tcW w:w="907" w:type="dxa"/>
            <w:shd w:val="clear" w:color="auto" w:fill="auto"/>
          </w:tcPr>
          <w:p w14:paraId="5108A4B2" w14:textId="58D538A5" w:rsidR="00344605" w:rsidRDefault="00344605" w:rsidP="00344605">
            <w:pPr>
              <w:pStyle w:val="TABLE-cell"/>
            </w:pPr>
            <w:r>
              <w:t>931</w:t>
            </w:r>
          </w:p>
        </w:tc>
        <w:tc>
          <w:tcPr>
            <w:tcW w:w="4082" w:type="dxa"/>
            <w:shd w:val="clear" w:color="auto" w:fill="auto"/>
          </w:tcPr>
          <w:p w14:paraId="53A31F5F" w14:textId="06EAF826" w:rsidR="00344605" w:rsidRDefault="00344605" w:rsidP="00344605">
            <w:pPr>
              <w:pStyle w:val="TABLE-cell"/>
            </w:pPr>
            <w:r>
              <w:t>Cuban convertible peso.</w:t>
            </w:r>
          </w:p>
        </w:tc>
      </w:tr>
      <w:tr w:rsidR="00344605" w14:paraId="3977375A" w14:textId="77777777" w:rsidTr="00344605">
        <w:tc>
          <w:tcPr>
            <w:tcW w:w="4082" w:type="dxa"/>
            <w:shd w:val="clear" w:color="auto" w:fill="auto"/>
          </w:tcPr>
          <w:p w14:paraId="36957C0E" w14:textId="7F3E73FC" w:rsidR="00344605" w:rsidRDefault="00344605" w:rsidP="00344605">
            <w:pPr>
              <w:pStyle w:val="TABLE-cell"/>
            </w:pPr>
            <w:bookmarkStart w:id="945" w:name="UML5153" w:colFirst="0" w:colLast="0"/>
            <w:bookmarkEnd w:id="944"/>
            <w:r>
              <w:t>CUP</w:t>
            </w:r>
          </w:p>
        </w:tc>
        <w:tc>
          <w:tcPr>
            <w:tcW w:w="907" w:type="dxa"/>
            <w:shd w:val="clear" w:color="auto" w:fill="auto"/>
          </w:tcPr>
          <w:p w14:paraId="1FC4E54D" w14:textId="19F494DE" w:rsidR="00344605" w:rsidRDefault="00344605" w:rsidP="00344605">
            <w:pPr>
              <w:pStyle w:val="TABLE-cell"/>
            </w:pPr>
            <w:r>
              <w:t>192</w:t>
            </w:r>
          </w:p>
        </w:tc>
        <w:tc>
          <w:tcPr>
            <w:tcW w:w="4082" w:type="dxa"/>
            <w:shd w:val="clear" w:color="auto" w:fill="auto"/>
          </w:tcPr>
          <w:p w14:paraId="5F9D87FF" w14:textId="56FFC81D" w:rsidR="00344605" w:rsidRDefault="00344605" w:rsidP="00344605">
            <w:pPr>
              <w:pStyle w:val="TABLE-cell"/>
            </w:pPr>
            <w:r>
              <w:t>Cuban peso.</w:t>
            </w:r>
          </w:p>
        </w:tc>
      </w:tr>
      <w:tr w:rsidR="00344605" w14:paraId="3498C891" w14:textId="77777777" w:rsidTr="00344605">
        <w:tc>
          <w:tcPr>
            <w:tcW w:w="4082" w:type="dxa"/>
            <w:shd w:val="clear" w:color="auto" w:fill="auto"/>
          </w:tcPr>
          <w:p w14:paraId="2D9338E2" w14:textId="2DACD49B" w:rsidR="00344605" w:rsidRDefault="00344605" w:rsidP="00344605">
            <w:pPr>
              <w:pStyle w:val="TABLE-cell"/>
            </w:pPr>
            <w:bookmarkStart w:id="946" w:name="UML5154" w:colFirst="0" w:colLast="0"/>
            <w:bookmarkEnd w:id="945"/>
            <w:r>
              <w:t>CVE</w:t>
            </w:r>
          </w:p>
        </w:tc>
        <w:tc>
          <w:tcPr>
            <w:tcW w:w="907" w:type="dxa"/>
            <w:shd w:val="clear" w:color="auto" w:fill="auto"/>
          </w:tcPr>
          <w:p w14:paraId="03FA10FE" w14:textId="5A651081" w:rsidR="00344605" w:rsidRDefault="00344605" w:rsidP="00344605">
            <w:pPr>
              <w:pStyle w:val="TABLE-cell"/>
            </w:pPr>
            <w:r>
              <w:t>132</w:t>
            </w:r>
          </w:p>
        </w:tc>
        <w:tc>
          <w:tcPr>
            <w:tcW w:w="4082" w:type="dxa"/>
            <w:shd w:val="clear" w:color="auto" w:fill="auto"/>
          </w:tcPr>
          <w:p w14:paraId="2B6AA06A" w14:textId="723708AA" w:rsidR="00344605" w:rsidRDefault="00344605" w:rsidP="00344605">
            <w:pPr>
              <w:pStyle w:val="TABLE-cell"/>
            </w:pPr>
            <w:r>
              <w:t>Cape Verde escudo.</w:t>
            </w:r>
          </w:p>
        </w:tc>
      </w:tr>
      <w:tr w:rsidR="00344605" w14:paraId="4B89E8F1" w14:textId="77777777" w:rsidTr="00344605">
        <w:tc>
          <w:tcPr>
            <w:tcW w:w="4082" w:type="dxa"/>
            <w:shd w:val="clear" w:color="auto" w:fill="auto"/>
          </w:tcPr>
          <w:p w14:paraId="64533625" w14:textId="44545FDD" w:rsidR="00344605" w:rsidRDefault="00344605" w:rsidP="00344605">
            <w:pPr>
              <w:pStyle w:val="TABLE-cell"/>
            </w:pPr>
            <w:bookmarkStart w:id="947" w:name="UML5155" w:colFirst="0" w:colLast="0"/>
            <w:bookmarkEnd w:id="946"/>
            <w:r>
              <w:t>CZK</w:t>
            </w:r>
          </w:p>
        </w:tc>
        <w:tc>
          <w:tcPr>
            <w:tcW w:w="907" w:type="dxa"/>
            <w:shd w:val="clear" w:color="auto" w:fill="auto"/>
          </w:tcPr>
          <w:p w14:paraId="6751109E" w14:textId="73EE6FBB" w:rsidR="00344605" w:rsidRDefault="00344605" w:rsidP="00344605">
            <w:pPr>
              <w:pStyle w:val="TABLE-cell"/>
            </w:pPr>
            <w:r>
              <w:t>203</w:t>
            </w:r>
          </w:p>
        </w:tc>
        <w:tc>
          <w:tcPr>
            <w:tcW w:w="4082" w:type="dxa"/>
            <w:shd w:val="clear" w:color="auto" w:fill="auto"/>
          </w:tcPr>
          <w:p w14:paraId="2BF75BCF" w14:textId="1D415FF5" w:rsidR="00344605" w:rsidRDefault="00344605" w:rsidP="00344605">
            <w:pPr>
              <w:pStyle w:val="TABLE-cell"/>
            </w:pPr>
            <w:r>
              <w:t>Czech koruna.</w:t>
            </w:r>
          </w:p>
        </w:tc>
      </w:tr>
      <w:tr w:rsidR="00344605" w14:paraId="3E3C75C5" w14:textId="77777777" w:rsidTr="00344605">
        <w:tc>
          <w:tcPr>
            <w:tcW w:w="4082" w:type="dxa"/>
            <w:shd w:val="clear" w:color="auto" w:fill="auto"/>
          </w:tcPr>
          <w:p w14:paraId="04BA501A" w14:textId="700AF9C4" w:rsidR="00344605" w:rsidRDefault="00344605" w:rsidP="00344605">
            <w:pPr>
              <w:pStyle w:val="TABLE-cell"/>
            </w:pPr>
            <w:bookmarkStart w:id="948" w:name="UML5156" w:colFirst="0" w:colLast="0"/>
            <w:bookmarkEnd w:id="947"/>
            <w:r>
              <w:t>DJF</w:t>
            </w:r>
          </w:p>
        </w:tc>
        <w:tc>
          <w:tcPr>
            <w:tcW w:w="907" w:type="dxa"/>
            <w:shd w:val="clear" w:color="auto" w:fill="auto"/>
          </w:tcPr>
          <w:p w14:paraId="7A9FB428" w14:textId="701CC425" w:rsidR="00344605" w:rsidRDefault="00344605" w:rsidP="00344605">
            <w:pPr>
              <w:pStyle w:val="TABLE-cell"/>
            </w:pPr>
            <w:r>
              <w:t>262</w:t>
            </w:r>
          </w:p>
        </w:tc>
        <w:tc>
          <w:tcPr>
            <w:tcW w:w="4082" w:type="dxa"/>
            <w:shd w:val="clear" w:color="auto" w:fill="auto"/>
          </w:tcPr>
          <w:p w14:paraId="5BCF6402" w14:textId="1A9DA7AB" w:rsidR="00344605" w:rsidRDefault="00344605" w:rsidP="00344605">
            <w:pPr>
              <w:pStyle w:val="TABLE-cell"/>
            </w:pPr>
            <w:r>
              <w:t>Djiboutian franc.</w:t>
            </w:r>
          </w:p>
        </w:tc>
      </w:tr>
      <w:tr w:rsidR="00344605" w14:paraId="4F6EDE76" w14:textId="77777777" w:rsidTr="00344605">
        <w:tc>
          <w:tcPr>
            <w:tcW w:w="4082" w:type="dxa"/>
            <w:shd w:val="clear" w:color="auto" w:fill="auto"/>
          </w:tcPr>
          <w:p w14:paraId="307EE6A0" w14:textId="2D361813" w:rsidR="00344605" w:rsidRDefault="00344605" w:rsidP="00344605">
            <w:pPr>
              <w:pStyle w:val="TABLE-cell"/>
            </w:pPr>
            <w:bookmarkStart w:id="949" w:name="UML5157" w:colFirst="0" w:colLast="0"/>
            <w:bookmarkEnd w:id="948"/>
            <w:r>
              <w:t>DKK</w:t>
            </w:r>
          </w:p>
        </w:tc>
        <w:tc>
          <w:tcPr>
            <w:tcW w:w="907" w:type="dxa"/>
            <w:shd w:val="clear" w:color="auto" w:fill="auto"/>
          </w:tcPr>
          <w:p w14:paraId="0F625CB9" w14:textId="0F465949" w:rsidR="00344605" w:rsidRDefault="00344605" w:rsidP="00344605">
            <w:pPr>
              <w:pStyle w:val="TABLE-cell"/>
            </w:pPr>
            <w:r>
              <w:t>208</w:t>
            </w:r>
          </w:p>
        </w:tc>
        <w:tc>
          <w:tcPr>
            <w:tcW w:w="4082" w:type="dxa"/>
            <w:shd w:val="clear" w:color="auto" w:fill="auto"/>
          </w:tcPr>
          <w:p w14:paraId="4B8BDB74" w14:textId="18DC0AD5" w:rsidR="00344605" w:rsidRDefault="00344605" w:rsidP="00344605">
            <w:pPr>
              <w:pStyle w:val="TABLE-cell"/>
            </w:pPr>
            <w:r>
              <w:t>Danish krone.</w:t>
            </w:r>
          </w:p>
        </w:tc>
      </w:tr>
      <w:tr w:rsidR="00344605" w14:paraId="2DB09E6D" w14:textId="77777777" w:rsidTr="00344605">
        <w:tc>
          <w:tcPr>
            <w:tcW w:w="4082" w:type="dxa"/>
            <w:shd w:val="clear" w:color="auto" w:fill="auto"/>
          </w:tcPr>
          <w:p w14:paraId="6B592F3A" w14:textId="4C984187" w:rsidR="00344605" w:rsidRDefault="00344605" w:rsidP="00344605">
            <w:pPr>
              <w:pStyle w:val="TABLE-cell"/>
            </w:pPr>
            <w:bookmarkStart w:id="950" w:name="UML5158" w:colFirst="0" w:colLast="0"/>
            <w:bookmarkEnd w:id="949"/>
            <w:r>
              <w:t>DOP</w:t>
            </w:r>
          </w:p>
        </w:tc>
        <w:tc>
          <w:tcPr>
            <w:tcW w:w="907" w:type="dxa"/>
            <w:shd w:val="clear" w:color="auto" w:fill="auto"/>
          </w:tcPr>
          <w:p w14:paraId="5775C685" w14:textId="0816C212" w:rsidR="00344605" w:rsidRDefault="00344605" w:rsidP="00344605">
            <w:pPr>
              <w:pStyle w:val="TABLE-cell"/>
            </w:pPr>
            <w:r>
              <w:t>214</w:t>
            </w:r>
          </w:p>
        </w:tc>
        <w:tc>
          <w:tcPr>
            <w:tcW w:w="4082" w:type="dxa"/>
            <w:shd w:val="clear" w:color="auto" w:fill="auto"/>
          </w:tcPr>
          <w:p w14:paraId="5C4DBF4C" w14:textId="6C1FE0D6" w:rsidR="00344605" w:rsidRDefault="00344605" w:rsidP="00344605">
            <w:pPr>
              <w:pStyle w:val="TABLE-cell"/>
            </w:pPr>
            <w:r>
              <w:t>Dominican peso.</w:t>
            </w:r>
          </w:p>
        </w:tc>
      </w:tr>
      <w:tr w:rsidR="00344605" w14:paraId="5B049A70" w14:textId="77777777" w:rsidTr="00344605">
        <w:tc>
          <w:tcPr>
            <w:tcW w:w="4082" w:type="dxa"/>
            <w:shd w:val="clear" w:color="auto" w:fill="auto"/>
          </w:tcPr>
          <w:p w14:paraId="6BBA90F0" w14:textId="1E0169B4" w:rsidR="00344605" w:rsidRDefault="00344605" w:rsidP="00344605">
            <w:pPr>
              <w:pStyle w:val="TABLE-cell"/>
            </w:pPr>
            <w:bookmarkStart w:id="951" w:name="UML5159" w:colFirst="0" w:colLast="0"/>
            <w:bookmarkEnd w:id="950"/>
            <w:r>
              <w:t>DZD</w:t>
            </w:r>
          </w:p>
        </w:tc>
        <w:tc>
          <w:tcPr>
            <w:tcW w:w="907" w:type="dxa"/>
            <w:shd w:val="clear" w:color="auto" w:fill="auto"/>
          </w:tcPr>
          <w:p w14:paraId="6F57431E" w14:textId="3740F0E3" w:rsidR="00344605" w:rsidRDefault="00344605" w:rsidP="00344605">
            <w:pPr>
              <w:pStyle w:val="TABLE-cell"/>
            </w:pPr>
            <w:r>
              <w:t>012</w:t>
            </w:r>
          </w:p>
        </w:tc>
        <w:tc>
          <w:tcPr>
            <w:tcW w:w="4082" w:type="dxa"/>
            <w:shd w:val="clear" w:color="auto" w:fill="auto"/>
          </w:tcPr>
          <w:p w14:paraId="01B6C087" w14:textId="51660DC7" w:rsidR="00344605" w:rsidRDefault="00344605" w:rsidP="00344605">
            <w:pPr>
              <w:pStyle w:val="TABLE-cell"/>
            </w:pPr>
            <w:r>
              <w:t>Algerian dinar.</w:t>
            </w:r>
          </w:p>
        </w:tc>
      </w:tr>
      <w:tr w:rsidR="00344605" w14:paraId="2A8DD1D3" w14:textId="77777777" w:rsidTr="00344605">
        <w:tc>
          <w:tcPr>
            <w:tcW w:w="4082" w:type="dxa"/>
            <w:shd w:val="clear" w:color="auto" w:fill="auto"/>
          </w:tcPr>
          <w:p w14:paraId="5AA598A6" w14:textId="532B78EA" w:rsidR="00344605" w:rsidRDefault="00344605" w:rsidP="00344605">
            <w:pPr>
              <w:pStyle w:val="TABLE-cell"/>
            </w:pPr>
            <w:bookmarkStart w:id="952" w:name="UML5160" w:colFirst="0" w:colLast="0"/>
            <w:bookmarkEnd w:id="951"/>
            <w:r>
              <w:t>EEK</w:t>
            </w:r>
          </w:p>
        </w:tc>
        <w:tc>
          <w:tcPr>
            <w:tcW w:w="907" w:type="dxa"/>
            <w:shd w:val="clear" w:color="auto" w:fill="auto"/>
          </w:tcPr>
          <w:p w14:paraId="1DDE009B" w14:textId="45CA78E2" w:rsidR="00344605" w:rsidRDefault="00344605" w:rsidP="00344605">
            <w:pPr>
              <w:pStyle w:val="TABLE-cell"/>
            </w:pPr>
            <w:r>
              <w:t>233</w:t>
            </w:r>
          </w:p>
        </w:tc>
        <w:tc>
          <w:tcPr>
            <w:tcW w:w="4082" w:type="dxa"/>
            <w:shd w:val="clear" w:color="auto" w:fill="auto"/>
          </w:tcPr>
          <w:p w14:paraId="68CA0E27" w14:textId="038C41B5" w:rsidR="00344605" w:rsidRDefault="00344605" w:rsidP="00344605">
            <w:pPr>
              <w:pStyle w:val="TABLE-cell"/>
            </w:pPr>
            <w:r>
              <w:t>Estonian kroon.</w:t>
            </w:r>
          </w:p>
        </w:tc>
      </w:tr>
      <w:tr w:rsidR="00344605" w14:paraId="7F1B9BAA" w14:textId="77777777" w:rsidTr="00344605">
        <w:tc>
          <w:tcPr>
            <w:tcW w:w="4082" w:type="dxa"/>
            <w:shd w:val="clear" w:color="auto" w:fill="auto"/>
          </w:tcPr>
          <w:p w14:paraId="1DB75576" w14:textId="36C17ACC" w:rsidR="00344605" w:rsidRDefault="00344605" w:rsidP="00344605">
            <w:pPr>
              <w:pStyle w:val="TABLE-cell"/>
            </w:pPr>
            <w:bookmarkStart w:id="953" w:name="UML5161" w:colFirst="0" w:colLast="0"/>
            <w:bookmarkEnd w:id="952"/>
            <w:r>
              <w:t>EGP</w:t>
            </w:r>
          </w:p>
        </w:tc>
        <w:tc>
          <w:tcPr>
            <w:tcW w:w="907" w:type="dxa"/>
            <w:shd w:val="clear" w:color="auto" w:fill="auto"/>
          </w:tcPr>
          <w:p w14:paraId="1D564020" w14:textId="3790A6DF" w:rsidR="00344605" w:rsidRDefault="00344605" w:rsidP="00344605">
            <w:pPr>
              <w:pStyle w:val="TABLE-cell"/>
            </w:pPr>
            <w:r>
              <w:t>818</w:t>
            </w:r>
          </w:p>
        </w:tc>
        <w:tc>
          <w:tcPr>
            <w:tcW w:w="4082" w:type="dxa"/>
            <w:shd w:val="clear" w:color="auto" w:fill="auto"/>
          </w:tcPr>
          <w:p w14:paraId="10E6BE34" w14:textId="435E8CC8" w:rsidR="00344605" w:rsidRDefault="00344605" w:rsidP="00344605">
            <w:pPr>
              <w:pStyle w:val="TABLE-cell"/>
            </w:pPr>
            <w:r>
              <w:t>Egyptian pound.</w:t>
            </w:r>
          </w:p>
        </w:tc>
      </w:tr>
      <w:tr w:rsidR="00344605" w14:paraId="7E793F16" w14:textId="77777777" w:rsidTr="00344605">
        <w:tc>
          <w:tcPr>
            <w:tcW w:w="4082" w:type="dxa"/>
            <w:shd w:val="clear" w:color="auto" w:fill="auto"/>
          </w:tcPr>
          <w:p w14:paraId="612FD399" w14:textId="1D4BB158" w:rsidR="00344605" w:rsidRDefault="00344605" w:rsidP="00344605">
            <w:pPr>
              <w:pStyle w:val="TABLE-cell"/>
            </w:pPr>
            <w:bookmarkStart w:id="954" w:name="UML5162" w:colFirst="0" w:colLast="0"/>
            <w:bookmarkEnd w:id="953"/>
            <w:r>
              <w:t>ERN</w:t>
            </w:r>
          </w:p>
        </w:tc>
        <w:tc>
          <w:tcPr>
            <w:tcW w:w="907" w:type="dxa"/>
            <w:shd w:val="clear" w:color="auto" w:fill="auto"/>
          </w:tcPr>
          <w:p w14:paraId="02D584C1" w14:textId="7BDF4AE4" w:rsidR="00344605" w:rsidRDefault="00344605" w:rsidP="00344605">
            <w:pPr>
              <w:pStyle w:val="TABLE-cell"/>
            </w:pPr>
            <w:r>
              <w:t>232</w:t>
            </w:r>
          </w:p>
        </w:tc>
        <w:tc>
          <w:tcPr>
            <w:tcW w:w="4082" w:type="dxa"/>
            <w:shd w:val="clear" w:color="auto" w:fill="auto"/>
          </w:tcPr>
          <w:p w14:paraId="5452905E" w14:textId="4049096F" w:rsidR="00344605" w:rsidRDefault="00344605" w:rsidP="00344605">
            <w:pPr>
              <w:pStyle w:val="TABLE-cell"/>
            </w:pPr>
            <w:r>
              <w:t>Eritrean nakfa.</w:t>
            </w:r>
          </w:p>
        </w:tc>
      </w:tr>
      <w:tr w:rsidR="00344605" w14:paraId="7370D6F5" w14:textId="77777777" w:rsidTr="00344605">
        <w:tc>
          <w:tcPr>
            <w:tcW w:w="4082" w:type="dxa"/>
            <w:shd w:val="clear" w:color="auto" w:fill="auto"/>
          </w:tcPr>
          <w:p w14:paraId="0C763724" w14:textId="4CFBC3DC" w:rsidR="00344605" w:rsidRDefault="00344605" w:rsidP="00344605">
            <w:pPr>
              <w:pStyle w:val="TABLE-cell"/>
            </w:pPr>
            <w:bookmarkStart w:id="955" w:name="UML5163" w:colFirst="0" w:colLast="0"/>
            <w:bookmarkEnd w:id="954"/>
            <w:r>
              <w:t>ETB</w:t>
            </w:r>
          </w:p>
        </w:tc>
        <w:tc>
          <w:tcPr>
            <w:tcW w:w="907" w:type="dxa"/>
            <w:shd w:val="clear" w:color="auto" w:fill="auto"/>
          </w:tcPr>
          <w:p w14:paraId="2E2E1534" w14:textId="7195B545" w:rsidR="00344605" w:rsidRDefault="00344605" w:rsidP="00344605">
            <w:pPr>
              <w:pStyle w:val="TABLE-cell"/>
            </w:pPr>
            <w:r>
              <w:t>230</w:t>
            </w:r>
          </w:p>
        </w:tc>
        <w:tc>
          <w:tcPr>
            <w:tcW w:w="4082" w:type="dxa"/>
            <w:shd w:val="clear" w:color="auto" w:fill="auto"/>
          </w:tcPr>
          <w:p w14:paraId="38F03D6A" w14:textId="17581CEB" w:rsidR="00344605" w:rsidRDefault="00344605" w:rsidP="00344605">
            <w:pPr>
              <w:pStyle w:val="TABLE-cell"/>
            </w:pPr>
            <w:r>
              <w:t>Ethiopian birr.</w:t>
            </w:r>
          </w:p>
        </w:tc>
      </w:tr>
      <w:tr w:rsidR="00344605" w14:paraId="5F51A871" w14:textId="77777777" w:rsidTr="00344605">
        <w:tc>
          <w:tcPr>
            <w:tcW w:w="4082" w:type="dxa"/>
            <w:shd w:val="clear" w:color="auto" w:fill="auto"/>
          </w:tcPr>
          <w:p w14:paraId="4AF371D6" w14:textId="2A5A18CC" w:rsidR="00344605" w:rsidRDefault="00344605" w:rsidP="00344605">
            <w:pPr>
              <w:pStyle w:val="TABLE-cell"/>
            </w:pPr>
            <w:bookmarkStart w:id="956" w:name="UML5164" w:colFirst="0" w:colLast="0"/>
            <w:bookmarkEnd w:id="955"/>
            <w:r>
              <w:t>EUR</w:t>
            </w:r>
          </w:p>
        </w:tc>
        <w:tc>
          <w:tcPr>
            <w:tcW w:w="907" w:type="dxa"/>
            <w:shd w:val="clear" w:color="auto" w:fill="auto"/>
          </w:tcPr>
          <w:p w14:paraId="7862E9E4" w14:textId="5D761124" w:rsidR="00344605" w:rsidRDefault="00344605" w:rsidP="00344605">
            <w:pPr>
              <w:pStyle w:val="TABLE-cell"/>
            </w:pPr>
            <w:r>
              <w:t>978</w:t>
            </w:r>
          </w:p>
        </w:tc>
        <w:tc>
          <w:tcPr>
            <w:tcW w:w="4082" w:type="dxa"/>
            <w:shd w:val="clear" w:color="auto" w:fill="auto"/>
          </w:tcPr>
          <w:p w14:paraId="05B3D727" w14:textId="157C736A" w:rsidR="00344605" w:rsidRDefault="00344605" w:rsidP="00344605">
            <w:pPr>
              <w:pStyle w:val="TABLE-cell"/>
            </w:pPr>
            <w:r>
              <w:t>Euro.</w:t>
            </w:r>
          </w:p>
        </w:tc>
      </w:tr>
      <w:tr w:rsidR="00344605" w14:paraId="0A3DEF44" w14:textId="77777777" w:rsidTr="00344605">
        <w:tc>
          <w:tcPr>
            <w:tcW w:w="4082" w:type="dxa"/>
            <w:shd w:val="clear" w:color="auto" w:fill="auto"/>
          </w:tcPr>
          <w:p w14:paraId="5AB7D682" w14:textId="62645B1C" w:rsidR="00344605" w:rsidRDefault="00344605" w:rsidP="00344605">
            <w:pPr>
              <w:pStyle w:val="TABLE-cell"/>
            </w:pPr>
            <w:bookmarkStart w:id="957" w:name="UML5165" w:colFirst="0" w:colLast="0"/>
            <w:bookmarkEnd w:id="956"/>
            <w:r>
              <w:t>FJD</w:t>
            </w:r>
          </w:p>
        </w:tc>
        <w:tc>
          <w:tcPr>
            <w:tcW w:w="907" w:type="dxa"/>
            <w:shd w:val="clear" w:color="auto" w:fill="auto"/>
          </w:tcPr>
          <w:p w14:paraId="59AD22CD" w14:textId="3F082474" w:rsidR="00344605" w:rsidRDefault="00344605" w:rsidP="00344605">
            <w:pPr>
              <w:pStyle w:val="TABLE-cell"/>
            </w:pPr>
            <w:r>
              <w:t>242</w:t>
            </w:r>
          </w:p>
        </w:tc>
        <w:tc>
          <w:tcPr>
            <w:tcW w:w="4082" w:type="dxa"/>
            <w:shd w:val="clear" w:color="auto" w:fill="auto"/>
          </w:tcPr>
          <w:p w14:paraId="621CE9B0" w14:textId="366B4378" w:rsidR="00344605" w:rsidRDefault="00344605" w:rsidP="00344605">
            <w:pPr>
              <w:pStyle w:val="TABLE-cell"/>
            </w:pPr>
            <w:r>
              <w:t>Fiji dollar.</w:t>
            </w:r>
          </w:p>
        </w:tc>
      </w:tr>
      <w:tr w:rsidR="00344605" w14:paraId="78125557" w14:textId="77777777" w:rsidTr="00344605">
        <w:tc>
          <w:tcPr>
            <w:tcW w:w="4082" w:type="dxa"/>
            <w:shd w:val="clear" w:color="auto" w:fill="auto"/>
          </w:tcPr>
          <w:p w14:paraId="0510AD84" w14:textId="4C081774" w:rsidR="00344605" w:rsidRDefault="00344605" w:rsidP="00344605">
            <w:pPr>
              <w:pStyle w:val="TABLE-cell"/>
            </w:pPr>
            <w:bookmarkStart w:id="958" w:name="UML5166" w:colFirst="0" w:colLast="0"/>
            <w:bookmarkEnd w:id="957"/>
            <w:r>
              <w:t>FKP</w:t>
            </w:r>
          </w:p>
        </w:tc>
        <w:tc>
          <w:tcPr>
            <w:tcW w:w="907" w:type="dxa"/>
            <w:shd w:val="clear" w:color="auto" w:fill="auto"/>
          </w:tcPr>
          <w:p w14:paraId="6BDD6210" w14:textId="6D789434" w:rsidR="00344605" w:rsidRDefault="00344605" w:rsidP="00344605">
            <w:pPr>
              <w:pStyle w:val="TABLE-cell"/>
            </w:pPr>
            <w:r>
              <w:t>238</w:t>
            </w:r>
          </w:p>
        </w:tc>
        <w:tc>
          <w:tcPr>
            <w:tcW w:w="4082" w:type="dxa"/>
            <w:shd w:val="clear" w:color="auto" w:fill="auto"/>
          </w:tcPr>
          <w:p w14:paraId="2707FA19" w14:textId="45DA91A4" w:rsidR="00344605" w:rsidRDefault="00344605" w:rsidP="00344605">
            <w:pPr>
              <w:pStyle w:val="TABLE-cell"/>
            </w:pPr>
            <w:r>
              <w:t>Falkland Islands pound.</w:t>
            </w:r>
          </w:p>
        </w:tc>
      </w:tr>
      <w:tr w:rsidR="00344605" w14:paraId="6B7FF6C0" w14:textId="77777777" w:rsidTr="00344605">
        <w:tc>
          <w:tcPr>
            <w:tcW w:w="4082" w:type="dxa"/>
            <w:shd w:val="clear" w:color="auto" w:fill="auto"/>
          </w:tcPr>
          <w:p w14:paraId="7260D6A6" w14:textId="6D121911" w:rsidR="00344605" w:rsidRDefault="00344605" w:rsidP="00344605">
            <w:pPr>
              <w:pStyle w:val="TABLE-cell"/>
            </w:pPr>
            <w:bookmarkStart w:id="959" w:name="UML5167" w:colFirst="0" w:colLast="0"/>
            <w:bookmarkEnd w:id="958"/>
            <w:r>
              <w:t>GBP</w:t>
            </w:r>
          </w:p>
        </w:tc>
        <w:tc>
          <w:tcPr>
            <w:tcW w:w="907" w:type="dxa"/>
            <w:shd w:val="clear" w:color="auto" w:fill="auto"/>
          </w:tcPr>
          <w:p w14:paraId="08179BD0" w14:textId="6A588EDE" w:rsidR="00344605" w:rsidRDefault="00344605" w:rsidP="00344605">
            <w:pPr>
              <w:pStyle w:val="TABLE-cell"/>
            </w:pPr>
            <w:r>
              <w:t>826</w:t>
            </w:r>
          </w:p>
        </w:tc>
        <w:tc>
          <w:tcPr>
            <w:tcW w:w="4082" w:type="dxa"/>
            <w:shd w:val="clear" w:color="auto" w:fill="auto"/>
          </w:tcPr>
          <w:p w14:paraId="0CC137A2" w14:textId="626DD7DA" w:rsidR="00344605" w:rsidRDefault="00344605" w:rsidP="00344605">
            <w:pPr>
              <w:pStyle w:val="TABLE-cell"/>
            </w:pPr>
            <w:r>
              <w:t>Pound sterling.</w:t>
            </w:r>
          </w:p>
        </w:tc>
      </w:tr>
      <w:tr w:rsidR="00344605" w14:paraId="0036CA2F" w14:textId="77777777" w:rsidTr="00344605">
        <w:tc>
          <w:tcPr>
            <w:tcW w:w="4082" w:type="dxa"/>
            <w:shd w:val="clear" w:color="auto" w:fill="auto"/>
          </w:tcPr>
          <w:p w14:paraId="272A06BB" w14:textId="2AFEB40B" w:rsidR="00344605" w:rsidRDefault="00344605" w:rsidP="00344605">
            <w:pPr>
              <w:pStyle w:val="TABLE-cell"/>
            </w:pPr>
            <w:bookmarkStart w:id="960" w:name="UML5168" w:colFirst="0" w:colLast="0"/>
            <w:bookmarkEnd w:id="959"/>
            <w:r>
              <w:t>GEL</w:t>
            </w:r>
          </w:p>
        </w:tc>
        <w:tc>
          <w:tcPr>
            <w:tcW w:w="907" w:type="dxa"/>
            <w:shd w:val="clear" w:color="auto" w:fill="auto"/>
          </w:tcPr>
          <w:p w14:paraId="12510BD4" w14:textId="084DC86A" w:rsidR="00344605" w:rsidRDefault="00344605" w:rsidP="00344605">
            <w:pPr>
              <w:pStyle w:val="TABLE-cell"/>
            </w:pPr>
            <w:r>
              <w:t>981</w:t>
            </w:r>
          </w:p>
        </w:tc>
        <w:tc>
          <w:tcPr>
            <w:tcW w:w="4082" w:type="dxa"/>
            <w:shd w:val="clear" w:color="auto" w:fill="auto"/>
          </w:tcPr>
          <w:p w14:paraId="4A3F79F7" w14:textId="2B0E49C0" w:rsidR="00344605" w:rsidRDefault="00344605" w:rsidP="00344605">
            <w:pPr>
              <w:pStyle w:val="TABLE-cell"/>
            </w:pPr>
            <w:r>
              <w:t>Georgian lari.</w:t>
            </w:r>
          </w:p>
        </w:tc>
      </w:tr>
      <w:tr w:rsidR="00344605" w14:paraId="42D8A3BC" w14:textId="77777777" w:rsidTr="00344605">
        <w:tc>
          <w:tcPr>
            <w:tcW w:w="4082" w:type="dxa"/>
            <w:shd w:val="clear" w:color="auto" w:fill="auto"/>
          </w:tcPr>
          <w:p w14:paraId="50F70B32" w14:textId="5E3009EA" w:rsidR="00344605" w:rsidRDefault="00344605" w:rsidP="00344605">
            <w:pPr>
              <w:pStyle w:val="TABLE-cell"/>
            </w:pPr>
            <w:bookmarkStart w:id="961" w:name="UML5169" w:colFirst="0" w:colLast="0"/>
            <w:bookmarkEnd w:id="960"/>
            <w:r>
              <w:t>GHS</w:t>
            </w:r>
          </w:p>
        </w:tc>
        <w:tc>
          <w:tcPr>
            <w:tcW w:w="907" w:type="dxa"/>
            <w:shd w:val="clear" w:color="auto" w:fill="auto"/>
          </w:tcPr>
          <w:p w14:paraId="307557C1" w14:textId="73F93491" w:rsidR="00344605" w:rsidRDefault="00344605" w:rsidP="00344605">
            <w:pPr>
              <w:pStyle w:val="TABLE-cell"/>
            </w:pPr>
            <w:r>
              <w:t>936</w:t>
            </w:r>
          </w:p>
        </w:tc>
        <w:tc>
          <w:tcPr>
            <w:tcW w:w="4082" w:type="dxa"/>
            <w:shd w:val="clear" w:color="auto" w:fill="auto"/>
          </w:tcPr>
          <w:p w14:paraId="20B46021" w14:textId="3A62815B" w:rsidR="00344605" w:rsidRDefault="00344605" w:rsidP="00344605">
            <w:pPr>
              <w:pStyle w:val="TABLE-cell"/>
            </w:pPr>
            <w:r>
              <w:t>Ghanaian cedi.</w:t>
            </w:r>
          </w:p>
        </w:tc>
      </w:tr>
      <w:tr w:rsidR="00344605" w14:paraId="590006EC" w14:textId="77777777" w:rsidTr="00344605">
        <w:tc>
          <w:tcPr>
            <w:tcW w:w="4082" w:type="dxa"/>
            <w:shd w:val="clear" w:color="auto" w:fill="auto"/>
          </w:tcPr>
          <w:p w14:paraId="0C0E43A8" w14:textId="70096270" w:rsidR="00344605" w:rsidRDefault="00344605" w:rsidP="00344605">
            <w:pPr>
              <w:pStyle w:val="TABLE-cell"/>
            </w:pPr>
            <w:bookmarkStart w:id="962" w:name="UML5170" w:colFirst="0" w:colLast="0"/>
            <w:bookmarkEnd w:id="961"/>
            <w:r>
              <w:t>GIP</w:t>
            </w:r>
          </w:p>
        </w:tc>
        <w:tc>
          <w:tcPr>
            <w:tcW w:w="907" w:type="dxa"/>
            <w:shd w:val="clear" w:color="auto" w:fill="auto"/>
          </w:tcPr>
          <w:p w14:paraId="1A464E23" w14:textId="33124F7C" w:rsidR="00344605" w:rsidRDefault="00344605" w:rsidP="00344605">
            <w:pPr>
              <w:pStyle w:val="TABLE-cell"/>
            </w:pPr>
            <w:r>
              <w:t>929</w:t>
            </w:r>
          </w:p>
        </w:tc>
        <w:tc>
          <w:tcPr>
            <w:tcW w:w="4082" w:type="dxa"/>
            <w:shd w:val="clear" w:color="auto" w:fill="auto"/>
          </w:tcPr>
          <w:p w14:paraId="163060D8" w14:textId="608017FE" w:rsidR="00344605" w:rsidRDefault="00344605" w:rsidP="00344605">
            <w:pPr>
              <w:pStyle w:val="TABLE-cell"/>
            </w:pPr>
            <w:r>
              <w:t>Gibraltar pound.</w:t>
            </w:r>
          </w:p>
        </w:tc>
      </w:tr>
      <w:tr w:rsidR="00344605" w14:paraId="6ACFA275" w14:textId="77777777" w:rsidTr="00344605">
        <w:tc>
          <w:tcPr>
            <w:tcW w:w="4082" w:type="dxa"/>
            <w:shd w:val="clear" w:color="auto" w:fill="auto"/>
          </w:tcPr>
          <w:p w14:paraId="71167E5F" w14:textId="2D256436" w:rsidR="00344605" w:rsidRDefault="00344605" w:rsidP="00344605">
            <w:pPr>
              <w:pStyle w:val="TABLE-cell"/>
            </w:pPr>
            <w:bookmarkStart w:id="963" w:name="UML5171" w:colFirst="0" w:colLast="0"/>
            <w:bookmarkEnd w:id="962"/>
            <w:r>
              <w:t>GMD</w:t>
            </w:r>
          </w:p>
        </w:tc>
        <w:tc>
          <w:tcPr>
            <w:tcW w:w="907" w:type="dxa"/>
            <w:shd w:val="clear" w:color="auto" w:fill="auto"/>
          </w:tcPr>
          <w:p w14:paraId="06FAFF45" w14:textId="0E82258A" w:rsidR="00344605" w:rsidRDefault="00344605" w:rsidP="00344605">
            <w:pPr>
              <w:pStyle w:val="TABLE-cell"/>
            </w:pPr>
            <w:r>
              <w:t>270</w:t>
            </w:r>
          </w:p>
        </w:tc>
        <w:tc>
          <w:tcPr>
            <w:tcW w:w="4082" w:type="dxa"/>
            <w:shd w:val="clear" w:color="auto" w:fill="auto"/>
          </w:tcPr>
          <w:p w14:paraId="661FBE2D" w14:textId="31E6E245" w:rsidR="00344605" w:rsidRDefault="00344605" w:rsidP="00344605">
            <w:pPr>
              <w:pStyle w:val="TABLE-cell"/>
            </w:pPr>
            <w:r>
              <w:t>Gambian dalasi.</w:t>
            </w:r>
          </w:p>
        </w:tc>
      </w:tr>
      <w:tr w:rsidR="00344605" w14:paraId="229021F6" w14:textId="77777777" w:rsidTr="00344605">
        <w:tc>
          <w:tcPr>
            <w:tcW w:w="4082" w:type="dxa"/>
            <w:shd w:val="clear" w:color="auto" w:fill="auto"/>
          </w:tcPr>
          <w:p w14:paraId="3A9841BD" w14:textId="01834152" w:rsidR="00344605" w:rsidRDefault="00344605" w:rsidP="00344605">
            <w:pPr>
              <w:pStyle w:val="TABLE-cell"/>
            </w:pPr>
            <w:bookmarkStart w:id="964" w:name="UML5172" w:colFirst="0" w:colLast="0"/>
            <w:bookmarkEnd w:id="963"/>
            <w:r>
              <w:t>GNF</w:t>
            </w:r>
          </w:p>
        </w:tc>
        <w:tc>
          <w:tcPr>
            <w:tcW w:w="907" w:type="dxa"/>
            <w:shd w:val="clear" w:color="auto" w:fill="auto"/>
          </w:tcPr>
          <w:p w14:paraId="7E1EC467" w14:textId="236D8882" w:rsidR="00344605" w:rsidRDefault="00344605" w:rsidP="00344605">
            <w:pPr>
              <w:pStyle w:val="TABLE-cell"/>
            </w:pPr>
            <w:r>
              <w:t>324</w:t>
            </w:r>
          </w:p>
        </w:tc>
        <w:tc>
          <w:tcPr>
            <w:tcW w:w="4082" w:type="dxa"/>
            <w:shd w:val="clear" w:color="auto" w:fill="auto"/>
          </w:tcPr>
          <w:p w14:paraId="7D618DF6" w14:textId="3C1AB307" w:rsidR="00344605" w:rsidRDefault="00344605" w:rsidP="00344605">
            <w:pPr>
              <w:pStyle w:val="TABLE-cell"/>
            </w:pPr>
            <w:r>
              <w:t>Guinean franc.</w:t>
            </w:r>
          </w:p>
        </w:tc>
      </w:tr>
      <w:tr w:rsidR="00344605" w14:paraId="0F17AA30" w14:textId="77777777" w:rsidTr="00344605">
        <w:tc>
          <w:tcPr>
            <w:tcW w:w="4082" w:type="dxa"/>
            <w:shd w:val="clear" w:color="auto" w:fill="auto"/>
          </w:tcPr>
          <w:p w14:paraId="0E739D22" w14:textId="6752E3AD" w:rsidR="00344605" w:rsidRDefault="00344605" w:rsidP="00344605">
            <w:pPr>
              <w:pStyle w:val="TABLE-cell"/>
            </w:pPr>
            <w:bookmarkStart w:id="965" w:name="UML5173" w:colFirst="0" w:colLast="0"/>
            <w:bookmarkEnd w:id="964"/>
            <w:r>
              <w:t>GTQ</w:t>
            </w:r>
          </w:p>
        </w:tc>
        <w:tc>
          <w:tcPr>
            <w:tcW w:w="907" w:type="dxa"/>
            <w:shd w:val="clear" w:color="auto" w:fill="auto"/>
          </w:tcPr>
          <w:p w14:paraId="045FCEC3" w14:textId="71F55AFB" w:rsidR="00344605" w:rsidRDefault="00344605" w:rsidP="00344605">
            <w:pPr>
              <w:pStyle w:val="TABLE-cell"/>
            </w:pPr>
            <w:r>
              <w:t>320</w:t>
            </w:r>
          </w:p>
        </w:tc>
        <w:tc>
          <w:tcPr>
            <w:tcW w:w="4082" w:type="dxa"/>
            <w:shd w:val="clear" w:color="auto" w:fill="auto"/>
          </w:tcPr>
          <w:p w14:paraId="6A8BC529" w14:textId="6CB0480A" w:rsidR="00344605" w:rsidRDefault="00344605" w:rsidP="00344605">
            <w:pPr>
              <w:pStyle w:val="TABLE-cell"/>
            </w:pPr>
            <w:r>
              <w:t>Guatemalan quetzal.</w:t>
            </w:r>
          </w:p>
        </w:tc>
      </w:tr>
      <w:tr w:rsidR="00344605" w14:paraId="06AE4471" w14:textId="77777777" w:rsidTr="00344605">
        <w:tc>
          <w:tcPr>
            <w:tcW w:w="4082" w:type="dxa"/>
            <w:shd w:val="clear" w:color="auto" w:fill="auto"/>
          </w:tcPr>
          <w:p w14:paraId="19E8A352" w14:textId="41C8A763" w:rsidR="00344605" w:rsidRDefault="00344605" w:rsidP="00344605">
            <w:pPr>
              <w:pStyle w:val="TABLE-cell"/>
            </w:pPr>
            <w:bookmarkStart w:id="966" w:name="UML5174" w:colFirst="0" w:colLast="0"/>
            <w:bookmarkEnd w:id="965"/>
            <w:r>
              <w:t>GYD</w:t>
            </w:r>
          </w:p>
        </w:tc>
        <w:tc>
          <w:tcPr>
            <w:tcW w:w="907" w:type="dxa"/>
            <w:shd w:val="clear" w:color="auto" w:fill="auto"/>
          </w:tcPr>
          <w:p w14:paraId="0CCE36E4" w14:textId="49CA4F44" w:rsidR="00344605" w:rsidRDefault="00344605" w:rsidP="00344605">
            <w:pPr>
              <w:pStyle w:val="TABLE-cell"/>
            </w:pPr>
            <w:r>
              <w:t>328</w:t>
            </w:r>
          </w:p>
        </w:tc>
        <w:tc>
          <w:tcPr>
            <w:tcW w:w="4082" w:type="dxa"/>
            <w:shd w:val="clear" w:color="auto" w:fill="auto"/>
          </w:tcPr>
          <w:p w14:paraId="5E1C81D9" w14:textId="714FB66C" w:rsidR="00344605" w:rsidRDefault="00344605" w:rsidP="00344605">
            <w:pPr>
              <w:pStyle w:val="TABLE-cell"/>
            </w:pPr>
            <w:r>
              <w:t>Guyanese dollar.</w:t>
            </w:r>
          </w:p>
        </w:tc>
      </w:tr>
      <w:tr w:rsidR="00344605" w14:paraId="2197A85F" w14:textId="77777777" w:rsidTr="00344605">
        <w:tc>
          <w:tcPr>
            <w:tcW w:w="4082" w:type="dxa"/>
            <w:shd w:val="clear" w:color="auto" w:fill="auto"/>
          </w:tcPr>
          <w:p w14:paraId="66845806" w14:textId="1A163B75" w:rsidR="00344605" w:rsidRDefault="00344605" w:rsidP="00344605">
            <w:pPr>
              <w:pStyle w:val="TABLE-cell"/>
            </w:pPr>
            <w:bookmarkStart w:id="967" w:name="UML5175" w:colFirst="0" w:colLast="0"/>
            <w:bookmarkEnd w:id="966"/>
            <w:r>
              <w:t>HKD</w:t>
            </w:r>
          </w:p>
        </w:tc>
        <w:tc>
          <w:tcPr>
            <w:tcW w:w="907" w:type="dxa"/>
            <w:shd w:val="clear" w:color="auto" w:fill="auto"/>
          </w:tcPr>
          <w:p w14:paraId="7E31C820" w14:textId="61F3B279" w:rsidR="00344605" w:rsidRDefault="00344605" w:rsidP="00344605">
            <w:pPr>
              <w:pStyle w:val="TABLE-cell"/>
            </w:pPr>
            <w:r>
              <w:t>344</w:t>
            </w:r>
          </w:p>
        </w:tc>
        <w:tc>
          <w:tcPr>
            <w:tcW w:w="4082" w:type="dxa"/>
            <w:shd w:val="clear" w:color="auto" w:fill="auto"/>
          </w:tcPr>
          <w:p w14:paraId="56D76DAF" w14:textId="5D12A3EC" w:rsidR="00344605" w:rsidRDefault="00344605" w:rsidP="00344605">
            <w:pPr>
              <w:pStyle w:val="TABLE-cell"/>
            </w:pPr>
            <w:r>
              <w:t>Hong Kong dollar.</w:t>
            </w:r>
          </w:p>
        </w:tc>
      </w:tr>
      <w:tr w:rsidR="00344605" w14:paraId="5FD9494F" w14:textId="77777777" w:rsidTr="00344605">
        <w:tc>
          <w:tcPr>
            <w:tcW w:w="4082" w:type="dxa"/>
            <w:shd w:val="clear" w:color="auto" w:fill="auto"/>
          </w:tcPr>
          <w:p w14:paraId="5222F72A" w14:textId="2F277804" w:rsidR="00344605" w:rsidRDefault="00344605" w:rsidP="00344605">
            <w:pPr>
              <w:pStyle w:val="TABLE-cell"/>
            </w:pPr>
            <w:bookmarkStart w:id="968" w:name="UML5176" w:colFirst="0" w:colLast="0"/>
            <w:bookmarkEnd w:id="967"/>
            <w:r>
              <w:t>HNL</w:t>
            </w:r>
          </w:p>
        </w:tc>
        <w:tc>
          <w:tcPr>
            <w:tcW w:w="907" w:type="dxa"/>
            <w:shd w:val="clear" w:color="auto" w:fill="auto"/>
          </w:tcPr>
          <w:p w14:paraId="2270D802" w14:textId="1833FEC8" w:rsidR="00344605" w:rsidRDefault="00344605" w:rsidP="00344605">
            <w:pPr>
              <w:pStyle w:val="TABLE-cell"/>
            </w:pPr>
            <w:r>
              <w:t>340</w:t>
            </w:r>
          </w:p>
        </w:tc>
        <w:tc>
          <w:tcPr>
            <w:tcW w:w="4082" w:type="dxa"/>
            <w:shd w:val="clear" w:color="auto" w:fill="auto"/>
          </w:tcPr>
          <w:p w14:paraId="5E1B7EB8" w14:textId="1DC20385" w:rsidR="00344605" w:rsidRDefault="00344605" w:rsidP="00344605">
            <w:pPr>
              <w:pStyle w:val="TABLE-cell"/>
            </w:pPr>
            <w:r>
              <w:t>Honduran lempira.</w:t>
            </w:r>
          </w:p>
        </w:tc>
      </w:tr>
      <w:tr w:rsidR="00344605" w14:paraId="2B292A02" w14:textId="77777777" w:rsidTr="00344605">
        <w:tc>
          <w:tcPr>
            <w:tcW w:w="4082" w:type="dxa"/>
            <w:shd w:val="clear" w:color="auto" w:fill="auto"/>
          </w:tcPr>
          <w:p w14:paraId="2DDE4E31" w14:textId="370DB605" w:rsidR="00344605" w:rsidRDefault="00344605" w:rsidP="00344605">
            <w:pPr>
              <w:pStyle w:val="TABLE-cell"/>
            </w:pPr>
            <w:bookmarkStart w:id="969" w:name="UML5177" w:colFirst="0" w:colLast="0"/>
            <w:bookmarkEnd w:id="968"/>
            <w:r>
              <w:t>HRK</w:t>
            </w:r>
          </w:p>
        </w:tc>
        <w:tc>
          <w:tcPr>
            <w:tcW w:w="907" w:type="dxa"/>
            <w:shd w:val="clear" w:color="auto" w:fill="auto"/>
          </w:tcPr>
          <w:p w14:paraId="446A7642" w14:textId="240CBA34" w:rsidR="00344605" w:rsidRDefault="00344605" w:rsidP="00344605">
            <w:pPr>
              <w:pStyle w:val="TABLE-cell"/>
            </w:pPr>
            <w:r>
              <w:t>191</w:t>
            </w:r>
          </w:p>
        </w:tc>
        <w:tc>
          <w:tcPr>
            <w:tcW w:w="4082" w:type="dxa"/>
            <w:shd w:val="clear" w:color="auto" w:fill="auto"/>
          </w:tcPr>
          <w:p w14:paraId="43478E41" w14:textId="1750354F" w:rsidR="00344605" w:rsidRDefault="00344605" w:rsidP="00344605">
            <w:pPr>
              <w:pStyle w:val="TABLE-cell"/>
            </w:pPr>
            <w:r>
              <w:t>Croatian kuna.</w:t>
            </w:r>
          </w:p>
        </w:tc>
      </w:tr>
      <w:tr w:rsidR="00344605" w14:paraId="05D56395" w14:textId="77777777" w:rsidTr="00344605">
        <w:tc>
          <w:tcPr>
            <w:tcW w:w="4082" w:type="dxa"/>
            <w:shd w:val="clear" w:color="auto" w:fill="auto"/>
          </w:tcPr>
          <w:p w14:paraId="653D52C2" w14:textId="7B19D80F" w:rsidR="00344605" w:rsidRDefault="00344605" w:rsidP="00344605">
            <w:pPr>
              <w:pStyle w:val="TABLE-cell"/>
            </w:pPr>
            <w:bookmarkStart w:id="970" w:name="UML5178" w:colFirst="0" w:colLast="0"/>
            <w:bookmarkEnd w:id="969"/>
            <w:r>
              <w:t>HTG</w:t>
            </w:r>
          </w:p>
        </w:tc>
        <w:tc>
          <w:tcPr>
            <w:tcW w:w="907" w:type="dxa"/>
            <w:shd w:val="clear" w:color="auto" w:fill="auto"/>
          </w:tcPr>
          <w:p w14:paraId="7C9CD9FA" w14:textId="2982B8C7" w:rsidR="00344605" w:rsidRDefault="00344605" w:rsidP="00344605">
            <w:pPr>
              <w:pStyle w:val="TABLE-cell"/>
            </w:pPr>
            <w:r>
              <w:t>332</w:t>
            </w:r>
          </w:p>
        </w:tc>
        <w:tc>
          <w:tcPr>
            <w:tcW w:w="4082" w:type="dxa"/>
            <w:shd w:val="clear" w:color="auto" w:fill="auto"/>
          </w:tcPr>
          <w:p w14:paraId="2863558A" w14:textId="16F7718D" w:rsidR="00344605" w:rsidRDefault="00344605" w:rsidP="00344605">
            <w:pPr>
              <w:pStyle w:val="TABLE-cell"/>
            </w:pPr>
            <w:r>
              <w:t>Haitian gourde.</w:t>
            </w:r>
          </w:p>
        </w:tc>
      </w:tr>
      <w:tr w:rsidR="00344605" w14:paraId="572E9E6A" w14:textId="77777777" w:rsidTr="00344605">
        <w:tc>
          <w:tcPr>
            <w:tcW w:w="4082" w:type="dxa"/>
            <w:shd w:val="clear" w:color="auto" w:fill="auto"/>
          </w:tcPr>
          <w:p w14:paraId="6659F370" w14:textId="2DCBFE19" w:rsidR="00344605" w:rsidRDefault="00344605" w:rsidP="00344605">
            <w:pPr>
              <w:pStyle w:val="TABLE-cell"/>
            </w:pPr>
            <w:bookmarkStart w:id="971" w:name="UML5179" w:colFirst="0" w:colLast="0"/>
            <w:bookmarkEnd w:id="970"/>
            <w:r>
              <w:t>HUF</w:t>
            </w:r>
          </w:p>
        </w:tc>
        <w:tc>
          <w:tcPr>
            <w:tcW w:w="907" w:type="dxa"/>
            <w:shd w:val="clear" w:color="auto" w:fill="auto"/>
          </w:tcPr>
          <w:p w14:paraId="23DD0541" w14:textId="05DFD0B0" w:rsidR="00344605" w:rsidRDefault="00344605" w:rsidP="00344605">
            <w:pPr>
              <w:pStyle w:val="TABLE-cell"/>
            </w:pPr>
            <w:r>
              <w:t>348</w:t>
            </w:r>
          </w:p>
        </w:tc>
        <w:tc>
          <w:tcPr>
            <w:tcW w:w="4082" w:type="dxa"/>
            <w:shd w:val="clear" w:color="auto" w:fill="auto"/>
          </w:tcPr>
          <w:p w14:paraId="711F41DD" w14:textId="7655ADFA" w:rsidR="00344605" w:rsidRDefault="00344605" w:rsidP="00344605">
            <w:pPr>
              <w:pStyle w:val="TABLE-cell"/>
            </w:pPr>
            <w:r>
              <w:t>Hungarian forint.</w:t>
            </w:r>
          </w:p>
        </w:tc>
      </w:tr>
      <w:tr w:rsidR="00344605" w14:paraId="78908FDA" w14:textId="77777777" w:rsidTr="00344605">
        <w:tc>
          <w:tcPr>
            <w:tcW w:w="4082" w:type="dxa"/>
            <w:shd w:val="clear" w:color="auto" w:fill="auto"/>
          </w:tcPr>
          <w:p w14:paraId="32802E56" w14:textId="500038F2" w:rsidR="00344605" w:rsidRDefault="00344605" w:rsidP="00344605">
            <w:pPr>
              <w:pStyle w:val="TABLE-cell"/>
            </w:pPr>
            <w:bookmarkStart w:id="972" w:name="UML5180" w:colFirst="0" w:colLast="0"/>
            <w:bookmarkEnd w:id="971"/>
            <w:r>
              <w:t>IDR</w:t>
            </w:r>
          </w:p>
        </w:tc>
        <w:tc>
          <w:tcPr>
            <w:tcW w:w="907" w:type="dxa"/>
            <w:shd w:val="clear" w:color="auto" w:fill="auto"/>
          </w:tcPr>
          <w:p w14:paraId="7A7E6D4F" w14:textId="33956FC3" w:rsidR="00344605" w:rsidRDefault="00344605" w:rsidP="00344605">
            <w:pPr>
              <w:pStyle w:val="TABLE-cell"/>
            </w:pPr>
            <w:r>
              <w:t>360</w:t>
            </w:r>
          </w:p>
        </w:tc>
        <w:tc>
          <w:tcPr>
            <w:tcW w:w="4082" w:type="dxa"/>
            <w:shd w:val="clear" w:color="auto" w:fill="auto"/>
          </w:tcPr>
          <w:p w14:paraId="5F346842" w14:textId="06ED4923" w:rsidR="00344605" w:rsidRDefault="00344605" w:rsidP="00344605">
            <w:pPr>
              <w:pStyle w:val="TABLE-cell"/>
            </w:pPr>
            <w:r>
              <w:t>Indonesian rupiah.</w:t>
            </w:r>
          </w:p>
        </w:tc>
      </w:tr>
      <w:tr w:rsidR="00344605" w14:paraId="66F960C5" w14:textId="77777777" w:rsidTr="00344605">
        <w:tc>
          <w:tcPr>
            <w:tcW w:w="4082" w:type="dxa"/>
            <w:shd w:val="clear" w:color="auto" w:fill="auto"/>
          </w:tcPr>
          <w:p w14:paraId="5CEBA344" w14:textId="581B6728" w:rsidR="00344605" w:rsidRDefault="00344605" w:rsidP="00344605">
            <w:pPr>
              <w:pStyle w:val="TABLE-cell"/>
            </w:pPr>
            <w:bookmarkStart w:id="973" w:name="UML5181" w:colFirst="0" w:colLast="0"/>
            <w:bookmarkEnd w:id="972"/>
            <w:r>
              <w:t>ILS</w:t>
            </w:r>
          </w:p>
        </w:tc>
        <w:tc>
          <w:tcPr>
            <w:tcW w:w="907" w:type="dxa"/>
            <w:shd w:val="clear" w:color="auto" w:fill="auto"/>
          </w:tcPr>
          <w:p w14:paraId="56E35852" w14:textId="2E514026" w:rsidR="00344605" w:rsidRDefault="00344605" w:rsidP="00344605">
            <w:pPr>
              <w:pStyle w:val="TABLE-cell"/>
            </w:pPr>
            <w:r>
              <w:t>376</w:t>
            </w:r>
          </w:p>
        </w:tc>
        <w:tc>
          <w:tcPr>
            <w:tcW w:w="4082" w:type="dxa"/>
            <w:shd w:val="clear" w:color="auto" w:fill="auto"/>
          </w:tcPr>
          <w:p w14:paraId="6AC01BDA" w14:textId="7E16CABE" w:rsidR="00344605" w:rsidRDefault="00344605" w:rsidP="00344605">
            <w:pPr>
              <w:pStyle w:val="TABLE-cell"/>
            </w:pPr>
            <w:r>
              <w:t>Israeli new sheqel.</w:t>
            </w:r>
          </w:p>
        </w:tc>
      </w:tr>
      <w:tr w:rsidR="00344605" w14:paraId="47208DC6" w14:textId="77777777" w:rsidTr="00344605">
        <w:tc>
          <w:tcPr>
            <w:tcW w:w="4082" w:type="dxa"/>
            <w:shd w:val="clear" w:color="auto" w:fill="auto"/>
          </w:tcPr>
          <w:p w14:paraId="080258F6" w14:textId="4B6CCC2A" w:rsidR="00344605" w:rsidRDefault="00344605" w:rsidP="00344605">
            <w:pPr>
              <w:pStyle w:val="TABLE-cell"/>
            </w:pPr>
            <w:bookmarkStart w:id="974" w:name="UML5182" w:colFirst="0" w:colLast="0"/>
            <w:bookmarkEnd w:id="973"/>
            <w:r>
              <w:t>INR</w:t>
            </w:r>
          </w:p>
        </w:tc>
        <w:tc>
          <w:tcPr>
            <w:tcW w:w="907" w:type="dxa"/>
            <w:shd w:val="clear" w:color="auto" w:fill="auto"/>
          </w:tcPr>
          <w:p w14:paraId="5D1B7E5A" w14:textId="27E14BE3" w:rsidR="00344605" w:rsidRDefault="00344605" w:rsidP="00344605">
            <w:pPr>
              <w:pStyle w:val="TABLE-cell"/>
            </w:pPr>
            <w:r>
              <w:t>356</w:t>
            </w:r>
          </w:p>
        </w:tc>
        <w:tc>
          <w:tcPr>
            <w:tcW w:w="4082" w:type="dxa"/>
            <w:shd w:val="clear" w:color="auto" w:fill="auto"/>
          </w:tcPr>
          <w:p w14:paraId="02CB2A40" w14:textId="09291B22" w:rsidR="00344605" w:rsidRDefault="00344605" w:rsidP="00344605">
            <w:pPr>
              <w:pStyle w:val="TABLE-cell"/>
            </w:pPr>
            <w:r>
              <w:t>Indian rupee.</w:t>
            </w:r>
          </w:p>
        </w:tc>
      </w:tr>
      <w:tr w:rsidR="00344605" w14:paraId="4A02CC26" w14:textId="77777777" w:rsidTr="00344605">
        <w:tc>
          <w:tcPr>
            <w:tcW w:w="4082" w:type="dxa"/>
            <w:shd w:val="clear" w:color="auto" w:fill="auto"/>
          </w:tcPr>
          <w:p w14:paraId="46EBCB6F" w14:textId="0902AEC3" w:rsidR="00344605" w:rsidRDefault="00344605" w:rsidP="00344605">
            <w:pPr>
              <w:pStyle w:val="TABLE-cell"/>
            </w:pPr>
            <w:bookmarkStart w:id="975" w:name="UML5183" w:colFirst="0" w:colLast="0"/>
            <w:bookmarkEnd w:id="974"/>
            <w:r>
              <w:t>IQD</w:t>
            </w:r>
          </w:p>
        </w:tc>
        <w:tc>
          <w:tcPr>
            <w:tcW w:w="907" w:type="dxa"/>
            <w:shd w:val="clear" w:color="auto" w:fill="auto"/>
          </w:tcPr>
          <w:p w14:paraId="5EE83E62" w14:textId="46F72649" w:rsidR="00344605" w:rsidRDefault="00344605" w:rsidP="00344605">
            <w:pPr>
              <w:pStyle w:val="TABLE-cell"/>
            </w:pPr>
            <w:r>
              <w:t>368</w:t>
            </w:r>
          </w:p>
        </w:tc>
        <w:tc>
          <w:tcPr>
            <w:tcW w:w="4082" w:type="dxa"/>
            <w:shd w:val="clear" w:color="auto" w:fill="auto"/>
          </w:tcPr>
          <w:p w14:paraId="0EAE265F" w14:textId="1284A83F" w:rsidR="00344605" w:rsidRDefault="00344605" w:rsidP="00344605">
            <w:pPr>
              <w:pStyle w:val="TABLE-cell"/>
            </w:pPr>
            <w:r>
              <w:t>Iraqi dinar.</w:t>
            </w:r>
          </w:p>
        </w:tc>
      </w:tr>
      <w:tr w:rsidR="00344605" w14:paraId="01E135FE" w14:textId="77777777" w:rsidTr="00344605">
        <w:tc>
          <w:tcPr>
            <w:tcW w:w="4082" w:type="dxa"/>
            <w:shd w:val="clear" w:color="auto" w:fill="auto"/>
          </w:tcPr>
          <w:p w14:paraId="685EAC23" w14:textId="063737AE" w:rsidR="00344605" w:rsidRDefault="00344605" w:rsidP="00344605">
            <w:pPr>
              <w:pStyle w:val="TABLE-cell"/>
            </w:pPr>
            <w:bookmarkStart w:id="976" w:name="UML5184" w:colFirst="0" w:colLast="0"/>
            <w:bookmarkEnd w:id="975"/>
            <w:r>
              <w:t>IRR</w:t>
            </w:r>
          </w:p>
        </w:tc>
        <w:tc>
          <w:tcPr>
            <w:tcW w:w="907" w:type="dxa"/>
            <w:shd w:val="clear" w:color="auto" w:fill="auto"/>
          </w:tcPr>
          <w:p w14:paraId="12FEAEDB" w14:textId="0F5FC9EF" w:rsidR="00344605" w:rsidRDefault="00344605" w:rsidP="00344605">
            <w:pPr>
              <w:pStyle w:val="TABLE-cell"/>
            </w:pPr>
            <w:r>
              <w:t>364</w:t>
            </w:r>
          </w:p>
        </w:tc>
        <w:tc>
          <w:tcPr>
            <w:tcW w:w="4082" w:type="dxa"/>
            <w:shd w:val="clear" w:color="auto" w:fill="auto"/>
          </w:tcPr>
          <w:p w14:paraId="4F86CFDD" w14:textId="68D28062" w:rsidR="00344605" w:rsidRDefault="00344605" w:rsidP="00344605">
            <w:pPr>
              <w:pStyle w:val="TABLE-cell"/>
            </w:pPr>
            <w:r>
              <w:t>Iranian rial.</w:t>
            </w:r>
          </w:p>
        </w:tc>
      </w:tr>
      <w:tr w:rsidR="00344605" w14:paraId="7A0ED89F" w14:textId="77777777" w:rsidTr="00344605">
        <w:tc>
          <w:tcPr>
            <w:tcW w:w="4082" w:type="dxa"/>
            <w:shd w:val="clear" w:color="auto" w:fill="auto"/>
          </w:tcPr>
          <w:p w14:paraId="37E1098C" w14:textId="6E941008" w:rsidR="00344605" w:rsidRDefault="00344605" w:rsidP="00344605">
            <w:pPr>
              <w:pStyle w:val="TABLE-cell"/>
            </w:pPr>
            <w:bookmarkStart w:id="977" w:name="UML5185" w:colFirst="0" w:colLast="0"/>
            <w:bookmarkEnd w:id="976"/>
            <w:r>
              <w:t>ISK</w:t>
            </w:r>
          </w:p>
        </w:tc>
        <w:tc>
          <w:tcPr>
            <w:tcW w:w="907" w:type="dxa"/>
            <w:shd w:val="clear" w:color="auto" w:fill="auto"/>
          </w:tcPr>
          <w:p w14:paraId="4F380326" w14:textId="4137FA58" w:rsidR="00344605" w:rsidRDefault="00344605" w:rsidP="00344605">
            <w:pPr>
              <w:pStyle w:val="TABLE-cell"/>
            </w:pPr>
            <w:r>
              <w:t>352</w:t>
            </w:r>
          </w:p>
        </w:tc>
        <w:tc>
          <w:tcPr>
            <w:tcW w:w="4082" w:type="dxa"/>
            <w:shd w:val="clear" w:color="auto" w:fill="auto"/>
          </w:tcPr>
          <w:p w14:paraId="32DD97A1" w14:textId="1B8BCA21" w:rsidR="00344605" w:rsidRDefault="00344605" w:rsidP="00344605">
            <w:pPr>
              <w:pStyle w:val="TABLE-cell"/>
            </w:pPr>
            <w:r>
              <w:t>Icelandic króna.</w:t>
            </w:r>
          </w:p>
        </w:tc>
      </w:tr>
      <w:tr w:rsidR="00344605" w14:paraId="72F71C4A" w14:textId="77777777" w:rsidTr="00344605">
        <w:tc>
          <w:tcPr>
            <w:tcW w:w="4082" w:type="dxa"/>
            <w:shd w:val="clear" w:color="auto" w:fill="auto"/>
          </w:tcPr>
          <w:p w14:paraId="26994380" w14:textId="5CD60464" w:rsidR="00344605" w:rsidRDefault="00344605" w:rsidP="00344605">
            <w:pPr>
              <w:pStyle w:val="TABLE-cell"/>
            </w:pPr>
            <w:bookmarkStart w:id="978" w:name="UML5186" w:colFirst="0" w:colLast="0"/>
            <w:bookmarkEnd w:id="977"/>
            <w:r>
              <w:t>JMD</w:t>
            </w:r>
          </w:p>
        </w:tc>
        <w:tc>
          <w:tcPr>
            <w:tcW w:w="907" w:type="dxa"/>
            <w:shd w:val="clear" w:color="auto" w:fill="auto"/>
          </w:tcPr>
          <w:p w14:paraId="60BF432A" w14:textId="19735735" w:rsidR="00344605" w:rsidRDefault="00344605" w:rsidP="00344605">
            <w:pPr>
              <w:pStyle w:val="TABLE-cell"/>
            </w:pPr>
            <w:r>
              <w:t>388</w:t>
            </w:r>
          </w:p>
        </w:tc>
        <w:tc>
          <w:tcPr>
            <w:tcW w:w="4082" w:type="dxa"/>
            <w:shd w:val="clear" w:color="auto" w:fill="auto"/>
          </w:tcPr>
          <w:p w14:paraId="24808EE8" w14:textId="78E54EC9" w:rsidR="00344605" w:rsidRDefault="00344605" w:rsidP="00344605">
            <w:pPr>
              <w:pStyle w:val="TABLE-cell"/>
            </w:pPr>
            <w:r>
              <w:t>Jamaican dollar.</w:t>
            </w:r>
          </w:p>
        </w:tc>
      </w:tr>
      <w:tr w:rsidR="00344605" w14:paraId="31B2CDAB" w14:textId="77777777" w:rsidTr="00344605">
        <w:tc>
          <w:tcPr>
            <w:tcW w:w="4082" w:type="dxa"/>
            <w:shd w:val="clear" w:color="auto" w:fill="auto"/>
          </w:tcPr>
          <w:p w14:paraId="0D054410" w14:textId="100C809D" w:rsidR="00344605" w:rsidRDefault="00344605" w:rsidP="00344605">
            <w:pPr>
              <w:pStyle w:val="TABLE-cell"/>
            </w:pPr>
            <w:bookmarkStart w:id="979" w:name="UML5187" w:colFirst="0" w:colLast="0"/>
            <w:bookmarkEnd w:id="978"/>
            <w:r>
              <w:t>JOD</w:t>
            </w:r>
          </w:p>
        </w:tc>
        <w:tc>
          <w:tcPr>
            <w:tcW w:w="907" w:type="dxa"/>
            <w:shd w:val="clear" w:color="auto" w:fill="auto"/>
          </w:tcPr>
          <w:p w14:paraId="1E10D2FC" w14:textId="4AAEC9CC" w:rsidR="00344605" w:rsidRDefault="00344605" w:rsidP="00344605">
            <w:pPr>
              <w:pStyle w:val="TABLE-cell"/>
            </w:pPr>
            <w:r>
              <w:t>400</w:t>
            </w:r>
          </w:p>
        </w:tc>
        <w:tc>
          <w:tcPr>
            <w:tcW w:w="4082" w:type="dxa"/>
            <w:shd w:val="clear" w:color="auto" w:fill="auto"/>
          </w:tcPr>
          <w:p w14:paraId="067AD7BB" w14:textId="2E806AE1" w:rsidR="00344605" w:rsidRDefault="00344605" w:rsidP="00344605">
            <w:pPr>
              <w:pStyle w:val="TABLE-cell"/>
            </w:pPr>
            <w:r>
              <w:t>Jordanian dinar.</w:t>
            </w:r>
          </w:p>
        </w:tc>
      </w:tr>
      <w:tr w:rsidR="00344605" w14:paraId="6BDE4035" w14:textId="77777777" w:rsidTr="00344605">
        <w:tc>
          <w:tcPr>
            <w:tcW w:w="4082" w:type="dxa"/>
            <w:shd w:val="clear" w:color="auto" w:fill="auto"/>
          </w:tcPr>
          <w:p w14:paraId="3388DD75" w14:textId="0F91166E" w:rsidR="00344605" w:rsidRDefault="00344605" w:rsidP="00344605">
            <w:pPr>
              <w:pStyle w:val="TABLE-cell"/>
            </w:pPr>
            <w:bookmarkStart w:id="980" w:name="UML5188" w:colFirst="0" w:colLast="0"/>
            <w:bookmarkEnd w:id="979"/>
            <w:r>
              <w:t>JPY</w:t>
            </w:r>
          </w:p>
        </w:tc>
        <w:tc>
          <w:tcPr>
            <w:tcW w:w="907" w:type="dxa"/>
            <w:shd w:val="clear" w:color="auto" w:fill="auto"/>
          </w:tcPr>
          <w:p w14:paraId="24A49E28" w14:textId="4C162186" w:rsidR="00344605" w:rsidRDefault="00344605" w:rsidP="00344605">
            <w:pPr>
              <w:pStyle w:val="TABLE-cell"/>
            </w:pPr>
            <w:r>
              <w:t>392</w:t>
            </w:r>
          </w:p>
        </w:tc>
        <w:tc>
          <w:tcPr>
            <w:tcW w:w="4082" w:type="dxa"/>
            <w:shd w:val="clear" w:color="auto" w:fill="auto"/>
          </w:tcPr>
          <w:p w14:paraId="5A543767" w14:textId="0810E7ED" w:rsidR="00344605" w:rsidRDefault="00344605" w:rsidP="00344605">
            <w:pPr>
              <w:pStyle w:val="TABLE-cell"/>
            </w:pPr>
            <w:r>
              <w:t>Japanese yen.</w:t>
            </w:r>
          </w:p>
        </w:tc>
      </w:tr>
      <w:tr w:rsidR="00344605" w14:paraId="119328A8" w14:textId="77777777" w:rsidTr="00344605">
        <w:tc>
          <w:tcPr>
            <w:tcW w:w="4082" w:type="dxa"/>
            <w:shd w:val="clear" w:color="auto" w:fill="auto"/>
          </w:tcPr>
          <w:p w14:paraId="485230A2" w14:textId="0B9E2533" w:rsidR="00344605" w:rsidRDefault="00344605" w:rsidP="00344605">
            <w:pPr>
              <w:pStyle w:val="TABLE-cell"/>
            </w:pPr>
            <w:bookmarkStart w:id="981" w:name="UML5189" w:colFirst="0" w:colLast="0"/>
            <w:bookmarkEnd w:id="980"/>
            <w:r>
              <w:t>KES</w:t>
            </w:r>
          </w:p>
        </w:tc>
        <w:tc>
          <w:tcPr>
            <w:tcW w:w="907" w:type="dxa"/>
            <w:shd w:val="clear" w:color="auto" w:fill="auto"/>
          </w:tcPr>
          <w:p w14:paraId="1420889A" w14:textId="4D05CE8C" w:rsidR="00344605" w:rsidRDefault="00344605" w:rsidP="00344605">
            <w:pPr>
              <w:pStyle w:val="TABLE-cell"/>
            </w:pPr>
            <w:r>
              <w:t>404</w:t>
            </w:r>
          </w:p>
        </w:tc>
        <w:tc>
          <w:tcPr>
            <w:tcW w:w="4082" w:type="dxa"/>
            <w:shd w:val="clear" w:color="auto" w:fill="auto"/>
          </w:tcPr>
          <w:p w14:paraId="3F2535F1" w14:textId="72D1B376" w:rsidR="00344605" w:rsidRDefault="00344605" w:rsidP="00344605">
            <w:pPr>
              <w:pStyle w:val="TABLE-cell"/>
            </w:pPr>
            <w:r>
              <w:t>Kenyan shilling.</w:t>
            </w:r>
          </w:p>
        </w:tc>
      </w:tr>
      <w:tr w:rsidR="00344605" w14:paraId="63C4E8D9" w14:textId="77777777" w:rsidTr="00344605">
        <w:tc>
          <w:tcPr>
            <w:tcW w:w="4082" w:type="dxa"/>
            <w:shd w:val="clear" w:color="auto" w:fill="auto"/>
          </w:tcPr>
          <w:p w14:paraId="558B8128" w14:textId="71DEB791" w:rsidR="00344605" w:rsidRDefault="00344605" w:rsidP="00344605">
            <w:pPr>
              <w:pStyle w:val="TABLE-cell"/>
            </w:pPr>
            <w:bookmarkStart w:id="982" w:name="UML5190" w:colFirst="0" w:colLast="0"/>
            <w:bookmarkEnd w:id="981"/>
            <w:r>
              <w:t>KGS</w:t>
            </w:r>
          </w:p>
        </w:tc>
        <w:tc>
          <w:tcPr>
            <w:tcW w:w="907" w:type="dxa"/>
            <w:shd w:val="clear" w:color="auto" w:fill="auto"/>
          </w:tcPr>
          <w:p w14:paraId="63E6CA59" w14:textId="08351FB4" w:rsidR="00344605" w:rsidRDefault="00344605" w:rsidP="00344605">
            <w:pPr>
              <w:pStyle w:val="TABLE-cell"/>
            </w:pPr>
            <w:r>
              <w:t>417</w:t>
            </w:r>
          </w:p>
        </w:tc>
        <w:tc>
          <w:tcPr>
            <w:tcW w:w="4082" w:type="dxa"/>
            <w:shd w:val="clear" w:color="auto" w:fill="auto"/>
          </w:tcPr>
          <w:p w14:paraId="27EDAAF9" w14:textId="790DF0C3" w:rsidR="00344605" w:rsidRDefault="00344605" w:rsidP="00344605">
            <w:pPr>
              <w:pStyle w:val="TABLE-cell"/>
            </w:pPr>
            <w:r>
              <w:t>Kyrgyzstani som.</w:t>
            </w:r>
          </w:p>
        </w:tc>
      </w:tr>
      <w:tr w:rsidR="00344605" w14:paraId="6DC519C5" w14:textId="77777777" w:rsidTr="00344605">
        <w:tc>
          <w:tcPr>
            <w:tcW w:w="4082" w:type="dxa"/>
            <w:shd w:val="clear" w:color="auto" w:fill="auto"/>
          </w:tcPr>
          <w:p w14:paraId="1425B73C" w14:textId="26DA67C5" w:rsidR="00344605" w:rsidRDefault="00344605" w:rsidP="00344605">
            <w:pPr>
              <w:pStyle w:val="TABLE-cell"/>
            </w:pPr>
            <w:bookmarkStart w:id="983" w:name="UML5191" w:colFirst="0" w:colLast="0"/>
            <w:bookmarkEnd w:id="982"/>
            <w:r>
              <w:t>KHR</w:t>
            </w:r>
          </w:p>
        </w:tc>
        <w:tc>
          <w:tcPr>
            <w:tcW w:w="907" w:type="dxa"/>
            <w:shd w:val="clear" w:color="auto" w:fill="auto"/>
          </w:tcPr>
          <w:p w14:paraId="05F32994" w14:textId="23CBBF05" w:rsidR="00344605" w:rsidRDefault="00344605" w:rsidP="00344605">
            <w:pPr>
              <w:pStyle w:val="TABLE-cell"/>
            </w:pPr>
            <w:r>
              <w:t>116</w:t>
            </w:r>
          </w:p>
        </w:tc>
        <w:tc>
          <w:tcPr>
            <w:tcW w:w="4082" w:type="dxa"/>
            <w:shd w:val="clear" w:color="auto" w:fill="auto"/>
          </w:tcPr>
          <w:p w14:paraId="5C8ECFC1" w14:textId="5A6BDD1C" w:rsidR="00344605" w:rsidRDefault="00344605" w:rsidP="00344605">
            <w:pPr>
              <w:pStyle w:val="TABLE-cell"/>
            </w:pPr>
            <w:r>
              <w:t>Cambodian riel.</w:t>
            </w:r>
          </w:p>
        </w:tc>
      </w:tr>
      <w:tr w:rsidR="00344605" w14:paraId="4DFE3585" w14:textId="77777777" w:rsidTr="00344605">
        <w:tc>
          <w:tcPr>
            <w:tcW w:w="4082" w:type="dxa"/>
            <w:shd w:val="clear" w:color="auto" w:fill="auto"/>
          </w:tcPr>
          <w:p w14:paraId="3D7A81AB" w14:textId="770E6125" w:rsidR="00344605" w:rsidRDefault="00344605" w:rsidP="00344605">
            <w:pPr>
              <w:pStyle w:val="TABLE-cell"/>
            </w:pPr>
            <w:bookmarkStart w:id="984" w:name="UML5192" w:colFirst="0" w:colLast="0"/>
            <w:bookmarkEnd w:id="983"/>
            <w:r>
              <w:t>KMF</w:t>
            </w:r>
          </w:p>
        </w:tc>
        <w:tc>
          <w:tcPr>
            <w:tcW w:w="907" w:type="dxa"/>
            <w:shd w:val="clear" w:color="auto" w:fill="auto"/>
          </w:tcPr>
          <w:p w14:paraId="1FCD5491" w14:textId="7DB1D0CF" w:rsidR="00344605" w:rsidRDefault="00344605" w:rsidP="00344605">
            <w:pPr>
              <w:pStyle w:val="TABLE-cell"/>
            </w:pPr>
            <w:r>
              <w:t>174</w:t>
            </w:r>
          </w:p>
        </w:tc>
        <w:tc>
          <w:tcPr>
            <w:tcW w:w="4082" w:type="dxa"/>
            <w:shd w:val="clear" w:color="auto" w:fill="auto"/>
          </w:tcPr>
          <w:p w14:paraId="2331F12E" w14:textId="29A48585" w:rsidR="00344605" w:rsidRDefault="00344605" w:rsidP="00344605">
            <w:pPr>
              <w:pStyle w:val="TABLE-cell"/>
            </w:pPr>
            <w:r>
              <w:t>Comoro franc.</w:t>
            </w:r>
          </w:p>
        </w:tc>
      </w:tr>
      <w:tr w:rsidR="00344605" w14:paraId="70BE6153" w14:textId="77777777" w:rsidTr="00344605">
        <w:tc>
          <w:tcPr>
            <w:tcW w:w="4082" w:type="dxa"/>
            <w:shd w:val="clear" w:color="auto" w:fill="auto"/>
          </w:tcPr>
          <w:p w14:paraId="2C5817EB" w14:textId="27A2FD95" w:rsidR="00344605" w:rsidRDefault="00344605" w:rsidP="00344605">
            <w:pPr>
              <w:pStyle w:val="TABLE-cell"/>
            </w:pPr>
            <w:bookmarkStart w:id="985" w:name="UML5193" w:colFirst="0" w:colLast="0"/>
            <w:bookmarkEnd w:id="984"/>
            <w:r>
              <w:t>KPW</w:t>
            </w:r>
          </w:p>
        </w:tc>
        <w:tc>
          <w:tcPr>
            <w:tcW w:w="907" w:type="dxa"/>
            <w:shd w:val="clear" w:color="auto" w:fill="auto"/>
          </w:tcPr>
          <w:p w14:paraId="4A9A5BBA" w14:textId="32E714CC" w:rsidR="00344605" w:rsidRDefault="00344605" w:rsidP="00344605">
            <w:pPr>
              <w:pStyle w:val="TABLE-cell"/>
            </w:pPr>
            <w:r>
              <w:t>408</w:t>
            </w:r>
          </w:p>
        </w:tc>
        <w:tc>
          <w:tcPr>
            <w:tcW w:w="4082" w:type="dxa"/>
            <w:shd w:val="clear" w:color="auto" w:fill="auto"/>
          </w:tcPr>
          <w:p w14:paraId="1EBDC1BE" w14:textId="66159D84" w:rsidR="00344605" w:rsidRDefault="00344605" w:rsidP="00344605">
            <w:pPr>
              <w:pStyle w:val="TABLE-cell"/>
            </w:pPr>
            <w:r>
              <w:t>North Korean won.</w:t>
            </w:r>
          </w:p>
        </w:tc>
      </w:tr>
      <w:tr w:rsidR="00344605" w14:paraId="670C5789" w14:textId="77777777" w:rsidTr="00344605">
        <w:tc>
          <w:tcPr>
            <w:tcW w:w="4082" w:type="dxa"/>
            <w:shd w:val="clear" w:color="auto" w:fill="auto"/>
          </w:tcPr>
          <w:p w14:paraId="52A89C0C" w14:textId="6648AEC3" w:rsidR="00344605" w:rsidRDefault="00344605" w:rsidP="00344605">
            <w:pPr>
              <w:pStyle w:val="TABLE-cell"/>
            </w:pPr>
            <w:bookmarkStart w:id="986" w:name="UML5194" w:colFirst="0" w:colLast="0"/>
            <w:bookmarkEnd w:id="985"/>
            <w:r>
              <w:t>KRW</w:t>
            </w:r>
          </w:p>
        </w:tc>
        <w:tc>
          <w:tcPr>
            <w:tcW w:w="907" w:type="dxa"/>
            <w:shd w:val="clear" w:color="auto" w:fill="auto"/>
          </w:tcPr>
          <w:p w14:paraId="29774B9B" w14:textId="0D655891" w:rsidR="00344605" w:rsidRDefault="00344605" w:rsidP="00344605">
            <w:pPr>
              <w:pStyle w:val="TABLE-cell"/>
            </w:pPr>
            <w:r>
              <w:t>410</w:t>
            </w:r>
          </w:p>
        </w:tc>
        <w:tc>
          <w:tcPr>
            <w:tcW w:w="4082" w:type="dxa"/>
            <w:shd w:val="clear" w:color="auto" w:fill="auto"/>
          </w:tcPr>
          <w:p w14:paraId="609C4B94" w14:textId="04037178" w:rsidR="00344605" w:rsidRDefault="00344605" w:rsidP="00344605">
            <w:pPr>
              <w:pStyle w:val="TABLE-cell"/>
            </w:pPr>
            <w:r>
              <w:t>South Korean won.</w:t>
            </w:r>
          </w:p>
        </w:tc>
      </w:tr>
      <w:tr w:rsidR="00344605" w14:paraId="34A071A3" w14:textId="77777777" w:rsidTr="00344605">
        <w:tc>
          <w:tcPr>
            <w:tcW w:w="4082" w:type="dxa"/>
            <w:shd w:val="clear" w:color="auto" w:fill="auto"/>
          </w:tcPr>
          <w:p w14:paraId="5F871CC0" w14:textId="1324C451" w:rsidR="00344605" w:rsidRDefault="00344605" w:rsidP="00344605">
            <w:pPr>
              <w:pStyle w:val="TABLE-cell"/>
            </w:pPr>
            <w:bookmarkStart w:id="987" w:name="UML5195" w:colFirst="0" w:colLast="0"/>
            <w:bookmarkEnd w:id="986"/>
            <w:r>
              <w:t>KWD</w:t>
            </w:r>
          </w:p>
        </w:tc>
        <w:tc>
          <w:tcPr>
            <w:tcW w:w="907" w:type="dxa"/>
            <w:shd w:val="clear" w:color="auto" w:fill="auto"/>
          </w:tcPr>
          <w:p w14:paraId="5D66E6DD" w14:textId="048C01FD" w:rsidR="00344605" w:rsidRDefault="00344605" w:rsidP="00344605">
            <w:pPr>
              <w:pStyle w:val="TABLE-cell"/>
            </w:pPr>
            <w:r>
              <w:t>414</w:t>
            </w:r>
          </w:p>
        </w:tc>
        <w:tc>
          <w:tcPr>
            <w:tcW w:w="4082" w:type="dxa"/>
            <w:shd w:val="clear" w:color="auto" w:fill="auto"/>
          </w:tcPr>
          <w:p w14:paraId="4FB38274" w14:textId="0A3500FC" w:rsidR="00344605" w:rsidRDefault="00344605" w:rsidP="00344605">
            <w:pPr>
              <w:pStyle w:val="TABLE-cell"/>
            </w:pPr>
            <w:r>
              <w:t>Kuwaiti dinar.</w:t>
            </w:r>
          </w:p>
        </w:tc>
      </w:tr>
      <w:tr w:rsidR="00344605" w14:paraId="6B3BD236" w14:textId="77777777" w:rsidTr="00344605">
        <w:tc>
          <w:tcPr>
            <w:tcW w:w="4082" w:type="dxa"/>
            <w:shd w:val="clear" w:color="auto" w:fill="auto"/>
          </w:tcPr>
          <w:p w14:paraId="0A34375C" w14:textId="2E736E42" w:rsidR="00344605" w:rsidRDefault="00344605" w:rsidP="00344605">
            <w:pPr>
              <w:pStyle w:val="TABLE-cell"/>
            </w:pPr>
            <w:bookmarkStart w:id="988" w:name="UML5196" w:colFirst="0" w:colLast="0"/>
            <w:bookmarkEnd w:id="987"/>
            <w:r>
              <w:t>KYD</w:t>
            </w:r>
          </w:p>
        </w:tc>
        <w:tc>
          <w:tcPr>
            <w:tcW w:w="907" w:type="dxa"/>
            <w:shd w:val="clear" w:color="auto" w:fill="auto"/>
          </w:tcPr>
          <w:p w14:paraId="103C804B" w14:textId="1D59A1FC" w:rsidR="00344605" w:rsidRDefault="00344605" w:rsidP="00344605">
            <w:pPr>
              <w:pStyle w:val="TABLE-cell"/>
            </w:pPr>
            <w:r>
              <w:t>136</w:t>
            </w:r>
          </w:p>
        </w:tc>
        <w:tc>
          <w:tcPr>
            <w:tcW w:w="4082" w:type="dxa"/>
            <w:shd w:val="clear" w:color="auto" w:fill="auto"/>
          </w:tcPr>
          <w:p w14:paraId="7C1275BD" w14:textId="12A80961" w:rsidR="00344605" w:rsidRDefault="00344605" w:rsidP="00344605">
            <w:pPr>
              <w:pStyle w:val="TABLE-cell"/>
            </w:pPr>
            <w:r>
              <w:t>Cayman Islands dollar.</w:t>
            </w:r>
          </w:p>
        </w:tc>
      </w:tr>
      <w:tr w:rsidR="00344605" w14:paraId="404D48F8" w14:textId="77777777" w:rsidTr="00344605">
        <w:tc>
          <w:tcPr>
            <w:tcW w:w="4082" w:type="dxa"/>
            <w:shd w:val="clear" w:color="auto" w:fill="auto"/>
          </w:tcPr>
          <w:p w14:paraId="70FC59E0" w14:textId="537C96FE" w:rsidR="00344605" w:rsidRDefault="00344605" w:rsidP="00344605">
            <w:pPr>
              <w:pStyle w:val="TABLE-cell"/>
            </w:pPr>
            <w:bookmarkStart w:id="989" w:name="UML5197" w:colFirst="0" w:colLast="0"/>
            <w:bookmarkEnd w:id="988"/>
            <w:r>
              <w:t>KZT</w:t>
            </w:r>
          </w:p>
        </w:tc>
        <w:tc>
          <w:tcPr>
            <w:tcW w:w="907" w:type="dxa"/>
            <w:shd w:val="clear" w:color="auto" w:fill="auto"/>
          </w:tcPr>
          <w:p w14:paraId="1C10D4BF" w14:textId="6DB9766C" w:rsidR="00344605" w:rsidRDefault="00344605" w:rsidP="00344605">
            <w:pPr>
              <w:pStyle w:val="TABLE-cell"/>
            </w:pPr>
            <w:r>
              <w:t>398</w:t>
            </w:r>
          </w:p>
        </w:tc>
        <w:tc>
          <w:tcPr>
            <w:tcW w:w="4082" w:type="dxa"/>
            <w:shd w:val="clear" w:color="auto" w:fill="auto"/>
          </w:tcPr>
          <w:p w14:paraId="4CBE6C4B" w14:textId="7F00F981" w:rsidR="00344605" w:rsidRDefault="00344605" w:rsidP="00344605">
            <w:pPr>
              <w:pStyle w:val="TABLE-cell"/>
            </w:pPr>
            <w:r>
              <w:t>Kazakhstani tenge.</w:t>
            </w:r>
          </w:p>
        </w:tc>
      </w:tr>
      <w:tr w:rsidR="00344605" w14:paraId="3AD72A96" w14:textId="77777777" w:rsidTr="00344605">
        <w:tc>
          <w:tcPr>
            <w:tcW w:w="4082" w:type="dxa"/>
            <w:shd w:val="clear" w:color="auto" w:fill="auto"/>
          </w:tcPr>
          <w:p w14:paraId="6FF5361F" w14:textId="6370B5D5" w:rsidR="00344605" w:rsidRDefault="00344605" w:rsidP="00344605">
            <w:pPr>
              <w:pStyle w:val="TABLE-cell"/>
            </w:pPr>
            <w:bookmarkStart w:id="990" w:name="UML5198" w:colFirst="0" w:colLast="0"/>
            <w:bookmarkEnd w:id="989"/>
            <w:r>
              <w:t>LAK</w:t>
            </w:r>
          </w:p>
        </w:tc>
        <w:tc>
          <w:tcPr>
            <w:tcW w:w="907" w:type="dxa"/>
            <w:shd w:val="clear" w:color="auto" w:fill="auto"/>
          </w:tcPr>
          <w:p w14:paraId="2D2A2FE9" w14:textId="75FCA2D6" w:rsidR="00344605" w:rsidRDefault="00344605" w:rsidP="00344605">
            <w:pPr>
              <w:pStyle w:val="TABLE-cell"/>
            </w:pPr>
            <w:r>
              <w:t>418</w:t>
            </w:r>
          </w:p>
        </w:tc>
        <w:tc>
          <w:tcPr>
            <w:tcW w:w="4082" w:type="dxa"/>
            <w:shd w:val="clear" w:color="auto" w:fill="auto"/>
          </w:tcPr>
          <w:p w14:paraId="467CBFCE" w14:textId="77FFF29C" w:rsidR="00344605" w:rsidRDefault="00344605" w:rsidP="00344605">
            <w:pPr>
              <w:pStyle w:val="TABLE-cell"/>
            </w:pPr>
            <w:r>
              <w:t>Lao kip.</w:t>
            </w:r>
          </w:p>
        </w:tc>
      </w:tr>
      <w:tr w:rsidR="00344605" w14:paraId="613BEC5D" w14:textId="77777777" w:rsidTr="00344605">
        <w:tc>
          <w:tcPr>
            <w:tcW w:w="4082" w:type="dxa"/>
            <w:shd w:val="clear" w:color="auto" w:fill="auto"/>
          </w:tcPr>
          <w:p w14:paraId="6B8993C8" w14:textId="310B4914" w:rsidR="00344605" w:rsidRDefault="00344605" w:rsidP="00344605">
            <w:pPr>
              <w:pStyle w:val="TABLE-cell"/>
            </w:pPr>
            <w:bookmarkStart w:id="991" w:name="UML5199" w:colFirst="0" w:colLast="0"/>
            <w:bookmarkEnd w:id="990"/>
            <w:r>
              <w:t>LBP</w:t>
            </w:r>
          </w:p>
        </w:tc>
        <w:tc>
          <w:tcPr>
            <w:tcW w:w="907" w:type="dxa"/>
            <w:shd w:val="clear" w:color="auto" w:fill="auto"/>
          </w:tcPr>
          <w:p w14:paraId="17F750F3" w14:textId="18FF483A" w:rsidR="00344605" w:rsidRDefault="00344605" w:rsidP="00344605">
            <w:pPr>
              <w:pStyle w:val="TABLE-cell"/>
            </w:pPr>
            <w:r>
              <w:t>422</w:t>
            </w:r>
          </w:p>
        </w:tc>
        <w:tc>
          <w:tcPr>
            <w:tcW w:w="4082" w:type="dxa"/>
            <w:shd w:val="clear" w:color="auto" w:fill="auto"/>
          </w:tcPr>
          <w:p w14:paraId="05E94655" w14:textId="1482A93F" w:rsidR="00344605" w:rsidRDefault="00344605" w:rsidP="00344605">
            <w:pPr>
              <w:pStyle w:val="TABLE-cell"/>
            </w:pPr>
            <w:r>
              <w:t>Lebanese pound.</w:t>
            </w:r>
          </w:p>
        </w:tc>
      </w:tr>
      <w:tr w:rsidR="00344605" w14:paraId="7108C5FE" w14:textId="77777777" w:rsidTr="00344605">
        <w:tc>
          <w:tcPr>
            <w:tcW w:w="4082" w:type="dxa"/>
            <w:shd w:val="clear" w:color="auto" w:fill="auto"/>
          </w:tcPr>
          <w:p w14:paraId="52E7A28C" w14:textId="73A396FF" w:rsidR="00344605" w:rsidRDefault="00344605" w:rsidP="00344605">
            <w:pPr>
              <w:pStyle w:val="TABLE-cell"/>
            </w:pPr>
            <w:bookmarkStart w:id="992" w:name="UML5200" w:colFirst="0" w:colLast="0"/>
            <w:bookmarkEnd w:id="991"/>
            <w:r>
              <w:t>LKR</w:t>
            </w:r>
          </w:p>
        </w:tc>
        <w:tc>
          <w:tcPr>
            <w:tcW w:w="907" w:type="dxa"/>
            <w:shd w:val="clear" w:color="auto" w:fill="auto"/>
          </w:tcPr>
          <w:p w14:paraId="1B53AAE1" w14:textId="65E4AEEB" w:rsidR="00344605" w:rsidRDefault="00344605" w:rsidP="00344605">
            <w:pPr>
              <w:pStyle w:val="TABLE-cell"/>
            </w:pPr>
            <w:r>
              <w:t>144</w:t>
            </w:r>
          </w:p>
        </w:tc>
        <w:tc>
          <w:tcPr>
            <w:tcW w:w="4082" w:type="dxa"/>
            <w:shd w:val="clear" w:color="auto" w:fill="auto"/>
          </w:tcPr>
          <w:p w14:paraId="73CF414B" w14:textId="111757FF" w:rsidR="00344605" w:rsidRDefault="00344605" w:rsidP="00344605">
            <w:pPr>
              <w:pStyle w:val="TABLE-cell"/>
            </w:pPr>
            <w:r>
              <w:t>Sri Lanka rupee.</w:t>
            </w:r>
          </w:p>
        </w:tc>
      </w:tr>
      <w:tr w:rsidR="00344605" w14:paraId="2BAF2A04" w14:textId="77777777" w:rsidTr="00344605">
        <w:tc>
          <w:tcPr>
            <w:tcW w:w="4082" w:type="dxa"/>
            <w:shd w:val="clear" w:color="auto" w:fill="auto"/>
          </w:tcPr>
          <w:p w14:paraId="78A082E7" w14:textId="47979752" w:rsidR="00344605" w:rsidRDefault="00344605" w:rsidP="00344605">
            <w:pPr>
              <w:pStyle w:val="TABLE-cell"/>
            </w:pPr>
            <w:bookmarkStart w:id="993" w:name="UML5201" w:colFirst="0" w:colLast="0"/>
            <w:bookmarkEnd w:id="992"/>
            <w:r>
              <w:t>LRD</w:t>
            </w:r>
          </w:p>
        </w:tc>
        <w:tc>
          <w:tcPr>
            <w:tcW w:w="907" w:type="dxa"/>
            <w:shd w:val="clear" w:color="auto" w:fill="auto"/>
          </w:tcPr>
          <w:p w14:paraId="40CACBD5" w14:textId="1D94FBC9" w:rsidR="00344605" w:rsidRDefault="00344605" w:rsidP="00344605">
            <w:pPr>
              <w:pStyle w:val="TABLE-cell"/>
            </w:pPr>
            <w:r>
              <w:t>430</w:t>
            </w:r>
          </w:p>
        </w:tc>
        <w:tc>
          <w:tcPr>
            <w:tcW w:w="4082" w:type="dxa"/>
            <w:shd w:val="clear" w:color="auto" w:fill="auto"/>
          </w:tcPr>
          <w:p w14:paraId="3EFA8438" w14:textId="778BFD12" w:rsidR="00344605" w:rsidRDefault="00344605" w:rsidP="00344605">
            <w:pPr>
              <w:pStyle w:val="TABLE-cell"/>
            </w:pPr>
            <w:r>
              <w:t>Liberian dollar.</w:t>
            </w:r>
          </w:p>
        </w:tc>
      </w:tr>
      <w:tr w:rsidR="00344605" w14:paraId="3A717CD9" w14:textId="77777777" w:rsidTr="00344605">
        <w:tc>
          <w:tcPr>
            <w:tcW w:w="4082" w:type="dxa"/>
            <w:shd w:val="clear" w:color="auto" w:fill="auto"/>
          </w:tcPr>
          <w:p w14:paraId="79EBB4D7" w14:textId="50789E70" w:rsidR="00344605" w:rsidRDefault="00344605" w:rsidP="00344605">
            <w:pPr>
              <w:pStyle w:val="TABLE-cell"/>
            </w:pPr>
            <w:bookmarkStart w:id="994" w:name="UML5202" w:colFirst="0" w:colLast="0"/>
            <w:bookmarkEnd w:id="993"/>
            <w:r>
              <w:t>LSL</w:t>
            </w:r>
          </w:p>
        </w:tc>
        <w:tc>
          <w:tcPr>
            <w:tcW w:w="907" w:type="dxa"/>
            <w:shd w:val="clear" w:color="auto" w:fill="auto"/>
          </w:tcPr>
          <w:p w14:paraId="628590B1" w14:textId="3E63151D" w:rsidR="00344605" w:rsidRDefault="00344605" w:rsidP="00344605">
            <w:pPr>
              <w:pStyle w:val="TABLE-cell"/>
            </w:pPr>
            <w:r>
              <w:t>426</w:t>
            </w:r>
          </w:p>
        </w:tc>
        <w:tc>
          <w:tcPr>
            <w:tcW w:w="4082" w:type="dxa"/>
            <w:shd w:val="clear" w:color="auto" w:fill="auto"/>
          </w:tcPr>
          <w:p w14:paraId="390CC86B" w14:textId="7A2DDEFC" w:rsidR="00344605" w:rsidRDefault="00344605" w:rsidP="00344605">
            <w:pPr>
              <w:pStyle w:val="TABLE-cell"/>
            </w:pPr>
            <w:r>
              <w:t>Lesotho loti.</w:t>
            </w:r>
          </w:p>
        </w:tc>
      </w:tr>
      <w:tr w:rsidR="00344605" w14:paraId="7D5A2404" w14:textId="77777777" w:rsidTr="00344605">
        <w:tc>
          <w:tcPr>
            <w:tcW w:w="4082" w:type="dxa"/>
            <w:shd w:val="clear" w:color="auto" w:fill="auto"/>
          </w:tcPr>
          <w:p w14:paraId="2ECF71B7" w14:textId="4CD06780" w:rsidR="00344605" w:rsidRDefault="00344605" w:rsidP="00344605">
            <w:pPr>
              <w:pStyle w:val="TABLE-cell"/>
            </w:pPr>
            <w:bookmarkStart w:id="995" w:name="UML5203" w:colFirst="0" w:colLast="0"/>
            <w:bookmarkEnd w:id="994"/>
            <w:r>
              <w:t>LTL</w:t>
            </w:r>
          </w:p>
        </w:tc>
        <w:tc>
          <w:tcPr>
            <w:tcW w:w="907" w:type="dxa"/>
            <w:shd w:val="clear" w:color="auto" w:fill="auto"/>
          </w:tcPr>
          <w:p w14:paraId="674A4DFF" w14:textId="721F8060" w:rsidR="00344605" w:rsidRDefault="00344605" w:rsidP="00344605">
            <w:pPr>
              <w:pStyle w:val="TABLE-cell"/>
            </w:pPr>
            <w:r>
              <w:t>440</w:t>
            </w:r>
          </w:p>
        </w:tc>
        <w:tc>
          <w:tcPr>
            <w:tcW w:w="4082" w:type="dxa"/>
            <w:shd w:val="clear" w:color="auto" w:fill="auto"/>
          </w:tcPr>
          <w:p w14:paraId="289F2BA5" w14:textId="3D8CCBC6" w:rsidR="00344605" w:rsidRDefault="00344605" w:rsidP="00344605">
            <w:pPr>
              <w:pStyle w:val="TABLE-cell"/>
            </w:pPr>
            <w:r>
              <w:t>Lithuanian litas.</w:t>
            </w:r>
          </w:p>
        </w:tc>
      </w:tr>
      <w:tr w:rsidR="00344605" w14:paraId="12E6EA2E" w14:textId="77777777" w:rsidTr="00344605">
        <w:tc>
          <w:tcPr>
            <w:tcW w:w="4082" w:type="dxa"/>
            <w:shd w:val="clear" w:color="auto" w:fill="auto"/>
          </w:tcPr>
          <w:p w14:paraId="0624ADCF" w14:textId="5D725028" w:rsidR="00344605" w:rsidRDefault="00344605" w:rsidP="00344605">
            <w:pPr>
              <w:pStyle w:val="TABLE-cell"/>
            </w:pPr>
            <w:bookmarkStart w:id="996" w:name="UML5204" w:colFirst="0" w:colLast="0"/>
            <w:bookmarkEnd w:id="995"/>
            <w:r>
              <w:t>LVL</w:t>
            </w:r>
          </w:p>
        </w:tc>
        <w:tc>
          <w:tcPr>
            <w:tcW w:w="907" w:type="dxa"/>
            <w:shd w:val="clear" w:color="auto" w:fill="auto"/>
          </w:tcPr>
          <w:p w14:paraId="482C9785" w14:textId="0579F796" w:rsidR="00344605" w:rsidRDefault="00344605" w:rsidP="00344605">
            <w:pPr>
              <w:pStyle w:val="TABLE-cell"/>
            </w:pPr>
            <w:r>
              <w:t>428</w:t>
            </w:r>
          </w:p>
        </w:tc>
        <w:tc>
          <w:tcPr>
            <w:tcW w:w="4082" w:type="dxa"/>
            <w:shd w:val="clear" w:color="auto" w:fill="auto"/>
          </w:tcPr>
          <w:p w14:paraId="71BDA16E" w14:textId="331BDBEE" w:rsidR="00344605" w:rsidRDefault="00344605" w:rsidP="00344605">
            <w:pPr>
              <w:pStyle w:val="TABLE-cell"/>
            </w:pPr>
            <w:r>
              <w:t>Latvian lats.</w:t>
            </w:r>
          </w:p>
        </w:tc>
      </w:tr>
      <w:tr w:rsidR="00344605" w14:paraId="7D09AE63" w14:textId="77777777" w:rsidTr="00344605">
        <w:tc>
          <w:tcPr>
            <w:tcW w:w="4082" w:type="dxa"/>
            <w:shd w:val="clear" w:color="auto" w:fill="auto"/>
          </w:tcPr>
          <w:p w14:paraId="3FB2ABDF" w14:textId="4ED11A45" w:rsidR="00344605" w:rsidRDefault="00344605" w:rsidP="00344605">
            <w:pPr>
              <w:pStyle w:val="TABLE-cell"/>
            </w:pPr>
            <w:bookmarkStart w:id="997" w:name="UML5205" w:colFirst="0" w:colLast="0"/>
            <w:bookmarkEnd w:id="996"/>
            <w:r>
              <w:t>LYD</w:t>
            </w:r>
          </w:p>
        </w:tc>
        <w:tc>
          <w:tcPr>
            <w:tcW w:w="907" w:type="dxa"/>
            <w:shd w:val="clear" w:color="auto" w:fill="auto"/>
          </w:tcPr>
          <w:p w14:paraId="44785697" w14:textId="46E9969E" w:rsidR="00344605" w:rsidRDefault="00344605" w:rsidP="00344605">
            <w:pPr>
              <w:pStyle w:val="TABLE-cell"/>
            </w:pPr>
            <w:r>
              <w:t>434</w:t>
            </w:r>
          </w:p>
        </w:tc>
        <w:tc>
          <w:tcPr>
            <w:tcW w:w="4082" w:type="dxa"/>
            <w:shd w:val="clear" w:color="auto" w:fill="auto"/>
          </w:tcPr>
          <w:p w14:paraId="579EAAC2" w14:textId="0A44052B" w:rsidR="00344605" w:rsidRDefault="00344605" w:rsidP="00344605">
            <w:pPr>
              <w:pStyle w:val="TABLE-cell"/>
            </w:pPr>
            <w:r>
              <w:t>Libyan dinar.</w:t>
            </w:r>
          </w:p>
        </w:tc>
      </w:tr>
      <w:tr w:rsidR="00344605" w14:paraId="19E856F6" w14:textId="77777777" w:rsidTr="00344605">
        <w:tc>
          <w:tcPr>
            <w:tcW w:w="4082" w:type="dxa"/>
            <w:shd w:val="clear" w:color="auto" w:fill="auto"/>
          </w:tcPr>
          <w:p w14:paraId="77740AF7" w14:textId="6E86E6F5" w:rsidR="00344605" w:rsidRDefault="00344605" w:rsidP="00344605">
            <w:pPr>
              <w:pStyle w:val="TABLE-cell"/>
            </w:pPr>
            <w:bookmarkStart w:id="998" w:name="UML5206" w:colFirst="0" w:colLast="0"/>
            <w:bookmarkEnd w:id="997"/>
            <w:r>
              <w:t>MAD</w:t>
            </w:r>
          </w:p>
        </w:tc>
        <w:tc>
          <w:tcPr>
            <w:tcW w:w="907" w:type="dxa"/>
            <w:shd w:val="clear" w:color="auto" w:fill="auto"/>
          </w:tcPr>
          <w:p w14:paraId="39D5A170" w14:textId="485748E1" w:rsidR="00344605" w:rsidRDefault="00344605" w:rsidP="00344605">
            <w:pPr>
              <w:pStyle w:val="TABLE-cell"/>
            </w:pPr>
            <w:r>
              <w:t>504</w:t>
            </w:r>
          </w:p>
        </w:tc>
        <w:tc>
          <w:tcPr>
            <w:tcW w:w="4082" w:type="dxa"/>
            <w:shd w:val="clear" w:color="auto" w:fill="auto"/>
          </w:tcPr>
          <w:p w14:paraId="539F1B54" w14:textId="5793AD96" w:rsidR="00344605" w:rsidRDefault="00344605" w:rsidP="00344605">
            <w:pPr>
              <w:pStyle w:val="TABLE-cell"/>
            </w:pPr>
            <w:r>
              <w:t>Moroccan dirham.</w:t>
            </w:r>
          </w:p>
        </w:tc>
      </w:tr>
      <w:tr w:rsidR="00344605" w14:paraId="0136B1B1" w14:textId="77777777" w:rsidTr="00344605">
        <w:tc>
          <w:tcPr>
            <w:tcW w:w="4082" w:type="dxa"/>
            <w:shd w:val="clear" w:color="auto" w:fill="auto"/>
          </w:tcPr>
          <w:p w14:paraId="015CCEFF" w14:textId="57774921" w:rsidR="00344605" w:rsidRDefault="00344605" w:rsidP="00344605">
            <w:pPr>
              <w:pStyle w:val="TABLE-cell"/>
            </w:pPr>
            <w:bookmarkStart w:id="999" w:name="UML5207" w:colFirst="0" w:colLast="0"/>
            <w:bookmarkEnd w:id="998"/>
            <w:r>
              <w:t>MDL</w:t>
            </w:r>
          </w:p>
        </w:tc>
        <w:tc>
          <w:tcPr>
            <w:tcW w:w="907" w:type="dxa"/>
            <w:shd w:val="clear" w:color="auto" w:fill="auto"/>
          </w:tcPr>
          <w:p w14:paraId="607DC5E1" w14:textId="163D5793" w:rsidR="00344605" w:rsidRDefault="00344605" w:rsidP="00344605">
            <w:pPr>
              <w:pStyle w:val="TABLE-cell"/>
            </w:pPr>
            <w:r>
              <w:t>498</w:t>
            </w:r>
          </w:p>
        </w:tc>
        <w:tc>
          <w:tcPr>
            <w:tcW w:w="4082" w:type="dxa"/>
            <w:shd w:val="clear" w:color="auto" w:fill="auto"/>
          </w:tcPr>
          <w:p w14:paraId="541D4040" w14:textId="4A555B0C" w:rsidR="00344605" w:rsidRDefault="00344605" w:rsidP="00344605">
            <w:pPr>
              <w:pStyle w:val="TABLE-cell"/>
            </w:pPr>
            <w:r>
              <w:t>Moldovan leu.</w:t>
            </w:r>
          </w:p>
        </w:tc>
      </w:tr>
      <w:tr w:rsidR="00344605" w14:paraId="2C5B1A94" w14:textId="77777777" w:rsidTr="00344605">
        <w:tc>
          <w:tcPr>
            <w:tcW w:w="4082" w:type="dxa"/>
            <w:shd w:val="clear" w:color="auto" w:fill="auto"/>
          </w:tcPr>
          <w:p w14:paraId="2A4B8FFF" w14:textId="4792C17D" w:rsidR="00344605" w:rsidRDefault="00344605" w:rsidP="00344605">
            <w:pPr>
              <w:pStyle w:val="TABLE-cell"/>
            </w:pPr>
            <w:bookmarkStart w:id="1000" w:name="UML5208" w:colFirst="0" w:colLast="0"/>
            <w:bookmarkEnd w:id="999"/>
            <w:r>
              <w:t>MGA</w:t>
            </w:r>
          </w:p>
        </w:tc>
        <w:tc>
          <w:tcPr>
            <w:tcW w:w="907" w:type="dxa"/>
            <w:shd w:val="clear" w:color="auto" w:fill="auto"/>
          </w:tcPr>
          <w:p w14:paraId="2FDFE20F" w14:textId="6415A1FD" w:rsidR="00344605" w:rsidRDefault="00344605" w:rsidP="00344605">
            <w:pPr>
              <w:pStyle w:val="TABLE-cell"/>
            </w:pPr>
            <w:r>
              <w:t>969</w:t>
            </w:r>
          </w:p>
        </w:tc>
        <w:tc>
          <w:tcPr>
            <w:tcW w:w="4082" w:type="dxa"/>
            <w:shd w:val="clear" w:color="auto" w:fill="auto"/>
          </w:tcPr>
          <w:p w14:paraId="3AF0362C" w14:textId="2CF44EFD" w:rsidR="00344605" w:rsidRDefault="00344605" w:rsidP="00344605">
            <w:pPr>
              <w:pStyle w:val="TABLE-cell"/>
            </w:pPr>
            <w:r>
              <w:t>Malagasy ariary.</w:t>
            </w:r>
          </w:p>
        </w:tc>
      </w:tr>
      <w:tr w:rsidR="00344605" w14:paraId="1EB90084" w14:textId="77777777" w:rsidTr="00344605">
        <w:tc>
          <w:tcPr>
            <w:tcW w:w="4082" w:type="dxa"/>
            <w:shd w:val="clear" w:color="auto" w:fill="auto"/>
          </w:tcPr>
          <w:p w14:paraId="3E1760CE" w14:textId="3386FEDA" w:rsidR="00344605" w:rsidRDefault="00344605" w:rsidP="00344605">
            <w:pPr>
              <w:pStyle w:val="TABLE-cell"/>
            </w:pPr>
            <w:bookmarkStart w:id="1001" w:name="UML5209" w:colFirst="0" w:colLast="0"/>
            <w:bookmarkEnd w:id="1000"/>
            <w:r>
              <w:t>MKD</w:t>
            </w:r>
          </w:p>
        </w:tc>
        <w:tc>
          <w:tcPr>
            <w:tcW w:w="907" w:type="dxa"/>
            <w:shd w:val="clear" w:color="auto" w:fill="auto"/>
          </w:tcPr>
          <w:p w14:paraId="21E98BCA" w14:textId="5CEBBAD9" w:rsidR="00344605" w:rsidRDefault="00344605" w:rsidP="00344605">
            <w:pPr>
              <w:pStyle w:val="TABLE-cell"/>
            </w:pPr>
            <w:r>
              <w:t>807</w:t>
            </w:r>
          </w:p>
        </w:tc>
        <w:tc>
          <w:tcPr>
            <w:tcW w:w="4082" w:type="dxa"/>
            <w:shd w:val="clear" w:color="auto" w:fill="auto"/>
          </w:tcPr>
          <w:p w14:paraId="17A48CC4" w14:textId="5A6C05E0" w:rsidR="00344605" w:rsidRDefault="00344605" w:rsidP="00344605">
            <w:pPr>
              <w:pStyle w:val="TABLE-cell"/>
            </w:pPr>
            <w:r>
              <w:t>Macedonian denar.</w:t>
            </w:r>
          </w:p>
        </w:tc>
      </w:tr>
      <w:tr w:rsidR="00344605" w14:paraId="439F66B9" w14:textId="77777777" w:rsidTr="00344605">
        <w:tc>
          <w:tcPr>
            <w:tcW w:w="4082" w:type="dxa"/>
            <w:shd w:val="clear" w:color="auto" w:fill="auto"/>
          </w:tcPr>
          <w:p w14:paraId="3A557C1B" w14:textId="7D2A438E" w:rsidR="00344605" w:rsidRDefault="00344605" w:rsidP="00344605">
            <w:pPr>
              <w:pStyle w:val="TABLE-cell"/>
            </w:pPr>
            <w:bookmarkStart w:id="1002" w:name="UML5210" w:colFirst="0" w:colLast="0"/>
            <w:bookmarkEnd w:id="1001"/>
            <w:r>
              <w:t>MMK</w:t>
            </w:r>
          </w:p>
        </w:tc>
        <w:tc>
          <w:tcPr>
            <w:tcW w:w="907" w:type="dxa"/>
            <w:shd w:val="clear" w:color="auto" w:fill="auto"/>
          </w:tcPr>
          <w:p w14:paraId="7C86DB77" w14:textId="596E8EFA" w:rsidR="00344605" w:rsidRDefault="00344605" w:rsidP="00344605">
            <w:pPr>
              <w:pStyle w:val="TABLE-cell"/>
            </w:pPr>
            <w:r>
              <w:t>104</w:t>
            </w:r>
          </w:p>
        </w:tc>
        <w:tc>
          <w:tcPr>
            <w:tcW w:w="4082" w:type="dxa"/>
            <w:shd w:val="clear" w:color="auto" w:fill="auto"/>
          </w:tcPr>
          <w:p w14:paraId="5C9E6541" w14:textId="016FF859" w:rsidR="00344605" w:rsidRDefault="00344605" w:rsidP="00344605">
            <w:pPr>
              <w:pStyle w:val="TABLE-cell"/>
            </w:pPr>
            <w:r>
              <w:t>Myanma kyat.</w:t>
            </w:r>
          </w:p>
        </w:tc>
      </w:tr>
      <w:tr w:rsidR="00344605" w14:paraId="09D9027B" w14:textId="77777777" w:rsidTr="00344605">
        <w:tc>
          <w:tcPr>
            <w:tcW w:w="4082" w:type="dxa"/>
            <w:shd w:val="clear" w:color="auto" w:fill="auto"/>
          </w:tcPr>
          <w:p w14:paraId="5534A790" w14:textId="3F97148C" w:rsidR="00344605" w:rsidRDefault="00344605" w:rsidP="00344605">
            <w:pPr>
              <w:pStyle w:val="TABLE-cell"/>
            </w:pPr>
            <w:bookmarkStart w:id="1003" w:name="UML5211" w:colFirst="0" w:colLast="0"/>
            <w:bookmarkEnd w:id="1002"/>
            <w:r>
              <w:t>MNT</w:t>
            </w:r>
          </w:p>
        </w:tc>
        <w:tc>
          <w:tcPr>
            <w:tcW w:w="907" w:type="dxa"/>
            <w:shd w:val="clear" w:color="auto" w:fill="auto"/>
          </w:tcPr>
          <w:p w14:paraId="600D2FC7" w14:textId="21FC0AC4" w:rsidR="00344605" w:rsidRDefault="00344605" w:rsidP="00344605">
            <w:pPr>
              <w:pStyle w:val="TABLE-cell"/>
            </w:pPr>
            <w:r>
              <w:t>496</w:t>
            </w:r>
          </w:p>
        </w:tc>
        <w:tc>
          <w:tcPr>
            <w:tcW w:w="4082" w:type="dxa"/>
            <w:shd w:val="clear" w:color="auto" w:fill="auto"/>
          </w:tcPr>
          <w:p w14:paraId="74EED7C8" w14:textId="5D35C037" w:rsidR="00344605" w:rsidRDefault="00344605" w:rsidP="00344605">
            <w:pPr>
              <w:pStyle w:val="TABLE-cell"/>
            </w:pPr>
            <w:r>
              <w:t>Mongolian tugrik.</w:t>
            </w:r>
          </w:p>
        </w:tc>
      </w:tr>
      <w:tr w:rsidR="00344605" w14:paraId="0C942BE9" w14:textId="77777777" w:rsidTr="00344605">
        <w:tc>
          <w:tcPr>
            <w:tcW w:w="4082" w:type="dxa"/>
            <w:shd w:val="clear" w:color="auto" w:fill="auto"/>
          </w:tcPr>
          <w:p w14:paraId="6540CEAC" w14:textId="721BF4F7" w:rsidR="00344605" w:rsidRDefault="00344605" w:rsidP="00344605">
            <w:pPr>
              <w:pStyle w:val="TABLE-cell"/>
            </w:pPr>
            <w:bookmarkStart w:id="1004" w:name="UML5212" w:colFirst="0" w:colLast="0"/>
            <w:bookmarkEnd w:id="1003"/>
            <w:r>
              <w:t>MOP</w:t>
            </w:r>
          </w:p>
        </w:tc>
        <w:tc>
          <w:tcPr>
            <w:tcW w:w="907" w:type="dxa"/>
            <w:shd w:val="clear" w:color="auto" w:fill="auto"/>
          </w:tcPr>
          <w:p w14:paraId="024579D9" w14:textId="359192A7" w:rsidR="00344605" w:rsidRDefault="00344605" w:rsidP="00344605">
            <w:pPr>
              <w:pStyle w:val="TABLE-cell"/>
            </w:pPr>
            <w:r>
              <w:t>446</w:t>
            </w:r>
          </w:p>
        </w:tc>
        <w:tc>
          <w:tcPr>
            <w:tcW w:w="4082" w:type="dxa"/>
            <w:shd w:val="clear" w:color="auto" w:fill="auto"/>
          </w:tcPr>
          <w:p w14:paraId="3E6039BF" w14:textId="2CB3F24D" w:rsidR="00344605" w:rsidRDefault="00344605" w:rsidP="00344605">
            <w:pPr>
              <w:pStyle w:val="TABLE-cell"/>
            </w:pPr>
            <w:r>
              <w:t>Macanese pataca.</w:t>
            </w:r>
          </w:p>
        </w:tc>
      </w:tr>
      <w:tr w:rsidR="00344605" w14:paraId="7F317BDB" w14:textId="77777777" w:rsidTr="00344605">
        <w:tc>
          <w:tcPr>
            <w:tcW w:w="4082" w:type="dxa"/>
            <w:shd w:val="clear" w:color="auto" w:fill="auto"/>
          </w:tcPr>
          <w:p w14:paraId="2B6533C1" w14:textId="0E634174" w:rsidR="00344605" w:rsidRDefault="00344605" w:rsidP="00344605">
            <w:pPr>
              <w:pStyle w:val="TABLE-cell"/>
            </w:pPr>
            <w:bookmarkStart w:id="1005" w:name="UML5213" w:colFirst="0" w:colLast="0"/>
            <w:bookmarkEnd w:id="1004"/>
            <w:r>
              <w:t>MRO</w:t>
            </w:r>
          </w:p>
        </w:tc>
        <w:tc>
          <w:tcPr>
            <w:tcW w:w="907" w:type="dxa"/>
            <w:shd w:val="clear" w:color="auto" w:fill="auto"/>
          </w:tcPr>
          <w:p w14:paraId="647F5019" w14:textId="10D2AB94" w:rsidR="00344605" w:rsidRDefault="00344605" w:rsidP="00344605">
            <w:pPr>
              <w:pStyle w:val="TABLE-cell"/>
            </w:pPr>
            <w:r>
              <w:t>478</w:t>
            </w:r>
          </w:p>
        </w:tc>
        <w:tc>
          <w:tcPr>
            <w:tcW w:w="4082" w:type="dxa"/>
            <w:shd w:val="clear" w:color="auto" w:fill="auto"/>
          </w:tcPr>
          <w:p w14:paraId="0330B8E3" w14:textId="7D0CF539" w:rsidR="00344605" w:rsidRDefault="00344605" w:rsidP="00344605">
            <w:pPr>
              <w:pStyle w:val="TABLE-cell"/>
            </w:pPr>
            <w:r>
              <w:t>Mauritanian ouguiya.</w:t>
            </w:r>
          </w:p>
        </w:tc>
      </w:tr>
      <w:tr w:rsidR="00344605" w14:paraId="33AAB8E3" w14:textId="77777777" w:rsidTr="00344605">
        <w:tc>
          <w:tcPr>
            <w:tcW w:w="4082" w:type="dxa"/>
            <w:shd w:val="clear" w:color="auto" w:fill="auto"/>
          </w:tcPr>
          <w:p w14:paraId="286984E3" w14:textId="75288F34" w:rsidR="00344605" w:rsidRDefault="00344605" w:rsidP="00344605">
            <w:pPr>
              <w:pStyle w:val="TABLE-cell"/>
            </w:pPr>
            <w:bookmarkStart w:id="1006" w:name="UML5214" w:colFirst="0" w:colLast="0"/>
            <w:bookmarkEnd w:id="1005"/>
            <w:r>
              <w:t>MUR</w:t>
            </w:r>
          </w:p>
        </w:tc>
        <w:tc>
          <w:tcPr>
            <w:tcW w:w="907" w:type="dxa"/>
            <w:shd w:val="clear" w:color="auto" w:fill="auto"/>
          </w:tcPr>
          <w:p w14:paraId="731BBA79" w14:textId="300AB5B4" w:rsidR="00344605" w:rsidRDefault="00344605" w:rsidP="00344605">
            <w:pPr>
              <w:pStyle w:val="TABLE-cell"/>
            </w:pPr>
            <w:r>
              <w:t>480</w:t>
            </w:r>
          </w:p>
        </w:tc>
        <w:tc>
          <w:tcPr>
            <w:tcW w:w="4082" w:type="dxa"/>
            <w:shd w:val="clear" w:color="auto" w:fill="auto"/>
          </w:tcPr>
          <w:p w14:paraId="09CDB523" w14:textId="25E97EF4" w:rsidR="00344605" w:rsidRDefault="00344605" w:rsidP="00344605">
            <w:pPr>
              <w:pStyle w:val="TABLE-cell"/>
            </w:pPr>
            <w:r>
              <w:t>Mauritian rupee.</w:t>
            </w:r>
          </w:p>
        </w:tc>
      </w:tr>
      <w:tr w:rsidR="00344605" w14:paraId="0B2940C0" w14:textId="77777777" w:rsidTr="00344605">
        <w:tc>
          <w:tcPr>
            <w:tcW w:w="4082" w:type="dxa"/>
            <w:shd w:val="clear" w:color="auto" w:fill="auto"/>
          </w:tcPr>
          <w:p w14:paraId="3783A6A5" w14:textId="09B811D6" w:rsidR="00344605" w:rsidRDefault="00344605" w:rsidP="00344605">
            <w:pPr>
              <w:pStyle w:val="TABLE-cell"/>
            </w:pPr>
            <w:bookmarkStart w:id="1007" w:name="UML5215" w:colFirst="0" w:colLast="0"/>
            <w:bookmarkEnd w:id="1006"/>
            <w:r>
              <w:t>MVR</w:t>
            </w:r>
          </w:p>
        </w:tc>
        <w:tc>
          <w:tcPr>
            <w:tcW w:w="907" w:type="dxa"/>
            <w:shd w:val="clear" w:color="auto" w:fill="auto"/>
          </w:tcPr>
          <w:p w14:paraId="509CDB09" w14:textId="7591053F" w:rsidR="00344605" w:rsidRDefault="00344605" w:rsidP="00344605">
            <w:pPr>
              <w:pStyle w:val="TABLE-cell"/>
            </w:pPr>
            <w:r>
              <w:t>462</w:t>
            </w:r>
          </w:p>
        </w:tc>
        <w:tc>
          <w:tcPr>
            <w:tcW w:w="4082" w:type="dxa"/>
            <w:shd w:val="clear" w:color="auto" w:fill="auto"/>
          </w:tcPr>
          <w:p w14:paraId="2C8BD2F8" w14:textId="57833F2A" w:rsidR="00344605" w:rsidRDefault="00344605" w:rsidP="00344605">
            <w:pPr>
              <w:pStyle w:val="TABLE-cell"/>
            </w:pPr>
            <w:r>
              <w:t>Maldivian rufiyaa.</w:t>
            </w:r>
          </w:p>
        </w:tc>
      </w:tr>
      <w:tr w:rsidR="00344605" w14:paraId="6A3406E0" w14:textId="77777777" w:rsidTr="00344605">
        <w:tc>
          <w:tcPr>
            <w:tcW w:w="4082" w:type="dxa"/>
            <w:shd w:val="clear" w:color="auto" w:fill="auto"/>
          </w:tcPr>
          <w:p w14:paraId="48A5B242" w14:textId="611B2312" w:rsidR="00344605" w:rsidRDefault="00344605" w:rsidP="00344605">
            <w:pPr>
              <w:pStyle w:val="TABLE-cell"/>
            </w:pPr>
            <w:bookmarkStart w:id="1008" w:name="UML5216" w:colFirst="0" w:colLast="0"/>
            <w:bookmarkEnd w:id="1007"/>
            <w:r>
              <w:t>MWK</w:t>
            </w:r>
          </w:p>
        </w:tc>
        <w:tc>
          <w:tcPr>
            <w:tcW w:w="907" w:type="dxa"/>
            <w:shd w:val="clear" w:color="auto" w:fill="auto"/>
          </w:tcPr>
          <w:p w14:paraId="17B463C6" w14:textId="691D4A32" w:rsidR="00344605" w:rsidRDefault="00344605" w:rsidP="00344605">
            <w:pPr>
              <w:pStyle w:val="TABLE-cell"/>
            </w:pPr>
            <w:r>
              <w:t>454</w:t>
            </w:r>
          </w:p>
        </w:tc>
        <w:tc>
          <w:tcPr>
            <w:tcW w:w="4082" w:type="dxa"/>
            <w:shd w:val="clear" w:color="auto" w:fill="auto"/>
          </w:tcPr>
          <w:p w14:paraId="7E645594" w14:textId="23B44625" w:rsidR="00344605" w:rsidRDefault="00344605" w:rsidP="00344605">
            <w:pPr>
              <w:pStyle w:val="TABLE-cell"/>
            </w:pPr>
            <w:r>
              <w:t>Malawian kwacha.</w:t>
            </w:r>
          </w:p>
        </w:tc>
      </w:tr>
      <w:tr w:rsidR="00344605" w14:paraId="194BC385" w14:textId="77777777" w:rsidTr="00344605">
        <w:tc>
          <w:tcPr>
            <w:tcW w:w="4082" w:type="dxa"/>
            <w:shd w:val="clear" w:color="auto" w:fill="auto"/>
          </w:tcPr>
          <w:p w14:paraId="68F89FCE" w14:textId="55F3B515" w:rsidR="00344605" w:rsidRDefault="00344605" w:rsidP="00344605">
            <w:pPr>
              <w:pStyle w:val="TABLE-cell"/>
            </w:pPr>
            <w:bookmarkStart w:id="1009" w:name="UML5217" w:colFirst="0" w:colLast="0"/>
            <w:bookmarkEnd w:id="1008"/>
            <w:r>
              <w:t>MXN</w:t>
            </w:r>
          </w:p>
        </w:tc>
        <w:tc>
          <w:tcPr>
            <w:tcW w:w="907" w:type="dxa"/>
            <w:shd w:val="clear" w:color="auto" w:fill="auto"/>
          </w:tcPr>
          <w:p w14:paraId="25179946" w14:textId="0176D6F3" w:rsidR="00344605" w:rsidRDefault="00344605" w:rsidP="00344605">
            <w:pPr>
              <w:pStyle w:val="TABLE-cell"/>
            </w:pPr>
            <w:r>
              <w:t>484</w:t>
            </w:r>
          </w:p>
        </w:tc>
        <w:tc>
          <w:tcPr>
            <w:tcW w:w="4082" w:type="dxa"/>
            <w:shd w:val="clear" w:color="auto" w:fill="auto"/>
          </w:tcPr>
          <w:p w14:paraId="155FDA70" w14:textId="4720E678" w:rsidR="00344605" w:rsidRDefault="00344605" w:rsidP="00344605">
            <w:pPr>
              <w:pStyle w:val="TABLE-cell"/>
            </w:pPr>
            <w:r>
              <w:t>Mexican peso.</w:t>
            </w:r>
          </w:p>
        </w:tc>
      </w:tr>
      <w:tr w:rsidR="00344605" w14:paraId="65802926" w14:textId="77777777" w:rsidTr="00344605">
        <w:tc>
          <w:tcPr>
            <w:tcW w:w="4082" w:type="dxa"/>
            <w:shd w:val="clear" w:color="auto" w:fill="auto"/>
          </w:tcPr>
          <w:p w14:paraId="0A988E13" w14:textId="54365A4B" w:rsidR="00344605" w:rsidRDefault="00344605" w:rsidP="00344605">
            <w:pPr>
              <w:pStyle w:val="TABLE-cell"/>
            </w:pPr>
            <w:bookmarkStart w:id="1010" w:name="UML5218" w:colFirst="0" w:colLast="0"/>
            <w:bookmarkEnd w:id="1009"/>
            <w:r>
              <w:t>MYR</w:t>
            </w:r>
          </w:p>
        </w:tc>
        <w:tc>
          <w:tcPr>
            <w:tcW w:w="907" w:type="dxa"/>
            <w:shd w:val="clear" w:color="auto" w:fill="auto"/>
          </w:tcPr>
          <w:p w14:paraId="198F30B1" w14:textId="4432C63D" w:rsidR="00344605" w:rsidRDefault="00344605" w:rsidP="00344605">
            <w:pPr>
              <w:pStyle w:val="TABLE-cell"/>
            </w:pPr>
            <w:r>
              <w:t>458</w:t>
            </w:r>
          </w:p>
        </w:tc>
        <w:tc>
          <w:tcPr>
            <w:tcW w:w="4082" w:type="dxa"/>
            <w:shd w:val="clear" w:color="auto" w:fill="auto"/>
          </w:tcPr>
          <w:p w14:paraId="254BBC36" w14:textId="6AEBE793" w:rsidR="00344605" w:rsidRDefault="00344605" w:rsidP="00344605">
            <w:pPr>
              <w:pStyle w:val="TABLE-cell"/>
            </w:pPr>
            <w:r>
              <w:t>Malaysian ringgit.</w:t>
            </w:r>
          </w:p>
        </w:tc>
      </w:tr>
      <w:tr w:rsidR="00344605" w14:paraId="739C9CB8" w14:textId="77777777" w:rsidTr="00344605">
        <w:tc>
          <w:tcPr>
            <w:tcW w:w="4082" w:type="dxa"/>
            <w:shd w:val="clear" w:color="auto" w:fill="auto"/>
          </w:tcPr>
          <w:p w14:paraId="00B7863A" w14:textId="771FF54D" w:rsidR="00344605" w:rsidRDefault="00344605" w:rsidP="00344605">
            <w:pPr>
              <w:pStyle w:val="TABLE-cell"/>
            </w:pPr>
            <w:bookmarkStart w:id="1011" w:name="UML5219" w:colFirst="0" w:colLast="0"/>
            <w:bookmarkEnd w:id="1010"/>
            <w:r>
              <w:t>MZN</w:t>
            </w:r>
          </w:p>
        </w:tc>
        <w:tc>
          <w:tcPr>
            <w:tcW w:w="907" w:type="dxa"/>
            <w:shd w:val="clear" w:color="auto" w:fill="auto"/>
          </w:tcPr>
          <w:p w14:paraId="1BA5165F" w14:textId="20127167" w:rsidR="00344605" w:rsidRDefault="00344605" w:rsidP="00344605">
            <w:pPr>
              <w:pStyle w:val="TABLE-cell"/>
            </w:pPr>
            <w:r>
              <w:t>943</w:t>
            </w:r>
          </w:p>
        </w:tc>
        <w:tc>
          <w:tcPr>
            <w:tcW w:w="4082" w:type="dxa"/>
            <w:shd w:val="clear" w:color="auto" w:fill="auto"/>
          </w:tcPr>
          <w:p w14:paraId="2757EFF0" w14:textId="7E953B94" w:rsidR="00344605" w:rsidRDefault="00344605" w:rsidP="00344605">
            <w:pPr>
              <w:pStyle w:val="TABLE-cell"/>
            </w:pPr>
            <w:r>
              <w:t>Mozambican metical.</w:t>
            </w:r>
          </w:p>
        </w:tc>
      </w:tr>
      <w:tr w:rsidR="00344605" w14:paraId="54BCA1C5" w14:textId="77777777" w:rsidTr="00344605">
        <w:tc>
          <w:tcPr>
            <w:tcW w:w="4082" w:type="dxa"/>
            <w:shd w:val="clear" w:color="auto" w:fill="auto"/>
          </w:tcPr>
          <w:p w14:paraId="5A352ED3" w14:textId="3E1BA1B0" w:rsidR="00344605" w:rsidRDefault="00344605" w:rsidP="00344605">
            <w:pPr>
              <w:pStyle w:val="TABLE-cell"/>
            </w:pPr>
            <w:bookmarkStart w:id="1012" w:name="UML5220" w:colFirst="0" w:colLast="0"/>
            <w:bookmarkEnd w:id="1011"/>
            <w:r>
              <w:t>NAD</w:t>
            </w:r>
          </w:p>
        </w:tc>
        <w:tc>
          <w:tcPr>
            <w:tcW w:w="907" w:type="dxa"/>
            <w:shd w:val="clear" w:color="auto" w:fill="auto"/>
          </w:tcPr>
          <w:p w14:paraId="45522D25" w14:textId="4516BFC5" w:rsidR="00344605" w:rsidRDefault="00344605" w:rsidP="00344605">
            <w:pPr>
              <w:pStyle w:val="TABLE-cell"/>
            </w:pPr>
            <w:r>
              <w:t>516</w:t>
            </w:r>
          </w:p>
        </w:tc>
        <w:tc>
          <w:tcPr>
            <w:tcW w:w="4082" w:type="dxa"/>
            <w:shd w:val="clear" w:color="auto" w:fill="auto"/>
          </w:tcPr>
          <w:p w14:paraId="7C9AABC5" w14:textId="14C7B273" w:rsidR="00344605" w:rsidRDefault="00344605" w:rsidP="00344605">
            <w:pPr>
              <w:pStyle w:val="TABLE-cell"/>
            </w:pPr>
            <w:r>
              <w:t>Namibian dollar.</w:t>
            </w:r>
          </w:p>
        </w:tc>
      </w:tr>
      <w:tr w:rsidR="00344605" w14:paraId="21ECBFFA" w14:textId="77777777" w:rsidTr="00344605">
        <w:tc>
          <w:tcPr>
            <w:tcW w:w="4082" w:type="dxa"/>
            <w:shd w:val="clear" w:color="auto" w:fill="auto"/>
          </w:tcPr>
          <w:p w14:paraId="6396F07C" w14:textId="4C159D00" w:rsidR="00344605" w:rsidRDefault="00344605" w:rsidP="00344605">
            <w:pPr>
              <w:pStyle w:val="TABLE-cell"/>
            </w:pPr>
            <w:bookmarkStart w:id="1013" w:name="UML5221" w:colFirst="0" w:colLast="0"/>
            <w:bookmarkEnd w:id="1012"/>
            <w:r>
              <w:t>NGN</w:t>
            </w:r>
          </w:p>
        </w:tc>
        <w:tc>
          <w:tcPr>
            <w:tcW w:w="907" w:type="dxa"/>
            <w:shd w:val="clear" w:color="auto" w:fill="auto"/>
          </w:tcPr>
          <w:p w14:paraId="3094B0CC" w14:textId="7434DDD1" w:rsidR="00344605" w:rsidRDefault="00344605" w:rsidP="00344605">
            <w:pPr>
              <w:pStyle w:val="TABLE-cell"/>
            </w:pPr>
            <w:r>
              <w:t>566</w:t>
            </w:r>
          </w:p>
        </w:tc>
        <w:tc>
          <w:tcPr>
            <w:tcW w:w="4082" w:type="dxa"/>
            <w:shd w:val="clear" w:color="auto" w:fill="auto"/>
          </w:tcPr>
          <w:p w14:paraId="534F3D3A" w14:textId="2B2E8C72" w:rsidR="00344605" w:rsidRDefault="00344605" w:rsidP="00344605">
            <w:pPr>
              <w:pStyle w:val="TABLE-cell"/>
            </w:pPr>
            <w:r>
              <w:t>Nigerian naira.</w:t>
            </w:r>
          </w:p>
        </w:tc>
      </w:tr>
      <w:tr w:rsidR="00344605" w14:paraId="03BD6155" w14:textId="77777777" w:rsidTr="00344605">
        <w:tc>
          <w:tcPr>
            <w:tcW w:w="4082" w:type="dxa"/>
            <w:shd w:val="clear" w:color="auto" w:fill="auto"/>
          </w:tcPr>
          <w:p w14:paraId="128D8E7F" w14:textId="33CEAC16" w:rsidR="00344605" w:rsidRDefault="00344605" w:rsidP="00344605">
            <w:pPr>
              <w:pStyle w:val="TABLE-cell"/>
            </w:pPr>
            <w:bookmarkStart w:id="1014" w:name="UML5222" w:colFirst="0" w:colLast="0"/>
            <w:bookmarkEnd w:id="1013"/>
            <w:r>
              <w:t>NIO</w:t>
            </w:r>
          </w:p>
        </w:tc>
        <w:tc>
          <w:tcPr>
            <w:tcW w:w="907" w:type="dxa"/>
            <w:shd w:val="clear" w:color="auto" w:fill="auto"/>
          </w:tcPr>
          <w:p w14:paraId="5BA06C36" w14:textId="1AAC8416" w:rsidR="00344605" w:rsidRDefault="00344605" w:rsidP="00344605">
            <w:pPr>
              <w:pStyle w:val="TABLE-cell"/>
            </w:pPr>
            <w:r>
              <w:t>558</w:t>
            </w:r>
          </w:p>
        </w:tc>
        <w:tc>
          <w:tcPr>
            <w:tcW w:w="4082" w:type="dxa"/>
            <w:shd w:val="clear" w:color="auto" w:fill="auto"/>
          </w:tcPr>
          <w:p w14:paraId="346437CC" w14:textId="67540D64" w:rsidR="00344605" w:rsidRDefault="00344605" w:rsidP="00344605">
            <w:pPr>
              <w:pStyle w:val="TABLE-cell"/>
            </w:pPr>
            <w:r>
              <w:t>Cordoba oro.</w:t>
            </w:r>
          </w:p>
        </w:tc>
      </w:tr>
      <w:tr w:rsidR="00344605" w14:paraId="1122076A" w14:textId="77777777" w:rsidTr="00344605">
        <w:tc>
          <w:tcPr>
            <w:tcW w:w="4082" w:type="dxa"/>
            <w:shd w:val="clear" w:color="auto" w:fill="auto"/>
          </w:tcPr>
          <w:p w14:paraId="134BB3A7" w14:textId="1E92A785" w:rsidR="00344605" w:rsidRDefault="00344605" w:rsidP="00344605">
            <w:pPr>
              <w:pStyle w:val="TABLE-cell"/>
            </w:pPr>
            <w:bookmarkStart w:id="1015" w:name="UML5223" w:colFirst="0" w:colLast="0"/>
            <w:bookmarkEnd w:id="1014"/>
            <w:r>
              <w:t>NOK</w:t>
            </w:r>
          </w:p>
        </w:tc>
        <w:tc>
          <w:tcPr>
            <w:tcW w:w="907" w:type="dxa"/>
            <w:shd w:val="clear" w:color="auto" w:fill="auto"/>
          </w:tcPr>
          <w:p w14:paraId="5A37C2DE" w14:textId="7B316C42" w:rsidR="00344605" w:rsidRDefault="00344605" w:rsidP="00344605">
            <w:pPr>
              <w:pStyle w:val="TABLE-cell"/>
            </w:pPr>
            <w:r>
              <w:t>578</w:t>
            </w:r>
          </w:p>
        </w:tc>
        <w:tc>
          <w:tcPr>
            <w:tcW w:w="4082" w:type="dxa"/>
            <w:shd w:val="clear" w:color="auto" w:fill="auto"/>
          </w:tcPr>
          <w:p w14:paraId="283B9724" w14:textId="3213231A" w:rsidR="00344605" w:rsidRDefault="00344605" w:rsidP="00344605">
            <w:pPr>
              <w:pStyle w:val="TABLE-cell"/>
            </w:pPr>
            <w:r>
              <w:t>Norwegian krone.</w:t>
            </w:r>
          </w:p>
        </w:tc>
      </w:tr>
      <w:tr w:rsidR="00344605" w14:paraId="2B49387D" w14:textId="77777777" w:rsidTr="00344605">
        <w:tc>
          <w:tcPr>
            <w:tcW w:w="4082" w:type="dxa"/>
            <w:shd w:val="clear" w:color="auto" w:fill="auto"/>
          </w:tcPr>
          <w:p w14:paraId="61831DFC" w14:textId="2336717E" w:rsidR="00344605" w:rsidRDefault="00344605" w:rsidP="00344605">
            <w:pPr>
              <w:pStyle w:val="TABLE-cell"/>
            </w:pPr>
            <w:bookmarkStart w:id="1016" w:name="UML5224" w:colFirst="0" w:colLast="0"/>
            <w:bookmarkEnd w:id="1015"/>
            <w:r>
              <w:t>NPR</w:t>
            </w:r>
          </w:p>
        </w:tc>
        <w:tc>
          <w:tcPr>
            <w:tcW w:w="907" w:type="dxa"/>
            <w:shd w:val="clear" w:color="auto" w:fill="auto"/>
          </w:tcPr>
          <w:p w14:paraId="7E223A63" w14:textId="7AACA877" w:rsidR="00344605" w:rsidRDefault="00344605" w:rsidP="00344605">
            <w:pPr>
              <w:pStyle w:val="TABLE-cell"/>
            </w:pPr>
            <w:r>
              <w:t>524</w:t>
            </w:r>
          </w:p>
        </w:tc>
        <w:tc>
          <w:tcPr>
            <w:tcW w:w="4082" w:type="dxa"/>
            <w:shd w:val="clear" w:color="auto" w:fill="auto"/>
          </w:tcPr>
          <w:p w14:paraId="0226F31C" w14:textId="4CC7D830" w:rsidR="00344605" w:rsidRDefault="00344605" w:rsidP="00344605">
            <w:pPr>
              <w:pStyle w:val="TABLE-cell"/>
            </w:pPr>
            <w:r>
              <w:t>Nepalese rupee.</w:t>
            </w:r>
          </w:p>
        </w:tc>
      </w:tr>
      <w:tr w:rsidR="00344605" w14:paraId="357E7508" w14:textId="77777777" w:rsidTr="00344605">
        <w:tc>
          <w:tcPr>
            <w:tcW w:w="4082" w:type="dxa"/>
            <w:shd w:val="clear" w:color="auto" w:fill="auto"/>
          </w:tcPr>
          <w:p w14:paraId="3308D98C" w14:textId="29BD8620" w:rsidR="00344605" w:rsidRDefault="00344605" w:rsidP="00344605">
            <w:pPr>
              <w:pStyle w:val="TABLE-cell"/>
            </w:pPr>
            <w:bookmarkStart w:id="1017" w:name="UML5225" w:colFirst="0" w:colLast="0"/>
            <w:bookmarkEnd w:id="1016"/>
            <w:r>
              <w:t>NZD</w:t>
            </w:r>
          </w:p>
        </w:tc>
        <w:tc>
          <w:tcPr>
            <w:tcW w:w="907" w:type="dxa"/>
            <w:shd w:val="clear" w:color="auto" w:fill="auto"/>
          </w:tcPr>
          <w:p w14:paraId="758E9AEF" w14:textId="66CF478C" w:rsidR="00344605" w:rsidRDefault="00344605" w:rsidP="00344605">
            <w:pPr>
              <w:pStyle w:val="TABLE-cell"/>
            </w:pPr>
            <w:r>
              <w:t>554</w:t>
            </w:r>
          </w:p>
        </w:tc>
        <w:tc>
          <w:tcPr>
            <w:tcW w:w="4082" w:type="dxa"/>
            <w:shd w:val="clear" w:color="auto" w:fill="auto"/>
          </w:tcPr>
          <w:p w14:paraId="7ADAC32C" w14:textId="38F8C277" w:rsidR="00344605" w:rsidRDefault="00344605" w:rsidP="00344605">
            <w:pPr>
              <w:pStyle w:val="TABLE-cell"/>
            </w:pPr>
            <w:r>
              <w:t>New Zealand dollar.</w:t>
            </w:r>
          </w:p>
        </w:tc>
      </w:tr>
      <w:tr w:rsidR="00344605" w14:paraId="319753DF" w14:textId="77777777" w:rsidTr="00344605">
        <w:tc>
          <w:tcPr>
            <w:tcW w:w="4082" w:type="dxa"/>
            <w:shd w:val="clear" w:color="auto" w:fill="auto"/>
          </w:tcPr>
          <w:p w14:paraId="4F5C8C19" w14:textId="3A492BB1" w:rsidR="00344605" w:rsidRDefault="00344605" w:rsidP="00344605">
            <w:pPr>
              <w:pStyle w:val="TABLE-cell"/>
            </w:pPr>
            <w:bookmarkStart w:id="1018" w:name="UML5226" w:colFirst="0" w:colLast="0"/>
            <w:bookmarkEnd w:id="1017"/>
            <w:r>
              <w:t>OMR</w:t>
            </w:r>
          </w:p>
        </w:tc>
        <w:tc>
          <w:tcPr>
            <w:tcW w:w="907" w:type="dxa"/>
            <w:shd w:val="clear" w:color="auto" w:fill="auto"/>
          </w:tcPr>
          <w:p w14:paraId="2C776CE8" w14:textId="241E04B0" w:rsidR="00344605" w:rsidRDefault="00344605" w:rsidP="00344605">
            <w:pPr>
              <w:pStyle w:val="TABLE-cell"/>
            </w:pPr>
            <w:r>
              <w:t>512</w:t>
            </w:r>
          </w:p>
        </w:tc>
        <w:tc>
          <w:tcPr>
            <w:tcW w:w="4082" w:type="dxa"/>
            <w:shd w:val="clear" w:color="auto" w:fill="auto"/>
          </w:tcPr>
          <w:p w14:paraId="7C99C13E" w14:textId="2EA6902E" w:rsidR="00344605" w:rsidRDefault="00344605" w:rsidP="00344605">
            <w:pPr>
              <w:pStyle w:val="TABLE-cell"/>
            </w:pPr>
            <w:r>
              <w:t>Omani rial.</w:t>
            </w:r>
          </w:p>
        </w:tc>
      </w:tr>
      <w:tr w:rsidR="00344605" w14:paraId="7605833E" w14:textId="77777777" w:rsidTr="00344605">
        <w:tc>
          <w:tcPr>
            <w:tcW w:w="4082" w:type="dxa"/>
            <w:shd w:val="clear" w:color="auto" w:fill="auto"/>
          </w:tcPr>
          <w:p w14:paraId="15795EAB" w14:textId="46F6100C" w:rsidR="00344605" w:rsidRDefault="00344605" w:rsidP="00344605">
            <w:pPr>
              <w:pStyle w:val="TABLE-cell"/>
            </w:pPr>
            <w:bookmarkStart w:id="1019" w:name="UML5227" w:colFirst="0" w:colLast="0"/>
            <w:bookmarkEnd w:id="1018"/>
            <w:r>
              <w:t>PAB</w:t>
            </w:r>
          </w:p>
        </w:tc>
        <w:tc>
          <w:tcPr>
            <w:tcW w:w="907" w:type="dxa"/>
            <w:shd w:val="clear" w:color="auto" w:fill="auto"/>
          </w:tcPr>
          <w:p w14:paraId="6C3172A0" w14:textId="68D2864E" w:rsidR="00344605" w:rsidRDefault="00344605" w:rsidP="00344605">
            <w:pPr>
              <w:pStyle w:val="TABLE-cell"/>
            </w:pPr>
            <w:r>
              <w:t>590</w:t>
            </w:r>
          </w:p>
        </w:tc>
        <w:tc>
          <w:tcPr>
            <w:tcW w:w="4082" w:type="dxa"/>
            <w:shd w:val="clear" w:color="auto" w:fill="auto"/>
          </w:tcPr>
          <w:p w14:paraId="40076048" w14:textId="6F775864" w:rsidR="00344605" w:rsidRDefault="00344605" w:rsidP="00344605">
            <w:pPr>
              <w:pStyle w:val="TABLE-cell"/>
            </w:pPr>
            <w:r>
              <w:t>Panamanian balboa.</w:t>
            </w:r>
          </w:p>
        </w:tc>
      </w:tr>
      <w:tr w:rsidR="00344605" w14:paraId="58084131" w14:textId="77777777" w:rsidTr="00344605">
        <w:tc>
          <w:tcPr>
            <w:tcW w:w="4082" w:type="dxa"/>
            <w:shd w:val="clear" w:color="auto" w:fill="auto"/>
          </w:tcPr>
          <w:p w14:paraId="4C88E09A" w14:textId="5086F069" w:rsidR="00344605" w:rsidRDefault="00344605" w:rsidP="00344605">
            <w:pPr>
              <w:pStyle w:val="TABLE-cell"/>
            </w:pPr>
            <w:bookmarkStart w:id="1020" w:name="UML5228" w:colFirst="0" w:colLast="0"/>
            <w:bookmarkEnd w:id="1019"/>
            <w:r>
              <w:t>PEN</w:t>
            </w:r>
          </w:p>
        </w:tc>
        <w:tc>
          <w:tcPr>
            <w:tcW w:w="907" w:type="dxa"/>
            <w:shd w:val="clear" w:color="auto" w:fill="auto"/>
          </w:tcPr>
          <w:p w14:paraId="3A1D502F" w14:textId="63C1BE30" w:rsidR="00344605" w:rsidRDefault="00344605" w:rsidP="00344605">
            <w:pPr>
              <w:pStyle w:val="TABLE-cell"/>
            </w:pPr>
            <w:r>
              <w:t>604</w:t>
            </w:r>
          </w:p>
        </w:tc>
        <w:tc>
          <w:tcPr>
            <w:tcW w:w="4082" w:type="dxa"/>
            <w:shd w:val="clear" w:color="auto" w:fill="auto"/>
          </w:tcPr>
          <w:p w14:paraId="1199E58E" w14:textId="1AAA33AC" w:rsidR="00344605" w:rsidRDefault="00344605" w:rsidP="00344605">
            <w:pPr>
              <w:pStyle w:val="TABLE-cell"/>
            </w:pPr>
            <w:r>
              <w:t>Peruvian nuevo sol.</w:t>
            </w:r>
          </w:p>
        </w:tc>
      </w:tr>
      <w:tr w:rsidR="00344605" w14:paraId="1FE7F5D2" w14:textId="77777777" w:rsidTr="00344605">
        <w:tc>
          <w:tcPr>
            <w:tcW w:w="4082" w:type="dxa"/>
            <w:shd w:val="clear" w:color="auto" w:fill="auto"/>
          </w:tcPr>
          <w:p w14:paraId="4FB9CF04" w14:textId="0E8D071C" w:rsidR="00344605" w:rsidRDefault="00344605" w:rsidP="00344605">
            <w:pPr>
              <w:pStyle w:val="TABLE-cell"/>
            </w:pPr>
            <w:bookmarkStart w:id="1021" w:name="UML5229" w:colFirst="0" w:colLast="0"/>
            <w:bookmarkEnd w:id="1020"/>
            <w:r>
              <w:t>PGK</w:t>
            </w:r>
          </w:p>
        </w:tc>
        <w:tc>
          <w:tcPr>
            <w:tcW w:w="907" w:type="dxa"/>
            <w:shd w:val="clear" w:color="auto" w:fill="auto"/>
          </w:tcPr>
          <w:p w14:paraId="26479A9B" w14:textId="5356646F" w:rsidR="00344605" w:rsidRDefault="00344605" w:rsidP="00344605">
            <w:pPr>
              <w:pStyle w:val="TABLE-cell"/>
            </w:pPr>
            <w:r>
              <w:t>598</w:t>
            </w:r>
          </w:p>
        </w:tc>
        <w:tc>
          <w:tcPr>
            <w:tcW w:w="4082" w:type="dxa"/>
            <w:shd w:val="clear" w:color="auto" w:fill="auto"/>
          </w:tcPr>
          <w:p w14:paraId="2402F118" w14:textId="3457D70F" w:rsidR="00344605" w:rsidRDefault="00344605" w:rsidP="00344605">
            <w:pPr>
              <w:pStyle w:val="TABLE-cell"/>
            </w:pPr>
            <w:r>
              <w:t>Papua New Guinean kina.</w:t>
            </w:r>
          </w:p>
        </w:tc>
      </w:tr>
      <w:tr w:rsidR="00344605" w14:paraId="48411D79" w14:textId="77777777" w:rsidTr="00344605">
        <w:tc>
          <w:tcPr>
            <w:tcW w:w="4082" w:type="dxa"/>
            <w:shd w:val="clear" w:color="auto" w:fill="auto"/>
          </w:tcPr>
          <w:p w14:paraId="20CE3370" w14:textId="28E22109" w:rsidR="00344605" w:rsidRDefault="00344605" w:rsidP="00344605">
            <w:pPr>
              <w:pStyle w:val="TABLE-cell"/>
            </w:pPr>
            <w:bookmarkStart w:id="1022" w:name="UML5230" w:colFirst="0" w:colLast="0"/>
            <w:bookmarkEnd w:id="1021"/>
            <w:r>
              <w:t>PHP</w:t>
            </w:r>
          </w:p>
        </w:tc>
        <w:tc>
          <w:tcPr>
            <w:tcW w:w="907" w:type="dxa"/>
            <w:shd w:val="clear" w:color="auto" w:fill="auto"/>
          </w:tcPr>
          <w:p w14:paraId="2198015E" w14:textId="061A0DCC" w:rsidR="00344605" w:rsidRDefault="00344605" w:rsidP="00344605">
            <w:pPr>
              <w:pStyle w:val="TABLE-cell"/>
            </w:pPr>
            <w:r>
              <w:t>608</w:t>
            </w:r>
          </w:p>
        </w:tc>
        <w:tc>
          <w:tcPr>
            <w:tcW w:w="4082" w:type="dxa"/>
            <w:shd w:val="clear" w:color="auto" w:fill="auto"/>
          </w:tcPr>
          <w:p w14:paraId="5F793708" w14:textId="308FEF14" w:rsidR="00344605" w:rsidRDefault="00344605" w:rsidP="00344605">
            <w:pPr>
              <w:pStyle w:val="TABLE-cell"/>
            </w:pPr>
            <w:r>
              <w:t>Philippine peso.</w:t>
            </w:r>
          </w:p>
        </w:tc>
      </w:tr>
      <w:tr w:rsidR="00344605" w14:paraId="091D73A5" w14:textId="77777777" w:rsidTr="00344605">
        <w:tc>
          <w:tcPr>
            <w:tcW w:w="4082" w:type="dxa"/>
            <w:shd w:val="clear" w:color="auto" w:fill="auto"/>
          </w:tcPr>
          <w:p w14:paraId="0514968F" w14:textId="1CD38CF0" w:rsidR="00344605" w:rsidRDefault="00344605" w:rsidP="00344605">
            <w:pPr>
              <w:pStyle w:val="TABLE-cell"/>
            </w:pPr>
            <w:bookmarkStart w:id="1023" w:name="UML5231" w:colFirst="0" w:colLast="0"/>
            <w:bookmarkEnd w:id="1022"/>
            <w:r>
              <w:t>PKR</w:t>
            </w:r>
          </w:p>
        </w:tc>
        <w:tc>
          <w:tcPr>
            <w:tcW w:w="907" w:type="dxa"/>
            <w:shd w:val="clear" w:color="auto" w:fill="auto"/>
          </w:tcPr>
          <w:p w14:paraId="01E09923" w14:textId="7AD28F47" w:rsidR="00344605" w:rsidRDefault="00344605" w:rsidP="00344605">
            <w:pPr>
              <w:pStyle w:val="TABLE-cell"/>
            </w:pPr>
            <w:r>
              <w:t>586</w:t>
            </w:r>
          </w:p>
        </w:tc>
        <w:tc>
          <w:tcPr>
            <w:tcW w:w="4082" w:type="dxa"/>
            <w:shd w:val="clear" w:color="auto" w:fill="auto"/>
          </w:tcPr>
          <w:p w14:paraId="205F7523" w14:textId="7ACF8A8E" w:rsidR="00344605" w:rsidRDefault="00344605" w:rsidP="00344605">
            <w:pPr>
              <w:pStyle w:val="TABLE-cell"/>
            </w:pPr>
            <w:r>
              <w:t>Pakistani rupee.</w:t>
            </w:r>
          </w:p>
        </w:tc>
      </w:tr>
      <w:tr w:rsidR="00344605" w14:paraId="1DA14B2B" w14:textId="77777777" w:rsidTr="00344605">
        <w:tc>
          <w:tcPr>
            <w:tcW w:w="4082" w:type="dxa"/>
            <w:shd w:val="clear" w:color="auto" w:fill="auto"/>
          </w:tcPr>
          <w:p w14:paraId="49EA46B3" w14:textId="07035BDB" w:rsidR="00344605" w:rsidRDefault="00344605" w:rsidP="00344605">
            <w:pPr>
              <w:pStyle w:val="TABLE-cell"/>
            </w:pPr>
            <w:bookmarkStart w:id="1024" w:name="UML5232" w:colFirst="0" w:colLast="0"/>
            <w:bookmarkEnd w:id="1023"/>
            <w:r>
              <w:t>PLN</w:t>
            </w:r>
          </w:p>
        </w:tc>
        <w:tc>
          <w:tcPr>
            <w:tcW w:w="907" w:type="dxa"/>
            <w:shd w:val="clear" w:color="auto" w:fill="auto"/>
          </w:tcPr>
          <w:p w14:paraId="3BA71EFD" w14:textId="26E79430" w:rsidR="00344605" w:rsidRDefault="00344605" w:rsidP="00344605">
            <w:pPr>
              <w:pStyle w:val="TABLE-cell"/>
            </w:pPr>
            <w:r>
              <w:t>985</w:t>
            </w:r>
          </w:p>
        </w:tc>
        <w:tc>
          <w:tcPr>
            <w:tcW w:w="4082" w:type="dxa"/>
            <w:shd w:val="clear" w:color="auto" w:fill="auto"/>
          </w:tcPr>
          <w:p w14:paraId="155CA136" w14:textId="1D2CAEAF" w:rsidR="00344605" w:rsidRDefault="00344605" w:rsidP="00344605">
            <w:pPr>
              <w:pStyle w:val="TABLE-cell"/>
            </w:pPr>
            <w:r>
              <w:t>Polish zloty.</w:t>
            </w:r>
          </w:p>
        </w:tc>
      </w:tr>
      <w:tr w:rsidR="00344605" w14:paraId="13C4506C" w14:textId="77777777" w:rsidTr="00344605">
        <w:tc>
          <w:tcPr>
            <w:tcW w:w="4082" w:type="dxa"/>
            <w:shd w:val="clear" w:color="auto" w:fill="auto"/>
          </w:tcPr>
          <w:p w14:paraId="4FCD6D16" w14:textId="563640B8" w:rsidR="00344605" w:rsidRDefault="00344605" w:rsidP="00344605">
            <w:pPr>
              <w:pStyle w:val="TABLE-cell"/>
            </w:pPr>
            <w:bookmarkStart w:id="1025" w:name="UML5233" w:colFirst="0" w:colLast="0"/>
            <w:bookmarkEnd w:id="1024"/>
            <w:r>
              <w:t>PYG</w:t>
            </w:r>
          </w:p>
        </w:tc>
        <w:tc>
          <w:tcPr>
            <w:tcW w:w="907" w:type="dxa"/>
            <w:shd w:val="clear" w:color="auto" w:fill="auto"/>
          </w:tcPr>
          <w:p w14:paraId="16DED53D" w14:textId="7A5DC82E" w:rsidR="00344605" w:rsidRDefault="00344605" w:rsidP="00344605">
            <w:pPr>
              <w:pStyle w:val="TABLE-cell"/>
            </w:pPr>
            <w:r>
              <w:t>600</w:t>
            </w:r>
          </w:p>
        </w:tc>
        <w:tc>
          <w:tcPr>
            <w:tcW w:w="4082" w:type="dxa"/>
            <w:shd w:val="clear" w:color="auto" w:fill="auto"/>
          </w:tcPr>
          <w:p w14:paraId="7DA73C61" w14:textId="7AD577C8" w:rsidR="00344605" w:rsidRDefault="00344605" w:rsidP="00344605">
            <w:pPr>
              <w:pStyle w:val="TABLE-cell"/>
            </w:pPr>
            <w:r>
              <w:t>Paraguayan guaraní.</w:t>
            </w:r>
          </w:p>
        </w:tc>
      </w:tr>
      <w:tr w:rsidR="00344605" w14:paraId="048BE8F9" w14:textId="77777777" w:rsidTr="00344605">
        <w:tc>
          <w:tcPr>
            <w:tcW w:w="4082" w:type="dxa"/>
            <w:shd w:val="clear" w:color="auto" w:fill="auto"/>
          </w:tcPr>
          <w:p w14:paraId="6D4E0A63" w14:textId="6A612339" w:rsidR="00344605" w:rsidRDefault="00344605" w:rsidP="00344605">
            <w:pPr>
              <w:pStyle w:val="TABLE-cell"/>
            </w:pPr>
            <w:bookmarkStart w:id="1026" w:name="UML5234" w:colFirst="0" w:colLast="0"/>
            <w:bookmarkEnd w:id="1025"/>
            <w:r>
              <w:t>QAR</w:t>
            </w:r>
          </w:p>
        </w:tc>
        <w:tc>
          <w:tcPr>
            <w:tcW w:w="907" w:type="dxa"/>
            <w:shd w:val="clear" w:color="auto" w:fill="auto"/>
          </w:tcPr>
          <w:p w14:paraId="65F158EC" w14:textId="2B912D61" w:rsidR="00344605" w:rsidRDefault="00344605" w:rsidP="00344605">
            <w:pPr>
              <w:pStyle w:val="TABLE-cell"/>
            </w:pPr>
            <w:r>
              <w:t>634</w:t>
            </w:r>
          </w:p>
        </w:tc>
        <w:tc>
          <w:tcPr>
            <w:tcW w:w="4082" w:type="dxa"/>
            <w:shd w:val="clear" w:color="auto" w:fill="auto"/>
          </w:tcPr>
          <w:p w14:paraId="76ED315E" w14:textId="7B86BCC0" w:rsidR="00344605" w:rsidRDefault="00344605" w:rsidP="00344605">
            <w:pPr>
              <w:pStyle w:val="TABLE-cell"/>
            </w:pPr>
            <w:r>
              <w:t>Qatari rial.</w:t>
            </w:r>
          </w:p>
        </w:tc>
      </w:tr>
      <w:tr w:rsidR="00344605" w14:paraId="1EF9DA42" w14:textId="77777777" w:rsidTr="00344605">
        <w:tc>
          <w:tcPr>
            <w:tcW w:w="4082" w:type="dxa"/>
            <w:shd w:val="clear" w:color="auto" w:fill="auto"/>
          </w:tcPr>
          <w:p w14:paraId="06755BD2" w14:textId="7B03FBC5" w:rsidR="00344605" w:rsidRDefault="00344605" w:rsidP="00344605">
            <w:pPr>
              <w:pStyle w:val="TABLE-cell"/>
            </w:pPr>
            <w:bookmarkStart w:id="1027" w:name="UML5235" w:colFirst="0" w:colLast="0"/>
            <w:bookmarkEnd w:id="1026"/>
            <w:r>
              <w:t>RON</w:t>
            </w:r>
          </w:p>
        </w:tc>
        <w:tc>
          <w:tcPr>
            <w:tcW w:w="907" w:type="dxa"/>
            <w:shd w:val="clear" w:color="auto" w:fill="auto"/>
          </w:tcPr>
          <w:p w14:paraId="5F504614" w14:textId="62DEB5AB" w:rsidR="00344605" w:rsidRDefault="00344605" w:rsidP="00344605">
            <w:pPr>
              <w:pStyle w:val="TABLE-cell"/>
            </w:pPr>
            <w:r>
              <w:t>946</w:t>
            </w:r>
          </w:p>
        </w:tc>
        <w:tc>
          <w:tcPr>
            <w:tcW w:w="4082" w:type="dxa"/>
            <w:shd w:val="clear" w:color="auto" w:fill="auto"/>
          </w:tcPr>
          <w:p w14:paraId="259D4F59" w14:textId="14EC39C4" w:rsidR="00344605" w:rsidRDefault="00344605" w:rsidP="00344605">
            <w:pPr>
              <w:pStyle w:val="TABLE-cell"/>
            </w:pPr>
            <w:r>
              <w:t>Romanian new leu.</w:t>
            </w:r>
          </w:p>
        </w:tc>
      </w:tr>
      <w:tr w:rsidR="00344605" w14:paraId="7B7F1C73" w14:textId="77777777" w:rsidTr="00344605">
        <w:tc>
          <w:tcPr>
            <w:tcW w:w="4082" w:type="dxa"/>
            <w:shd w:val="clear" w:color="auto" w:fill="auto"/>
          </w:tcPr>
          <w:p w14:paraId="7236D00B" w14:textId="4570C31C" w:rsidR="00344605" w:rsidRDefault="00344605" w:rsidP="00344605">
            <w:pPr>
              <w:pStyle w:val="TABLE-cell"/>
            </w:pPr>
            <w:bookmarkStart w:id="1028" w:name="UML5236" w:colFirst="0" w:colLast="0"/>
            <w:bookmarkEnd w:id="1027"/>
            <w:r>
              <w:t>RSD</w:t>
            </w:r>
          </w:p>
        </w:tc>
        <w:tc>
          <w:tcPr>
            <w:tcW w:w="907" w:type="dxa"/>
            <w:shd w:val="clear" w:color="auto" w:fill="auto"/>
          </w:tcPr>
          <w:p w14:paraId="3BD82D6F" w14:textId="11F9D7C6" w:rsidR="00344605" w:rsidRDefault="00344605" w:rsidP="00344605">
            <w:pPr>
              <w:pStyle w:val="TABLE-cell"/>
            </w:pPr>
            <w:r>
              <w:t>941</w:t>
            </w:r>
          </w:p>
        </w:tc>
        <w:tc>
          <w:tcPr>
            <w:tcW w:w="4082" w:type="dxa"/>
            <w:shd w:val="clear" w:color="auto" w:fill="auto"/>
          </w:tcPr>
          <w:p w14:paraId="6F53C37A" w14:textId="38D78F29" w:rsidR="00344605" w:rsidRDefault="00344605" w:rsidP="00344605">
            <w:pPr>
              <w:pStyle w:val="TABLE-cell"/>
            </w:pPr>
            <w:r>
              <w:t>Serbian dinar.</w:t>
            </w:r>
          </w:p>
        </w:tc>
      </w:tr>
      <w:tr w:rsidR="00344605" w14:paraId="41A88144" w14:textId="77777777" w:rsidTr="00344605">
        <w:tc>
          <w:tcPr>
            <w:tcW w:w="4082" w:type="dxa"/>
            <w:shd w:val="clear" w:color="auto" w:fill="auto"/>
          </w:tcPr>
          <w:p w14:paraId="56734ECD" w14:textId="409BF5A1" w:rsidR="00344605" w:rsidRDefault="00344605" w:rsidP="00344605">
            <w:pPr>
              <w:pStyle w:val="TABLE-cell"/>
            </w:pPr>
            <w:bookmarkStart w:id="1029" w:name="UML5237" w:colFirst="0" w:colLast="0"/>
            <w:bookmarkEnd w:id="1028"/>
            <w:r>
              <w:t>RUB</w:t>
            </w:r>
          </w:p>
        </w:tc>
        <w:tc>
          <w:tcPr>
            <w:tcW w:w="907" w:type="dxa"/>
            <w:shd w:val="clear" w:color="auto" w:fill="auto"/>
          </w:tcPr>
          <w:p w14:paraId="20A30563" w14:textId="3A2B043F" w:rsidR="00344605" w:rsidRDefault="00344605" w:rsidP="00344605">
            <w:pPr>
              <w:pStyle w:val="TABLE-cell"/>
            </w:pPr>
            <w:r>
              <w:t>643</w:t>
            </w:r>
          </w:p>
        </w:tc>
        <w:tc>
          <w:tcPr>
            <w:tcW w:w="4082" w:type="dxa"/>
            <w:shd w:val="clear" w:color="auto" w:fill="auto"/>
          </w:tcPr>
          <w:p w14:paraId="2912648F" w14:textId="1F4EA7CD" w:rsidR="00344605" w:rsidRDefault="00344605" w:rsidP="00344605">
            <w:pPr>
              <w:pStyle w:val="TABLE-cell"/>
            </w:pPr>
            <w:r>
              <w:t>Russian rouble.</w:t>
            </w:r>
          </w:p>
        </w:tc>
      </w:tr>
      <w:tr w:rsidR="00344605" w14:paraId="3582D3DC" w14:textId="77777777" w:rsidTr="00344605">
        <w:tc>
          <w:tcPr>
            <w:tcW w:w="4082" w:type="dxa"/>
            <w:shd w:val="clear" w:color="auto" w:fill="auto"/>
          </w:tcPr>
          <w:p w14:paraId="7873D3D5" w14:textId="27881ED1" w:rsidR="00344605" w:rsidRDefault="00344605" w:rsidP="00344605">
            <w:pPr>
              <w:pStyle w:val="TABLE-cell"/>
            </w:pPr>
            <w:bookmarkStart w:id="1030" w:name="UML5238" w:colFirst="0" w:colLast="0"/>
            <w:bookmarkEnd w:id="1029"/>
            <w:r>
              <w:t>RWF</w:t>
            </w:r>
          </w:p>
        </w:tc>
        <w:tc>
          <w:tcPr>
            <w:tcW w:w="907" w:type="dxa"/>
            <w:shd w:val="clear" w:color="auto" w:fill="auto"/>
          </w:tcPr>
          <w:p w14:paraId="0E92932F" w14:textId="2C130C5F" w:rsidR="00344605" w:rsidRDefault="00344605" w:rsidP="00344605">
            <w:pPr>
              <w:pStyle w:val="TABLE-cell"/>
            </w:pPr>
            <w:r>
              <w:t>646</w:t>
            </w:r>
          </w:p>
        </w:tc>
        <w:tc>
          <w:tcPr>
            <w:tcW w:w="4082" w:type="dxa"/>
            <w:shd w:val="clear" w:color="auto" w:fill="auto"/>
          </w:tcPr>
          <w:p w14:paraId="28252ED8" w14:textId="71CE672F" w:rsidR="00344605" w:rsidRDefault="00344605" w:rsidP="00344605">
            <w:pPr>
              <w:pStyle w:val="TABLE-cell"/>
            </w:pPr>
            <w:r>
              <w:t>Rwandan franc.</w:t>
            </w:r>
          </w:p>
        </w:tc>
      </w:tr>
      <w:tr w:rsidR="00344605" w14:paraId="33B1ACF1" w14:textId="77777777" w:rsidTr="00344605">
        <w:tc>
          <w:tcPr>
            <w:tcW w:w="4082" w:type="dxa"/>
            <w:shd w:val="clear" w:color="auto" w:fill="auto"/>
          </w:tcPr>
          <w:p w14:paraId="77066C05" w14:textId="16596BA4" w:rsidR="00344605" w:rsidRDefault="00344605" w:rsidP="00344605">
            <w:pPr>
              <w:pStyle w:val="TABLE-cell"/>
            </w:pPr>
            <w:bookmarkStart w:id="1031" w:name="UML5239" w:colFirst="0" w:colLast="0"/>
            <w:bookmarkEnd w:id="1030"/>
            <w:r>
              <w:t>SAR</w:t>
            </w:r>
          </w:p>
        </w:tc>
        <w:tc>
          <w:tcPr>
            <w:tcW w:w="907" w:type="dxa"/>
            <w:shd w:val="clear" w:color="auto" w:fill="auto"/>
          </w:tcPr>
          <w:p w14:paraId="4C6AF87F" w14:textId="7F8325E7" w:rsidR="00344605" w:rsidRDefault="00344605" w:rsidP="00344605">
            <w:pPr>
              <w:pStyle w:val="TABLE-cell"/>
            </w:pPr>
            <w:r>
              <w:t>682</w:t>
            </w:r>
          </w:p>
        </w:tc>
        <w:tc>
          <w:tcPr>
            <w:tcW w:w="4082" w:type="dxa"/>
            <w:shd w:val="clear" w:color="auto" w:fill="auto"/>
          </w:tcPr>
          <w:p w14:paraId="3ECC0391" w14:textId="6551F904" w:rsidR="00344605" w:rsidRDefault="00344605" w:rsidP="00344605">
            <w:pPr>
              <w:pStyle w:val="TABLE-cell"/>
            </w:pPr>
            <w:r>
              <w:t>Saudi riyal.</w:t>
            </w:r>
          </w:p>
        </w:tc>
      </w:tr>
      <w:tr w:rsidR="00344605" w14:paraId="60D36D79" w14:textId="77777777" w:rsidTr="00344605">
        <w:tc>
          <w:tcPr>
            <w:tcW w:w="4082" w:type="dxa"/>
            <w:shd w:val="clear" w:color="auto" w:fill="auto"/>
          </w:tcPr>
          <w:p w14:paraId="4244562B" w14:textId="14CAF016" w:rsidR="00344605" w:rsidRDefault="00344605" w:rsidP="00344605">
            <w:pPr>
              <w:pStyle w:val="TABLE-cell"/>
            </w:pPr>
            <w:bookmarkStart w:id="1032" w:name="UML5240" w:colFirst="0" w:colLast="0"/>
            <w:bookmarkEnd w:id="1031"/>
            <w:r>
              <w:t>SBD</w:t>
            </w:r>
          </w:p>
        </w:tc>
        <w:tc>
          <w:tcPr>
            <w:tcW w:w="907" w:type="dxa"/>
            <w:shd w:val="clear" w:color="auto" w:fill="auto"/>
          </w:tcPr>
          <w:p w14:paraId="52AA8770" w14:textId="48694978" w:rsidR="00344605" w:rsidRDefault="00344605" w:rsidP="00344605">
            <w:pPr>
              <w:pStyle w:val="TABLE-cell"/>
            </w:pPr>
            <w:r>
              <w:t>090</w:t>
            </w:r>
          </w:p>
        </w:tc>
        <w:tc>
          <w:tcPr>
            <w:tcW w:w="4082" w:type="dxa"/>
            <w:shd w:val="clear" w:color="auto" w:fill="auto"/>
          </w:tcPr>
          <w:p w14:paraId="731AA907" w14:textId="0A345365" w:rsidR="00344605" w:rsidRDefault="00344605" w:rsidP="00344605">
            <w:pPr>
              <w:pStyle w:val="TABLE-cell"/>
            </w:pPr>
            <w:r>
              <w:t>Solomon Islands dollar.</w:t>
            </w:r>
          </w:p>
        </w:tc>
      </w:tr>
      <w:tr w:rsidR="00344605" w14:paraId="4BE0B102" w14:textId="77777777" w:rsidTr="00344605">
        <w:tc>
          <w:tcPr>
            <w:tcW w:w="4082" w:type="dxa"/>
            <w:shd w:val="clear" w:color="auto" w:fill="auto"/>
          </w:tcPr>
          <w:p w14:paraId="2A1BA595" w14:textId="146FF228" w:rsidR="00344605" w:rsidRDefault="00344605" w:rsidP="00344605">
            <w:pPr>
              <w:pStyle w:val="TABLE-cell"/>
            </w:pPr>
            <w:bookmarkStart w:id="1033" w:name="UML5241" w:colFirst="0" w:colLast="0"/>
            <w:bookmarkEnd w:id="1032"/>
            <w:r>
              <w:t>SCR</w:t>
            </w:r>
          </w:p>
        </w:tc>
        <w:tc>
          <w:tcPr>
            <w:tcW w:w="907" w:type="dxa"/>
            <w:shd w:val="clear" w:color="auto" w:fill="auto"/>
          </w:tcPr>
          <w:p w14:paraId="01AC0AD1" w14:textId="25A99F4E" w:rsidR="00344605" w:rsidRDefault="00344605" w:rsidP="00344605">
            <w:pPr>
              <w:pStyle w:val="TABLE-cell"/>
            </w:pPr>
            <w:r>
              <w:t>690</w:t>
            </w:r>
          </w:p>
        </w:tc>
        <w:tc>
          <w:tcPr>
            <w:tcW w:w="4082" w:type="dxa"/>
            <w:shd w:val="clear" w:color="auto" w:fill="auto"/>
          </w:tcPr>
          <w:p w14:paraId="4027A48E" w14:textId="775144B4" w:rsidR="00344605" w:rsidRDefault="00344605" w:rsidP="00344605">
            <w:pPr>
              <w:pStyle w:val="TABLE-cell"/>
            </w:pPr>
            <w:r>
              <w:t>Seychelles rupee.</w:t>
            </w:r>
          </w:p>
        </w:tc>
      </w:tr>
      <w:tr w:rsidR="00344605" w14:paraId="0559D32B" w14:textId="77777777" w:rsidTr="00344605">
        <w:tc>
          <w:tcPr>
            <w:tcW w:w="4082" w:type="dxa"/>
            <w:shd w:val="clear" w:color="auto" w:fill="auto"/>
          </w:tcPr>
          <w:p w14:paraId="05F366E8" w14:textId="03C5B7A3" w:rsidR="00344605" w:rsidRDefault="00344605" w:rsidP="00344605">
            <w:pPr>
              <w:pStyle w:val="TABLE-cell"/>
            </w:pPr>
            <w:bookmarkStart w:id="1034" w:name="UML5242" w:colFirst="0" w:colLast="0"/>
            <w:bookmarkEnd w:id="1033"/>
            <w:r>
              <w:t>SDG</w:t>
            </w:r>
          </w:p>
        </w:tc>
        <w:tc>
          <w:tcPr>
            <w:tcW w:w="907" w:type="dxa"/>
            <w:shd w:val="clear" w:color="auto" w:fill="auto"/>
          </w:tcPr>
          <w:p w14:paraId="65BF8934" w14:textId="5322A0A3" w:rsidR="00344605" w:rsidRDefault="00344605" w:rsidP="00344605">
            <w:pPr>
              <w:pStyle w:val="TABLE-cell"/>
            </w:pPr>
            <w:r>
              <w:t>938</w:t>
            </w:r>
          </w:p>
        </w:tc>
        <w:tc>
          <w:tcPr>
            <w:tcW w:w="4082" w:type="dxa"/>
            <w:shd w:val="clear" w:color="auto" w:fill="auto"/>
          </w:tcPr>
          <w:p w14:paraId="7FFF6F32" w14:textId="72795E6F" w:rsidR="00344605" w:rsidRDefault="00344605" w:rsidP="00344605">
            <w:pPr>
              <w:pStyle w:val="TABLE-cell"/>
            </w:pPr>
            <w:r>
              <w:t>Sudanese pound.</w:t>
            </w:r>
          </w:p>
        </w:tc>
      </w:tr>
      <w:tr w:rsidR="00344605" w14:paraId="6F058F7F" w14:textId="77777777" w:rsidTr="00344605">
        <w:tc>
          <w:tcPr>
            <w:tcW w:w="4082" w:type="dxa"/>
            <w:shd w:val="clear" w:color="auto" w:fill="auto"/>
          </w:tcPr>
          <w:p w14:paraId="6206D1CA" w14:textId="3528C4A2" w:rsidR="00344605" w:rsidRDefault="00344605" w:rsidP="00344605">
            <w:pPr>
              <w:pStyle w:val="TABLE-cell"/>
            </w:pPr>
            <w:bookmarkStart w:id="1035" w:name="UML5243" w:colFirst="0" w:colLast="0"/>
            <w:bookmarkEnd w:id="1034"/>
            <w:r>
              <w:t>SEK</w:t>
            </w:r>
          </w:p>
        </w:tc>
        <w:tc>
          <w:tcPr>
            <w:tcW w:w="907" w:type="dxa"/>
            <w:shd w:val="clear" w:color="auto" w:fill="auto"/>
          </w:tcPr>
          <w:p w14:paraId="3AAB22ED" w14:textId="780C3B83" w:rsidR="00344605" w:rsidRDefault="00344605" w:rsidP="00344605">
            <w:pPr>
              <w:pStyle w:val="TABLE-cell"/>
            </w:pPr>
            <w:r>
              <w:t>752</w:t>
            </w:r>
          </w:p>
        </w:tc>
        <w:tc>
          <w:tcPr>
            <w:tcW w:w="4082" w:type="dxa"/>
            <w:shd w:val="clear" w:color="auto" w:fill="auto"/>
          </w:tcPr>
          <w:p w14:paraId="5267B131" w14:textId="0854076E" w:rsidR="00344605" w:rsidRDefault="00344605" w:rsidP="00344605">
            <w:pPr>
              <w:pStyle w:val="TABLE-cell"/>
            </w:pPr>
            <w:r>
              <w:t>Swedish krona/kronor.</w:t>
            </w:r>
          </w:p>
        </w:tc>
      </w:tr>
      <w:tr w:rsidR="00344605" w14:paraId="41E86281" w14:textId="77777777" w:rsidTr="00344605">
        <w:tc>
          <w:tcPr>
            <w:tcW w:w="4082" w:type="dxa"/>
            <w:shd w:val="clear" w:color="auto" w:fill="auto"/>
          </w:tcPr>
          <w:p w14:paraId="435EEE27" w14:textId="1AADBDBC" w:rsidR="00344605" w:rsidRDefault="00344605" w:rsidP="00344605">
            <w:pPr>
              <w:pStyle w:val="TABLE-cell"/>
            </w:pPr>
            <w:bookmarkStart w:id="1036" w:name="UML5244" w:colFirst="0" w:colLast="0"/>
            <w:bookmarkEnd w:id="1035"/>
            <w:r>
              <w:t>SGD</w:t>
            </w:r>
          </w:p>
        </w:tc>
        <w:tc>
          <w:tcPr>
            <w:tcW w:w="907" w:type="dxa"/>
            <w:shd w:val="clear" w:color="auto" w:fill="auto"/>
          </w:tcPr>
          <w:p w14:paraId="2BE3211D" w14:textId="1654A6AC" w:rsidR="00344605" w:rsidRDefault="00344605" w:rsidP="00344605">
            <w:pPr>
              <w:pStyle w:val="TABLE-cell"/>
            </w:pPr>
            <w:r>
              <w:t>702</w:t>
            </w:r>
          </w:p>
        </w:tc>
        <w:tc>
          <w:tcPr>
            <w:tcW w:w="4082" w:type="dxa"/>
            <w:shd w:val="clear" w:color="auto" w:fill="auto"/>
          </w:tcPr>
          <w:p w14:paraId="437A324C" w14:textId="488AD200" w:rsidR="00344605" w:rsidRDefault="00344605" w:rsidP="00344605">
            <w:pPr>
              <w:pStyle w:val="TABLE-cell"/>
            </w:pPr>
            <w:r>
              <w:t>Singapore dollar.</w:t>
            </w:r>
          </w:p>
        </w:tc>
      </w:tr>
      <w:tr w:rsidR="00344605" w14:paraId="2B18823C" w14:textId="77777777" w:rsidTr="00344605">
        <w:tc>
          <w:tcPr>
            <w:tcW w:w="4082" w:type="dxa"/>
            <w:shd w:val="clear" w:color="auto" w:fill="auto"/>
          </w:tcPr>
          <w:p w14:paraId="0B17C0FD" w14:textId="10A728B6" w:rsidR="00344605" w:rsidRDefault="00344605" w:rsidP="00344605">
            <w:pPr>
              <w:pStyle w:val="TABLE-cell"/>
            </w:pPr>
            <w:bookmarkStart w:id="1037" w:name="UML5245" w:colFirst="0" w:colLast="0"/>
            <w:bookmarkEnd w:id="1036"/>
            <w:r>
              <w:t>SHP</w:t>
            </w:r>
          </w:p>
        </w:tc>
        <w:tc>
          <w:tcPr>
            <w:tcW w:w="907" w:type="dxa"/>
            <w:shd w:val="clear" w:color="auto" w:fill="auto"/>
          </w:tcPr>
          <w:p w14:paraId="29536062" w14:textId="77D1985E" w:rsidR="00344605" w:rsidRDefault="00344605" w:rsidP="00344605">
            <w:pPr>
              <w:pStyle w:val="TABLE-cell"/>
            </w:pPr>
            <w:r>
              <w:t>654</w:t>
            </w:r>
          </w:p>
        </w:tc>
        <w:tc>
          <w:tcPr>
            <w:tcW w:w="4082" w:type="dxa"/>
            <w:shd w:val="clear" w:color="auto" w:fill="auto"/>
          </w:tcPr>
          <w:p w14:paraId="7EA56B76" w14:textId="3ECF4E93" w:rsidR="00344605" w:rsidRDefault="00344605" w:rsidP="00344605">
            <w:pPr>
              <w:pStyle w:val="TABLE-cell"/>
            </w:pPr>
            <w:r>
              <w:t>Saint Helena pound.</w:t>
            </w:r>
          </w:p>
        </w:tc>
      </w:tr>
      <w:tr w:rsidR="00344605" w14:paraId="17D0ED4C" w14:textId="77777777" w:rsidTr="00344605">
        <w:tc>
          <w:tcPr>
            <w:tcW w:w="4082" w:type="dxa"/>
            <w:shd w:val="clear" w:color="auto" w:fill="auto"/>
          </w:tcPr>
          <w:p w14:paraId="6648EEB8" w14:textId="32064421" w:rsidR="00344605" w:rsidRDefault="00344605" w:rsidP="00344605">
            <w:pPr>
              <w:pStyle w:val="TABLE-cell"/>
            </w:pPr>
            <w:bookmarkStart w:id="1038" w:name="UML5246" w:colFirst="0" w:colLast="0"/>
            <w:bookmarkEnd w:id="1037"/>
            <w:r>
              <w:t>SLL</w:t>
            </w:r>
          </w:p>
        </w:tc>
        <w:tc>
          <w:tcPr>
            <w:tcW w:w="907" w:type="dxa"/>
            <w:shd w:val="clear" w:color="auto" w:fill="auto"/>
          </w:tcPr>
          <w:p w14:paraId="16FAE828" w14:textId="357080F4" w:rsidR="00344605" w:rsidRDefault="00344605" w:rsidP="00344605">
            <w:pPr>
              <w:pStyle w:val="TABLE-cell"/>
            </w:pPr>
            <w:r>
              <w:t>694</w:t>
            </w:r>
          </w:p>
        </w:tc>
        <w:tc>
          <w:tcPr>
            <w:tcW w:w="4082" w:type="dxa"/>
            <w:shd w:val="clear" w:color="auto" w:fill="auto"/>
          </w:tcPr>
          <w:p w14:paraId="32A8FBCE" w14:textId="380FD7C0" w:rsidR="00344605" w:rsidRDefault="00344605" w:rsidP="00344605">
            <w:pPr>
              <w:pStyle w:val="TABLE-cell"/>
            </w:pPr>
            <w:r>
              <w:t>Sierra Leonean leone.</w:t>
            </w:r>
          </w:p>
        </w:tc>
      </w:tr>
      <w:tr w:rsidR="00344605" w14:paraId="1457269D" w14:textId="77777777" w:rsidTr="00344605">
        <w:tc>
          <w:tcPr>
            <w:tcW w:w="4082" w:type="dxa"/>
            <w:shd w:val="clear" w:color="auto" w:fill="auto"/>
          </w:tcPr>
          <w:p w14:paraId="452C3FD2" w14:textId="52D4A2B0" w:rsidR="00344605" w:rsidRDefault="00344605" w:rsidP="00344605">
            <w:pPr>
              <w:pStyle w:val="TABLE-cell"/>
            </w:pPr>
            <w:bookmarkStart w:id="1039" w:name="UML5247" w:colFirst="0" w:colLast="0"/>
            <w:bookmarkEnd w:id="1038"/>
            <w:r>
              <w:t>SOS</w:t>
            </w:r>
          </w:p>
        </w:tc>
        <w:tc>
          <w:tcPr>
            <w:tcW w:w="907" w:type="dxa"/>
            <w:shd w:val="clear" w:color="auto" w:fill="auto"/>
          </w:tcPr>
          <w:p w14:paraId="4D993281" w14:textId="42720DC8" w:rsidR="00344605" w:rsidRDefault="00344605" w:rsidP="00344605">
            <w:pPr>
              <w:pStyle w:val="TABLE-cell"/>
            </w:pPr>
            <w:r>
              <w:t>706</w:t>
            </w:r>
          </w:p>
        </w:tc>
        <w:tc>
          <w:tcPr>
            <w:tcW w:w="4082" w:type="dxa"/>
            <w:shd w:val="clear" w:color="auto" w:fill="auto"/>
          </w:tcPr>
          <w:p w14:paraId="09336931" w14:textId="2C879550" w:rsidR="00344605" w:rsidRDefault="00344605" w:rsidP="00344605">
            <w:pPr>
              <w:pStyle w:val="TABLE-cell"/>
            </w:pPr>
            <w:r>
              <w:t>Somali shilling.</w:t>
            </w:r>
          </w:p>
        </w:tc>
      </w:tr>
      <w:tr w:rsidR="00344605" w14:paraId="4D42C310" w14:textId="77777777" w:rsidTr="00344605">
        <w:tc>
          <w:tcPr>
            <w:tcW w:w="4082" w:type="dxa"/>
            <w:shd w:val="clear" w:color="auto" w:fill="auto"/>
          </w:tcPr>
          <w:p w14:paraId="6E711625" w14:textId="6877E7DD" w:rsidR="00344605" w:rsidRDefault="00344605" w:rsidP="00344605">
            <w:pPr>
              <w:pStyle w:val="TABLE-cell"/>
            </w:pPr>
            <w:bookmarkStart w:id="1040" w:name="UML5248" w:colFirst="0" w:colLast="0"/>
            <w:bookmarkEnd w:id="1039"/>
            <w:r>
              <w:t>SRD</w:t>
            </w:r>
          </w:p>
        </w:tc>
        <w:tc>
          <w:tcPr>
            <w:tcW w:w="907" w:type="dxa"/>
            <w:shd w:val="clear" w:color="auto" w:fill="auto"/>
          </w:tcPr>
          <w:p w14:paraId="036B83BA" w14:textId="5B070644" w:rsidR="00344605" w:rsidRDefault="00344605" w:rsidP="00344605">
            <w:pPr>
              <w:pStyle w:val="TABLE-cell"/>
            </w:pPr>
            <w:r>
              <w:t>968</w:t>
            </w:r>
          </w:p>
        </w:tc>
        <w:tc>
          <w:tcPr>
            <w:tcW w:w="4082" w:type="dxa"/>
            <w:shd w:val="clear" w:color="auto" w:fill="auto"/>
          </w:tcPr>
          <w:p w14:paraId="4EA93AD4" w14:textId="378837A5" w:rsidR="00344605" w:rsidRDefault="00344605" w:rsidP="00344605">
            <w:pPr>
              <w:pStyle w:val="TABLE-cell"/>
            </w:pPr>
            <w:r>
              <w:t>Surinamese dollar.</w:t>
            </w:r>
          </w:p>
        </w:tc>
      </w:tr>
      <w:tr w:rsidR="00344605" w14:paraId="647B3D28" w14:textId="77777777" w:rsidTr="00344605">
        <w:tc>
          <w:tcPr>
            <w:tcW w:w="4082" w:type="dxa"/>
            <w:shd w:val="clear" w:color="auto" w:fill="auto"/>
          </w:tcPr>
          <w:p w14:paraId="154213CF" w14:textId="7FCB7FB7" w:rsidR="00344605" w:rsidRDefault="00344605" w:rsidP="00344605">
            <w:pPr>
              <w:pStyle w:val="TABLE-cell"/>
            </w:pPr>
            <w:bookmarkStart w:id="1041" w:name="UML5249" w:colFirst="0" w:colLast="0"/>
            <w:bookmarkEnd w:id="1040"/>
            <w:r>
              <w:t>STD</w:t>
            </w:r>
          </w:p>
        </w:tc>
        <w:tc>
          <w:tcPr>
            <w:tcW w:w="907" w:type="dxa"/>
            <w:shd w:val="clear" w:color="auto" w:fill="auto"/>
          </w:tcPr>
          <w:p w14:paraId="22FE9B42" w14:textId="3CEF9A53" w:rsidR="00344605" w:rsidRDefault="00344605" w:rsidP="00344605">
            <w:pPr>
              <w:pStyle w:val="TABLE-cell"/>
            </w:pPr>
            <w:r>
              <w:t>678</w:t>
            </w:r>
          </w:p>
        </w:tc>
        <w:tc>
          <w:tcPr>
            <w:tcW w:w="4082" w:type="dxa"/>
            <w:shd w:val="clear" w:color="auto" w:fill="auto"/>
          </w:tcPr>
          <w:p w14:paraId="1C96E927" w14:textId="4F002BF5" w:rsidR="00344605" w:rsidRDefault="00344605" w:rsidP="00344605">
            <w:pPr>
              <w:pStyle w:val="TABLE-cell"/>
            </w:pPr>
            <w:r>
              <w:t>São Tomé and Príncipe dobra.</w:t>
            </w:r>
          </w:p>
        </w:tc>
      </w:tr>
      <w:tr w:rsidR="00344605" w14:paraId="6B85E706" w14:textId="77777777" w:rsidTr="00344605">
        <w:tc>
          <w:tcPr>
            <w:tcW w:w="4082" w:type="dxa"/>
            <w:shd w:val="clear" w:color="auto" w:fill="auto"/>
          </w:tcPr>
          <w:p w14:paraId="66E60604" w14:textId="54A32C9F" w:rsidR="00344605" w:rsidRDefault="00344605" w:rsidP="00344605">
            <w:pPr>
              <w:pStyle w:val="TABLE-cell"/>
            </w:pPr>
            <w:bookmarkStart w:id="1042" w:name="UML5250" w:colFirst="0" w:colLast="0"/>
            <w:bookmarkEnd w:id="1041"/>
            <w:r>
              <w:t>SYP</w:t>
            </w:r>
          </w:p>
        </w:tc>
        <w:tc>
          <w:tcPr>
            <w:tcW w:w="907" w:type="dxa"/>
            <w:shd w:val="clear" w:color="auto" w:fill="auto"/>
          </w:tcPr>
          <w:p w14:paraId="2181A32B" w14:textId="12F3A8B4" w:rsidR="00344605" w:rsidRDefault="00344605" w:rsidP="00344605">
            <w:pPr>
              <w:pStyle w:val="TABLE-cell"/>
            </w:pPr>
            <w:r>
              <w:t>760</w:t>
            </w:r>
          </w:p>
        </w:tc>
        <w:tc>
          <w:tcPr>
            <w:tcW w:w="4082" w:type="dxa"/>
            <w:shd w:val="clear" w:color="auto" w:fill="auto"/>
          </w:tcPr>
          <w:p w14:paraId="055D68B0" w14:textId="289BCC2C" w:rsidR="00344605" w:rsidRDefault="00344605" w:rsidP="00344605">
            <w:pPr>
              <w:pStyle w:val="TABLE-cell"/>
            </w:pPr>
            <w:r>
              <w:t>Syrian pound.</w:t>
            </w:r>
          </w:p>
        </w:tc>
      </w:tr>
      <w:tr w:rsidR="00344605" w14:paraId="47CCE652" w14:textId="77777777" w:rsidTr="00344605">
        <w:tc>
          <w:tcPr>
            <w:tcW w:w="4082" w:type="dxa"/>
            <w:shd w:val="clear" w:color="auto" w:fill="auto"/>
          </w:tcPr>
          <w:p w14:paraId="0AFCCF23" w14:textId="7BF47219" w:rsidR="00344605" w:rsidRDefault="00344605" w:rsidP="00344605">
            <w:pPr>
              <w:pStyle w:val="TABLE-cell"/>
            </w:pPr>
            <w:bookmarkStart w:id="1043" w:name="UML5251" w:colFirst="0" w:colLast="0"/>
            <w:bookmarkEnd w:id="1042"/>
            <w:r>
              <w:t>SZL</w:t>
            </w:r>
          </w:p>
        </w:tc>
        <w:tc>
          <w:tcPr>
            <w:tcW w:w="907" w:type="dxa"/>
            <w:shd w:val="clear" w:color="auto" w:fill="auto"/>
          </w:tcPr>
          <w:p w14:paraId="1FA3323B" w14:textId="6BCA192C" w:rsidR="00344605" w:rsidRDefault="00344605" w:rsidP="00344605">
            <w:pPr>
              <w:pStyle w:val="TABLE-cell"/>
            </w:pPr>
            <w:r>
              <w:t>748</w:t>
            </w:r>
          </w:p>
        </w:tc>
        <w:tc>
          <w:tcPr>
            <w:tcW w:w="4082" w:type="dxa"/>
            <w:shd w:val="clear" w:color="auto" w:fill="auto"/>
          </w:tcPr>
          <w:p w14:paraId="52CAC3F8" w14:textId="4334A2FF" w:rsidR="00344605" w:rsidRDefault="00344605" w:rsidP="00344605">
            <w:pPr>
              <w:pStyle w:val="TABLE-cell"/>
            </w:pPr>
            <w:r>
              <w:t>Lilangeni.</w:t>
            </w:r>
          </w:p>
        </w:tc>
      </w:tr>
      <w:tr w:rsidR="00344605" w14:paraId="578914E8" w14:textId="77777777" w:rsidTr="00344605">
        <w:tc>
          <w:tcPr>
            <w:tcW w:w="4082" w:type="dxa"/>
            <w:shd w:val="clear" w:color="auto" w:fill="auto"/>
          </w:tcPr>
          <w:p w14:paraId="1AACC0D7" w14:textId="555DEDC6" w:rsidR="00344605" w:rsidRDefault="00344605" w:rsidP="00344605">
            <w:pPr>
              <w:pStyle w:val="TABLE-cell"/>
            </w:pPr>
            <w:bookmarkStart w:id="1044" w:name="UML5252" w:colFirst="0" w:colLast="0"/>
            <w:bookmarkEnd w:id="1043"/>
            <w:r>
              <w:t>THB</w:t>
            </w:r>
          </w:p>
        </w:tc>
        <w:tc>
          <w:tcPr>
            <w:tcW w:w="907" w:type="dxa"/>
            <w:shd w:val="clear" w:color="auto" w:fill="auto"/>
          </w:tcPr>
          <w:p w14:paraId="706EC4E8" w14:textId="0F77964E" w:rsidR="00344605" w:rsidRDefault="00344605" w:rsidP="00344605">
            <w:pPr>
              <w:pStyle w:val="TABLE-cell"/>
            </w:pPr>
            <w:r>
              <w:t>764</w:t>
            </w:r>
          </w:p>
        </w:tc>
        <w:tc>
          <w:tcPr>
            <w:tcW w:w="4082" w:type="dxa"/>
            <w:shd w:val="clear" w:color="auto" w:fill="auto"/>
          </w:tcPr>
          <w:p w14:paraId="6484D916" w14:textId="79CDEBD9" w:rsidR="00344605" w:rsidRDefault="00344605" w:rsidP="00344605">
            <w:pPr>
              <w:pStyle w:val="TABLE-cell"/>
            </w:pPr>
            <w:r>
              <w:t>Thai baht.</w:t>
            </w:r>
          </w:p>
        </w:tc>
      </w:tr>
      <w:tr w:rsidR="00344605" w14:paraId="73D98E00" w14:textId="77777777" w:rsidTr="00344605">
        <w:tc>
          <w:tcPr>
            <w:tcW w:w="4082" w:type="dxa"/>
            <w:shd w:val="clear" w:color="auto" w:fill="auto"/>
          </w:tcPr>
          <w:p w14:paraId="40F3E20C" w14:textId="6BDDE8E7" w:rsidR="00344605" w:rsidRDefault="00344605" w:rsidP="00344605">
            <w:pPr>
              <w:pStyle w:val="TABLE-cell"/>
            </w:pPr>
            <w:bookmarkStart w:id="1045" w:name="UML5253" w:colFirst="0" w:colLast="0"/>
            <w:bookmarkEnd w:id="1044"/>
            <w:r>
              <w:t>TJS</w:t>
            </w:r>
          </w:p>
        </w:tc>
        <w:tc>
          <w:tcPr>
            <w:tcW w:w="907" w:type="dxa"/>
            <w:shd w:val="clear" w:color="auto" w:fill="auto"/>
          </w:tcPr>
          <w:p w14:paraId="6733B110" w14:textId="3B3CD689" w:rsidR="00344605" w:rsidRDefault="00344605" w:rsidP="00344605">
            <w:pPr>
              <w:pStyle w:val="TABLE-cell"/>
            </w:pPr>
            <w:r>
              <w:t>972</w:t>
            </w:r>
          </w:p>
        </w:tc>
        <w:tc>
          <w:tcPr>
            <w:tcW w:w="4082" w:type="dxa"/>
            <w:shd w:val="clear" w:color="auto" w:fill="auto"/>
          </w:tcPr>
          <w:p w14:paraId="451C9053" w14:textId="27FF1FE9" w:rsidR="00344605" w:rsidRDefault="00344605" w:rsidP="00344605">
            <w:pPr>
              <w:pStyle w:val="TABLE-cell"/>
            </w:pPr>
            <w:r>
              <w:t>Tajikistani somoni.</w:t>
            </w:r>
          </w:p>
        </w:tc>
      </w:tr>
      <w:tr w:rsidR="00344605" w14:paraId="08B951AE" w14:textId="77777777" w:rsidTr="00344605">
        <w:tc>
          <w:tcPr>
            <w:tcW w:w="4082" w:type="dxa"/>
            <w:shd w:val="clear" w:color="auto" w:fill="auto"/>
          </w:tcPr>
          <w:p w14:paraId="7C298BA2" w14:textId="0177F4D5" w:rsidR="00344605" w:rsidRDefault="00344605" w:rsidP="00344605">
            <w:pPr>
              <w:pStyle w:val="TABLE-cell"/>
            </w:pPr>
            <w:bookmarkStart w:id="1046" w:name="UML5254" w:colFirst="0" w:colLast="0"/>
            <w:bookmarkEnd w:id="1045"/>
            <w:r>
              <w:t>TMT</w:t>
            </w:r>
          </w:p>
        </w:tc>
        <w:tc>
          <w:tcPr>
            <w:tcW w:w="907" w:type="dxa"/>
            <w:shd w:val="clear" w:color="auto" w:fill="auto"/>
          </w:tcPr>
          <w:p w14:paraId="60DECCF2" w14:textId="71F831EB" w:rsidR="00344605" w:rsidRDefault="00344605" w:rsidP="00344605">
            <w:pPr>
              <w:pStyle w:val="TABLE-cell"/>
            </w:pPr>
            <w:r>
              <w:t>934</w:t>
            </w:r>
          </w:p>
        </w:tc>
        <w:tc>
          <w:tcPr>
            <w:tcW w:w="4082" w:type="dxa"/>
            <w:shd w:val="clear" w:color="auto" w:fill="auto"/>
          </w:tcPr>
          <w:p w14:paraId="5E694CEF" w14:textId="599FFA75" w:rsidR="00344605" w:rsidRDefault="00344605" w:rsidP="00344605">
            <w:pPr>
              <w:pStyle w:val="TABLE-cell"/>
            </w:pPr>
            <w:r>
              <w:t>Turkmenistani manat.</w:t>
            </w:r>
          </w:p>
        </w:tc>
      </w:tr>
      <w:tr w:rsidR="00344605" w14:paraId="33A110BB" w14:textId="77777777" w:rsidTr="00344605">
        <w:tc>
          <w:tcPr>
            <w:tcW w:w="4082" w:type="dxa"/>
            <w:shd w:val="clear" w:color="auto" w:fill="auto"/>
          </w:tcPr>
          <w:p w14:paraId="487F466B" w14:textId="69584A12" w:rsidR="00344605" w:rsidRDefault="00344605" w:rsidP="00344605">
            <w:pPr>
              <w:pStyle w:val="TABLE-cell"/>
            </w:pPr>
            <w:bookmarkStart w:id="1047" w:name="UML5255" w:colFirst="0" w:colLast="0"/>
            <w:bookmarkEnd w:id="1046"/>
            <w:r>
              <w:t>TND</w:t>
            </w:r>
          </w:p>
        </w:tc>
        <w:tc>
          <w:tcPr>
            <w:tcW w:w="907" w:type="dxa"/>
            <w:shd w:val="clear" w:color="auto" w:fill="auto"/>
          </w:tcPr>
          <w:p w14:paraId="55BD5847" w14:textId="7B1E8022" w:rsidR="00344605" w:rsidRDefault="00344605" w:rsidP="00344605">
            <w:pPr>
              <w:pStyle w:val="TABLE-cell"/>
            </w:pPr>
            <w:r>
              <w:t>788</w:t>
            </w:r>
          </w:p>
        </w:tc>
        <w:tc>
          <w:tcPr>
            <w:tcW w:w="4082" w:type="dxa"/>
            <w:shd w:val="clear" w:color="auto" w:fill="auto"/>
          </w:tcPr>
          <w:p w14:paraId="5BF07ABA" w14:textId="5C269242" w:rsidR="00344605" w:rsidRDefault="00344605" w:rsidP="00344605">
            <w:pPr>
              <w:pStyle w:val="TABLE-cell"/>
            </w:pPr>
            <w:r>
              <w:t>Tunisian dinar.</w:t>
            </w:r>
          </w:p>
        </w:tc>
      </w:tr>
      <w:tr w:rsidR="00344605" w14:paraId="62A1999E" w14:textId="77777777" w:rsidTr="00344605">
        <w:tc>
          <w:tcPr>
            <w:tcW w:w="4082" w:type="dxa"/>
            <w:shd w:val="clear" w:color="auto" w:fill="auto"/>
          </w:tcPr>
          <w:p w14:paraId="450BA3A2" w14:textId="4EC5DC32" w:rsidR="00344605" w:rsidRDefault="00344605" w:rsidP="00344605">
            <w:pPr>
              <w:pStyle w:val="TABLE-cell"/>
            </w:pPr>
            <w:bookmarkStart w:id="1048" w:name="UML5256" w:colFirst="0" w:colLast="0"/>
            <w:bookmarkEnd w:id="1047"/>
            <w:r>
              <w:t>TOP</w:t>
            </w:r>
          </w:p>
        </w:tc>
        <w:tc>
          <w:tcPr>
            <w:tcW w:w="907" w:type="dxa"/>
            <w:shd w:val="clear" w:color="auto" w:fill="auto"/>
          </w:tcPr>
          <w:p w14:paraId="6A91658D" w14:textId="179D4B6C" w:rsidR="00344605" w:rsidRDefault="00344605" w:rsidP="00344605">
            <w:pPr>
              <w:pStyle w:val="TABLE-cell"/>
            </w:pPr>
            <w:r>
              <w:t>776</w:t>
            </w:r>
          </w:p>
        </w:tc>
        <w:tc>
          <w:tcPr>
            <w:tcW w:w="4082" w:type="dxa"/>
            <w:shd w:val="clear" w:color="auto" w:fill="auto"/>
          </w:tcPr>
          <w:p w14:paraId="66F1BB0C" w14:textId="08633F3C" w:rsidR="00344605" w:rsidRDefault="00344605" w:rsidP="00344605">
            <w:pPr>
              <w:pStyle w:val="TABLE-cell"/>
            </w:pPr>
            <w:r>
              <w:t>Tongan pa'anga.</w:t>
            </w:r>
          </w:p>
        </w:tc>
      </w:tr>
      <w:tr w:rsidR="00344605" w14:paraId="3838451B" w14:textId="77777777" w:rsidTr="00344605">
        <w:tc>
          <w:tcPr>
            <w:tcW w:w="4082" w:type="dxa"/>
            <w:shd w:val="clear" w:color="auto" w:fill="auto"/>
          </w:tcPr>
          <w:p w14:paraId="6C8F2F91" w14:textId="627DA1D5" w:rsidR="00344605" w:rsidRDefault="00344605" w:rsidP="00344605">
            <w:pPr>
              <w:pStyle w:val="TABLE-cell"/>
            </w:pPr>
            <w:bookmarkStart w:id="1049" w:name="UML5257" w:colFirst="0" w:colLast="0"/>
            <w:bookmarkEnd w:id="1048"/>
            <w:r>
              <w:t>TRY</w:t>
            </w:r>
          </w:p>
        </w:tc>
        <w:tc>
          <w:tcPr>
            <w:tcW w:w="907" w:type="dxa"/>
            <w:shd w:val="clear" w:color="auto" w:fill="auto"/>
          </w:tcPr>
          <w:p w14:paraId="4C20C077" w14:textId="08B65BB2" w:rsidR="00344605" w:rsidRDefault="00344605" w:rsidP="00344605">
            <w:pPr>
              <w:pStyle w:val="TABLE-cell"/>
            </w:pPr>
            <w:r>
              <w:t>949</w:t>
            </w:r>
          </w:p>
        </w:tc>
        <w:tc>
          <w:tcPr>
            <w:tcW w:w="4082" w:type="dxa"/>
            <w:shd w:val="clear" w:color="auto" w:fill="auto"/>
          </w:tcPr>
          <w:p w14:paraId="1F847990" w14:textId="56E8840B" w:rsidR="00344605" w:rsidRDefault="00344605" w:rsidP="00344605">
            <w:pPr>
              <w:pStyle w:val="TABLE-cell"/>
            </w:pPr>
            <w:r>
              <w:t>Turkish lira.</w:t>
            </w:r>
          </w:p>
        </w:tc>
      </w:tr>
      <w:tr w:rsidR="00344605" w14:paraId="74B09791" w14:textId="77777777" w:rsidTr="00344605">
        <w:tc>
          <w:tcPr>
            <w:tcW w:w="4082" w:type="dxa"/>
            <w:shd w:val="clear" w:color="auto" w:fill="auto"/>
          </w:tcPr>
          <w:p w14:paraId="61BFF4B3" w14:textId="311E85AB" w:rsidR="00344605" w:rsidRDefault="00344605" w:rsidP="00344605">
            <w:pPr>
              <w:pStyle w:val="TABLE-cell"/>
            </w:pPr>
            <w:bookmarkStart w:id="1050" w:name="UML5258" w:colFirst="0" w:colLast="0"/>
            <w:bookmarkEnd w:id="1049"/>
            <w:r>
              <w:t>TTD</w:t>
            </w:r>
          </w:p>
        </w:tc>
        <w:tc>
          <w:tcPr>
            <w:tcW w:w="907" w:type="dxa"/>
            <w:shd w:val="clear" w:color="auto" w:fill="auto"/>
          </w:tcPr>
          <w:p w14:paraId="1C1B5357" w14:textId="7AFACBA2" w:rsidR="00344605" w:rsidRDefault="00344605" w:rsidP="00344605">
            <w:pPr>
              <w:pStyle w:val="TABLE-cell"/>
            </w:pPr>
            <w:r>
              <w:t>780</w:t>
            </w:r>
          </w:p>
        </w:tc>
        <w:tc>
          <w:tcPr>
            <w:tcW w:w="4082" w:type="dxa"/>
            <w:shd w:val="clear" w:color="auto" w:fill="auto"/>
          </w:tcPr>
          <w:p w14:paraId="5F59020D" w14:textId="0262EFE1" w:rsidR="00344605" w:rsidRDefault="00344605" w:rsidP="00344605">
            <w:pPr>
              <w:pStyle w:val="TABLE-cell"/>
            </w:pPr>
            <w:r>
              <w:t>Trinidad and Tobago dollar.</w:t>
            </w:r>
          </w:p>
        </w:tc>
      </w:tr>
      <w:tr w:rsidR="00344605" w14:paraId="537B7CEA" w14:textId="77777777" w:rsidTr="00344605">
        <w:tc>
          <w:tcPr>
            <w:tcW w:w="4082" w:type="dxa"/>
            <w:shd w:val="clear" w:color="auto" w:fill="auto"/>
          </w:tcPr>
          <w:p w14:paraId="35B396A1" w14:textId="28993F1D" w:rsidR="00344605" w:rsidRDefault="00344605" w:rsidP="00344605">
            <w:pPr>
              <w:pStyle w:val="TABLE-cell"/>
            </w:pPr>
            <w:bookmarkStart w:id="1051" w:name="UML5259" w:colFirst="0" w:colLast="0"/>
            <w:bookmarkEnd w:id="1050"/>
            <w:r>
              <w:t>TWD</w:t>
            </w:r>
          </w:p>
        </w:tc>
        <w:tc>
          <w:tcPr>
            <w:tcW w:w="907" w:type="dxa"/>
            <w:shd w:val="clear" w:color="auto" w:fill="auto"/>
          </w:tcPr>
          <w:p w14:paraId="45A66931" w14:textId="1A17141B" w:rsidR="00344605" w:rsidRDefault="00344605" w:rsidP="00344605">
            <w:pPr>
              <w:pStyle w:val="TABLE-cell"/>
            </w:pPr>
            <w:r>
              <w:t>901</w:t>
            </w:r>
          </w:p>
        </w:tc>
        <w:tc>
          <w:tcPr>
            <w:tcW w:w="4082" w:type="dxa"/>
            <w:shd w:val="clear" w:color="auto" w:fill="auto"/>
          </w:tcPr>
          <w:p w14:paraId="1C1E5A50" w14:textId="026B0EC1" w:rsidR="00344605" w:rsidRDefault="00344605" w:rsidP="00344605">
            <w:pPr>
              <w:pStyle w:val="TABLE-cell"/>
            </w:pPr>
            <w:r>
              <w:t>New Taiwan dollar.</w:t>
            </w:r>
          </w:p>
        </w:tc>
      </w:tr>
      <w:tr w:rsidR="00344605" w14:paraId="101D6940" w14:textId="77777777" w:rsidTr="00344605">
        <w:tc>
          <w:tcPr>
            <w:tcW w:w="4082" w:type="dxa"/>
            <w:shd w:val="clear" w:color="auto" w:fill="auto"/>
          </w:tcPr>
          <w:p w14:paraId="4373EC48" w14:textId="6021A567" w:rsidR="00344605" w:rsidRDefault="00344605" w:rsidP="00344605">
            <w:pPr>
              <w:pStyle w:val="TABLE-cell"/>
            </w:pPr>
            <w:bookmarkStart w:id="1052" w:name="UML5260" w:colFirst="0" w:colLast="0"/>
            <w:bookmarkEnd w:id="1051"/>
            <w:r>
              <w:t>TZS</w:t>
            </w:r>
          </w:p>
        </w:tc>
        <w:tc>
          <w:tcPr>
            <w:tcW w:w="907" w:type="dxa"/>
            <w:shd w:val="clear" w:color="auto" w:fill="auto"/>
          </w:tcPr>
          <w:p w14:paraId="513C66BD" w14:textId="05D34F78" w:rsidR="00344605" w:rsidRDefault="00344605" w:rsidP="00344605">
            <w:pPr>
              <w:pStyle w:val="TABLE-cell"/>
            </w:pPr>
            <w:r>
              <w:t>834</w:t>
            </w:r>
          </w:p>
        </w:tc>
        <w:tc>
          <w:tcPr>
            <w:tcW w:w="4082" w:type="dxa"/>
            <w:shd w:val="clear" w:color="auto" w:fill="auto"/>
          </w:tcPr>
          <w:p w14:paraId="153E3FAC" w14:textId="169C5A0E" w:rsidR="00344605" w:rsidRDefault="00344605" w:rsidP="00344605">
            <w:pPr>
              <w:pStyle w:val="TABLE-cell"/>
            </w:pPr>
            <w:r>
              <w:t>Tanzanian shilling.</w:t>
            </w:r>
          </w:p>
        </w:tc>
      </w:tr>
      <w:tr w:rsidR="00344605" w14:paraId="017E260E" w14:textId="77777777" w:rsidTr="00344605">
        <w:tc>
          <w:tcPr>
            <w:tcW w:w="4082" w:type="dxa"/>
            <w:shd w:val="clear" w:color="auto" w:fill="auto"/>
          </w:tcPr>
          <w:p w14:paraId="535B85D4" w14:textId="07378C0D" w:rsidR="00344605" w:rsidRDefault="00344605" w:rsidP="00344605">
            <w:pPr>
              <w:pStyle w:val="TABLE-cell"/>
            </w:pPr>
            <w:bookmarkStart w:id="1053" w:name="UML5261" w:colFirst="0" w:colLast="0"/>
            <w:bookmarkEnd w:id="1052"/>
            <w:r>
              <w:t>UAH</w:t>
            </w:r>
          </w:p>
        </w:tc>
        <w:tc>
          <w:tcPr>
            <w:tcW w:w="907" w:type="dxa"/>
            <w:shd w:val="clear" w:color="auto" w:fill="auto"/>
          </w:tcPr>
          <w:p w14:paraId="7929FE16" w14:textId="790494B4" w:rsidR="00344605" w:rsidRDefault="00344605" w:rsidP="00344605">
            <w:pPr>
              <w:pStyle w:val="TABLE-cell"/>
            </w:pPr>
            <w:r>
              <w:t>980</w:t>
            </w:r>
          </w:p>
        </w:tc>
        <w:tc>
          <w:tcPr>
            <w:tcW w:w="4082" w:type="dxa"/>
            <w:shd w:val="clear" w:color="auto" w:fill="auto"/>
          </w:tcPr>
          <w:p w14:paraId="5B059DA8" w14:textId="3FC9B042" w:rsidR="00344605" w:rsidRDefault="00344605" w:rsidP="00344605">
            <w:pPr>
              <w:pStyle w:val="TABLE-cell"/>
            </w:pPr>
            <w:r>
              <w:t>Ukrainian hryvnia.</w:t>
            </w:r>
          </w:p>
        </w:tc>
      </w:tr>
      <w:tr w:rsidR="00344605" w14:paraId="0FB2CE32" w14:textId="77777777" w:rsidTr="00344605">
        <w:tc>
          <w:tcPr>
            <w:tcW w:w="4082" w:type="dxa"/>
            <w:shd w:val="clear" w:color="auto" w:fill="auto"/>
          </w:tcPr>
          <w:p w14:paraId="5F868967" w14:textId="377B98FD" w:rsidR="00344605" w:rsidRDefault="00344605" w:rsidP="00344605">
            <w:pPr>
              <w:pStyle w:val="TABLE-cell"/>
            </w:pPr>
            <w:bookmarkStart w:id="1054" w:name="UML5262" w:colFirst="0" w:colLast="0"/>
            <w:bookmarkEnd w:id="1053"/>
            <w:r>
              <w:t>UGX</w:t>
            </w:r>
          </w:p>
        </w:tc>
        <w:tc>
          <w:tcPr>
            <w:tcW w:w="907" w:type="dxa"/>
            <w:shd w:val="clear" w:color="auto" w:fill="auto"/>
          </w:tcPr>
          <w:p w14:paraId="4752159A" w14:textId="1BA8E08E" w:rsidR="00344605" w:rsidRDefault="00344605" w:rsidP="00344605">
            <w:pPr>
              <w:pStyle w:val="TABLE-cell"/>
            </w:pPr>
            <w:r>
              <w:t>800</w:t>
            </w:r>
          </w:p>
        </w:tc>
        <w:tc>
          <w:tcPr>
            <w:tcW w:w="4082" w:type="dxa"/>
            <w:shd w:val="clear" w:color="auto" w:fill="auto"/>
          </w:tcPr>
          <w:p w14:paraId="33138A71" w14:textId="38BB555E" w:rsidR="00344605" w:rsidRDefault="00344605" w:rsidP="00344605">
            <w:pPr>
              <w:pStyle w:val="TABLE-cell"/>
            </w:pPr>
            <w:r>
              <w:t>Ugandan shilling.</w:t>
            </w:r>
          </w:p>
        </w:tc>
      </w:tr>
      <w:tr w:rsidR="00344605" w14:paraId="31C59897" w14:textId="77777777" w:rsidTr="00344605">
        <w:tc>
          <w:tcPr>
            <w:tcW w:w="4082" w:type="dxa"/>
            <w:shd w:val="clear" w:color="auto" w:fill="auto"/>
          </w:tcPr>
          <w:p w14:paraId="599D1008" w14:textId="05C6D051" w:rsidR="00344605" w:rsidRDefault="00344605" w:rsidP="00344605">
            <w:pPr>
              <w:pStyle w:val="TABLE-cell"/>
            </w:pPr>
            <w:bookmarkStart w:id="1055" w:name="UML5263" w:colFirst="0" w:colLast="0"/>
            <w:bookmarkEnd w:id="1054"/>
            <w:r>
              <w:t>USD</w:t>
            </w:r>
          </w:p>
        </w:tc>
        <w:tc>
          <w:tcPr>
            <w:tcW w:w="907" w:type="dxa"/>
            <w:shd w:val="clear" w:color="auto" w:fill="auto"/>
          </w:tcPr>
          <w:p w14:paraId="797CE1C3" w14:textId="37326CBF" w:rsidR="00344605" w:rsidRDefault="00344605" w:rsidP="00344605">
            <w:pPr>
              <w:pStyle w:val="TABLE-cell"/>
            </w:pPr>
            <w:r>
              <w:t>840</w:t>
            </w:r>
          </w:p>
        </w:tc>
        <w:tc>
          <w:tcPr>
            <w:tcW w:w="4082" w:type="dxa"/>
            <w:shd w:val="clear" w:color="auto" w:fill="auto"/>
          </w:tcPr>
          <w:p w14:paraId="46EDF465" w14:textId="2482B381" w:rsidR="00344605" w:rsidRDefault="00344605" w:rsidP="00344605">
            <w:pPr>
              <w:pStyle w:val="TABLE-cell"/>
            </w:pPr>
            <w:r>
              <w:t>United States dollar.</w:t>
            </w:r>
          </w:p>
        </w:tc>
      </w:tr>
      <w:tr w:rsidR="00344605" w14:paraId="1CA9E89E" w14:textId="77777777" w:rsidTr="00344605">
        <w:tc>
          <w:tcPr>
            <w:tcW w:w="4082" w:type="dxa"/>
            <w:shd w:val="clear" w:color="auto" w:fill="auto"/>
          </w:tcPr>
          <w:p w14:paraId="047BA0CA" w14:textId="452D26B7" w:rsidR="00344605" w:rsidRDefault="00344605" w:rsidP="00344605">
            <w:pPr>
              <w:pStyle w:val="TABLE-cell"/>
            </w:pPr>
            <w:bookmarkStart w:id="1056" w:name="UML5264" w:colFirst="0" w:colLast="0"/>
            <w:bookmarkEnd w:id="1055"/>
            <w:r>
              <w:t>UYU</w:t>
            </w:r>
          </w:p>
        </w:tc>
        <w:tc>
          <w:tcPr>
            <w:tcW w:w="907" w:type="dxa"/>
            <w:shd w:val="clear" w:color="auto" w:fill="auto"/>
          </w:tcPr>
          <w:p w14:paraId="15D4273F" w14:textId="703325ED" w:rsidR="00344605" w:rsidRDefault="00344605" w:rsidP="00344605">
            <w:pPr>
              <w:pStyle w:val="TABLE-cell"/>
            </w:pPr>
            <w:r>
              <w:t>858</w:t>
            </w:r>
          </w:p>
        </w:tc>
        <w:tc>
          <w:tcPr>
            <w:tcW w:w="4082" w:type="dxa"/>
            <w:shd w:val="clear" w:color="auto" w:fill="auto"/>
          </w:tcPr>
          <w:p w14:paraId="06F268C4" w14:textId="7542E111" w:rsidR="00344605" w:rsidRDefault="00344605" w:rsidP="00344605">
            <w:pPr>
              <w:pStyle w:val="TABLE-cell"/>
            </w:pPr>
            <w:r>
              <w:t>Uruguayan peso.</w:t>
            </w:r>
          </w:p>
        </w:tc>
      </w:tr>
      <w:tr w:rsidR="00344605" w14:paraId="2B985363" w14:textId="77777777" w:rsidTr="00344605">
        <w:tc>
          <w:tcPr>
            <w:tcW w:w="4082" w:type="dxa"/>
            <w:shd w:val="clear" w:color="auto" w:fill="auto"/>
          </w:tcPr>
          <w:p w14:paraId="3D4DBED4" w14:textId="21C13FA4" w:rsidR="00344605" w:rsidRDefault="00344605" w:rsidP="00344605">
            <w:pPr>
              <w:pStyle w:val="TABLE-cell"/>
            </w:pPr>
            <w:bookmarkStart w:id="1057" w:name="UML5265" w:colFirst="0" w:colLast="0"/>
            <w:bookmarkEnd w:id="1056"/>
            <w:r>
              <w:t>UZS</w:t>
            </w:r>
          </w:p>
        </w:tc>
        <w:tc>
          <w:tcPr>
            <w:tcW w:w="907" w:type="dxa"/>
            <w:shd w:val="clear" w:color="auto" w:fill="auto"/>
          </w:tcPr>
          <w:p w14:paraId="6A9EA527" w14:textId="0DB330CD" w:rsidR="00344605" w:rsidRDefault="00344605" w:rsidP="00344605">
            <w:pPr>
              <w:pStyle w:val="TABLE-cell"/>
            </w:pPr>
            <w:r>
              <w:t>860</w:t>
            </w:r>
          </w:p>
        </w:tc>
        <w:tc>
          <w:tcPr>
            <w:tcW w:w="4082" w:type="dxa"/>
            <w:shd w:val="clear" w:color="auto" w:fill="auto"/>
          </w:tcPr>
          <w:p w14:paraId="6332B6B6" w14:textId="2E63E11F" w:rsidR="00344605" w:rsidRDefault="00344605" w:rsidP="00344605">
            <w:pPr>
              <w:pStyle w:val="TABLE-cell"/>
            </w:pPr>
            <w:r>
              <w:t>Uzbekistan som.</w:t>
            </w:r>
          </w:p>
        </w:tc>
      </w:tr>
      <w:tr w:rsidR="00344605" w14:paraId="115D1241" w14:textId="77777777" w:rsidTr="00344605">
        <w:tc>
          <w:tcPr>
            <w:tcW w:w="4082" w:type="dxa"/>
            <w:shd w:val="clear" w:color="auto" w:fill="auto"/>
          </w:tcPr>
          <w:p w14:paraId="0DC3CCB1" w14:textId="48C02207" w:rsidR="00344605" w:rsidRDefault="00344605" w:rsidP="00344605">
            <w:pPr>
              <w:pStyle w:val="TABLE-cell"/>
            </w:pPr>
            <w:bookmarkStart w:id="1058" w:name="UML5266" w:colFirst="0" w:colLast="0"/>
            <w:bookmarkEnd w:id="1057"/>
            <w:r>
              <w:t>VEF</w:t>
            </w:r>
          </w:p>
        </w:tc>
        <w:tc>
          <w:tcPr>
            <w:tcW w:w="907" w:type="dxa"/>
            <w:shd w:val="clear" w:color="auto" w:fill="auto"/>
          </w:tcPr>
          <w:p w14:paraId="2B905FF8" w14:textId="0DE63020" w:rsidR="00344605" w:rsidRDefault="00344605" w:rsidP="00344605">
            <w:pPr>
              <w:pStyle w:val="TABLE-cell"/>
            </w:pPr>
            <w:r>
              <w:t>937</w:t>
            </w:r>
          </w:p>
        </w:tc>
        <w:tc>
          <w:tcPr>
            <w:tcW w:w="4082" w:type="dxa"/>
            <w:shd w:val="clear" w:color="auto" w:fill="auto"/>
          </w:tcPr>
          <w:p w14:paraId="5CBE7360" w14:textId="52D0FD56" w:rsidR="00344605" w:rsidRDefault="00344605" w:rsidP="00344605">
            <w:pPr>
              <w:pStyle w:val="TABLE-cell"/>
            </w:pPr>
            <w:r>
              <w:t>Venezuelan bolívar fuerte.</w:t>
            </w:r>
          </w:p>
        </w:tc>
      </w:tr>
      <w:tr w:rsidR="00344605" w14:paraId="3A062DB0" w14:textId="77777777" w:rsidTr="00344605">
        <w:tc>
          <w:tcPr>
            <w:tcW w:w="4082" w:type="dxa"/>
            <w:shd w:val="clear" w:color="auto" w:fill="auto"/>
          </w:tcPr>
          <w:p w14:paraId="3A91FC10" w14:textId="3693B18C" w:rsidR="00344605" w:rsidRDefault="00344605" w:rsidP="00344605">
            <w:pPr>
              <w:pStyle w:val="TABLE-cell"/>
            </w:pPr>
            <w:bookmarkStart w:id="1059" w:name="UML5267" w:colFirst="0" w:colLast="0"/>
            <w:bookmarkEnd w:id="1058"/>
            <w:r>
              <w:t>VND</w:t>
            </w:r>
          </w:p>
        </w:tc>
        <w:tc>
          <w:tcPr>
            <w:tcW w:w="907" w:type="dxa"/>
            <w:shd w:val="clear" w:color="auto" w:fill="auto"/>
          </w:tcPr>
          <w:p w14:paraId="0D7FD159" w14:textId="5B0F1183" w:rsidR="00344605" w:rsidRDefault="00344605" w:rsidP="00344605">
            <w:pPr>
              <w:pStyle w:val="TABLE-cell"/>
            </w:pPr>
            <w:r>
              <w:t>704</w:t>
            </w:r>
          </w:p>
        </w:tc>
        <w:tc>
          <w:tcPr>
            <w:tcW w:w="4082" w:type="dxa"/>
            <w:shd w:val="clear" w:color="auto" w:fill="auto"/>
          </w:tcPr>
          <w:p w14:paraId="7B8F0D82" w14:textId="6C1FBDA2" w:rsidR="00344605" w:rsidRDefault="00344605" w:rsidP="00344605">
            <w:pPr>
              <w:pStyle w:val="TABLE-cell"/>
            </w:pPr>
            <w:r>
              <w:t>Vietnamese Dong.</w:t>
            </w:r>
          </w:p>
        </w:tc>
      </w:tr>
      <w:tr w:rsidR="00344605" w14:paraId="41FDF792" w14:textId="77777777" w:rsidTr="00344605">
        <w:tc>
          <w:tcPr>
            <w:tcW w:w="4082" w:type="dxa"/>
            <w:shd w:val="clear" w:color="auto" w:fill="auto"/>
          </w:tcPr>
          <w:p w14:paraId="1A137D5A" w14:textId="18BAD109" w:rsidR="00344605" w:rsidRDefault="00344605" w:rsidP="00344605">
            <w:pPr>
              <w:pStyle w:val="TABLE-cell"/>
            </w:pPr>
            <w:bookmarkStart w:id="1060" w:name="UML5268" w:colFirst="0" w:colLast="0"/>
            <w:bookmarkEnd w:id="1059"/>
            <w:r>
              <w:t>VUV</w:t>
            </w:r>
          </w:p>
        </w:tc>
        <w:tc>
          <w:tcPr>
            <w:tcW w:w="907" w:type="dxa"/>
            <w:shd w:val="clear" w:color="auto" w:fill="auto"/>
          </w:tcPr>
          <w:p w14:paraId="78BC92F3" w14:textId="51F2105F" w:rsidR="00344605" w:rsidRDefault="00344605" w:rsidP="00344605">
            <w:pPr>
              <w:pStyle w:val="TABLE-cell"/>
            </w:pPr>
            <w:r>
              <w:t>548</w:t>
            </w:r>
          </w:p>
        </w:tc>
        <w:tc>
          <w:tcPr>
            <w:tcW w:w="4082" w:type="dxa"/>
            <w:shd w:val="clear" w:color="auto" w:fill="auto"/>
          </w:tcPr>
          <w:p w14:paraId="755E6963" w14:textId="4E6AFF00" w:rsidR="00344605" w:rsidRDefault="00344605" w:rsidP="00344605">
            <w:pPr>
              <w:pStyle w:val="TABLE-cell"/>
            </w:pPr>
            <w:r>
              <w:t>Vanuatu vatu.</w:t>
            </w:r>
          </w:p>
        </w:tc>
      </w:tr>
      <w:tr w:rsidR="00344605" w14:paraId="78C0984B" w14:textId="77777777" w:rsidTr="00344605">
        <w:tc>
          <w:tcPr>
            <w:tcW w:w="4082" w:type="dxa"/>
            <w:shd w:val="clear" w:color="auto" w:fill="auto"/>
          </w:tcPr>
          <w:p w14:paraId="470F7893" w14:textId="79C591D1" w:rsidR="00344605" w:rsidRDefault="00344605" w:rsidP="00344605">
            <w:pPr>
              <w:pStyle w:val="TABLE-cell"/>
            </w:pPr>
            <w:bookmarkStart w:id="1061" w:name="UML5269" w:colFirst="0" w:colLast="0"/>
            <w:bookmarkEnd w:id="1060"/>
            <w:r>
              <w:t>WST</w:t>
            </w:r>
          </w:p>
        </w:tc>
        <w:tc>
          <w:tcPr>
            <w:tcW w:w="907" w:type="dxa"/>
            <w:shd w:val="clear" w:color="auto" w:fill="auto"/>
          </w:tcPr>
          <w:p w14:paraId="379185C1" w14:textId="2B77F191" w:rsidR="00344605" w:rsidRDefault="00344605" w:rsidP="00344605">
            <w:pPr>
              <w:pStyle w:val="TABLE-cell"/>
            </w:pPr>
            <w:r>
              <w:t>882</w:t>
            </w:r>
          </w:p>
        </w:tc>
        <w:tc>
          <w:tcPr>
            <w:tcW w:w="4082" w:type="dxa"/>
            <w:shd w:val="clear" w:color="auto" w:fill="auto"/>
          </w:tcPr>
          <w:p w14:paraId="64C51B99" w14:textId="337B1E38" w:rsidR="00344605" w:rsidRDefault="00344605" w:rsidP="00344605">
            <w:pPr>
              <w:pStyle w:val="TABLE-cell"/>
            </w:pPr>
            <w:r>
              <w:t>Samoan tala.</w:t>
            </w:r>
          </w:p>
        </w:tc>
      </w:tr>
      <w:tr w:rsidR="00344605" w14:paraId="69900322" w14:textId="77777777" w:rsidTr="00344605">
        <w:tc>
          <w:tcPr>
            <w:tcW w:w="4082" w:type="dxa"/>
            <w:shd w:val="clear" w:color="auto" w:fill="auto"/>
          </w:tcPr>
          <w:p w14:paraId="0F9F5BAD" w14:textId="15431C51" w:rsidR="00344605" w:rsidRDefault="00344605" w:rsidP="00344605">
            <w:pPr>
              <w:pStyle w:val="TABLE-cell"/>
            </w:pPr>
            <w:bookmarkStart w:id="1062" w:name="UML5270" w:colFirst="0" w:colLast="0"/>
            <w:bookmarkEnd w:id="1061"/>
            <w:r>
              <w:t>XAF</w:t>
            </w:r>
          </w:p>
        </w:tc>
        <w:tc>
          <w:tcPr>
            <w:tcW w:w="907" w:type="dxa"/>
            <w:shd w:val="clear" w:color="auto" w:fill="auto"/>
          </w:tcPr>
          <w:p w14:paraId="6F8CBB02" w14:textId="4AA21E53" w:rsidR="00344605" w:rsidRDefault="00344605" w:rsidP="00344605">
            <w:pPr>
              <w:pStyle w:val="TABLE-cell"/>
            </w:pPr>
            <w:r>
              <w:t>950</w:t>
            </w:r>
          </w:p>
        </w:tc>
        <w:tc>
          <w:tcPr>
            <w:tcW w:w="4082" w:type="dxa"/>
            <w:shd w:val="clear" w:color="auto" w:fill="auto"/>
          </w:tcPr>
          <w:p w14:paraId="04EF40A7" w14:textId="48723A42" w:rsidR="00344605" w:rsidRDefault="00344605" w:rsidP="00344605">
            <w:pPr>
              <w:pStyle w:val="TABLE-cell"/>
            </w:pPr>
            <w:r>
              <w:t>CFA franc BEAC.</w:t>
            </w:r>
          </w:p>
        </w:tc>
      </w:tr>
      <w:tr w:rsidR="00344605" w14:paraId="27095E30" w14:textId="77777777" w:rsidTr="00344605">
        <w:tc>
          <w:tcPr>
            <w:tcW w:w="4082" w:type="dxa"/>
            <w:shd w:val="clear" w:color="auto" w:fill="auto"/>
          </w:tcPr>
          <w:p w14:paraId="54D51F98" w14:textId="6131C33A" w:rsidR="00344605" w:rsidRDefault="00344605" w:rsidP="00344605">
            <w:pPr>
              <w:pStyle w:val="TABLE-cell"/>
            </w:pPr>
            <w:bookmarkStart w:id="1063" w:name="UML5271" w:colFirst="0" w:colLast="0"/>
            <w:bookmarkEnd w:id="1062"/>
            <w:r>
              <w:t>XCD</w:t>
            </w:r>
          </w:p>
        </w:tc>
        <w:tc>
          <w:tcPr>
            <w:tcW w:w="907" w:type="dxa"/>
            <w:shd w:val="clear" w:color="auto" w:fill="auto"/>
          </w:tcPr>
          <w:p w14:paraId="0F29E7CF" w14:textId="4D1B6C53" w:rsidR="00344605" w:rsidRDefault="00344605" w:rsidP="00344605">
            <w:pPr>
              <w:pStyle w:val="TABLE-cell"/>
            </w:pPr>
            <w:r>
              <w:t>951</w:t>
            </w:r>
          </w:p>
        </w:tc>
        <w:tc>
          <w:tcPr>
            <w:tcW w:w="4082" w:type="dxa"/>
            <w:shd w:val="clear" w:color="auto" w:fill="auto"/>
          </w:tcPr>
          <w:p w14:paraId="55AE9EA7" w14:textId="30178757" w:rsidR="00344605" w:rsidRDefault="00344605" w:rsidP="00344605">
            <w:pPr>
              <w:pStyle w:val="TABLE-cell"/>
            </w:pPr>
            <w:r>
              <w:t>East Caribbean dollar.</w:t>
            </w:r>
          </w:p>
        </w:tc>
      </w:tr>
      <w:tr w:rsidR="00344605" w14:paraId="2A0F056F" w14:textId="77777777" w:rsidTr="00344605">
        <w:tc>
          <w:tcPr>
            <w:tcW w:w="4082" w:type="dxa"/>
            <w:shd w:val="clear" w:color="auto" w:fill="auto"/>
          </w:tcPr>
          <w:p w14:paraId="2D6F1208" w14:textId="11AFF09F" w:rsidR="00344605" w:rsidRDefault="00344605" w:rsidP="00344605">
            <w:pPr>
              <w:pStyle w:val="TABLE-cell"/>
            </w:pPr>
            <w:bookmarkStart w:id="1064" w:name="UML5272" w:colFirst="0" w:colLast="0"/>
            <w:bookmarkEnd w:id="1063"/>
            <w:r>
              <w:t>XOF</w:t>
            </w:r>
          </w:p>
        </w:tc>
        <w:tc>
          <w:tcPr>
            <w:tcW w:w="907" w:type="dxa"/>
            <w:shd w:val="clear" w:color="auto" w:fill="auto"/>
          </w:tcPr>
          <w:p w14:paraId="19139865" w14:textId="25AEB956" w:rsidR="00344605" w:rsidRDefault="00344605" w:rsidP="00344605">
            <w:pPr>
              <w:pStyle w:val="TABLE-cell"/>
            </w:pPr>
            <w:r>
              <w:t>952</w:t>
            </w:r>
          </w:p>
        </w:tc>
        <w:tc>
          <w:tcPr>
            <w:tcW w:w="4082" w:type="dxa"/>
            <w:shd w:val="clear" w:color="auto" w:fill="auto"/>
          </w:tcPr>
          <w:p w14:paraId="1FCA2C37" w14:textId="3B08ED36" w:rsidR="00344605" w:rsidRDefault="00344605" w:rsidP="00344605">
            <w:pPr>
              <w:pStyle w:val="TABLE-cell"/>
            </w:pPr>
            <w:r>
              <w:t>CFA Franc BCEAO.</w:t>
            </w:r>
          </w:p>
        </w:tc>
      </w:tr>
      <w:tr w:rsidR="00344605" w14:paraId="223B744C" w14:textId="77777777" w:rsidTr="00344605">
        <w:tc>
          <w:tcPr>
            <w:tcW w:w="4082" w:type="dxa"/>
            <w:shd w:val="clear" w:color="auto" w:fill="auto"/>
          </w:tcPr>
          <w:p w14:paraId="1D5049CB" w14:textId="608109B5" w:rsidR="00344605" w:rsidRDefault="00344605" w:rsidP="00344605">
            <w:pPr>
              <w:pStyle w:val="TABLE-cell"/>
            </w:pPr>
            <w:bookmarkStart w:id="1065" w:name="UML5273" w:colFirst="0" w:colLast="0"/>
            <w:bookmarkEnd w:id="1064"/>
            <w:r>
              <w:t>XPF</w:t>
            </w:r>
          </w:p>
        </w:tc>
        <w:tc>
          <w:tcPr>
            <w:tcW w:w="907" w:type="dxa"/>
            <w:shd w:val="clear" w:color="auto" w:fill="auto"/>
          </w:tcPr>
          <w:p w14:paraId="2C2BBBC0" w14:textId="515E3D78" w:rsidR="00344605" w:rsidRDefault="00344605" w:rsidP="00344605">
            <w:pPr>
              <w:pStyle w:val="TABLE-cell"/>
            </w:pPr>
            <w:r>
              <w:t>953</w:t>
            </w:r>
          </w:p>
        </w:tc>
        <w:tc>
          <w:tcPr>
            <w:tcW w:w="4082" w:type="dxa"/>
            <w:shd w:val="clear" w:color="auto" w:fill="auto"/>
          </w:tcPr>
          <w:p w14:paraId="24CE87C6" w14:textId="276900D5" w:rsidR="00344605" w:rsidRDefault="00344605" w:rsidP="00344605">
            <w:pPr>
              <w:pStyle w:val="TABLE-cell"/>
            </w:pPr>
            <w:r>
              <w:t>CFP franc.</w:t>
            </w:r>
          </w:p>
        </w:tc>
      </w:tr>
      <w:tr w:rsidR="00344605" w14:paraId="26951250" w14:textId="77777777" w:rsidTr="00344605">
        <w:tc>
          <w:tcPr>
            <w:tcW w:w="4082" w:type="dxa"/>
            <w:shd w:val="clear" w:color="auto" w:fill="auto"/>
          </w:tcPr>
          <w:p w14:paraId="5DE95861" w14:textId="0251B5DD" w:rsidR="00344605" w:rsidRDefault="00344605" w:rsidP="00344605">
            <w:pPr>
              <w:pStyle w:val="TABLE-cell"/>
            </w:pPr>
            <w:bookmarkStart w:id="1066" w:name="UML5274" w:colFirst="0" w:colLast="0"/>
            <w:bookmarkEnd w:id="1065"/>
            <w:r>
              <w:t>YER</w:t>
            </w:r>
          </w:p>
        </w:tc>
        <w:tc>
          <w:tcPr>
            <w:tcW w:w="907" w:type="dxa"/>
            <w:shd w:val="clear" w:color="auto" w:fill="auto"/>
          </w:tcPr>
          <w:p w14:paraId="5BF07A19" w14:textId="13BA8188" w:rsidR="00344605" w:rsidRDefault="00344605" w:rsidP="00344605">
            <w:pPr>
              <w:pStyle w:val="TABLE-cell"/>
            </w:pPr>
            <w:r>
              <w:t>886</w:t>
            </w:r>
          </w:p>
        </w:tc>
        <w:tc>
          <w:tcPr>
            <w:tcW w:w="4082" w:type="dxa"/>
            <w:shd w:val="clear" w:color="auto" w:fill="auto"/>
          </w:tcPr>
          <w:p w14:paraId="3388EA66" w14:textId="7507F242" w:rsidR="00344605" w:rsidRDefault="00344605" w:rsidP="00344605">
            <w:pPr>
              <w:pStyle w:val="TABLE-cell"/>
            </w:pPr>
            <w:r>
              <w:t>Yemeni rial.</w:t>
            </w:r>
          </w:p>
        </w:tc>
      </w:tr>
      <w:tr w:rsidR="00344605" w14:paraId="3D3EED25" w14:textId="77777777" w:rsidTr="00344605">
        <w:tc>
          <w:tcPr>
            <w:tcW w:w="4082" w:type="dxa"/>
            <w:shd w:val="clear" w:color="auto" w:fill="auto"/>
          </w:tcPr>
          <w:p w14:paraId="3FEC56F0" w14:textId="4CE5B321" w:rsidR="00344605" w:rsidRDefault="00344605" w:rsidP="00344605">
            <w:pPr>
              <w:pStyle w:val="TABLE-cell"/>
            </w:pPr>
            <w:bookmarkStart w:id="1067" w:name="UML5275" w:colFirst="0" w:colLast="0"/>
            <w:bookmarkEnd w:id="1066"/>
            <w:r>
              <w:t>ZAR</w:t>
            </w:r>
          </w:p>
        </w:tc>
        <w:tc>
          <w:tcPr>
            <w:tcW w:w="907" w:type="dxa"/>
            <w:shd w:val="clear" w:color="auto" w:fill="auto"/>
          </w:tcPr>
          <w:p w14:paraId="68D000CA" w14:textId="2315DB39" w:rsidR="00344605" w:rsidRDefault="00344605" w:rsidP="00344605">
            <w:pPr>
              <w:pStyle w:val="TABLE-cell"/>
            </w:pPr>
            <w:r>
              <w:t>710</w:t>
            </w:r>
          </w:p>
        </w:tc>
        <w:tc>
          <w:tcPr>
            <w:tcW w:w="4082" w:type="dxa"/>
            <w:shd w:val="clear" w:color="auto" w:fill="auto"/>
          </w:tcPr>
          <w:p w14:paraId="0EBB29CA" w14:textId="1887D235" w:rsidR="00344605" w:rsidRDefault="00344605" w:rsidP="00344605">
            <w:pPr>
              <w:pStyle w:val="TABLE-cell"/>
            </w:pPr>
            <w:r>
              <w:t>South African rand.</w:t>
            </w:r>
          </w:p>
        </w:tc>
      </w:tr>
      <w:tr w:rsidR="00344605" w14:paraId="7D969294" w14:textId="77777777" w:rsidTr="00344605">
        <w:tc>
          <w:tcPr>
            <w:tcW w:w="4082" w:type="dxa"/>
            <w:shd w:val="clear" w:color="auto" w:fill="auto"/>
          </w:tcPr>
          <w:p w14:paraId="321C7836" w14:textId="2D97ED15" w:rsidR="00344605" w:rsidRDefault="00344605" w:rsidP="00344605">
            <w:pPr>
              <w:pStyle w:val="TABLE-cell"/>
            </w:pPr>
            <w:bookmarkStart w:id="1068" w:name="UML5276" w:colFirst="0" w:colLast="0"/>
            <w:bookmarkEnd w:id="1067"/>
            <w:r>
              <w:t>ZMK</w:t>
            </w:r>
          </w:p>
        </w:tc>
        <w:tc>
          <w:tcPr>
            <w:tcW w:w="907" w:type="dxa"/>
            <w:shd w:val="clear" w:color="auto" w:fill="auto"/>
          </w:tcPr>
          <w:p w14:paraId="093C8C4F" w14:textId="386F1074" w:rsidR="00344605" w:rsidRDefault="00344605" w:rsidP="00344605">
            <w:pPr>
              <w:pStyle w:val="TABLE-cell"/>
            </w:pPr>
            <w:r>
              <w:t>894</w:t>
            </w:r>
          </w:p>
        </w:tc>
        <w:tc>
          <w:tcPr>
            <w:tcW w:w="4082" w:type="dxa"/>
            <w:shd w:val="clear" w:color="auto" w:fill="auto"/>
          </w:tcPr>
          <w:p w14:paraId="72DF5A42" w14:textId="17D6F31B" w:rsidR="00344605" w:rsidRDefault="00344605" w:rsidP="00344605">
            <w:pPr>
              <w:pStyle w:val="TABLE-cell"/>
            </w:pPr>
            <w:r>
              <w:t>Zambian kwacha.</w:t>
            </w:r>
          </w:p>
        </w:tc>
      </w:tr>
      <w:tr w:rsidR="00344605" w14:paraId="1EDBC4A3" w14:textId="77777777" w:rsidTr="00344605">
        <w:tc>
          <w:tcPr>
            <w:tcW w:w="4082" w:type="dxa"/>
            <w:shd w:val="clear" w:color="auto" w:fill="auto"/>
          </w:tcPr>
          <w:p w14:paraId="14823AAB" w14:textId="2C3918CB" w:rsidR="00344605" w:rsidRDefault="00344605" w:rsidP="00344605">
            <w:pPr>
              <w:pStyle w:val="TABLE-cell"/>
            </w:pPr>
            <w:bookmarkStart w:id="1069" w:name="UML5277" w:colFirst="0" w:colLast="0"/>
            <w:bookmarkEnd w:id="1068"/>
            <w:r>
              <w:t>ZWL</w:t>
            </w:r>
          </w:p>
        </w:tc>
        <w:tc>
          <w:tcPr>
            <w:tcW w:w="907" w:type="dxa"/>
            <w:shd w:val="clear" w:color="auto" w:fill="auto"/>
          </w:tcPr>
          <w:p w14:paraId="6311722F" w14:textId="2578F040" w:rsidR="00344605" w:rsidRDefault="00344605" w:rsidP="00344605">
            <w:pPr>
              <w:pStyle w:val="TABLE-cell"/>
            </w:pPr>
            <w:r>
              <w:t>932</w:t>
            </w:r>
          </w:p>
        </w:tc>
        <w:tc>
          <w:tcPr>
            <w:tcW w:w="4082" w:type="dxa"/>
            <w:shd w:val="clear" w:color="auto" w:fill="auto"/>
          </w:tcPr>
          <w:p w14:paraId="2F565A87" w14:textId="2BA58C30" w:rsidR="00344605" w:rsidRDefault="00344605" w:rsidP="00344605">
            <w:pPr>
              <w:pStyle w:val="TABLE-cell"/>
            </w:pPr>
            <w:r>
              <w:t>Zimbabwe dollar.</w:t>
            </w:r>
          </w:p>
        </w:tc>
      </w:tr>
      <w:bookmarkEnd w:id="1069"/>
    </w:tbl>
    <w:p w14:paraId="1B5C8440" w14:textId="5CF675F0" w:rsidR="00344605" w:rsidRDefault="00344605" w:rsidP="00344605"/>
    <w:p w14:paraId="76174D01" w14:textId="6F863018" w:rsidR="00344605" w:rsidRDefault="00344605" w:rsidP="00344605">
      <w:pPr>
        <w:pStyle w:val="Heading3"/>
      </w:pPr>
      <w:bookmarkStart w:id="1070" w:name="UML18"/>
      <w:bookmarkStart w:id="1071" w:name="_Toc113308447"/>
      <w:r>
        <w:t>CurveStyle enumeration</w:t>
      </w:r>
      <w:bookmarkEnd w:id="1070"/>
      <w:bookmarkEnd w:id="1071"/>
    </w:p>
    <w:p w14:paraId="09F00374" w14:textId="2BE757E5" w:rsidR="00344605" w:rsidRDefault="00344605" w:rsidP="00344605">
      <w:r>
        <w:t>Style or shape of curve.</w:t>
      </w:r>
    </w:p>
    <w:p w14:paraId="6523BD30" w14:textId="55912964" w:rsidR="00344605" w:rsidRDefault="00344605" w:rsidP="00344605">
      <w:r>
        <w:fldChar w:fldCharType="begin"/>
      </w:r>
      <w:r>
        <w:instrText xml:space="preserve"> REF _Ref113306381 \h </w:instrText>
      </w:r>
      <w:r>
        <w:fldChar w:fldCharType="separate"/>
      </w:r>
      <w:r w:rsidR="006064D5">
        <w:t>Table 253</w:t>
      </w:r>
      <w:r>
        <w:fldChar w:fldCharType="end"/>
      </w:r>
      <w:r>
        <w:t xml:space="preserve"> shows all literals of CurveStyle.</w:t>
      </w:r>
    </w:p>
    <w:p w14:paraId="4D16AA91" w14:textId="0E784520" w:rsidR="00344605" w:rsidRDefault="00344605" w:rsidP="00344605">
      <w:pPr>
        <w:pStyle w:val="TABLE-title"/>
      </w:pPr>
      <w:bookmarkStart w:id="1072" w:name="_Ref113306381"/>
      <w:bookmarkStart w:id="1073" w:name="_Toc113308898"/>
      <w:r>
        <w:t xml:space="preserve">Table </w:t>
      </w:r>
      <w:r>
        <w:fldChar w:fldCharType="begin"/>
      </w:r>
      <w:r>
        <w:instrText xml:space="preserve"> SEQ Table \* ARABIC </w:instrText>
      </w:r>
      <w:r>
        <w:fldChar w:fldCharType="separate"/>
      </w:r>
      <w:r w:rsidR="006064D5">
        <w:t>253</w:t>
      </w:r>
      <w:r>
        <w:fldChar w:fldCharType="end"/>
      </w:r>
      <w:bookmarkEnd w:id="1072"/>
      <w:r>
        <w:t xml:space="preserve"> – Literals of LTDSEquipmentProfile::CurveStyle</w:t>
      </w:r>
      <w:bookmarkEnd w:id="10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085E1566" w14:textId="77777777" w:rsidTr="00344605">
        <w:trPr>
          <w:tblHeader/>
        </w:trPr>
        <w:tc>
          <w:tcPr>
            <w:tcW w:w="4082" w:type="dxa"/>
            <w:shd w:val="clear" w:color="auto" w:fill="auto"/>
          </w:tcPr>
          <w:p w14:paraId="62C22F22" w14:textId="165E57FA" w:rsidR="00344605" w:rsidRDefault="00344605" w:rsidP="00344605">
            <w:pPr>
              <w:pStyle w:val="TABLE-col-heading"/>
            </w:pPr>
            <w:r>
              <w:t>literal</w:t>
            </w:r>
          </w:p>
        </w:tc>
        <w:tc>
          <w:tcPr>
            <w:tcW w:w="907" w:type="dxa"/>
            <w:shd w:val="clear" w:color="auto" w:fill="auto"/>
          </w:tcPr>
          <w:p w14:paraId="4E972350" w14:textId="3C61D854" w:rsidR="00344605" w:rsidRDefault="00344605" w:rsidP="00344605">
            <w:pPr>
              <w:pStyle w:val="TABLE-col-heading"/>
            </w:pPr>
            <w:r>
              <w:t>value</w:t>
            </w:r>
          </w:p>
        </w:tc>
        <w:tc>
          <w:tcPr>
            <w:tcW w:w="4082" w:type="dxa"/>
            <w:shd w:val="clear" w:color="auto" w:fill="auto"/>
          </w:tcPr>
          <w:p w14:paraId="1732867D" w14:textId="10B4E570" w:rsidR="00344605" w:rsidRDefault="00344605" w:rsidP="00344605">
            <w:pPr>
              <w:pStyle w:val="TABLE-col-heading"/>
            </w:pPr>
            <w:r>
              <w:t>description</w:t>
            </w:r>
          </w:p>
        </w:tc>
      </w:tr>
      <w:tr w:rsidR="00344605" w14:paraId="11D51820" w14:textId="77777777" w:rsidTr="00344605">
        <w:tc>
          <w:tcPr>
            <w:tcW w:w="4082" w:type="dxa"/>
            <w:shd w:val="clear" w:color="auto" w:fill="auto"/>
          </w:tcPr>
          <w:p w14:paraId="1C678F12" w14:textId="06D2A1C7" w:rsidR="00344605" w:rsidRDefault="00344605" w:rsidP="00344605">
            <w:pPr>
              <w:pStyle w:val="TABLE-cell"/>
            </w:pPr>
            <w:bookmarkStart w:id="1074" w:name="UML5278" w:colFirst="0" w:colLast="0"/>
            <w:r>
              <w:t>constantYValue</w:t>
            </w:r>
          </w:p>
        </w:tc>
        <w:tc>
          <w:tcPr>
            <w:tcW w:w="907" w:type="dxa"/>
            <w:shd w:val="clear" w:color="auto" w:fill="auto"/>
          </w:tcPr>
          <w:p w14:paraId="4BE8750A" w14:textId="77777777" w:rsidR="00344605" w:rsidRDefault="00344605" w:rsidP="00344605">
            <w:pPr>
              <w:pStyle w:val="TABLE-cell"/>
            </w:pPr>
          </w:p>
        </w:tc>
        <w:tc>
          <w:tcPr>
            <w:tcW w:w="4082" w:type="dxa"/>
            <w:shd w:val="clear" w:color="auto" w:fill="auto"/>
          </w:tcPr>
          <w:p w14:paraId="2FDECFC2" w14:textId="30BFB3E7" w:rsidR="00344605" w:rsidRDefault="00344605" w:rsidP="00344605">
            <w:pPr>
              <w:pStyle w:val="TABLE-cell"/>
            </w:pPr>
            <w:r>
              <w:t>The Y-axis values are assumed constant until the next curve point and prior to the first curve point.</w:t>
            </w:r>
          </w:p>
        </w:tc>
      </w:tr>
      <w:tr w:rsidR="00344605" w14:paraId="1D3BB368" w14:textId="77777777" w:rsidTr="00344605">
        <w:tc>
          <w:tcPr>
            <w:tcW w:w="4082" w:type="dxa"/>
            <w:shd w:val="clear" w:color="auto" w:fill="auto"/>
          </w:tcPr>
          <w:p w14:paraId="370B4484" w14:textId="4565631C" w:rsidR="00344605" w:rsidRDefault="00344605" w:rsidP="00344605">
            <w:pPr>
              <w:pStyle w:val="TABLE-cell"/>
            </w:pPr>
            <w:bookmarkStart w:id="1075" w:name="UML5279" w:colFirst="0" w:colLast="0"/>
            <w:bookmarkEnd w:id="1074"/>
            <w:r>
              <w:t>straightLineYValues</w:t>
            </w:r>
          </w:p>
        </w:tc>
        <w:tc>
          <w:tcPr>
            <w:tcW w:w="907" w:type="dxa"/>
            <w:shd w:val="clear" w:color="auto" w:fill="auto"/>
          </w:tcPr>
          <w:p w14:paraId="46503AF8" w14:textId="77777777" w:rsidR="00344605" w:rsidRDefault="00344605" w:rsidP="00344605">
            <w:pPr>
              <w:pStyle w:val="TABLE-cell"/>
            </w:pPr>
          </w:p>
        </w:tc>
        <w:tc>
          <w:tcPr>
            <w:tcW w:w="4082" w:type="dxa"/>
            <w:shd w:val="clear" w:color="auto" w:fill="auto"/>
          </w:tcPr>
          <w:p w14:paraId="0EF30CB8" w14:textId="5D97F9DE" w:rsidR="00344605" w:rsidRDefault="00344605" w:rsidP="00344605">
            <w:pPr>
              <w:pStyle w:val="TABLE-cell"/>
            </w:pPr>
            <w:r>
              <w:t>The Y-axis values are assumed to be a straight line between values.  Also known as linear interpolation.</w:t>
            </w:r>
          </w:p>
        </w:tc>
      </w:tr>
      <w:bookmarkEnd w:id="1075"/>
    </w:tbl>
    <w:p w14:paraId="560161D4" w14:textId="0AE56105" w:rsidR="00344605" w:rsidRDefault="00344605" w:rsidP="00344605"/>
    <w:p w14:paraId="1CC7BE15" w14:textId="1878EA60" w:rsidR="00344605" w:rsidRDefault="00344605" w:rsidP="00344605">
      <w:pPr>
        <w:pStyle w:val="Heading3"/>
      </w:pPr>
      <w:bookmarkStart w:id="1076" w:name="UML19"/>
      <w:bookmarkStart w:id="1077" w:name="_Toc113308448"/>
      <w:r>
        <w:t>FuelType enumeration</w:t>
      </w:r>
      <w:bookmarkEnd w:id="1076"/>
      <w:bookmarkEnd w:id="1077"/>
    </w:p>
    <w:p w14:paraId="71C434D2" w14:textId="0C714C25" w:rsidR="00344605" w:rsidRDefault="00344605" w:rsidP="00344605">
      <w:r>
        <w:t>Type of fuel.</w:t>
      </w:r>
    </w:p>
    <w:p w14:paraId="7182D226" w14:textId="1587A742" w:rsidR="00344605" w:rsidRDefault="00344605" w:rsidP="00344605">
      <w:r>
        <w:fldChar w:fldCharType="begin"/>
      </w:r>
      <w:r>
        <w:instrText xml:space="preserve"> REF _Ref113306387 \h </w:instrText>
      </w:r>
      <w:r>
        <w:fldChar w:fldCharType="separate"/>
      </w:r>
      <w:r w:rsidR="006064D5">
        <w:t>Table 254</w:t>
      </w:r>
      <w:r>
        <w:fldChar w:fldCharType="end"/>
      </w:r>
      <w:r>
        <w:t xml:space="preserve"> shows all literals of FuelType.</w:t>
      </w:r>
    </w:p>
    <w:p w14:paraId="71AA9BA6" w14:textId="730681ED" w:rsidR="00344605" w:rsidRDefault="00344605" w:rsidP="00344605">
      <w:pPr>
        <w:pStyle w:val="TABLE-title"/>
      </w:pPr>
      <w:bookmarkStart w:id="1078" w:name="_Ref113306387"/>
      <w:bookmarkStart w:id="1079" w:name="_Toc113308899"/>
      <w:r>
        <w:t xml:space="preserve">Table </w:t>
      </w:r>
      <w:r>
        <w:fldChar w:fldCharType="begin"/>
      </w:r>
      <w:r>
        <w:instrText xml:space="preserve"> SEQ Table \* ARABIC </w:instrText>
      </w:r>
      <w:r>
        <w:fldChar w:fldCharType="separate"/>
      </w:r>
      <w:r w:rsidR="006064D5">
        <w:t>254</w:t>
      </w:r>
      <w:r>
        <w:fldChar w:fldCharType="end"/>
      </w:r>
      <w:bookmarkEnd w:id="1078"/>
      <w:r>
        <w:t xml:space="preserve"> – Literals of LTDSEquipmentProfile::FuelType</w:t>
      </w:r>
      <w:bookmarkEnd w:id="10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4AD5AE81" w14:textId="77777777" w:rsidTr="00344605">
        <w:trPr>
          <w:tblHeader/>
        </w:trPr>
        <w:tc>
          <w:tcPr>
            <w:tcW w:w="4082" w:type="dxa"/>
            <w:shd w:val="clear" w:color="auto" w:fill="auto"/>
          </w:tcPr>
          <w:p w14:paraId="1DF6E2AA" w14:textId="1098BD6C" w:rsidR="00344605" w:rsidRDefault="00344605" w:rsidP="00344605">
            <w:pPr>
              <w:pStyle w:val="TABLE-col-heading"/>
            </w:pPr>
            <w:r>
              <w:t>literal</w:t>
            </w:r>
          </w:p>
        </w:tc>
        <w:tc>
          <w:tcPr>
            <w:tcW w:w="907" w:type="dxa"/>
            <w:shd w:val="clear" w:color="auto" w:fill="auto"/>
          </w:tcPr>
          <w:p w14:paraId="236253E6" w14:textId="4EA79D51" w:rsidR="00344605" w:rsidRDefault="00344605" w:rsidP="00344605">
            <w:pPr>
              <w:pStyle w:val="TABLE-col-heading"/>
            </w:pPr>
            <w:r>
              <w:t>value</w:t>
            </w:r>
          </w:p>
        </w:tc>
        <w:tc>
          <w:tcPr>
            <w:tcW w:w="4082" w:type="dxa"/>
            <w:shd w:val="clear" w:color="auto" w:fill="auto"/>
          </w:tcPr>
          <w:p w14:paraId="0E39649E" w14:textId="0F4B1867" w:rsidR="00344605" w:rsidRDefault="00344605" w:rsidP="00344605">
            <w:pPr>
              <w:pStyle w:val="TABLE-col-heading"/>
            </w:pPr>
            <w:r>
              <w:t>description</w:t>
            </w:r>
          </w:p>
        </w:tc>
      </w:tr>
      <w:tr w:rsidR="00344605" w14:paraId="0D2BAE37" w14:textId="77777777" w:rsidTr="00344605">
        <w:tc>
          <w:tcPr>
            <w:tcW w:w="4082" w:type="dxa"/>
            <w:shd w:val="clear" w:color="auto" w:fill="auto"/>
          </w:tcPr>
          <w:p w14:paraId="0294720B" w14:textId="4EF3D114" w:rsidR="00344605" w:rsidRDefault="00344605" w:rsidP="00344605">
            <w:pPr>
              <w:pStyle w:val="TABLE-cell"/>
            </w:pPr>
            <w:bookmarkStart w:id="1080" w:name="UML5280" w:colFirst="0" w:colLast="0"/>
            <w:r>
              <w:t>coal</w:t>
            </w:r>
          </w:p>
        </w:tc>
        <w:tc>
          <w:tcPr>
            <w:tcW w:w="907" w:type="dxa"/>
            <w:shd w:val="clear" w:color="auto" w:fill="auto"/>
          </w:tcPr>
          <w:p w14:paraId="13E7C80C" w14:textId="77777777" w:rsidR="00344605" w:rsidRDefault="00344605" w:rsidP="00344605">
            <w:pPr>
              <w:pStyle w:val="TABLE-cell"/>
            </w:pPr>
          </w:p>
        </w:tc>
        <w:tc>
          <w:tcPr>
            <w:tcW w:w="4082" w:type="dxa"/>
            <w:shd w:val="clear" w:color="auto" w:fill="auto"/>
          </w:tcPr>
          <w:p w14:paraId="3DF222BE" w14:textId="1553B110" w:rsidR="00344605" w:rsidRDefault="00344605" w:rsidP="00344605">
            <w:pPr>
              <w:pStyle w:val="TABLE-cell"/>
            </w:pPr>
            <w:r>
              <w:t>Generic coal, not including lignite type.</w:t>
            </w:r>
          </w:p>
        </w:tc>
      </w:tr>
      <w:tr w:rsidR="00344605" w14:paraId="2CF87EEB" w14:textId="77777777" w:rsidTr="00344605">
        <w:tc>
          <w:tcPr>
            <w:tcW w:w="4082" w:type="dxa"/>
            <w:shd w:val="clear" w:color="auto" w:fill="auto"/>
          </w:tcPr>
          <w:p w14:paraId="5FC729A1" w14:textId="46BC5E0C" w:rsidR="00344605" w:rsidRDefault="00344605" w:rsidP="00344605">
            <w:pPr>
              <w:pStyle w:val="TABLE-cell"/>
            </w:pPr>
            <w:bookmarkStart w:id="1081" w:name="UML5281" w:colFirst="0" w:colLast="0"/>
            <w:bookmarkEnd w:id="1080"/>
            <w:r>
              <w:t>oil</w:t>
            </w:r>
          </w:p>
        </w:tc>
        <w:tc>
          <w:tcPr>
            <w:tcW w:w="907" w:type="dxa"/>
            <w:shd w:val="clear" w:color="auto" w:fill="auto"/>
          </w:tcPr>
          <w:p w14:paraId="7694E16C" w14:textId="77777777" w:rsidR="00344605" w:rsidRDefault="00344605" w:rsidP="00344605">
            <w:pPr>
              <w:pStyle w:val="TABLE-cell"/>
            </w:pPr>
          </w:p>
        </w:tc>
        <w:tc>
          <w:tcPr>
            <w:tcW w:w="4082" w:type="dxa"/>
            <w:shd w:val="clear" w:color="auto" w:fill="auto"/>
          </w:tcPr>
          <w:p w14:paraId="4898E791" w14:textId="4370C4C8" w:rsidR="00344605" w:rsidRDefault="00344605" w:rsidP="00344605">
            <w:pPr>
              <w:pStyle w:val="TABLE-cell"/>
            </w:pPr>
            <w:r>
              <w:t>Oil.</w:t>
            </w:r>
          </w:p>
        </w:tc>
      </w:tr>
      <w:tr w:rsidR="00344605" w14:paraId="2FFBCA83" w14:textId="77777777" w:rsidTr="00344605">
        <w:tc>
          <w:tcPr>
            <w:tcW w:w="4082" w:type="dxa"/>
            <w:shd w:val="clear" w:color="auto" w:fill="auto"/>
          </w:tcPr>
          <w:p w14:paraId="5429BDA9" w14:textId="5839FF00" w:rsidR="00344605" w:rsidRDefault="00344605" w:rsidP="00344605">
            <w:pPr>
              <w:pStyle w:val="TABLE-cell"/>
            </w:pPr>
            <w:bookmarkStart w:id="1082" w:name="UML5282" w:colFirst="0" w:colLast="0"/>
            <w:bookmarkEnd w:id="1081"/>
            <w:r>
              <w:t>gas</w:t>
            </w:r>
          </w:p>
        </w:tc>
        <w:tc>
          <w:tcPr>
            <w:tcW w:w="907" w:type="dxa"/>
            <w:shd w:val="clear" w:color="auto" w:fill="auto"/>
          </w:tcPr>
          <w:p w14:paraId="605DD063" w14:textId="77777777" w:rsidR="00344605" w:rsidRDefault="00344605" w:rsidP="00344605">
            <w:pPr>
              <w:pStyle w:val="TABLE-cell"/>
            </w:pPr>
          </w:p>
        </w:tc>
        <w:tc>
          <w:tcPr>
            <w:tcW w:w="4082" w:type="dxa"/>
            <w:shd w:val="clear" w:color="auto" w:fill="auto"/>
          </w:tcPr>
          <w:p w14:paraId="0A10578F" w14:textId="43F894BE" w:rsidR="00344605" w:rsidRDefault="00344605" w:rsidP="00344605">
            <w:pPr>
              <w:pStyle w:val="TABLE-cell"/>
            </w:pPr>
            <w:r>
              <w:t>Natural gas.</w:t>
            </w:r>
          </w:p>
        </w:tc>
      </w:tr>
      <w:tr w:rsidR="00344605" w14:paraId="6FE7280E" w14:textId="77777777" w:rsidTr="00344605">
        <w:tc>
          <w:tcPr>
            <w:tcW w:w="4082" w:type="dxa"/>
            <w:shd w:val="clear" w:color="auto" w:fill="auto"/>
          </w:tcPr>
          <w:p w14:paraId="6994DAF4" w14:textId="326F0C86" w:rsidR="00344605" w:rsidRDefault="00344605" w:rsidP="00344605">
            <w:pPr>
              <w:pStyle w:val="TABLE-cell"/>
            </w:pPr>
            <w:bookmarkStart w:id="1083" w:name="UML5283" w:colFirst="0" w:colLast="0"/>
            <w:bookmarkEnd w:id="1082"/>
            <w:r>
              <w:t>lignite</w:t>
            </w:r>
          </w:p>
        </w:tc>
        <w:tc>
          <w:tcPr>
            <w:tcW w:w="907" w:type="dxa"/>
            <w:shd w:val="clear" w:color="auto" w:fill="auto"/>
          </w:tcPr>
          <w:p w14:paraId="0EA0BAE7" w14:textId="77777777" w:rsidR="00344605" w:rsidRDefault="00344605" w:rsidP="00344605">
            <w:pPr>
              <w:pStyle w:val="TABLE-cell"/>
            </w:pPr>
          </w:p>
        </w:tc>
        <w:tc>
          <w:tcPr>
            <w:tcW w:w="4082" w:type="dxa"/>
            <w:shd w:val="clear" w:color="auto" w:fill="auto"/>
          </w:tcPr>
          <w:p w14:paraId="472EF7D9" w14:textId="69403FCD" w:rsidR="00344605" w:rsidRDefault="00344605" w:rsidP="00344605">
            <w:pPr>
              <w:pStyle w:val="TABLE-cell"/>
            </w:pPr>
            <w:r>
              <w:t>The fuel is lignite coal.  Note that this is a special type of coal, so the other enum of coal is reserved for hard coal types or if the exact type of coal is not known.</w:t>
            </w:r>
          </w:p>
        </w:tc>
      </w:tr>
      <w:tr w:rsidR="00344605" w14:paraId="7802D2BF" w14:textId="77777777" w:rsidTr="00344605">
        <w:tc>
          <w:tcPr>
            <w:tcW w:w="4082" w:type="dxa"/>
            <w:shd w:val="clear" w:color="auto" w:fill="auto"/>
          </w:tcPr>
          <w:p w14:paraId="11F89454" w14:textId="60DC947B" w:rsidR="00344605" w:rsidRDefault="00344605" w:rsidP="00344605">
            <w:pPr>
              <w:pStyle w:val="TABLE-cell"/>
            </w:pPr>
            <w:bookmarkStart w:id="1084" w:name="UML5284" w:colFirst="0" w:colLast="0"/>
            <w:bookmarkEnd w:id="1083"/>
            <w:r>
              <w:t>hardCoal</w:t>
            </w:r>
          </w:p>
        </w:tc>
        <w:tc>
          <w:tcPr>
            <w:tcW w:w="907" w:type="dxa"/>
            <w:shd w:val="clear" w:color="auto" w:fill="auto"/>
          </w:tcPr>
          <w:p w14:paraId="085F1C15" w14:textId="77777777" w:rsidR="00344605" w:rsidRDefault="00344605" w:rsidP="00344605">
            <w:pPr>
              <w:pStyle w:val="TABLE-cell"/>
            </w:pPr>
          </w:p>
        </w:tc>
        <w:tc>
          <w:tcPr>
            <w:tcW w:w="4082" w:type="dxa"/>
            <w:shd w:val="clear" w:color="auto" w:fill="auto"/>
          </w:tcPr>
          <w:p w14:paraId="43C502A2" w14:textId="093919F0" w:rsidR="00344605" w:rsidRDefault="00344605" w:rsidP="00344605">
            <w:pPr>
              <w:pStyle w:val="TABLE-cell"/>
            </w:pPr>
            <w:r>
              <w:t>Hard coal.</w:t>
            </w:r>
          </w:p>
        </w:tc>
      </w:tr>
      <w:tr w:rsidR="00344605" w14:paraId="48ACE317" w14:textId="77777777" w:rsidTr="00344605">
        <w:tc>
          <w:tcPr>
            <w:tcW w:w="4082" w:type="dxa"/>
            <w:shd w:val="clear" w:color="auto" w:fill="auto"/>
          </w:tcPr>
          <w:p w14:paraId="1F5BD7AF" w14:textId="6EA4CB33" w:rsidR="00344605" w:rsidRDefault="00344605" w:rsidP="00344605">
            <w:pPr>
              <w:pStyle w:val="TABLE-cell"/>
            </w:pPr>
            <w:bookmarkStart w:id="1085" w:name="UML5285" w:colFirst="0" w:colLast="0"/>
            <w:bookmarkEnd w:id="1084"/>
            <w:r>
              <w:t>oilShale</w:t>
            </w:r>
          </w:p>
        </w:tc>
        <w:tc>
          <w:tcPr>
            <w:tcW w:w="907" w:type="dxa"/>
            <w:shd w:val="clear" w:color="auto" w:fill="auto"/>
          </w:tcPr>
          <w:p w14:paraId="216E1670" w14:textId="77777777" w:rsidR="00344605" w:rsidRDefault="00344605" w:rsidP="00344605">
            <w:pPr>
              <w:pStyle w:val="TABLE-cell"/>
            </w:pPr>
          </w:p>
        </w:tc>
        <w:tc>
          <w:tcPr>
            <w:tcW w:w="4082" w:type="dxa"/>
            <w:shd w:val="clear" w:color="auto" w:fill="auto"/>
          </w:tcPr>
          <w:p w14:paraId="175F9391" w14:textId="43145A83" w:rsidR="00344605" w:rsidRDefault="00344605" w:rsidP="00344605">
            <w:pPr>
              <w:pStyle w:val="TABLE-cell"/>
            </w:pPr>
            <w:r>
              <w:t>Oil Shale.</w:t>
            </w:r>
          </w:p>
        </w:tc>
      </w:tr>
      <w:tr w:rsidR="00344605" w14:paraId="306D7F2C" w14:textId="77777777" w:rsidTr="00344605">
        <w:tc>
          <w:tcPr>
            <w:tcW w:w="4082" w:type="dxa"/>
            <w:shd w:val="clear" w:color="auto" w:fill="auto"/>
          </w:tcPr>
          <w:p w14:paraId="2B90B2C9" w14:textId="7EE13E82" w:rsidR="00344605" w:rsidRDefault="00344605" w:rsidP="00344605">
            <w:pPr>
              <w:pStyle w:val="TABLE-cell"/>
            </w:pPr>
            <w:bookmarkStart w:id="1086" w:name="UML5286" w:colFirst="0" w:colLast="0"/>
            <w:bookmarkEnd w:id="1085"/>
            <w:r>
              <w:t>brownCoalLignite</w:t>
            </w:r>
          </w:p>
        </w:tc>
        <w:tc>
          <w:tcPr>
            <w:tcW w:w="907" w:type="dxa"/>
            <w:shd w:val="clear" w:color="auto" w:fill="auto"/>
          </w:tcPr>
          <w:p w14:paraId="6927A328" w14:textId="77777777" w:rsidR="00344605" w:rsidRDefault="00344605" w:rsidP="00344605">
            <w:pPr>
              <w:pStyle w:val="TABLE-cell"/>
            </w:pPr>
          </w:p>
        </w:tc>
        <w:tc>
          <w:tcPr>
            <w:tcW w:w="4082" w:type="dxa"/>
            <w:shd w:val="clear" w:color="auto" w:fill="auto"/>
          </w:tcPr>
          <w:p w14:paraId="30AB2314" w14:textId="22280926" w:rsidR="00344605" w:rsidRDefault="00344605" w:rsidP="00344605">
            <w:pPr>
              <w:pStyle w:val="TABLE-cell"/>
            </w:pPr>
            <w:r>
              <w:t>Brown coal lignite.</w:t>
            </w:r>
          </w:p>
        </w:tc>
      </w:tr>
      <w:tr w:rsidR="00344605" w14:paraId="7DA6904A" w14:textId="77777777" w:rsidTr="00344605">
        <w:tc>
          <w:tcPr>
            <w:tcW w:w="4082" w:type="dxa"/>
            <w:shd w:val="clear" w:color="auto" w:fill="auto"/>
          </w:tcPr>
          <w:p w14:paraId="73B48AB5" w14:textId="74F3BD76" w:rsidR="00344605" w:rsidRDefault="00344605" w:rsidP="00344605">
            <w:pPr>
              <w:pStyle w:val="TABLE-cell"/>
            </w:pPr>
            <w:bookmarkStart w:id="1087" w:name="UML5287" w:colFirst="0" w:colLast="0"/>
            <w:bookmarkEnd w:id="1086"/>
            <w:r>
              <w:t>coalDerivedGas</w:t>
            </w:r>
          </w:p>
        </w:tc>
        <w:tc>
          <w:tcPr>
            <w:tcW w:w="907" w:type="dxa"/>
            <w:shd w:val="clear" w:color="auto" w:fill="auto"/>
          </w:tcPr>
          <w:p w14:paraId="703A25C8" w14:textId="77777777" w:rsidR="00344605" w:rsidRDefault="00344605" w:rsidP="00344605">
            <w:pPr>
              <w:pStyle w:val="TABLE-cell"/>
            </w:pPr>
          </w:p>
        </w:tc>
        <w:tc>
          <w:tcPr>
            <w:tcW w:w="4082" w:type="dxa"/>
            <w:shd w:val="clear" w:color="auto" w:fill="auto"/>
          </w:tcPr>
          <w:p w14:paraId="01C85662" w14:textId="45B83CB8" w:rsidR="00344605" w:rsidRDefault="00344605" w:rsidP="00344605">
            <w:pPr>
              <w:pStyle w:val="TABLE-cell"/>
            </w:pPr>
            <w:r>
              <w:t>Coal derived gas.</w:t>
            </w:r>
          </w:p>
        </w:tc>
      </w:tr>
      <w:tr w:rsidR="00344605" w14:paraId="2CAAAF91" w14:textId="77777777" w:rsidTr="00344605">
        <w:tc>
          <w:tcPr>
            <w:tcW w:w="4082" w:type="dxa"/>
            <w:shd w:val="clear" w:color="auto" w:fill="auto"/>
          </w:tcPr>
          <w:p w14:paraId="79FA6AE8" w14:textId="47FE4B91" w:rsidR="00344605" w:rsidRDefault="00344605" w:rsidP="00344605">
            <w:pPr>
              <w:pStyle w:val="TABLE-cell"/>
            </w:pPr>
            <w:bookmarkStart w:id="1088" w:name="UML5288" w:colFirst="0" w:colLast="0"/>
            <w:bookmarkEnd w:id="1087"/>
            <w:r>
              <w:t>peat</w:t>
            </w:r>
          </w:p>
        </w:tc>
        <w:tc>
          <w:tcPr>
            <w:tcW w:w="907" w:type="dxa"/>
            <w:shd w:val="clear" w:color="auto" w:fill="auto"/>
          </w:tcPr>
          <w:p w14:paraId="16E43926" w14:textId="77777777" w:rsidR="00344605" w:rsidRDefault="00344605" w:rsidP="00344605">
            <w:pPr>
              <w:pStyle w:val="TABLE-cell"/>
            </w:pPr>
          </w:p>
        </w:tc>
        <w:tc>
          <w:tcPr>
            <w:tcW w:w="4082" w:type="dxa"/>
            <w:shd w:val="clear" w:color="auto" w:fill="auto"/>
          </w:tcPr>
          <w:p w14:paraId="4C712BD0" w14:textId="01A5C2A9" w:rsidR="00344605" w:rsidRDefault="00344605" w:rsidP="00344605">
            <w:pPr>
              <w:pStyle w:val="TABLE-cell"/>
            </w:pPr>
            <w:r>
              <w:t>Peat.</w:t>
            </w:r>
          </w:p>
        </w:tc>
      </w:tr>
      <w:tr w:rsidR="00344605" w14:paraId="03C751C6" w14:textId="77777777" w:rsidTr="00344605">
        <w:tc>
          <w:tcPr>
            <w:tcW w:w="4082" w:type="dxa"/>
            <w:shd w:val="clear" w:color="auto" w:fill="auto"/>
          </w:tcPr>
          <w:p w14:paraId="2B1E21D2" w14:textId="4F297DB9" w:rsidR="00344605" w:rsidRDefault="00344605" w:rsidP="00344605">
            <w:pPr>
              <w:pStyle w:val="TABLE-cell"/>
            </w:pPr>
            <w:bookmarkStart w:id="1089" w:name="UML5289" w:colFirst="0" w:colLast="0"/>
            <w:bookmarkEnd w:id="1088"/>
            <w:r>
              <w:t>other</w:t>
            </w:r>
          </w:p>
        </w:tc>
        <w:tc>
          <w:tcPr>
            <w:tcW w:w="907" w:type="dxa"/>
            <w:shd w:val="clear" w:color="auto" w:fill="auto"/>
          </w:tcPr>
          <w:p w14:paraId="3E044E74" w14:textId="77777777" w:rsidR="00344605" w:rsidRDefault="00344605" w:rsidP="00344605">
            <w:pPr>
              <w:pStyle w:val="TABLE-cell"/>
            </w:pPr>
          </w:p>
        </w:tc>
        <w:tc>
          <w:tcPr>
            <w:tcW w:w="4082" w:type="dxa"/>
            <w:shd w:val="clear" w:color="auto" w:fill="auto"/>
          </w:tcPr>
          <w:p w14:paraId="464297D3" w14:textId="05C9021F" w:rsidR="00344605" w:rsidRDefault="00344605" w:rsidP="00344605">
            <w:pPr>
              <w:pStyle w:val="TABLE-cell"/>
            </w:pPr>
            <w:r>
              <w:t>Any fuel type not included in the rest of the enumerated value.</w:t>
            </w:r>
          </w:p>
        </w:tc>
      </w:tr>
      <w:bookmarkEnd w:id="1089"/>
    </w:tbl>
    <w:p w14:paraId="3A965256" w14:textId="3D6E703B" w:rsidR="00344605" w:rsidRDefault="00344605" w:rsidP="00344605"/>
    <w:p w14:paraId="50D464B8" w14:textId="62BA3B5E" w:rsidR="00344605" w:rsidRDefault="00344605" w:rsidP="00344605">
      <w:pPr>
        <w:pStyle w:val="Heading3"/>
      </w:pPr>
      <w:bookmarkStart w:id="1090" w:name="UML20"/>
      <w:bookmarkStart w:id="1091" w:name="_Toc113308449"/>
      <w:r>
        <w:t>GeneratorControlSource enumeration</w:t>
      </w:r>
      <w:bookmarkEnd w:id="1090"/>
      <w:bookmarkEnd w:id="1091"/>
    </w:p>
    <w:p w14:paraId="1D8475B1" w14:textId="11FE3F64" w:rsidR="00344605" w:rsidRDefault="00344605" w:rsidP="00344605">
      <w:r>
        <w:t>The source of controls for a generating unit.</w:t>
      </w:r>
    </w:p>
    <w:p w14:paraId="61D2ABFA" w14:textId="0D9CD0B3" w:rsidR="00344605" w:rsidRDefault="00344605" w:rsidP="00344605">
      <w:r>
        <w:fldChar w:fldCharType="begin"/>
      </w:r>
      <w:r>
        <w:instrText xml:space="preserve"> REF _Ref113306391 \h </w:instrText>
      </w:r>
      <w:r>
        <w:fldChar w:fldCharType="separate"/>
      </w:r>
      <w:r w:rsidR="006064D5">
        <w:t>Table 255</w:t>
      </w:r>
      <w:r>
        <w:fldChar w:fldCharType="end"/>
      </w:r>
      <w:r>
        <w:t xml:space="preserve"> shows all literals of GeneratorControlSource.</w:t>
      </w:r>
    </w:p>
    <w:p w14:paraId="7D62F386" w14:textId="01F5DAE9" w:rsidR="00344605" w:rsidRDefault="00344605" w:rsidP="00344605">
      <w:pPr>
        <w:pStyle w:val="TABLE-title"/>
      </w:pPr>
      <w:bookmarkStart w:id="1092" w:name="_Ref113306391"/>
      <w:bookmarkStart w:id="1093" w:name="_Toc113308900"/>
      <w:r>
        <w:t xml:space="preserve">Table </w:t>
      </w:r>
      <w:r>
        <w:fldChar w:fldCharType="begin"/>
      </w:r>
      <w:r>
        <w:instrText xml:space="preserve"> SEQ Table \* ARABIC </w:instrText>
      </w:r>
      <w:r>
        <w:fldChar w:fldCharType="separate"/>
      </w:r>
      <w:r w:rsidR="006064D5">
        <w:t>255</w:t>
      </w:r>
      <w:r>
        <w:fldChar w:fldCharType="end"/>
      </w:r>
      <w:bookmarkEnd w:id="1092"/>
      <w:r>
        <w:t xml:space="preserve"> – Literals of LTDSEquipmentProfile::GeneratorControlSource</w:t>
      </w:r>
      <w:bookmarkEnd w:id="109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4A518C21" w14:textId="77777777" w:rsidTr="00344605">
        <w:trPr>
          <w:tblHeader/>
        </w:trPr>
        <w:tc>
          <w:tcPr>
            <w:tcW w:w="4082" w:type="dxa"/>
            <w:shd w:val="clear" w:color="auto" w:fill="auto"/>
          </w:tcPr>
          <w:p w14:paraId="451C8035" w14:textId="470C5534" w:rsidR="00344605" w:rsidRDefault="00344605" w:rsidP="00344605">
            <w:pPr>
              <w:pStyle w:val="TABLE-col-heading"/>
            </w:pPr>
            <w:r>
              <w:t>literal</w:t>
            </w:r>
          </w:p>
        </w:tc>
        <w:tc>
          <w:tcPr>
            <w:tcW w:w="907" w:type="dxa"/>
            <w:shd w:val="clear" w:color="auto" w:fill="auto"/>
          </w:tcPr>
          <w:p w14:paraId="716F57D4" w14:textId="3F2D7638" w:rsidR="00344605" w:rsidRDefault="00344605" w:rsidP="00344605">
            <w:pPr>
              <w:pStyle w:val="TABLE-col-heading"/>
            </w:pPr>
            <w:r>
              <w:t>value</w:t>
            </w:r>
          </w:p>
        </w:tc>
        <w:tc>
          <w:tcPr>
            <w:tcW w:w="4082" w:type="dxa"/>
            <w:shd w:val="clear" w:color="auto" w:fill="auto"/>
          </w:tcPr>
          <w:p w14:paraId="57895367" w14:textId="4E1D2360" w:rsidR="00344605" w:rsidRDefault="00344605" w:rsidP="00344605">
            <w:pPr>
              <w:pStyle w:val="TABLE-col-heading"/>
            </w:pPr>
            <w:r>
              <w:t>description</w:t>
            </w:r>
          </w:p>
        </w:tc>
      </w:tr>
      <w:tr w:rsidR="00344605" w14:paraId="0BF477DA" w14:textId="77777777" w:rsidTr="00344605">
        <w:tc>
          <w:tcPr>
            <w:tcW w:w="4082" w:type="dxa"/>
            <w:shd w:val="clear" w:color="auto" w:fill="auto"/>
          </w:tcPr>
          <w:p w14:paraId="3579B58A" w14:textId="4EE2FC55" w:rsidR="00344605" w:rsidRDefault="00344605" w:rsidP="00344605">
            <w:pPr>
              <w:pStyle w:val="TABLE-cell"/>
            </w:pPr>
            <w:bookmarkStart w:id="1094" w:name="UML5290" w:colFirst="0" w:colLast="0"/>
            <w:r>
              <w:t>unavailable</w:t>
            </w:r>
          </w:p>
        </w:tc>
        <w:tc>
          <w:tcPr>
            <w:tcW w:w="907" w:type="dxa"/>
            <w:shd w:val="clear" w:color="auto" w:fill="auto"/>
          </w:tcPr>
          <w:p w14:paraId="19364A06" w14:textId="77777777" w:rsidR="00344605" w:rsidRDefault="00344605" w:rsidP="00344605">
            <w:pPr>
              <w:pStyle w:val="TABLE-cell"/>
            </w:pPr>
          </w:p>
        </w:tc>
        <w:tc>
          <w:tcPr>
            <w:tcW w:w="4082" w:type="dxa"/>
            <w:shd w:val="clear" w:color="auto" w:fill="auto"/>
          </w:tcPr>
          <w:p w14:paraId="52C28851" w14:textId="4C4CA789" w:rsidR="00344605" w:rsidRDefault="00344605" w:rsidP="00344605">
            <w:pPr>
              <w:pStyle w:val="TABLE-cell"/>
            </w:pPr>
            <w:r>
              <w:t>Not available.</w:t>
            </w:r>
          </w:p>
        </w:tc>
      </w:tr>
      <w:tr w:rsidR="00344605" w14:paraId="4DE9FAB9" w14:textId="77777777" w:rsidTr="00344605">
        <w:tc>
          <w:tcPr>
            <w:tcW w:w="4082" w:type="dxa"/>
            <w:shd w:val="clear" w:color="auto" w:fill="auto"/>
          </w:tcPr>
          <w:p w14:paraId="3CA6934D" w14:textId="33C407AA" w:rsidR="00344605" w:rsidRDefault="00344605" w:rsidP="00344605">
            <w:pPr>
              <w:pStyle w:val="TABLE-cell"/>
            </w:pPr>
            <w:bookmarkStart w:id="1095" w:name="UML5291" w:colFirst="0" w:colLast="0"/>
            <w:bookmarkEnd w:id="1094"/>
            <w:r>
              <w:t>offAGC</w:t>
            </w:r>
          </w:p>
        </w:tc>
        <w:tc>
          <w:tcPr>
            <w:tcW w:w="907" w:type="dxa"/>
            <w:shd w:val="clear" w:color="auto" w:fill="auto"/>
          </w:tcPr>
          <w:p w14:paraId="5D6DD826" w14:textId="77777777" w:rsidR="00344605" w:rsidRDefault="00344605" w:rsidP="00344605">
            <w:pPr>
              <w:pStyle w:val="TABLE-cell"/>
            </w:pPr>
          </w:p>
        </w:tc>
        <w:tc>
          <w:tcPr>
            <w:tcW w:w="4082" w:type="dxa"/>
            <w:shd w:val="clear" w:color="auto" w:fill="auto"/>
          </w:tcPr>
          <w:p w14:paraId="5A0A0837" w14:textId="0266D6E2" w:rsidR="00344605" w:rsidRDefault="00344605" w:rsidP="00344605">
            <w:pPr>
              <w:pStyle w:val="TABLE-cell"/>
            </w:pPr>
            <w:r>
              <w:t>Off of automatic generation control (AGC).</w:t>
            </w:r>
          </w:p>
        </w:tc>
      </w:tr>
      <w:tr w:rsidR="00344605" w14:paraId="32D2720D" w14:textId="77777777" w:rsidTr="00344605">
        <w:tc>
          <w:tcPr>
            <w:tcW w:w="4082" w:type="dxa"/>
            <w:shd w:val="clear" w:color="auto" w:fill="auto"/>
          </w:tcPr>
          <w:p w14:paraId="244475C2" w14:textId="3E4E5293" w:rsidR="00344605" w:rsidRDefault="00344605" w:rsidP="00344605">
            <w:pPr>
              <w:pStyle w:val="TABLE-cell"/>
            </w:pPr>
            <w:bookmarkStart w:id="1096" w:name="UML5292" w:colFirst="0" w:colLast="0"/>
            <w:bookmarkEnd w:id="1095"/>
            <w:r>
              <w:t>onAGC</w:t>
            </w:r>
          </w:p>
        </w:tc>
        <w:tc>
          <w:tcPr>
            <w:tcW w:w="907" w:type="dxa"/>
            <w:shd w:val="clear" w:color="auto" w:fill="auto"/>
          </w:tcPr>
          <w:p w14:paraId="71665230" w14:textId="77777777" w:rsidR="00344605" w:rsidRDefault="00344605" w:rsidP="00344605">
            <w:pPr>
              <w:pStyle w:val="TABLE-cell"/>
            </w:pPr>
          </w:p>
        </w:tc>
        <w:tc>
          <w:tcPr>
            <w:tcW w:w="4082" w:type="dxa"/>
            <w:shd w:val="clear" w:color="auto" w:fill="auto"/>
          </w:tcPr>
          <w:p w14:paraId="7D6BFCE9" w14:textId="5DC2AD44" w:rsidR="00344605" w:rsidRDefault="00344605" w:rsidP="00344605">
            <w:pPr>
              <w:pStyle w:val="TABLE-cell"/>
            </w:pPr>
            <w:r>
              <w:t>On automatic generation control (AGC).</w:t>
            </w:r>
          </w:p>
        </w:tc>
      </w:tr>
      <w:tr w:rsidR="00344605" w14:paraId="46AF1D85" w14:textId="77777777" w:rsidTr="00344605">
        <w:tc>
          <w:tcPr>
            <w:tcW w:w="4082" w:type="dxa"/>
            <w:shd w:val="clear" w:color="auto" w:fill="auto"/>
          </w:tcPr>
          <w:p w14:paraId="4E6E3CDB" w14:textId="107DEEB6" w:rsidR="00344605" w:rsidRDefault="00344605" w:rsidP="00344605">
            <w:pPr>
              <w:pStyle w:val="TABLE-cell"/>
            </w:pPr>
            <w:bookmarkStart w:id="1097" w:name="UML5293" w:colFirst="0" w:colLast="0"/>
            <w:bookmarkEnd w:id="1096"/>
            <w:r>
              <w:t>plantControl</w:t>
            </w:r>
          </w:p>
        </w:tc>
        <w:tc>
          <w:tcPr>
            <w:tcW w:w="907" w:type="dxa"/>
            <w:shd w:val="clear" w:color="auto" w:fill="auto"/>
          </w:tcPr>
          <w:p w14:paraId="7621791E" w14:textId="77777777" w:rsidR="00344605" w:rsidRDefault="00344605" w:rsidP="00344605">
            <w:pPr>
              <w:pStyle w:val="TABLE-cell"/>
            </w:pPr>
          </w:p>
        </w:tc>
        <w:tc>
          <w:tcPr>
            <w:tcW w:w="4082" w:type="dxa"/>
            <w:shd w:val="clear" w:color="auto" w:fill="auto"/>
          </w:tcPr>
          <w:p w14:paraId="7D3072C0" w14:textId="4A3B69E6" w:rsidR="00344605" w:rsidRDefault="00344605" w:rsidP="00344605">
            <w:pPr>
              <w:pStyle w:val="TABLE-cell"/>
            </w:pPr>
            <w:r>
              <w:t>Plant is controlling.</w:t>
            </w:r>
          </w:p>
        </w:tc>
      </w:tr>
      <w:bookmarkEnd w:id="1097"/>
    </w:tbl>
    <w:p w14:paraId="3DEE4DC1" w14:textId="6FF0E0B2" w:rsidR="00344605" w:rsidRDefault="00344605" w:rsidP="00344605"/>
    <w:p w14:paraId="06E8FB43" w14:textId="06B44C4A" w:rsidR="00344605" w:rsidRDefault="00344605" w:rsidP="00344605">
      <w:pPr>
        <w:pStyle w:val="Heading3"/>
      </w:pPr>
      <w:bookmarkStart w:id="1098" w:name="UML21"/>
      <w:bookmarkStart w:id="1099" w:name="_Toc113308450"/>
      <w:r>
        <w:t>HydroEnergyConversionKind enumeration</w:t>
      </w:r>
      <w:bookmarkEnd w:id="1098"/>
      <w:bookmarkEnd w:id="1099"/>
    </w:p>
    <w:p w14:paraId="4DDF6E3A" w14:textId="4E5345A1" w:rsidR="00344605" w:rsidRDefault="00344605" w:rsidP="00344605">
      <w:r>
        <w:t>Specifies the capability of the hydro generating unit to convert energy as a generator or pump.</w:t>
      </w:r>
    </w:p>
    <w:p w14:paraId="6BA300AF" w14:textId="468F9ACD" w:rsidR="00344605" w:rsidRDefault="00344605" w:rsidP="00344605">
      <w:r>
        <w:fldChar w:fldCharType="begin"/>
      </w:r>
      <w:r>
        <w:instrText xml:space="preserve"> REF _Ref113306392 \h </w:instrText>
      </w:r>
      <w:r>
        <w:fldChar w:fldCharType="separate"/>
      </w:r>
      <w:r w:rsidR="006064D5">
        <w:t>Table 256</w:t>
      </w:r>
      <w:r>
        <w:fldChar w:fldCharType="end"/>
      </w:r>
      <w:r>
        <w:t xml:space="preserve"> shows all literals of HydroEnergyConversionKind.</w:t>
      </w:r>
    </w:p>
    <w:p w14:paraId="3CA84EA0" w14:textId="7CE05D8E" w:rsidR="00344605" w:rsidRDefault="00344605" w:rsidP="00344605">
      <w:pPr>
        <w:pStyle w:val="TABLE-title"/>
      </w:pPr>
      <w:bookmarkStart w:id="1100" w:name="_Ref113306392"/>
      <w:bookmarkStart w:id="1101" w:name="_Toc113308901"/>
      <w:r>
        <w:t xml:space="preserve">Table </w:t>
      </w:r>
      <w:r>
        <w:fldChar w:fldCharType="begin"/>
      </w:r>
      <w:r>
        <w:instrText xml:space="preserve"> SEQ Table \* ARABIC </w:instrText>
      </w:r>
      <w:r>
        <w:fldChar w:fldCharType="separate"/>
      </w:r>
      <w:r w:rsidR="006064D5">
        <w:t>256</w:t>
      </w:r>
      <w:r>
        <w:fldChar w:fldCharType="end"/>
      </w:r>
      <w:bookmarkEnd w:id="1100"/>
      <w:r>
        <w:t xml:space="preserve"> – Literals of LTDSEquipmentProfile::HydroEnergyConversionKind</w:t>
      </w:r>
      <w:bookmarkEnd w:id="11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4DAB2D4A" w14:textId="77777777" w:rsidTr="00344605">
        <w:trPr>
          <w:tblHeader/>
        </w:trPr>
        <w:tc>
          <w:tcPr>
            <w:tcW w:w="4082" w:type="dxa"/>
            <w:shd w:val="clear" w:color="auto" w:fill="auto"/>
          </w:tcPr>
          <w:p w14:paraId="7A1D1C36" w14:textId="0EDE3D16" w:rsidR="00344605" w:rsidRDefault="00344605" w:rsidP="00344605">
            <w:pPr>
              <w:pStyle w:val="TABLE-col-heading"/>
            </w:pPr>
            <w:r>
              <w:t>literal</w:t>
            </w:r>
          </w:p>
        </w:tc>
        <w:tc>
          <w:tcPr>
            <w:tcW w:w="907" w:type="dxa"/>
            <w:shd w:val="clear" w:color="auto" w:fill="auto"/>
          </w:tcPr>
          <w:p w14:paraId="49D04CF6" w14:textId="7EDA3102" w:rsidR="00344605" w:rsidRDefault="00344605" w:rsidP="00344605">
            <w:pPr>
              <w:pStyle w:val="TABLE-col-heading"/>
            </w:pPr>
            <w:r>
              <w:t>value</w:t>
            </w:r>
          </w:p>
        </w:tc>
        <w:tc>
          <w:tcPr>
            <w:tcW w:w="4082" w:type="dxa"/>
            <w:shd w:val="clear" w:color="auto" w:fill="auto"/>
          </w:tcPr>
          <w:p w14:paraId="57255142" w14:textId="13970687" w:rsidR="00344605" w:rsidRDefault="00344605" w:rsidP="00344605">
            <w:pPr>
              <w:pStyle w:val="TABLE-col-heading"/>
            </w:pPr>
            <w:r>
              <w:t>description</w:t>
            </w:r>
          </w:p>
        </w:tc>
      </w:tr>
      <w:tr w:rsidR="00344605" w14:paraId="1CA81D95" w14:textId="77777777" w:rsidTr="00344605">
        <w:tc>
          <w:tcPr>
            <w:tcW w:w="4082" w:type="dxa"/>
            <w:shd w:val="clear" w:color="auto" w:fill="auto"/>
          </w:tcPr>
          <w:p w14:paraId="3AF54155" w14:textId="23E212A1" w:rsidR="00344605" w:rsidRDefault="00344605" w:rsidP="00344605">
            <w:pPr>
              <w:pStyle w:val="TABLE-cell"/>
            </w:pPr>
            <w:bookmarkStart w:id="1102" w:name="UML5294" w:colFirst="0" w:colLast="0"/>
            <w:r>
              <w:t>generator</w:t>
            </w:r>
          </w:p>
        </w:tc>
        <w:tc>
          <w:tcPr>
            <w:tcW w:w="907" w:type="dxa"/>
            <w:shd w:val="clear" w:color="auto" w:fill="auto"/>
          </w:tcPr>
          <w:p w14:paraId="6DD81E5C" w14:textId="77777777" w:rsidR="00344605" w:rsidRDefault="00344605" w:rsidP="00344605">
            <w:pPr>
              <w:pStyle w:val="TABLE-cell"/>
            </w:pPr>
          </w:p>
        </w:tc>
        <w:tc>
          <w:tcPr>
            <w:tcW w:w="4082" w:type="dxa"/>
            <w:shd w:val="clear" w:color="auto" w:fill="auto"/>
          </w:tcPr>
          <w:p w14:paraId="1711B060" w14:textId="45980D93" w:rsidR="00344605" w:rsidRDefault="00344605" w:rsidP="00344605">
            <w:pPr>
              <w:pStyle w:val="TABLE-cell"/>
            </w:pPr>
            <w:r>
              <w:t>Able to generate power, but not able to pump water for energy storage.</w:t>
            </w:r>
          </w:p>
        </w:tc>
      </w:tr>
      <w:tr w:rsidR="00344605" w14:paraId="0F176083" w14:textId="77777777" w:rsidTr="00344605">
        <w:tc>
          <w:tcPr>
            <w:tcW w:w="4082" w:type="dxa"/>
            <w:shd w:val="clear" w:color="auto" w:fill="auto"/>
          </w:tcPr>
          <w:p w14:paraId="78839446" w14:textId="754D887B" w:rsidR="00344605" w:rsidRDefault="00344605" w:rsidP="00344605">
            <w:pPr>
              <w:pStyle w:val="TABLE-cell"/>
            </w:pPr>
            <w:bookmarkStart w:id="1103" w:name="UML5295" w:colFirst="0" w:colLast="0"/>
            <w:bookmarkEnd w:id="1102"/>
            <w:r>
              <w:t>pumpAndGenerator</w:t>
            </w:r>
          </w:p>
        </w:tc>
        <w:tc>
          <w:tcPr>
            <w:tcW w:w="907" w:type="dxa"/>
            <w:shd w:val="clear" w:color="auto" w:fill="auto"/>
          </w:tcPr>
          <w:p w14:paraId="6ADC35A4" w14:textId="77777777" w:rsidR="00344605" w:rsidRDefault="00344605" w:rsidP="00344605">
            <w:pPr>
              <w:pStyle w:val="TABLE-cell"/>
            </w:pPr>
          </w:p>
        </w:tc>
        <w:tc>
          <w:tcPr>
            <w:tcW w:w="4082" w:type="dxa"/>
            <w:shd w:val="clear" w:color="auto" w:fill="auto"/>
          </w:tcPr>
          <w:p w14:paraId="1D02CA4B" w14:textId="3A79CCD9" w:rsidR="00344605" w:rsidRDefault="00344605" w:rsidP="00344605">
            <w:pPr>
              <w:pStyle w:val="TABLE-cell"/>
            </w:pPr>
            <w:r>
              <w:t>Able to both generate power and pump water for energy storage.</w:t>
            </w:r>
          </w:p>
        </w:tc>
      </w:tr>
      <w:bookmarkEnd w:id="1103"/>
    </w:tbl>
    <w:p w14:paraId="431D9773" w14:textId="2E315BF0" w:rsidR="00344605" w:rsidRDefault="00344605" w:rsidP="00344605"/>
    <w:p w14:paraId="36A0D77C" w14:textId="18205CA0" w:rsidR="00344605" w:rsidRDefault="00344605" w:rsidP="00344605">
      <w:pPr>
        <w:pStyle w:val="Heading3"/>
      </w:pPr>
      <w:bookmarkStart w:id="1104" w:name="UML22"/>
      <w:bookmarkStart w:id="1105" w:name="_Toc113308451"/>
      <w:r>
        <w:t>HydroPlantStorageKind enumeration</w:t>
      </w:r>
      <w:bookmarkEnd w:id="1104"/>
      <w:bookmarkEnd w:id="1105"/>
    </w:p>
    <w:p w14:paraId="2C8E1D59" w14:textId="5FF40752" w:rsidR="00344605" w:rsidRDefault="00344605" w:rsidP="00344605">
      <w:r>
        <w:t>The type of hydro power plant.</w:t>
      </w:r>
    </w:p>
    <w:p w14:paraId="2FC9B5BF" w14:textId="27353072" w:rsidR="00344605" w:rsidRDefault="00344605" w:rsidP="00344605">
      <w:r>
        <w:fldChar w:fldCharType="begin"/>
      </w:r>
      <w:r>
        <w:instrText xml:space="preserve"> REF _Ref113306393 \h </w:instrText>
      </w:r>
      <w:r>
        <w:fldChar w:fldCharType="separate"/>
      </w:r>
      <w:r w:rsidR="006064D5">
        <w:t>Table 257</w:t>
      </w:r>
      <w:r>
        <w:fldChar w:fldCharType="end"/>
      </w:r>
      <w:r>
        <w:t xml:space="preserve"> shows all literals of HydroPlantStorageKind.</w:t>
      </w:r>
    </w:p>
    <w:p w14:paraId="16FB42C0" w14:textId="659968B3" w:rsidR="00344605" w:rsidRDefault="00344605" w:rsidP="00344605">
      <w:pPr>
        <w:pStyle w:val="TABLE-title"/>
      </w:pPr>
      <w:bookmarkStart w:id="1106" w:name="_Ref113306393"/>
      <w:bookmarkStart w:id="1107" w:name="_Toc113308902"/>
      <w:r>
        <w:t xml:space="preserve">Table </w:t>
      </w:r>
      <w:r>
        <w:fldChar w:fldCharType="begin"/>
      </w:r>
      <w:r>
        <w:instrText xml:space="preserve"> SEQ Table \* ARABIC </w:instrText>
      </w:r>
      <w:r>
        <w:fldChar w:fldCharType="separate"/>
      </w:r>
      <w:r w:rsidR="006064D5">
        <w:t>257</w:t>
      </w:r>
      <w:r>
        <w:fldChar w:fldCharType="end"/>
      </w:r>
      <w:bookmarkEnd w:id="1106"/>
      <w:r>
        <w:t xml:space="preserve"> – Literals of LTDSEquipmentProfile::HydroPlantStorageKind</w:t>
      </w:r>
      <w:bookmarkEnd w:id="11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40687CB2" w14:textId="77777777" w:rsidTr="00344605">
        <w:trPr>
          <w:tblHeader/>
        </w:trPr>
        <w:tc>
          <w:tcPr>
            <w:tcW w:w="4082" w:type="dxa"/>
            <w:shd w:val="clear" w:color="auto" w:fill="auto"/>
          </w:tcPr>
          <w:p w14:paraId="76B33B2D" w14:textId="4F6103CA" w:rsidR="00344605" w:rsidRDefault="00344605" w:rsidP="00344605">
            <w:pPr>
              <w:pStyle w:val="TABLE-col-heading"/>
            </w:pPr>
            <w:r>
              <w:t>literal</w:t>
            </w:r>
          </w:p>
        </w:tc>
        <w:tc>
          <w:tcPr>
            <w:tcW w:w="907" w:type="dxa"/>
            <w:shd w:val="clear" w:color="auto" w:fill="auto"/>
          </w:tcPr>
          <w:p w14:paraId="54F2205D" w14:textId="57DB43DC" w:rsidR="00344605" w:rsidRDefault="00344605" w:rsidP="00344605">
            <w:pPr>
              <w:pStyle w:val="TABLE-col-heading"/>
            </w:pPr>
            <w:r>
              <w:t>value</w:t>
            </w:r>
          </w:p>
        </w:tc>
        <w:tc>
          <w:tcPr>
            <w:tcW w:w="4082" w:type="dxa"/>
            <w:shd w:val="clear" w:color="auto" w:fill="auto"/>
          </w:tcPr>
          <w:p w14:paraId="67D062BB" w14:textId="11C722D8" w:rsidR="00344605" w:rsidRDefault="00344605" w:rsidP="00344605">
            <w:pPr>
              <w:pStyle w:val="TABLE-col-heading"/>
            </w:pPr>
            <w:r>
              <w:t>description</w:t>
            </w:r>
          </w:p>
        </w:tc>
      </w:tr>
      <w:tr w:rsidR="00344605" w14:paraId="6CDF32BC" w14:textId="77777777" w:rsidTr="00344605">
        <w:tc>
          <w:tcPr>
            <w:tcW w:w="4082" w:type="dxa"/>
            <w:shd w:val="clear" w:color="auto" w:fill="auto"/>
          </w:tcPr>
          <w:p w14:paraId="03848D90" w14:textId="1F907CBB" w:rsidR="00344605" w:rsidRDefault="00344605" w:rsidP="00344605">
            <w:pPr>
              <w:pStyle w:val="TABLE-cell"/>
            </w:pPr>
            <w:bookmarkStart w:id="1108" w:name="UML5296" w:colFirst="0" w:colLast="0"/>
            <w:r>
              <w:t>runOfRiver</w:t>
            </w:r>
          </w:p>
        </w:tc>
        <w:tc>
          <w:tcPr>
            <w:tcW w:w="907" w:type="dxa"/>
            <w:shd w:val="clear" w:color="auto" w:fill="auto"/>
          </w:tcPr>
          <w:p w14:paraId="0F377913" w14:textId="77777777" w:rsidR="00344605" w:rsidRDefault="00344605" w:rsidP="00344605">
            <w:pPr>
              <w:pStyle w:val="TABLE-cell"/>
            </w:pPr>
          </w:p>
        </w:tc>
        <w:tc>
          <w:tcPr>
            <w:tcW w:w="4082" w:type="dxa"/>
            <w:shd w:val="clear" w:color="auto" w:fill="auto"/>
          </w:tcPr>
          <w:p w14:paraId="5E2C8460" w14:textId="74A73FEC" w:rsidR="00344605" w:rsidRDefault="00344605" w:rsidP="00344605">
            <w:pPr>
              <w:pStyle w:val="TABLE-cell"/>
            </w:pPr>
            <w:r>
              <w:t>Run of river.</w:t>
            </w:r>
          </w:p>
        </w:tc>
      </w:tr>
      <w:tr w:rsidR="00344605" w14:paraId="0AC1D5F5" w14:textId="77777777" w:rsidTr="00344605">
        <w:tc>
          <w:tcPr>
            <w:tcW w:w="4082" w:type="dxa"/>
            <w:shd w:val="clear" w:color="auto" w:fill="auto"/>
          </w:tcPr>
          <w:p w14:paraId="49AA4AA9" w14:textId="4F4C2729" w:rsidR="00344605" w:rsidRDefault="00344605" w:rsidP="00344605">
            <w:pPr>
              <w:pStyle w:val="TABLE-cell"/>
            </w:pPr>
            <w:bookmarkStart w:id="1109" w:name="UML5297" w:colFirst="0" w:colLast="0"/>
            <w:bookmarkEnd w:id="1108"/>
            <w:r>
              <w:t>pumpedStorage</w:t>
            </w:r>
          </w:p>
        </w:tc>
        <w:tc>
          <w:tcPr>
            <w:tcW w:w="907" w:type="dxa"/>
            <w:shd w:val="clear" w:color="auto" w:fill="auto"/>
          </w:tcPr>
          <w:p w14:paraId="24FF12AF" w14:textId="77777777" w:rsidR="00344605" w:rsidRDefault="00344605" w:rsidP="00344605">
            <w:pPr>
              <w:pStyle w:val="TABLE-cell"/>
            </w:pPr>
          </w:p>
        </w:tc>
        <w:tc>
          <w:tcPr>
            <w:tcW w:w="4082" w:type="dxa"/>
            <w:shd w:val="clear" w:color="auto" w:fill="auto"/>
          </w:tcPr>
          <w:p w14:paraId="687C7C85" w14:textId="3787356C" w:rsidR="00344605" w:rsidRDefault="00344605" w:rsidP="00344605">
            <w:pPr>
              <w:pStyle w:val="TABLE-cell"/>
            </w:pPr>
            <w:r>
              <w:t>Pumped storage.</w:t>
            </w:r>
          </w:p>
        </w:tc>
      </w:tr>
      <w:tr w:rsidR="00344605" w14:paraId="5D02CC35" w14:textId="77777777" w:rsidTr="00344605">
        <w:tc>
          <w:tcPr>
            <w:tcW w:w="4082" w:type="dxa"/>
            <w:shd w:val="clear" w:color="auto" w:fill="auto"/>
          </w:tcPr>
          <w:p w14:paraId="4939D119" w14:textId="59194ECB" w:rsidR="00344605" w:rsidRDefault="00344605" w:rsidP="00344605">
            <w:pPr>
              <w:pStyle w:val="TABLE-cell"/>
            </w:pPr>
            <w:bookmarkStart w:id="1110" w:name="UML5298" w:colFirst="0" w:colLast="0"/>
            <w:bookmarkEnd w:id="1109"/>
            <w:r>
              <w:t>storage</w:t>
            </w:r>
          </w:p>
        </w:tc>
        <w:tc>
          <w:tcPr>
            <w:tcW w:w="907" w:type="dxa"/>
            <w:shd w:val="clear" w:color="auto" w:fill="auto"/>
          </w:tcPr>
          <w:p w14:paraId="4A1795A8" w14:textId="77777777" w:rsidR="00344605" w:rsidRDefault="00344605" w:rsidP="00344605">
            <w:pPr>
              <w:pStyle w:val="TABLE-cell"/>
            </w:pPr>
          </w:p>
        </w:tc>
        <w:tc>
          <w:tcPr>
            <w:tcW w:w="4082" w:type="dxa"/>
            <w:shd w:val="clear" w:color="auto" w:fill="auto"/>
          </w:tcPr>
          <w:p w14:paraId="05D52540" w14:textId="3AF0A46D" w:rsidR="00344605" w:rsidRDefault="00344605" w:rsidP="00344605">
            <w:pPr>
              <w:pStyle w:val="TABLE-cell"/>
            </w:pPr>
            <w:r>
              <w:t>Storage.</w:t>
            </w:r>
          </w:p>
        </w:tc>
      </w:tr>
      <w:bookmarkEnd w:id="1110"/>
    </w:tbl>
    <w:p w14:paraId="09903003" w14:textId="3D4A3001" w:rsidR="00344605" w:rsidRDefault="00344605" w:rsidP="00344605"/>
    <w:p w14:paraId="62205F57" w14:textId="1D418EFF" w:rsidR="00344605" w:rsidRDefault="00344605" w:rsidP="00344605">
      <w:pPr>
        <w:pStyle w:val="Heading3"/>
      </w:pPr>
      <w:bookmarkStart w:id="1111" w:name="UML23"/>
      <w:bookmarkStart w:id="1112" w:name="_Toc113308452"/>
      <w:r>
        <w:t>HydroTurbineKind enumeration</w:t>
      </w:r>
      <w:bookmarkEnd w:id="1111"/>
      <w:bookmarkEnd w:id="1112"/>
    </w:p>
    <w:p w14:paraId="77178B20" w14:textId="29EF5AA6" w:rsidR="00344605" w:rsidRDefault="00344605" w:rsidP="00344605">
      <w:r>
        <w:t>Type of turbine.</w:t>
      </w:r>
    </w:p>
    <w:p w14:paraId="5E7551D8" w14:textId="2D569049" w:rsidR="00344605" w:rsidRDefault="00344605" w:rsidP="00344605">
      <w:r>
        <w:fldChar w:fldCharType="begin"/>
      </w:r>
      <w:r>
        <w:instrText xml:space="preserve"> REF _Ref113306394 \h </w:instrText>
      </w:r>
      <w:r>
        <w:fldChar w:fldCharType="separate"/>
      </w:r>
      <w:r w:rsidR="006064D5">
        <w:t>Table 258</w:t>
      </w:r>
      <w:r>
        <w:fldChar w:fldCharType="end"/>
      </w:r>
      <w:r>
        <w:t xml:space="preserve"> shows all literals of HydroTurbineKind.</w:t>
      </w:r>
    </w:p>
    <w:p w14:paraId="1AD74041" w14:textId="11C7BB5B" w:rsidR="00344605" w:rsidRDefault="00344605" w:rsidP="00344605">
      <w:pPr>
        <w:pStyle w:val="TABLE-title"/>
      </w:pPr>
      <w:bookmarkStart w:id="1113" w:name="_Ref113306394"/>
      <w:bookmarkStart w:id="1114" w:name="_Toc113308903"/>
      <w:r>
        <w:t xml:space="preserve">Table </w:t>
      </w:r>
      <w:r>
        <w:fldChar w:fldCharType="begin"/>
      </w:r>
      <w:r>
        <w:instrText xml:space="preserve"> SEQ Table \* ARABIC </w:instrText>
      </w:r>
      <w:r>
        <w:fldChar w:fldCharType="separate"/>
      </w:r>
      <w:r w:rsidR="006064D5">
        <w:t>258</w:t>
      </w:r>
      <w:r>
        <w:fldChar w:fldCharType="end"/>
      </w:r>
      <w:bookmarkEnd w:id="1113"/>
      <w:r>
        <w:t xml:space="preserve"> – Literals of LTDSEquipmentProfile::HydroTurbineKind</w:t>
      </w:r>
      <w:bookmarkEnd w:id="111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00A8731A" w14:textId="77777777" w:rsidTr="00344605">
        <w:trPr>
          <w:tblHeader/>
        </w:trPr>
        <w:tc>
          <w:tcPr>
            <w:tcW w:w="4082" w:type="dxa"/>
            <w:shd w:val="clear" w:color="auto" w:fill="auto"/>
          </w:tcPr>
          <w:p w14:paraId="6AF63F4D" w14:textId="7CA0F1B3" w:rsidR="00344605" w:rsidRDefault="00344605" w:rsidP="00344605">
            <w:pPr>
              <w:pStyle w:val="TABLE-col-heading"/>
            </w:pPr>
            <w:r>
              <w:t>literal</w:t>
            </w:r>
          </w:p>
        </w:tc>
        <w:tc>
          <w:tcPr>
            <w:tcW w:w="907" w:type="dxa"/>
            <w:shd w:val="clear" w:color="auto" w:fill="auto"/>
          </w:tcPr>
          <w:p w14:paraId="03E7568D" w14:textId="456550F2" w:rsidR="00344605" w:rsidRDefault="00344605" w:rsidP="00344605">
            <w:pPr>
              <w:pStyle w:val="TABLE-col-heading"/>
            </w:pPr>
            <w:r>
              <w:t>value</w:t>
            </w:r>
          </w:p>
        </w:tc>
        <w:tc>
          <w:tcPr>
            <w:tcW w:w="4082" w:type="dxa"/>
            <w:shd w:val="clear" w:color="auto" w:fill="auto"/>
          </w:tcPr>
          <w:p w14:paraId="5CF01026" w14:textId="5ADF2390" w:rsidR="00344605" w:rsidRDefault="00344605" w:rsidP="00344605">
            <w:pPr>
              <w:pStyle w:val="TABLE-col-heading"/>
            </w:pPr>
            <w:r>
              <w:t>description</w:t>
            </w:r>
          </w:p>
        </w:tc>
      </w:tr>
      <w:tr w:rsidR="00344605" w14:paraId="4225A21D" w14:textId="77777777" w:rsidTr="00344605">
        <w:tc>
          <w:tcPr>
            <w:tcW w:w="4082" w:type="dxa"/>
            <w:shd w:val="clear" w:color="auto" w:fill="auto"/>
          </w:tcPr>
          <w:p w14:paraId="59545222" w14:textId="3D642860" w:rsidR="00344605" w:rsidRDefault="00344605" w:rsidP="00344605">
            <w:pPr>
              <w:pStyle w:val="TABLE-cell"/>
            </w:pPr>
            <w:bookmarkStart w:id="1115" w:name="UML5299" w:colFirst="0" w:colLast="0"/>
            <w:r>
              <w:t>francis</w:t>
            </w:r>
          </w:p>
        </w:tc>
        <w:tc>
          <w:tcPr>
            <w:tcW w:w="907" w:type="dxa"/>
            <w:shd w:val="clear" w:color="auto" w:fill="auto"/>
          </w:tcPr>
          <w:p w14:paraId="12DFCA35" w14:textId="77777777" w:rsidR="00344605" w:rsidRDefault="00344605" w:rsidP="00344605">
            <w:pPr>
              <w:pStyle w:val="TABLE-cell"/>
            </w:pPr>
          </w:p>
        </w:tc>
        <w:tc>
          <w:tcPr>
            <w:tcW w:w="4082" w:type="dxa"/>
            <w:shd w:val="clear" w:color="auto" w:fill="auto"/>
          </w:tcPr>
          <w:p w14:paraId="2E5D08C1" w14:textId="076D817C" w:rsidR="00344605" w:rsidRDefault="00344605" w:rsidP="00344605">
            <w:pPr>
              <w:pStyle w:val="TABLE-cell"/>
            </w:pPr>
            <w:r>
              <w:t>Francis.</w:t>
            </w:r>
          </w:p>
        </w:tc>
      </w:tr>
      <w:tr w:rsidR="00344605" w14:paraId="4B4F9299" w14:textId="77777777" w:rsidTr="00344605">
        <w:tc>
          <w:tcPr>
            <w:tcW w:w="4082" w:type="dxa"/>
            <w:shd w:val="clear" w:color="auto" w:fill="auto"/>
          </w:tcPr>
          <w:p w14:paraId="38C90FBF" w14:textId="0F0D1AF6" w:rsidR="00344605" w:rsidRDefault="00344605" w:rsidP="00344605">
            <w:pPr>
              <w:pStyle w:val="TABLE-cell"/>
            </w:pPr>
            <w:bookmarkStart w:id="1116" w:name="UML5300" w:colFirst="0" w:colLast="0"/>
            <w:bookmarkEnd w:id="1115"/>
            <w:r>
              <w:t>pelton</w:t>
            </w:r>
          </w:p>
        </w:tc>
        <w:tc>
          <w:tcPr>
            <w:tcW w:w="907" w:type="dxa"/>
            <w:shd w:val="clear" w:color="auto" w:fill="auto"/>
          </w:tcPr>
          <w:p w14:paraId="146DEABB" w14:textId="77777777" w:rsidR="00344605" w:rsidRDefault="00344605" w:rsidP="00344605">
            <w:pPr>
              <w:pStyle w:val="TABLE-cell"/>
            </w:pPr>
          </w:p>
        </w:tc>
        <w:tc>
          <w:tcPr>
            <w:tcW w:w="4082" w:type="dxa"/>
            <w:shd w:val="clear" w:color="auto" w:fill="auto"/>
          </w:tcPr>
          <w:p w14:paraId="57D2C154" w14:textId="04D00997" w:rsidR="00344605" w:rsidRDefault="00344605" w:rsidP="00344605">
            <w:pPr>
              <w:pStyle w:val="TABLE-cell"/>
            </w:pPr>
            <w:r>
              <w:t>Pelton.</w:t>
            </w:r>
          </w:p>
        </w:tc>
      </w:tr>
      <w:tr w:rsidR="00344605" w14:paraId="4F0136D2" w14:textId="77777777" w:rsidTr="00344605">
        <w:tc>
          <w:tcPr>
            <w:tcW w:w="4082" w:type="dxa"/>
            <w:shd w:val="clear" w:color="auto" w:fill="auto"/>
          </w:tcPr>
          <w:p w14:paraId="46B7E4AD" w14:textId="3C0C9E80" w:rsidR="00344605" w:rsidRDefault="00344605" w:rsidP="00344605">
            <w:pPr>
              <w:pStyle w:val="TABLE-cell"/>
            </w:pPr>
            <w:bookmarkStart w:id="1117" w:name="UML5301" w:colFirst="0" w:colLast="0"/>
            <w:bookmarkEnd w:id="1116"/>
            <w:r>
              <w:t>kaplan</w:t>
            </w:r>
          </w:p>
        </w:tc>
        <w:tc>
          <w:tcPr>
            <w:tcW w:w="907" w:type="dxa"/>
            <w:shd w:val="clear" w:color="auto" w:fill="auto"/>
          </w:tcPr>
          <w:p w14:paraId="17CCACAC" w14:textId="77777777" w:rsidR="00344605" w:rsidRDefault="00344605" w:rsidP="00344605">
            <w:pPr>
              <w:pStyle w:val="TABLE-cell"/>
            </w:pPr>
          </w:p>
        </w:tc>
        <w:tc>
          <w:tcPr>
            <w:tcW w:w="4082" w:type="dxa"/>
            <w:shd w:val="clear" w:color="auto" w:fill="auto"/>
          </w:tcPr>
          <w:p w14:paraId="22090493" w14:textId="4B297AA0" w:rsidR="00344605" w:rsidRDefault="00344605" w:rsidP="00344605">
            <w:pPr>
              <w:pStyle w:val="TABLE-cell"/>
            </w:pPr>
            <w:r>
              <w:t>Kaplan.</w:t>
            </w:r>
          </w:p>
        </w:tc>
      </w:tr>
      <w:bookmarkEnd w:id="1117"/>
    </w:tbl>
    <w:p w14:paraId="43D24927" w14:textId="3C25FDD3" w:rsidR="00344605" w:rsidRDefault="00344605" w:rsidP="00344605"/>
    <w:p w14:paraId="1887676A" w14:textId="5C635314" w:rsidR="00344605" w:rsidRDefault="00344605" w:rsidP="00344605">
      <w:pPr>
        <w:pStyle w:val="Heading3"/>
      </w:pPr>
      <w:bookmarkStart w:id="1118" w:name="UML24"/>
      <w:bookmarkStart w:id="1119" w:name="_Toc113308453"/>
      <w:r>
        <w:t>(European) LimitKind enumeration</w:t>
      </w:r>
      <w:bookmarkEnd w:id="1118"/>
      <w:bookmarkEnd w:id="1119"/>
    </w:p>
    <w:p w14:paraId="69770EB7" w14:textId="1A1F39C1" w:rsidR="00344605" w:rsidRDefault="00344605" w:rsidP="00344605">
      <w:r>
        <w:t>Limit kinds.</w:t>
      </w:r>
    </w:p>
    <w:p w14:paraId="3AF76BAB" w14:textId="2145F91E" w:rsidR="00344605" w:rsidRDefault="00344605" w:rsidP="00344605">
      <w:r>
        <w:fldChar w:fldCharType="begin"/>
      </w:r>
      <w:r>
        <w:instrText xml:space="preserve"> REF _Ref113306395 \h </w:instrText>
      </w:r>
      <w:r>
        <w:fldChar w:fldCharType="separate"/>
      </w:r>
      <w:r w:rsidR="006064D5">
        <w:t>Table 259</w:t>
      </w:r>
      <w:r>
        <w:fldChar w:fldCharType="end"/>
      </w:r>
      <w:r>
        <w:t xml:space="preserve"> shows all literals of LimitKind.</w:t>
      </w:r>
    </w:p>
    <w:p w14:paraId="4CCB4D2B" w14:textId="602F9FE0" w:rsidR="00344605" w:rsidRDefault="00344605" w:rsidP="00344605">
      <w:pPr>
        <w:pStyle w:val="TABLE-title"/>
      </w:pPr>
      <w:bookmarkStart w:id="1120" w:name="_Ref113306395"/>
      <w:bookmarkStart w:id="1121" w:name="_Toc113308904"/>
      <w:r>
        <w:t xml:space="preserve">Table </w:t>
      </w:r>
      <w:r>
        <w:fldChar w:fldCharType="begin"/>
      </w:r>
      <w:r>
        <w:instrText xml:space="preserve"> SEQ Table \* ARABIC </w:instrText>
      </w:r>
      <w:r>
        <w:fldChar w:fldCharType="separate"/>
      </w:r>
      <w:r w:rsidR="006064D5">
        <w:t>259</w:t>
      </w:r>
      <w:r>
        <w:fldChar w:fldCharType="end"/>
      </w:r>
      <w:bookmarkEnd w:id="1120"/>
      <w:r>
        <w:t xml:space="preserve"> – Literals of LTDSEquipmentProfile::LimitKind</w:t>
      </w:r>
      <w:bookmarkEnd w:id="11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6E35AA91" w14:textId="77777777" w:rsidTr="00344605">
        <w:trPr>
          <w:tblHeader/>
        </w:trPr>
        <w:tc>
          <w:tcPr>
            <w:tcW w:w="4082" w:type="dxa"/>
            <w:shd w:val="clear" w:color="auto" w:fill="auto"/>
          </w:tcPr>
          <w:p w14:paraId="3AF72D00" w14:textId="50F4AD48" w:rsidR="00344605" w:rsidRDefault="00344605" w:rsidP="00344605">
            <w:pPr>
              <w:pStyle w:val="TABLE-col-heading"/>
            </w:pPr>
            <w:r>
              <w:t>literal</w:t>
            </w:r>
          </w:p>
        </w:tc>
        <w:tc>
          <w:tcPr>
            <w:tcW w:w="907" w:type="dxa"/>
            <w:shd w:val="clear" w:color="auto" w:fill="auto"/>
          </w:tcPr>
          <w:p w14:paraId="37862953" w14:textId="55A895DF" w:rsidR="00344605" w:rsidRDefault="00344605" w:rsidP="00344605">
            <w:pPr>
              <w:pStyle w:val="TABLE-col-heading"/>
            </w:pPr>
            <w:r>
              <w:t>value</w:t>
            </w:r>
          </w:p>
        </w:tc>
        <w:tc>
          <w:tcPr>
            <w:tcW w:w="4082" w:type="dxa"/>
            <w:shd w:val="clear" w:color="auto" w:fill="auto"/>
          </w:tcPr>
          <w:p w14:paraId="30EC2434" w14:textId="3F8A695F" w:rsidR="00344605" w:rsidRDefault="00344605" w:rsidP="00344605">
            <w:pPr>
              <w:pStyle w:val="TABLE-col-heading"/>
            </w:pPr>
            <w:r>
              <w:t>description</w:t>
            </w:r>
          </w:p>
        </w:tc>
      </w:tr>
      <w:tr w:rsidR="00344605" w14:paraId="3DEAC584" w14:textId="77777777" w:rsidTr="00344605">
        <w:tc>
          <w:tcPr>
            <w:tcW w:w="4082" w:type="dxa"/>
            <w:shd w:val="clear" w:color="auto" w:fill="auto"/>
          </w:tcPr>
          <w:p w14:paraId="1BDD680D" w14:textId="3BF947CA" w:rsidR="00344605" w:rsidRDefault="00344605" w:rsidP="00344605">
            <w:pPr>
              <w:pStyle w:val="TABLE-cell"/>
            </w:pPr>
            <w:bookmarkStart w:id="1122" w:name="UML5302" w:colFirst="0" w:colLast="0"/>
            <w:r>
              <w:t>patl</w:t>
            </w:r>
          </w:p>
        </w:tc>
        <w:tc>
          <w:tcPr>
            <w:tcW w:w="907" w:type="dxa"/>
            <w:shd w:val="clear" w:color="auto" w:fill="auto"/>
          </w:tcPr>
          <w:p w14:paraId="17ED7971" w14:textId="77777777" w:rsidR="00344605" w:rsidRDefault="00344605" w:rsidP="00344605">
            <w:pPr>
              <w:pStyle w:val="TABLE-cell"/>
            </w:pPr>
          </w:p>
        </w:tc>
        <w:tc>
          <w:tcPr>
            <w:tcW w:w="4082" w:type="dxa"/>
            <w:shd w:val="clear" w:color="auto" w:fill="auto"/>
          </w:tcPr>
          <w:p w14:paraId="0E2F219D" w14:textId="77777777" w:rsidR="00344605" w:rsidRDefault="00344605" w:rsidP="00344605">
            <w:pPr>
              <w:pStyle w:val="TABLE-cell"/>
            </w:pPr>
            <w:r>
              <w:t>(European) The Permanent Admissible Transmission Loading (PATL) is the loading in amperes, MVA or MW that can be accepted by a network branch for an unlimited duration without any risk for the material.</w:t>
            </w:r>
          </w:p>
          <w:p w14:paraId="0C5898CE" w14:textId="66BBFD51" w:rsidR="00344605" w:rsidRDefault="00344605" w:rsidP="00344605">
            <w:pPr>
              <w:pStyle w:val="TABLE-cell"/>
            </w:pPr>
            <w:r>
              <w:t>The OperationnalLimitType.isInfiniteDuration is set to true. There shall be only one OperationalLimitType of kind PATL per OperationalLimitSet if the PATL is ApparentPowerLimit, ActivePowerLimit, or CurrentLimit for a given Terminal or Equipment.</w:t>
            </w:r>
          </w:p>
        </w:tc>
      </w:tr>
      <w:tr w:rsidR="00344605" w14:paraId="6E36B243" w14:textId="77777777" w:rsidTr="00344605">
        <w:tc>
          <w:tcPr>
            <w:tcW w:w="4082" w:type="dxa"/>
            <w:shd w:val="clear" w:color="auto" w:fill="auto"/>
          </w:tcPr>
          <w:p w14:paraId="72A83902" w14:textId="54F20968" w:rsidR="00344605" w:rsidRDefault="00344605" w:rsidP="00344605">
            <w:pPr>
              <w:pStyle w:val="TABLE-cell"/>
            </w:pPr>
            <w:bookmarkStart w:id="1123" w:name="UML5303" w:colFirst="0" w:colLast="0"/>
            <w:bookmarkEnd w:id="1122"/>
            <w:r>
              <w:t>patlt</w:t>
            </w:r>
          </w:p>
        </w:tc>
        <w:tc>
          <w:tcPr>
            <w:tcW w:w="907" w:type="dxa"/>
            <w:shd w:val="clear" w:color="auto" w:fill="auto"/>
          </w:tcPr>
          <w:p w14:paraId="3A9FFCAF" w14:textId="77777777" w:rsidR="00344605" w:rsidRDefault="00344605" w:rsidP="00344605">
            <w:pPr>
              <w:pStyle w:val="TABLE-cell"/>
            </w:pPr>
          </w:p>
        </w:tc>
        <w:tc>
          <w:tcPr>
            <w:tcW w:w="4082" w:type="dxa"/>
            <w:shd w:val="clear" w:color="auto" w:fill="auto"/>
          </w:tcPr>
          <w:p w14:paraId="26ADA243" w14:textId="467E8AFC" w:rsidR="00344605" w:rsidRDefault="00344605" w:rsidP="00344605">
            <w:pPr>
              <w:pStyle w:val="TABLE-cell"/>
            </w:pPr>
            <w:r>
              <w:t>(European) Permanent Admissible Transmission Loading Threshold  (PATLT) is a value in engineering units defined for PATL and calculated using a percentage less than 100 % of the PATL type intended to alert operators of an arising condition. The percentage should be given in the name of the OperationalLimitSet. The aceptableDuration is another way to express the severity of the limit.</w:t>
            </w:r>
          </w:p>
        </w:tc>
      </w:tr>
      <w:tr w:rsidR="00344605" w14:paraId="1EAABA7A" w14:textId="77777777" w:rsidTr="00344605">
        <w:tc>
          <w:tcPr>
            <w:tcW w:w="4082" w:type="dxa"/>
            <w:shd w:val="clear" w:color="auto" w:fill="auto"/>
          </w:tcPr>
          <w:p w14:paraId="4361B0F2" w14:textId="7FA6CA06" w:rsidR="00344605" w:rsidRDefault="00344605" w:rsidP="00344605">
            <w:pPr>
              <w:pStyle w:val="TABLE-cell"/>
            </w:pPr>
            <w:bookmarkStart w:id="1124" w:name="UML5304" w:colFirst="0" w:colLast="0"/>
            <w:bookmarkEnd w:id="1123"/>
            <w:r>
              <w:t>tatl</w:t>
            </w:r>
          </w:p>
        </w:tc>
        <w:tc>
          <w:tcPr>
            <w:tcW w:w="907" w:type="dxa"/>
            <w:shd w:val="clear" w:color="auto" w:fill="auto"/>
          </w:tcPr>
          <w:p w14:paraId="15CE1074" w14:textId="77777777" w:rsidR="00344605" w:rsidRDefault="00344605" w:rsidP="00344605">
            <w:pPr>
              <w:pStyle w:val="TABLE-cell"/>
            </w:pPr>
          </w:p>
        </w:tc>
        <w:tc>
          <w:tcPr>
            <w:tcW w:w="4082" w:type="dxa"/>
            <w:shd w:val="clear" w:color="auto" w:fill="auto"/>
          </w:tcPr>
          <w:p w14:paraId="0FF8A515" w14:textId="77777777" w:rsidR="00344605" w:rsidRDefault="00344605" w:rsidP="00344605">
            <w:pPr>
              <w:pStyle w:val="TABLE-cell"/>
            </w:pPr>
            <w:r>
              <w:t>(European) Temporarily Admissible Transmission Loading (TATL) which is the loading in amperes, MVA or MW that can be accepted by a branch for a certain limited duration.</w:t>
            </w:r>
          </w:p>
          <w:p w14:paraId="018ED9EC" w14:textId="77777777" w:rsidR="00344605" w:rsidRDefault="00344605" w:rsidP="00344605">
            <w:pPr>
              <w:pStyle w:val="TABLE-cell"/>
            </w:pPr>
            <w:r>
              <w:t>The TATL can be defined in different ways:</w:t>
            </w:r>
          </w:p>
          <w:p w14:paraId="76DF6412" w14:textId="77777777" w:rsidR="00344605" w:rsidRDefault="00344605" w:rsidP="00344605">
            <w:pPr>
              <w:pStyle w:val="TABLE-cell"/>
            </w:pPr>
            <w:r>
              <w:t>- as a fixed percentage of the PATL for a given time (for example, 115% of the PATL that can be accepted during 15 minutes),</w:t>
            </w:r>
          </w:p>
          <w:p w14:paraId="1E97D128" w14:textId="77777777" w:rsidR="00344605" w:rsidRDefault="00344605" w:rsidP="00344605">
            <w:pPr>
              <w:pStyle w:val="TABLE-cell"/>
            </w:pPr>
            <w:r>
              <w:t>- pairs of TATL type and Duration calculated for each line taking into account its particular configuration and conditions of functioning (for example, it can define a TATL acceptable during 20 minutes and another one acceptable during 10 minutes).</w:t>
            </w:r>
          </w:p>
          <w:p w14:paraId="42AF6B49" w14:textId="77777777" w:rsidR="00344605" w:rsidRDefault="00344605" w:rsidP="00344605">
            <w:pPr>
              <w:pStyle w:val="TABLE-cell"/>
            </w:pPr>
            <w:r>
              <w:t>Such a definition of TATL can depend on the initial operating conditions of the network element (sag situation of a line).</w:t>
            </w:r>
          </w:p>
          <w:p w14:paraId="1D59F222" w14:textId="2B447950" w:rsidR="00344605" w:rsidRDefault="00344605" w:rsidP="00344605">
            <w:pPr>
              <w:pStyle w:val="TABLE-cell"/>
            </w:pPr>
            <w:r>
              <w:t>The duration attribute can be used to define several TATL limit types. Hence multiple TATL limit values may exist having different durations.</w:t>
            </w:r>
          </w:p>
        </w:tc>
      </w:tr>
      <w:tr w:rsidR="00344605" w14:paraId="784F35CD" w14:textId="77777777" w:rsidTr="00344605">
        <w:tc>
          <w:tcPr>
            <w:tcW w:w="4082" w:type="dxa"/>
            <w:shd w:val="clear" w:color="auto" w:fill="auto"/>
          </w:tcPr>
          <w:p w14:paraId="16C08FAC" w14:textId="7CEEC96D" w:rsidR="00344605" w:rsidRDefault="00344605" w:rsidP="00344605">
            <w:pPr>
              <w:pStyle w:val="TABLE-cell"/>
            </w:pPr>
            <w:bookmarkStart w:id="1125" w:name="UML5305" w:colFirst="0" w:colLast="0"/>
            <w:bookmarkEnd w:id="1124"/>
            <w:r>
              <w:t>tc</w:t>
            </w:r>
          </w:p>
        </w:tc>
        <w:tc>
          <w:tcPr>
            <w:tcW w:w="907" w:type="dxa"/>
            <w:shd w:val="clear" w:color="auto" w:fill="auto"/>
          </w:tcPr>
          <w:p w14:paraId="7454798C" w14:textId="77777777" w:rsidR="00344605" w:rsidRDefault="00344605" w:rsidP="00344605">
            <w:pPr>
              <w:pStyle w:val="TABLE-cell"/>
            </w:pPr>
          </w:p>
        </w:tc>
        <w:tc>
          <w:tcPr>
            <w:tcW w:w="4082" w:type="dxa"/>
            <w:shd w:val="clear" w:color="auto" w:fill="auto"/>
          </w:tcPr>
          <w:p w14:paraId="272189EE" w14:textId="77777777" w:rsidR="00344605" w:rsidRDefault="00344605" w:rsidP="00344605">
            <w:pPr>
              <w:pStyle w:val="TABLE-cell"/>
            </w:pPr>
            <w:r>
              <w:t>(European) Tripping Current (TC) is the ultimate intensity without any delay. It is defined as the threshold the line will trip without any possible remedial actions.</w:t>
            </w:r>
          </w:p>
          <w:p w14:paraId="3E92780B" w14:textId="77777777" w:rsidR="00344605" w:rsidRDefault="00344605" w:rsidP="00344605">
            <w:pPr>
              <w:pStyle w:val="TABLE-cell"/>
            </w:pPr>
            <w:r>
              <w:t>The tripping of the network element is ordered by protections against short circuits or by overload protections, but in any case, the activation delay of these protections is not compatible with the reaction delay of an operator (less than one minute).</w:t>
            </w:r>
          </w:p>
          <w:p w14:paraId="67C7D54F" w14:textId="5EF5002B" w:rsidR="00344605" w:rsidRDefault="00344605" w:rsidP="00344605">
            <w:pPr>
              <w:pStyle w:val="TABLE-cell"/>
            </w:pPr>
            <w:r>
              <w:t>The duration is always zero if the OperationalLimitType.acceptableDuration is exchanged. Only one limit value exists for the TC type.</w:t>
            </w:r>
          </w:p>
        </w:tc>
      </w:tr>
      <w:tr w:rsidR="00344605" w14:paraId="73D428E2" w14:textId="77777777" w:rsidTr="00344605">
        <w:tc>
          <w:tcPr>
            <w:tcW w:w="4082" w:type="dxa"/>
            <w:shd w:val="clear" w:color="auto" w:fill="auto"/>
          </w:tcPr>
          <w:p w14:paraId="11CFEE37" w14:textId="78144C6E" w:rsidR="00344605" w:rsidRDefault="00344605" w:rsidP="00344605">
            <w:pPr>
              <w:pStyle w:val="TABLE-cell"/>
            </w:pPr>
            <w:bookmarkStart w:id="1126" w:name="UML5306" w:colFirst="0" w:colLast="0"/>
            <w:bookmarkEnd w:id="1125"/>
            <w:r>
              <w:t>tct</w:t>
            </w:r>
          </w:p>
        </w:tc>
        <w:tc>
          <w:tcPr>
            <w:tcW w:w="907" w:type="dxa"/>
            <w:shd w:val="clear" w:color="auto" w:fill="auto"/>
          </w:tcPr>
          <w:p w14:paraId="70F26774" w14:textId="77777777" w:rsidR="00344605" w:rsidRDefault="00344605" w:rsidP="00344605">
            <w:pPr>
              <w:pStyle w:val="TABLE-cell"/>
            </w:pPr>
          </w:p>
        </w:tc>
        <w:tc>
          <w:tcPr>
            <w:tcW w:w="4082" w:type="dxa"/>
            <w:shd w:val="clear" w:color="auto" w:fill="auto"/>
          </w:tcPr>
          <w:p w14:paraId="1E77C52E" w14:textId="4E174B2D" w:rsidR="00344605" w:rsidRDefault="00344605" w:rsidP="00344605">
            <w:pPr>
              <w:pStyle w:val="TABLE-cell"/>
            </w:pPr>
            <w:r>
              <w:t>(European) Tripping Current Threshold  (TCT) is a value in engineering units defined for TC and calculated using a percentage less than 100 % of the TC type intended to alert operators of an arising condition. The percentage should be given in the name of the OperationalLimitSet. The aceptableDuration is another way to express the severity of the limit.</w:t>
            </w:r>
          </w:p>
        </w:tc>
      </w:tr>
      <w:tr w:rsidR="00344605" w14:paraId="0D25B532" w14:textId="77777777" w:rsidTr="00344605">
        <w:tc>
          <w:tcPr>
            <w:tcW w:w="4082" w:type="dxa"/>
            <w:shd w:val="clear" w:color="auto" w:fill="auto"/>
          </w:tcPr>
          <w:p w14:paraId="2D3168A1" w14:textId="6EABD769" w:rsidR="00344605" w:rsidRDefault="00344605" w:rsidP="00344605">
            <w:pPr>
              <w:pStyle w:val="TABLE-cell"/>
            </w:pPr>
            <w:bookmarkStart w:id="1127" w:name="UML5307" w:colFirst="0" w:colLast="0"/>
            <w:bookmarkEnd w:id="1126"/>
            <w:r>
              <w:t>highVoltage</w:t>
            </w:r>
          </w:p>
        </w:tc>
        <w:tc>
          <w:tcPr>
            <w:tcW w:w="907" w:type="dxa"/>
            <w:shd w:val="clear" w:color="auto" w:fill="auto"/>
          </w:tcPr>
          <w:p w14:paraId="5B87AC26" w14:textId="77777777" w:rsidR="00344605" w:rsidRDefault="00344605" w:rsidP="00344605">
            <w:pPr>
              <w:pStyle w:val="TABLE-cell"/>
            </w:pPr>
          </w:p>
        </w:tc>
        <w:tc>
          <w:tcPr>
            <w:tcW w:w="4082" w:type="dxa"/>
            <w:shd w:val="clear" w:color="auto" w:fill="auto"/>
          </w:tcPr>
          <w:p w14:paraId="60422F4E" w14:textId="77777777" w:rsidR="00344605" w:rsidRDefault="00344605" w:rsidP="00344605">
            <w:pPr>
              <w:pStyle w:val="TABLE-cell"/>
            </w:pPr>
            <w:r>
              <w:t>(European) Referring to the rating of the equipments, a voltage too high can lead to accelerated ageing or the destruction of the equipment.</w:t>
            </w:r>
          </w:p>
          <w:p w14:paraId="7EE40877" w14:textId="661DC004" w:rsidR="00344605" w:rsidRDefault="00344605" w:rsidP="00344605">
            <w:pPr>
              <w:pStyle w:val="TABLE-cell"/>
            </w:pPr>
            <w:r>
              <w:t>This limit type may or may not have duration.</w:t>
            </w:r>
          </w:p>
        </w:tc>
      </w:tr>
      <w:tr w:rsidR="00344605" w14:paraId="02EB64F0" w14:textId="77777777" w:rsidTr="00344605">
        <w:tc>
          <w:tcPr>
            <w:tcW w:w="4082" w:type="dxa"/>
            <w:shd w:val="clear" w:color="auto" w:fill="auto"/>
          </w:tcPr>
          <w:p w14:paraId="7AA4EB4B" w14:textId="1E5C3CE3" w:rsidR="00344605" w:rsidRDefault="00344605" w:rsidP="00344605">
            <w:pPr>
              <w:pStyle w:val="TABLE-cell"/>
            </w:pPr>
            <w:bookmarkStart w:id="1128" w:name="UML5308" w:colFirst="0" w:colLast="0"/>
            <w:bookmarkEnd w:id="1127"/>
            <w:r>
              <w:t>lowVoltage</w:t>
            </w:r>
          </w:p>
        </w:tc>
        <w:tc>
          <w:tcPr>
            <w:tcW w:w="907" w:type="dxa"/>
            <w:shd w:val="clear" w:color="auto" w:fill="auto"/>
          </w:tcPr>
          <w:p w14:paraId="23E39BED" w14:textId="77777777" w:rsidR="00344605" w:rsidRDefault="00344605" w:rsidP="00344605">
            <w:pPr>
              <w:pStyle w:val="TABLE-cell"/>
            </w:pPr>
          </w:p>
        </w:tc>
        <w:tc>
          <w:tcPr>
            <w:tcW w:w="4082" w:type="dxa"/>
            <w:shd w:val="clear" w:color="auto" w:fill="auto"/>
          </w:tcPr>
          <w:p w14:paraId="1D4123C5" w14:textId="77777777" w:rsidR="00344605" w:rsidRDefault="00344605" w:rsidP="00344605">
            <w:pPr>
              <w:pStyle w:val="TABLE-cell"/>
            </w:pPr>
            <w:r>
              <w:t>(European) A too low voltage can disturb the normal operation of some protections and transformer equipped with on-load tap changers, electronic power devices or can affect the behaviour of the auxiliaries of generation units.</w:t>
            </w:r>
          </w:p>
          <w:p w14:paraId="6DE19A5A" w14:textId="69890B28" w:rsidR="00344605" w:rsidRDefault="00344605" w:rsidP="00344605">
            <w:pPr>
              <w:pStyle w:val="TABLE-cell"/>
            </w:pPr>
            <w:r>
              <w:t>This limit type may or may not have duration.</w:t>
            </w:r>
          </w:p>
        </w:tc>
      </w:tr>
      <w:tr w:rsidR="00344605" w14:paraId="34639719" w14:textId="77777777" w:rsidTr="00344605">
        <w:tc>
          <w:tcPr>
            <w:tcW w:w="4082" w:type="dxa"/>
            <w:shd w:val="clear" w:color="auto" w:fill="auto"/>
          </w:tcPr>
          <w:p w14:paraId="1B8BF094" w14:textId="497DF976" w:rsidR="00344605" w:rsidRDefault="00344605" w:rsidP="00344605">
            <w:pPr>
              <w:pStyle w:val="TABLE-cell"/>
            </w:pPr>
            <w:bookmarkStart w:id="1129" w:name="UML5309" w:colFirst="0" w:colLast="0"/>
            <w:bookmarkEnd w:id="1128"/>
            <w:r>
              <w:t>operationalVoltageLimit</w:t>
            </w:r>
          </w:p>
        </w:tc>
        <w:tc>
          <w:tcPr>
            <w:tcW w:w="907" w:type="dxa"/>
            <w:shd w:val="clear" w:color="auto" w:fill="auto"/>
          </w:tcPr>
          <w:p w14:paraId="629929BE" w14:textId="77777777" w:rsidR="00344605" w:rsidRDefault="00344605" w:rsidP="00344605">
            <w:pPr>
              <w:pStyle w:val="TABLE-cell"/>
            </w:pPr>
          </w:p>
        </w:tc>
        <w:tc>
          <w:tcPr>
            <w:tcW w:w="4082" w:type="dxa"/>
            <w:shd w:val="clear" w:color="auto" w:fill="auto"/>
          </w:tcPr>
          <w:p w14:paraId="28E355E9" w14:textId="00D80E58" w:rsidR="00344605" w:rsidRDefault="00344605" w:rsidP="00344605">
            <w:pPr>
              <w:pStyle w:val="TABLE-cell"/>
            </w:pPr>
            <w:r>
              <w:t>(European) Operational voltage limit.</w:t>
            </w:r>
          </w:p>
        </w:tc>
      </w:tr>
      <w:tr w:rsidR="00344605" w14:paraId="1224A5F5" w14:textId="77777777" w:rsidTr="00344605">
        <w:tc>
          <w:tcPr>
            <w:tcW w:w="4082" w:type="dxa"/>
            <w:shd w:val="clear" w:color="auto" w:fill="auto"/>
          </w:tcPr>
          <w:p w14:paraId="6BA8708C" w14:textId="7BAAFDB6" w:rsidR="00344605" w:rsidRDefault="00344605" w:rsidP="00344605">
            <w:pPr>
              <w:pStyle w:val="TABLE-cell"/>
            </w:pPr>
            <w:bookmarkStart w:id="1130" w:name="UML5310" w:colFirst="0" w:colLast="0"/>
            <w:bookmarkEnd w:id="1129"/>
            <w:r>
              <w:t>alarmVoltage</w:t>
            </w:r>
          </w:p>
        </w:tc>
        <w:tc>
          <w:tcPr>
            <w:tcW w:w="907" w:type="dxa"/>
            <w:shd w:val="clear" w:color="auto" w:fill="auto"/>
          </w:tcPr>
          <w:p w14:paraId="37F29C3A" w14:textId="77777777" w:rsidR="00344605" w:rsidRDefault="00344605" w:rsidP="00344605">
            <w:pPr>
              <w:pStyle w:val="TABLE-cell"/>
            </w:pPr>
          </w:p>
        </w:tc>
        <w:tc>
          <w:tcPr>
            <w:tcW w:w="4082" w:type="dxa"/>
            <w:shd w:val="clear" w:color="auto" w:fill="auto"/>
          </w:tcPr>
          <w:p w14:paraId="7160302A" w14:textId="69D434B7" w:rsidR="00344605" w:rsidRDefault="00344605" w:rsidP="00344605">
            <w:pPr>
              <w:pStyle w:val="TABLE-cell"/>
            </w:pPr>
            <w:r>
              <w:t>(European) Voltage alarm.</w:t>
            </w:r>
          </w:p>
        </w:tc>
      </w:tr>
      <w:tr w:rsidR="00344605" w14:paraId="032C6123" w14:textId="77777777" w:rsidTr="00344605">
        <w:tc>
          <w:tcPr>
            <w:tcW w:w="4082" w:type="dxa"/>
            <w:shd w:val="clear" w:color="auto" w:fill="auto"/>
          </w:tcPr>
          <w:p w14:paraId="22FF74A8" w14:textId="0CF730C4" w:rsidR="00344605" w:rsidRDefault="00344605" w:rsidP="00344605">
            <w:pPr>
              <w:pStyle w:val="TABLE-cell"/>
            </w:pPr>
            <w:bookmarkStart w:id="1131" w:name="UML5311" w:colFirst="0" w:colLast="0"/>
            <w:bookmarkEnd w:id="1130"/>
            <w:r>
              <w:t>warningVoltage</w:t>
            </w:r>
          </w:p>
        </w:tc>
        <w:tc>
          <w:tcPr>
            <w:tcW w:w="907" w:type="dxa"/>
            <w:shd w:val="clear" w:color="auto" w:fill="auto"/>
          </w:tcPr>
          <w:p w14:paraId="3D2B23E7" w14:textId="77777777" w:rsidR="00344605" w:rsidRDefault="00344605" w:rsidP="00344605">
            <w:pPr>
              <w:pStyle w:val="TABLE-cell"/>
            </w:pPr>
          </w:p>
        </w:tc>
        <w:tc>
          <w:tcPr>
            <w:tcW w:w="4082" w:type="dxa"/>
            <w:shd w:val="clear" w:color="auto" w:fill="auto"/>
          </w:tcPr>
          <w:p w14:paraId="3B0D2AB6" w14:textId="02169258" w:rsidR="00344605" w:rsidRDefault="00344605" w:rsidP="00344605">
            <w:pPr>
              <w:pStyle w:val="TABLE-cell"/>
            </w:pPr>
            <w:r>
              <w:t>(European) Voltage warning.</w:t>
            </w:r>
          </w:p>
        </w:tc>
      </w:tr>
      <w:tr w:rsidR="00344605" w14:paraId="7EA311F4" w14:textId="77777777" w:rsidTr="00344605">
        <w:tc>
          <w:tcPr>
            <w:tcW w:w="4082" w:type="dxa"/>
            <w:shd w:val="clear" w:color="auto" w:fill="auto"/>
          </w:tcPr>
          <w:p w14:paraId="58972719" w14:textId="36F8E3DB" w:rsidR="00344605" w:rsidRDefault="00344605" w:rsidP="00344605">
            <w:pPr>
              <w:pStyle w:val="TABLE-cell"/>
            </w:pPr>
            <w:bookmarkStart w:id="1132" w:name="UML5312" w:colFirst="0" w:colLast="0"/>
            <w:bookmarkEnd w:id="1131"/>
            <w:r>
              <w:t>stability</w:t>
            </w:r>
          </w:p>
        </w:tc>
        <w:tc>
          <w:tcPr>
            <w:tcW w:w="907" w:type="dxa"/>
            <w:shd w:val="clear" w:color="auto" w:fill="auto"/>
          </w:tcPr>
          <w:p w14:paraId="39C3CA71" w14:textId="77777777" w:rsidR="00344605" w:rsidRDefault="00344605" w:rsidP="00344605">
            <w:pPr>
              <w:pStyle w:val="TABLE-cell"/>
            </w:pPr>
          </w:p>
        </w:tc>
        <w:tc>
          <w:tcPr>
            <w:tcW w:w="4082" w:type="dxa"/>
            <w:shd w:val="clear" w:color="auto" w:fill="auto"/>
          </w:tcPr>
          <w:p w14:paraId="273A3229" w14:textId="054A10A5" w:rsidR="00344605" w:rsidRDefault="00344605" w:rsidP="00344605">
            <w:pPr>
              <w:pStyle w:val="TABLE-cell"/>
            </w:pPr>
            <w:r>
              <w:t>(European) Stability.</w:t>
            </w:r>
          </w:p>
        </w:tc>
      </w:tr>
      <w:bookmarkEnd w:id="1132"/>
    </w:tbl>
    <w:p w14:paraId="7B5D5900" w14:textId="4F3B160D" w:rsidR="00344605" w:rsidRDefault="00344605" w:rsidP="00344605"/>
    <w:p w14:paraId="28C9C2B2" w14:textId="22C1CB20" w:rsidR="00344605" w:rsidRDefault="00344605" w:rsidP="00344605">
      <w:pPr>
        <w:pStyle w:val="Heading3"/>
      </w:pPr>
      <w:bookmarkStart w:id="1133" w:name="UML25"/>
      <w:bookmarkStart w:id="1134" w:name="_Toc113308454"/>
      <w:r>
        <w:t>OperationalLimitDirectionKind enumeration</w:t>
      </w:r>
      <w:bookmarkEnd w:id="1133"/>
      <w:bookmarkEnd w:id="1134"/>
    </w:p>
    <w:p w14:paraId="7F9A4883" w14:textId="1D6A002B" w:rsidR="00344605" w:rsidRDefault="00344605" w:rsidP="00344605">
      <w:r>
        <w:t>The direction attribute describes the side of  a limit that is a violation.</w:t>
      </w:r>
    </w:p>
    <w:p w14:paraId="06952E2B" w14:textId="57A83C63" w:rsidR="00344605" w:rsidRDefault="00344605" w:rsidP="00344605">
      <w:r>
        <w:fldChar w:fldCharType="begin"/>
      </w:r>
      <w:r>
        <w:instrText xml:space="preserve"> REF _Ref113306396 \h </w:instrText>
      </w:r>
      <w:r>
        <w:fldChar w:fldCharType="separate"/>
      </w:r>
      <w:r w:rsidR="006064D5">
        <w:t>Table 260</w:t>
      </w:r>
      <w:r>
        <w:fldChar w:fldCharType="end"/>
      </w:r>
      <w:r>
        <w:t xml:space="preserve"> shows all literals of OperationalLimitDirectionKind.</w:t>
      </w:r>
    </w:p>
    <w:p w14:paraId="72A003AD" w14:textId="0A4583CC" w:rsidR="00344605" w:rsidRDefault="00344605" w:rsidP="00344605">
      <w:pPr>
        <w:pStyle w:val="TABLE-title"/>
      </w:pPr>
      <w:bookmarkStart w:id="1135" w:name="_Ref113306396"/>
      <w:bookmarkStart w:id="1136" w:name="_Toc113308905"/>
      <w:r>
        <w:t xml:space="preserve">Table </w:t>
      </w:r>
      <w:r>
        <w:fldChar w:fldCharType="begin"/>
      </w:r>
      <w:r>
        <w:instrText xml:space="preserve"> SEQ Table \* ARABIC </w:instrText>
      </w:r>
      <w:r>
        <w:fldChar w:fldCharType="separate"/>
      </w:r>
      <w:r w:rsidR="006064D5">
        <w:t>260</w:t>
      </w:r>
      <w:r>
        <w:fldChar w:fldCharType="end"/>
      </w:r>
      <w:bookmarkEnd w:id="1135"/>
      <w:r>
        <w:t xml:space="preserve"> – Literals of LTDSEquipmentProfile::OperationalLimitDirectionKind</w:t>
      </w:r>
      <w:bookmarkEnd w:id="113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0F234ED6" w14:textId="77777777" w:rsidTr="00344605">
        <w:trPr>
          <w:tblHeader/>
        </w:trPr>
        <w:tc>
          <w:tcPr>
            <w:tcW w:w="4082" w:type="dxa"/>
            <w:shd w:val="clear" w:color="auto" w:fill="auto"/>
          </w:tcPr>
          <w:p w14:paraId="7287AB26" w14:textId="15A539CF" w:rsidR="00344605" w:rsidRDefault="00344605" w:rsidP="00344605">
            <w:pPr>
              <w:pStyle w:val="TABLE-col-heading"/>
            </w:pPr>
            <w:r>
              <w:t>literal</w:t>
            </w:r>
          </w:p>
        </w:tc>
        <w:tc>
          <w:tcPr>
            <w:tcW w:w="907" w:type="dxa"/>
            <w:shd w:val="clear" w:color="auto" w:fill="auto"/>
          </w:tcPr>
          <w:p w14:paraId="59BDCEAF" w14:textId="7EA773D1" w:rsidR="00344605" w:rsidRDefault="00344605" w:rsidP="00344605">
            <w:pPr>
              <w:pStyle w:val="TABLE-col-heading"/>
            </w:pPr>
            <w:r>
              <w:t>value</w:t>
            </w:r>
          </w:p>
        </w:tc>
        <w:tc>
          <w:tcPr>
            <w:tcW w:w="4082" w:type="dxa"/>
            <w:shd w:val="clear" w:color="auto" w:fill="auto"/>
          </w:tcPr>
          <w:p w14:paraId="61AEEF68" w14:textId="79130CE9" w:rsidR="00344605" w:rsidRDefault="00344605" w:rsidP="00344605">
            <w:pPr>
              <w:pStyle w:val="TABLE-col-heading"/>
            </w:pPr>
            <w:r>
              <w:t>description</w:t>
            </w:r>
          </w:p>
        </w:tc>
      </w:tr>
      <w:tr w:rsidR="00344605" w14:paraId="6FB4CCA6" w14:textId="77777777" w:rsidTr="00344605">
        <w:tc>
          <w:tcPr>
            <w:tcW w:w="4082" w:type="dxa"/>
            <w:shd w:val="clear" w:color="auto" w:fill="auto"/>
          </w:tcPr>
          <w:p w14:paraId="58942A5A" w14:textId="6AE34DBD" w:rsidR="00344605" w:rsidRDefault="00344605" w:rsidP="00344605">
            <w:pPr>
              <w:pStyle w:val="TABLE-cell"/>
            </w:pPr>
            <w:bookmarkStart w:id="1137" w:name="UML5313" w:colFirst="0" w:colLast="0"/>
            <w:r>
              <w:t>high</w:t>
            </w:r>
          </w:p>
        </w:tc>
        <w:tc>
          <w:tcPr>
            <w:tcW w:w="907" w:type="dxa"/>
            <w:shd w:val="clear" w:color="auto" w:fill="auto"/>
          </w:tcPr>
          <w:p w14:paraId="4729AAE4" w14:textId="77777777" w:rsidR="00344605" w:rsidRDefault="00344605" w:rsidP="00344605">
            <w:pPr>
              <w:pStyle w:val="TABLE-cell"/>
            </w:pPr>
          </w:p>
        </w:tc>
        <w:tc>
          <w:tcPr>
            <w:tcW w:w="4082" w:type="dxa"/>
            <w:shd w:val="clear" w:color="auto" w:fill="auto"/>
          </w:tcPr>
          <w:p w14:paraId="248DD1C2" w14:textId="486294E6" w:rsidR="00344605" w:rsidRDefault="00344605" w:rsidP="00344605">
            <w:pPr>
              <w:pStyle w:val="TABLE-cell"/>
            </w:pPr>
            <w:r>
              <w:t>High means that a monitored value above the limit value is a violation.   If applied to a terminal flow, the positive direction is into the terminal.</w:t>
            </w:r>
          </w:p>
        </w:tc>
      </w:tr>
      <w:tr w:rsidR="00344605" w14:paraId="0F218D5C" w14:textId="77777777" w:rsidTr="00344605">
        <w:tc>
          <w:tcPr>
            <w:tcW w:w="4082" w:type="dxa"/>
            <w:shd w:val="clear" w:color="auto" w:fill="auto"/>
          </w:tcPr>
          <w:p w14:paraId="061BFFF5" w14:textId="08F71ADE" w:rsidR="00344605" w:rsidRDefault="00344605" w:rsidP="00344605">
            <w:pPr>
              <w:pStyle w:val="TABLE-cell"/>
            </w:pPr>
            <w:bookmarkStart w:id="1138" w:name="UML5314" w:colFirst="0" w:colLast="0"/>
            <w:bookmarkEnd w:id="1137"/>
            <w:r>
              <w:t>low</w:t>
            </w:r>
          </w:p>
        </w:tc>
        <w:tc>
          <w:tcPr>
            <w:tcW w:w="907" w:type="dxa"/>
            <w:shd w:val="clear" w:color="auto" w:fill="auto"/>
          </w:tcPr>
          <w:p w14:paraId="7B371305" w14:textId="77777777" w:rsidR="00344605" w:rsidRDefault="00344605" w:rsidP="00344605">
            <w:pPr>
              <w:pStyle w:val="TABLE-cell"/>
            </w:pPr>
          </w:p>
        </w:tc>
        <w:tc>
          <w:tcPr>
            <w:tcW w:w="4082" w:type="dxa"/>
            <w:shd w:val="clear" w:color="auto" w:fill="auto"/>
          </w:tcPr>
          <w:p w14:paraId="0AE1AFCA" w14:textId="0ACE6BED" w:rsidR="00344605" w:rsidRDefault="00344605" w:rsidP="00344605">
            <w:pPr>
              <w:pStyle w:val="TABLE-cell"/>
            </w:pPr>
            <w:r>
              <w:t>Low means a monitored value below the limit is a violation.  If applied to a terminal flow, the positive direction is into the terminal.</w:t>
            </w:r>
          </w:p>
        </w:tc>
      </w:tr>
      <w:tr w:rsidR="00344605" w14:paraId="080DD4B1" w14:textId="77777777" w:rsidTr="00344605">
        <w:tc>
          <w:tcPr>
            <w:tcW w:w="4082" w:type="dxa"/>
            <w:shd w:val="clear" w:color="auto" w:fill="auto"/>
          </w:tcPr>
          <w:p w14:paraId="1538C603" w14:textId="2C0F1C32" w:rsidR="00344605" w:rsidRDefault="00344605" w:rsidP="00344605">
            <w:pPr>
              <w:pStyle w:val="TABLE-cell"/>
            </w:pPr>
            <w:bookmarkStart w:id="1139" w:name="UML5315" w:colFirst="0" w:colLast="0"/>
            <w:bookmarkEnd w:id="1138"/>
            <w:r>
              <w:t>absoluteValue</w:t>
            </w:r>
          </w:p>
        </w:tc>
        <w:tc>
          <w:tcPr>
            <w:tcW w:w="907" w:type="dxa"/>
            <w:shd w:val="clear" w:color="auto" w:fill="auto"/>
          </w:tcPr>
          <w:p w14:paraId="3E110E6C" w14:textId="77777777" w:rsidR="00344605" w:rsidRDefault="00344605" w:rsidP="00344605">
            <w:pPr>
              <w:pStyle w:val="TABLE-cell"/>
            </w:pPr>
          </w:p>
        </w:tc>
        <w:tc>
          <w:tcPr>
            <w:tcW w:w="4082" w:type="dxa"/>
            <w:shd w:val="clear" w:color="auto" w:fill="auto"/>
          </w:tcPr>
          <w:p w14:paraId="2F631AF4" w14:textId="5AB96D60" w:rsidR="00344605" w:rsidRDefault="00344605" w:rsidP="00344605">
            <w:pPr>
              <w:pStyle w:val="TABLE-cell"/>
            </w:pPr>
            <w:r>
              <w:t>An absoluteValue limit means that a monitored absolute value above the limit value is a violation.</w:t>
            </w:r>
          </w:p>
        </w:tc>
      </w:tr>
      <w:bookmarkEnd w:id="1139"/>
    </w:tbl>
    <w:p w14:paraId="4ABF659F" w14:textId="6806390F" w:rsidR="00344605" w:rsidRDefault="00344605" w:rsidP="00344605"/>
    <w:p w14:paraId="51C7D4BB" w14:textId="22DF048F" w:rsidR="00344605" w:rsidRDefault="00344605" w:rsidP="00344605">
      <w:pPr>
        <w:pStyle w:val="Heading3"/>
      </w:pPr>
      <w:bookmarkStart w:id="1140" w:name="UML26"/>
      <w:bookmarkStart w:id="1141" w:name="_Toc113308455"/>
      <w:r>
        <w:t>PhaseCode enumeration</w:t>
      </w:r>
      <w:bookmarkEnd w:id="1140"/>
      <w:bookmarkEnd w:id="1141"/>
    </w:p>
    <w:p w14:paraId="782E2E6F" w14:textId="77777777" w:rsidR="00344605" w:rsidRDefault="00344605" w:rsidP="00344605">
      <w:r>
        <w:t>An unordered enumeration of phase identifiers.  Allows designation of phases for both transmission and distribution equipment, circuits and loads.   The enumeration, by itself, does not describe how the phases are connected together or connected to ground.  Ground is not explicitly denoted as a phase.</w:t>
      </w:r>
    </w:p>
    <w:p w14:paraId="63BE58AA" w14:textId="77777777" w:rsidR="00344605" w:rsidRDefault="00344605" w:rsidP="00344605">
      <w:r>
        <w:t>Residential and small commercial loads are often served from single-phase, or split-phase, secondary circuits. For the example of s12N, phases 1 and 2 refer to hot wires that are 180 degrees out of phase, while N refers to the neutral wire. Through single-phase transformer connections, these secondary circuits may be served from one or two of the primary phases A, B, and C. For three-phase loads, use the A, B, C phase codes instead of s12N.</w:t>
      </w:r>
    </w:p>
    <w:p w14:paraId="60BEB8CA" w14:textId="7A36DAA8" w:rsidR="00344605" w:rsidRDefault="00344605" w:rsidP="00344605">
      <w:r>
        <w:t>The integer values are from IEC 61968-9 to support revenue metering applications.</w:t>
      </w:r>
    </w:p>
    <w:p w14:paraId="256F695A" w14:textId="3C4AA04C" w:rsidR="00344605" w:rsidRDefault="00344605" w:rsidP="00344605">
      <w:r>
        <w:fldChar w:fldCharType="begin"/>
      </w:r>
      <w:r>
        <w:instrText xml:space="preserve"> REF _Ref113306397 \h </w:instrText>
      </w:r>
      <w:r>
        <w:fldChar w:fldCharType="separate"/>
      </w:r>
      <w:r w:rsidR="006064D5">
        <w:t>Table 261</w:t>
      </w:r>
      <w:r>
        <w:fldChar w:fldCharType="end"/>
      </w:r>
      <w:r>
        <w:t xml:space="preserve"> shows all literals of PhaseCode.</w:t>
      </w:r>
    </w:p>
    <w:p w14:paraId="4D40F3AA" w14:textId="6CAC6018" w:rsidR="00344605" w:rsidRDefault="00344605" w:rsidP="00344605">
      <w:pPr>
        <w:pStyle w:val="TABLE-title"/>
      </w:pPr>
      <w:bookmarkStart w:id="1142" w:name="_Ref113306397"/>
      <w:bookmarkStart w:id="1143" w:name="_Toc113308906"/>
      <w:r>
        <w:t xml:space="preserve">Table </w:t>
      </w:r>
      <w:r>
        <w:fldChar w:fldCharType="begin"/>
      </w:r>
      <w:r>
        <w:instrText xml:space="preserve"> SEQ Table \* ARABIC </w:instrText>
      </w:r>
      <w:r>
        <w:fldChar w:fldCharType="separate"/>
      </w:r>
      <w:r w:rsidR="006064D5">
        <w:t>261</w:t>
      </w:r>
      <w:r>
        <w:fldChar w:fldCharType="end"/>
      </w:r>
      <w:bookmarkEnd w:id="1142"/>
      <w:r>
        <w:t xml:space="preserve"> – Literals of LTDSEquipmentProfile::PhaseCode</w:t>
      </w:r>
      <w:bookmarkEnd w:id="114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715B557A" w14:textId="77777777" w:rsidTr="00344605">
        <w:trPr>
          <w:tblHeader/>
        </w:trPr>
        <w:tc>
          <w:tcPr>
            <w:tcW w:w="4082" w:type="dxa"/>
            <w:shd w:val="clear" w:color="auto" w:fill="auto"/>
          </w:tcPr>
          <w:p w14:paraId="0FE43243" w14:textId="4CC652B4" w:rsidR="00344605" w:rsidRDefault="00344605" w:rsidP="00344605">
            <w:pPr>
              <w:pStyle w:val="TABLE-col-heading"/>
            </w:pPr>
            <w:r>
              <w:t>literal</w:t>
            </w:r>
          </w:p>
        </w:tc>
        <w:tc>
          <w:tcPr>
            <w:tcW w:w="907" w:type="dxa"/>
            <w:shd w:val="clear" w:color="auto" w:fill="auto"/>
          </w:tcPr>
          <w:p w14:paraId="4068DD37" w14:textId="6F5F9163" w:rsidR="00344605" w:rsidRDefault="00344605" w:rsidP="00344605">
            <w:pPr>
              <w:pStyle w:val="TABLE-col-heading"/>
            </w:pPr>
            <w:r>
              <w:t>value</w:t>
            </w:r>
          </w:p>
        </w:tc>
        <w:tc>
          <w:tcPr>
            <w:tcW w:w="4082" w:type="dxa"/>
            <w:shd w:val="clear" w:color="auto" w:fill="auto"/>
          </w:tcPr>
          <w:p w14:paraId="11FB50E6" w14:textId="4059868A" w:rsidR="00344605" w:rsidRDefault="00344605" w:rsidP="00344605">
            <w:pPr>
              <w:pStyle w:val="TABLE-col-heading"/>
            </w:pPr>
            <w:r>
              <w:t>description</w:t>
            </w:r>
          </w:p>
        </w:tc>
      </w:tr>
      <w:tr w:rsidR="00344605" w14:paraId="179F1B87" w14:textId="77777777" w:rsidTr="00344605">
        <w:tc>
          <w:tcPr>
            <w:tcW w:w="4082" w:type="dxa"/>
            <w:shd w:val="clear" w:color="auto" w:fill="auto"/>
          </w:tcPr>
          <w:p w14:paraId="57EB25ED" w14:textId="458B3479" w:rsidR="00344605" w:rsidRDefault="00344605" w:rsidP="00344605">
            <w:pPr>
              <w:pStyle w:val="TABLE-cell"/>
            </w:pPr>
            <w:bookmarkStart w:id="1144" w:name="UML5316" w:colFirst="0" w:colLast="0"/>
            <w:r>
              <w:t>ABCN</w:t>
            </w:r>
          </w:p>
        </w:tc>
        <w:tc>
          <w:tcPr>
            <w:tcW w:w="907" w:type="dxa"/>
            <w:shd w:val="clear" w:color="auto" w:fill="auto"/>
          </w:tcPr>
          <w:p w14:paraId="731AD1A2" w14:textId="78C1BA9A" w:rsidR="00344605" w:rsidRDefault="00344605" w:rsidP="00344605">
            <w:pPr>
              <w:pStyle w:val="TABLE-cell"/>
            </w:pPr>
            <w:r>
              <w:t>225</w:t>
            </w:r>
          </w:p>
        </w:tc>
        <w:tc>
          <w:tcPr>
            <w:tcW w:w="4082" w:type="dxa"/>
            <w:shd w:val="clear" w:color="auto" w:fill="auto"/>
          </w:tcPr>
          <w:p w14:paraId="66E91A34" w14:textId="3B208E65" w:rsidR="00344605" w:rsidRDefault="00344605" w:rsidP="00344605">
            <w:pPr>
              <w:pStyle w:val="TABLE-cell"/>
            </w:pPr>
            <w:r>
              <w:t>Phases A, B, C, and N.</w:t>
            </w:r>
          </w:p>
        </w:tc>
      </w:tr>
      <w:tr w:rsidR="00344605" w14:paraId="5070F1FB" w14:textId="77777777" w:rsidTr="00344605">
        <w:tc>
          <w:tcPr>
            <w:tcW w:w="4082" w:type="dxa"/>
            <w:shd w:val="clear" w:color="auto" w:fill="auto"/>
          </w:tcPr>
          <w:p w14:paraId="4DEFCD54" w14:textId="6B039A9F" w:rsidR="00344605" w:rsidRDefault="00344605" w:rsidP="00344605">
            <w:pPr>
              <w:pStyle w:val="TABLE-cell"/>
            </w:pPr>
            <w:bookmarkStart w:id="1145" w:name="UML5317" w:colFirst="0" w:colLast="0"/>
            <w:bookmarkEnd w:id="1144"/>
            <w:r>
              <w:t>ABC</w:t>
            </w:r>
          </w:p>
        </w:tc>
        <w:tc>
          <w:tcPr>
            <w:tcW w:w="907" w:type="dxa"/>
            <w:shd w:val="clear" w:color="auto" w:fill="auto"/>
          </w:tcPr>
          <w:p w14:paraId="03A4EDB4" w14:textId="044FAF1D" w:rsidR="00344605" w:rsidRDefault="00344605" w:rsidP="00344605">
            <w:pPr>
              <w:pStyle w:val="TABLE-cell"/>
            </w:pPr>
            <w:r>
              <w:t>224</w:t>
            </w:r>
          </w:p>
        </w:tc>
        <w:tc>
          <w:tcPr>
            <w:tcW w:w="4082" w:type="dxa"/>
            <w:shd w:val="clear" w:color="auto" w:fill="auto"/>
          </w:tcPr>
          <w:p w14:paraId="693FD23A" w14:textId="7FFDADFE" w:rsidR="00344605" w:rsidRDefault="00344605" w:rsidP="00344605">
            <w:pPr>
              <w:pStyle w:val="TABLE-cell"/>
            </w:pPr>
            <w:r>
              <w:t>Phases A, B, and C.</w:t>
            </w:r>
          </w:p>
        </w:tc>
      </w:tr>
      <w:tr w:rsidR="00344605" w14:paraId="27824B18" w14:textId="77777777" w:rsidTr="00344605">
        <w:tc>
          <w:tcPr>
            <w:tcW w:w="4082" w:type="dxa"/>
            <w:shd w:val="clear" w:color="auto" w:fill="auto"/>
          </w:tcPr>
          <w:p w14:paraId="18000E24" w14:textId="4208EDE6" w:rsidR="00344605" w:rsidRDefault="00344605" w:rsidP="00344605">
            <w:pPr>
              <w:pStyle w:val="TABLE-cell"/>
            </w:pPr>
            <w:bookmarkStart w:id="1146" w:name="UML5318" w:colFirst="0" w:colLast="0"/>
            <w:bookmarkEnd w:id="1145"/>
            <w:r>
              <w:t>ABN</w:t>
            </w:r>
          </w:p>
        </w:tc>
        <w:tc>
          <w:tcPr>
            <w:tcW w:w="907" w:type="dxa"/>
            <w:shd w:val="clear" w:color="auto" w:fill="auto"/>
          </w:tcPr>
          <w:p w14:paraId="552B3A64" w14:textId="6B9B5782" w:rsidR="00344605" w:rsidRDefault="00344605" w:rsidP="00344605">
            <w:pPr>
              <w:pStyle w:val="TABLE-cell"/>
            </w:pPr>
            <w:r>
              <w:t>193</w:t>
            </w:r>
          </w:p>
        </w:tc>
        <w:tc>
          <w:tcPr>
            <w:tcW w:w="4082" w:type="dxa"/>
            <w:shd w:val="clear" w:color="auto" w:fill="auto"/>
          </w:tcPr>
          <w:p w14:paraId="766BFAD2" w14:textId="417916F4" w:rsidR="00344605" w:rsidRDefault="00344605" w:rsidP="00344605">
            <w:pPr>
              <w:pStyle w:val="TABLE-cell"/>
            </w:pPr>
            <w:r>
              <w:t>Phases A, B, and neutral.</w:t>
            </w:r>
          </w:p>
        </w:tc>
      </w:tr>
      <w:tr w:rsidR="00344605" w14:paraId="64BEDCB8" w14:textId="77777777" w:rsidTr="00344605">
        <w:tc>
          <w:tcPr>
            <w:tcW w:w="4082" w:type="dxa"/>
            <w:shd w:val="clear" w:color="auto" w:fill="auto"/>
          </w:tcPr>
          <w:p w14:paraId="4C87947C" w14:textId="5D726AE0" w:rsidR="00344605" w:rsidRDefault="00344605" w:rsidP="00344605">
            <w:pPr>
              <w:pStyle w:val="TABLE-cell"/>
            </w:pPr>
            <w:bookmarkStart w:id="1147" w:name="UML5319" w:colFirst="0" w:colLast="0"/>
            <w:bookmarkEnd w:id="1146"/>
            <w:r>
              <w:t>ACN</w:t>
            </w:r>
          </w:p>
        </w:tc>
        <w:tc>
          <w:tcPr>
            <w:tcW w:w="907" w:type="dxa"/>
            <w:shd w:val="clear" w:color="auto" w:fill="auto"/>
          </w:tcPr>
          <w:p w14:paraId="08583ECE" w14:textId="097B0438" w:rsidR="00344605" w:rsidRDefault="00344605" w:rsidP="00344605">
            <w:pPr>
              <w:pStyle w:val="TABLE-cell"/>
            </w:pPr>
            <w:r>
              <w:t>41</w:t>
            </w:r>
          </w:p>
        </w:tc>
        <w:tc>
          <w:tcPr>
            <w:tcW w:w="4082" w:type="dxa"/>
            <w:shd w:val="clear" w:color="auto" w:fill="auto"/>
          </w:tcPr>
          <w:p w14:paraId="3C6E0B93" w14:textId="4F5DA0F3" w:rsidR="00344605" w:rsidRDefault="00344605" w:rsidP="00344605">
            <w:pPr>
              <w:pStyle w:val="TABLE-cell"/>
            </w:pPr>
            <w:r>
              <w:t>Phases A, C and neutral.</w:t>
            </w:r>
          </w:p>
        </w:tc>
      </w:tr>
      <w:tr w:rsidR="00344605" w14:paraId="6B9AC8F8" w14:textId="77777777" w:rsidTr="00344605">
        <w:tc>
          <w:tcPr>
            <w:tcW w:w="4082" w:type="dxa"/>
            <w:shd w:val="clear" w:color="auto" w:fill="auto"/>
          </w:tcPr>
          <w:p w14:paraId="09266247" w14:textId="55F4647D" w:rsidR="00344605" w:rsidRDefault="00344605" w:rsidP="00344605">
            <w:pPr>
              <w:pStyle w:val="TABLE-cell"/>
            </w:pPr>
            <w:bookmarkStart w:id="1148" w:name="UML5320" w:colFirst="0" w:colLast="0"/>
            <w:bookmarkEnd w:id="1147"/>
            <w:r>
              <w:t>BCN</w:t>
            </w:r>
          </w:p>
        </w:tc>
        <w:tc>
          <w:tcPr>
            <w:tcW w:w="907" w:type="dxa"/>
            <w:shd w:val="clear" w:color="auto" w:fill="auto"/>
          </w:tcPr>
          <w:p w14:paraId="2094F2B2" w14:textId="1BC003ED" w:rsidR="00344605" w:rsidRDefault="00344605" w:rsidP="00344605">
            <w:pPr>
              <w:pStyle w:val="TABLE-cell"/>
            </w:pPr>
            <w:r>
              <w:t>97</w:t>
            </w:r>
          </w:p>
        </w:tc>
        <w:tc>
          <w:tcPr>
            <w:tcW w:w="4082" w:type="dxa"/>
            <w:shd w:val="clear" w:color="auto" w:fill="auto"/>
          </w:tcPr>
          <w:p w14:paraId="0D2F5349" w14:textId="30635FE2" w:rsidR="00344605" w:rsidRDefault="00344605" w:rsidP="00344605">
            <w:pPr>
              <w:pStyle w:val="TABLE-cell"/>
            </w:pPr>
            <w:r>
              <w:t>Phases B, C, and neutral.</w:t>
            </w:r>
          </w:p>
        </w:tc>
      </w:tr>
      <w:tr w:rsidR="00344605" w14:paraId="441054CF" w14:textId="77777777" w:rsidTr="00344605">
        <w:tc>
          <w:tcPr>
            <w:tcW w:w="4082" w:type="dxa"/>
            <w:shd w:val="clear" w:color="auto" w:fill="auto"/>
          </w:tcPr>
          <w:p w14:paraId="2C1CCDCD" w14:textId="6F623133" w:rsidR="00344605" w:rsidRDefault="00344605" w:rsidP="00344605">
            <w:pPr>
              <w:pStyle w:val="TABLE-cell"/>
            </w:pPr>
            <w:bookmarkStart w:id="1149" w:name="UML5321" w:colFirst="0" w:colLast="0"/>
            <w:bookmarkEnd w:id="1148"/>
            <w:r>
              <w:t>AB</w:t>
            </w:r>
          </w:p>
        </w:tc>
        <w:tc>
          <w:tcPr>
            <w:tcW w:w="907" w:type="dxa"/>
            <w:shd w:val="clear" w:color="auto" w:fill="auto"/>
          </w:tcPr>
          <w:p w14:paraId="6810071D" w14:textId="25065209" w:rsidR="00344605" w:rsidRDefault="00344605" w:rsidP="00344605">
            <w:pPr>
              <w:pStyle w:val="TABLE-cell"/>
            </w:pPr>
            <w:r>
              <w:t>132</w:t>
            </w:r>
          </w:p>
        </w:tc>
        <w:tc>
          <w:tcPr>
            <w:tcW w:w="4082" w:type="dxa"/>
            <w:shd w:val="clear" w:color="auto" w:fill="auto"/>
          </w:tcPr>
          <w:p w14:paraId="49EDD4FA" w14:textId="7E85FB4F" w:rsidR="00344605" w:rsidRDefault="00344605" w:rsidP="00344605">
            <w:pPr>
              <w:pStyle w:val="TABLE-cell"/>
            </w:pPr>
            <w:r>
              <w:t>Phases A and B.</w:t>
            </w:r>
          </w:p>
        </w:tc>
      </w:tr>
      <w:tr w:rsidR="00344605" w14:paraId="129B1A69" w14:textId="77777777" w:rsidTr="00344605">
        <w:tc>
          <w:tcPr>
            <w:tcW w:w="4082" w:type="dxa"/>
            <w:shd w:val="clear" w:color="auto" w:fill="auto"/>
          </w:tcPr>
          <w:p w14:paraId="419268CF" w14:textId="7506EFF2" w:rsidR="00344605" w:rsidRDefault="00344605" w:rsidP="00344605">
            <w:pPr>
              <w:pStyle w:val="TABLE-cell"/>
            </w:pPr>
            <w:bookmarkStart w:id="1150" w:name="UML5322" w:colFirst="0" w:colLast="0"/>
            <w:bookmarkEnd w:id="1149"/>
            <w:r>
              <w:t>AC</w:t>
            </w:r>
          </w:p>
        </w:tc>
        <w:tc>
          <w:tcPr>
            <w:tcW w:w="907" w:type="dxa"/>
            <w:shd w:val="clear" w:color="auto" w:fill="auto"/>
          </w:tcPr>
          <w:p w14:paraId="28CB9E59" w14:textId="263006A2" w:rsidR="00344605" w:rsidRDefault="00344605" w:rsidP="00344605">
            <w:pPr>
              <w:pStyle w:val="TABLE-cell"/>
            </w:pPr>
            <w:r>
              <w:t>96</w:t>
            </w:r>
          </w:p>
        </w:tc>
        <w:tc>
          <w:tcPr>
            <w:tcW w:w="4082" w:type="dxa"/>
            <w:shd w:val="clear" w:color="auto" w:fill="auto"/>
          </w:tcPr>
          <w:p w14:paraId="26868B4F" w14:textId="1B7B4819" w:rsidR="00344605" w:rsidRDefault="00344605" w:rsidP="00344605">
            <w:pPr>
              <w:pStyle w:val="TABLE-cell"/>
            </w:pPr>
            <w:r>
              <w:t>Phases A and C.</w:t>
            </w:r>
          </w:p>
        </w:tc>
      </w:tr>
      <w:tr w:rsidR="00344605" w14:paraId="1A39664F" w14:textId="77777777" w:rsidTr="00344605">
        <w:tc>
          <w:tcPr>
            <w:tcW w:w="4082" w:type="dxa"/>
            <w:shd w:val="clear" w:color="auto" w:fill="auto"/>
          </w:tcPr>
          <w:p w14:paraId="6350F746" w14:textId="6389B95A" w:rsidR="00344605" w:rsidRDefault="00344605" w:rsidP="00344605">
            <w:pPr>
              <w:pStyle w:val="TABLE-cell"/>
            </w:pPr>
            <w:bookmarkStart w:id="1151" w:name="UML5323" w:colFirst="0" w:colLast="0"/>
            <w:bookmarkEnd w:id="1150"/>
            <w:r>
              <w:t>BC</w:t>
            </w:r>
          </w:p>
        </w:tc>
        <w:tc>
          <w:tcPr>
            <w:tcW w:w="907" w:type="dxa"/>
            <w:shd w:val="clear" w:color="auto" w:fill="auto"/>
          </w:tcPr>
          <w:p w14:paraId="342B1D0F" w14:textId="35989C78" w:rsidR="00344605" w:rsidRDefault="00344605" w:rsidP="00344605">
            <w:pPr>
              <w:pStyle w:val="TABLE-cell"/>
            </w:pPr>
            <w:r>
              <w:t>66</w:t>
            </w:r>
          </w:p>
        </w:tc>
        <w:tc>
          <w:tcPr>
            <w:tcW w:w="4082" w:type="dxa"/>
            <w:shd w:val="clear" w:color="auto" w:fill="auto"/>
          </w:tcPr>
          <w:p w14:paraId="7506A01D" w14:textId="3AB77B37" w:rsidR="00344605" w:rsidRDefault="00344605" w:rsidP="00344605">
            <w:pPr>
              <w:pStyle w:val="TABLE-cell"/>
            </w:pPr>
            <w:r>
              <w:t>Phases B and C.</w:t>
            </w:r>
          </w:p>
        </w:tc>
      </w:tr>
      <w:tr w:rsidR="00344605" w14:paraId="7BB1476D" w14:textId="77777777" w:rsidTr="00344605">
        <w:tc>
          <w:tcPr>
            <w:tcW w:w="4082" w:type="dxa"/>
            <w:shd w:val="clear" w:color="auto" w:fill="auto"/>
          </w:tcPr>
          <w:p w14:paraId="27169C39" w14:textId="2BFEBBBB" w:rsidR="00344605" w:rsidRDefault="00344605" w:rsidP="00344605">
            <w:pPr>
              <w:pStyle w:val="TABLE-cell"/>
            </w:pPr>
            <w:bookmarkStart w:id="1152" w:name="UML5324" w:colFirst="0" w:colLast="0"/>
            <w:bookmarkEnd w:id="1151"/>
            <w:r>
              <w:t>AN</w:t>
            </w:r>
          </w:p>
        </w:tc>
        <w:tc>
          <w:tcPr>
            <w:tcW w:w="907" w:type="dxa"/>
            <w:shd w:val="clear" w:color="auto" w:fill="auto"/>
          </w:tcPr>
          <w:p w14:paraId="2974010A" w14:textId="6674CB19" w:rsidR="00344605" w:rsidRDefault="00344605" w:rsidP="00344605">
            <w:pPr>
              <w:pStyle w:val="TABLE-cell"/>
            </w:pPr>
            <w:r>
              <w:t>129</w:t>
            </w:r>
          </w:p>
        </w:tc>
        <w:tc>
          <w:tcPr>
            <w:tcW w:w="4082" w:type="dxa"/>
            <w:shd w:val="clear" w:color="auto" w:fill="auto"/>
          </w:tcPr>
          <w:p w14:paraId="6258974D" w14:textId="29A079F1" w:rsidR="00344605" w:rsidRDefault="00344605" w:rsidP="00344605">
            <w:pPr>
              <w:pStyle w:val="TABLE-cell"/>
            </w:pPr>
            <w:r>
              <w:t>Phases A and neutral.</w:t>
            </w:r>
          </w:p>
        </w:tc>
      </w:tr>
      <w:tr w:rsidR="00344605" w14:paraId="16D56FD7" w14:textId="77777777" w:rsidTr="00344605">
        <w:tc>
          <w:tcPr>
            <w:tcW w:w="4082" w:type="dxa"/>
            <w:shd w:val="clear" w:color="auto" w:fill="auto"/>
          </w:tcPr>
          <w:p w14:paraId="5B0E145C" w14:textId="0C72CFB2" w:rsidR="00344605" w:rsidRDefault="00344605" w:rsidP="00344605">
            <w:pPr>
              <w:pStyle w:val="TABLE-cell"/>
            </w:pPr>
            <w:bookmarkStart w:id="1153" w:name="UML5325" w:colFirst="0" w:colLast="0"/>
            <w:bookmarkEnd w:id="1152"/>
            <w:r>
              <w:t>BN</w:t>
            </w:r>
          </w:p>
        </w:tc>
        <w:tc>
          <w:tcPr>
            <w:tcW w:w="907" w:type="dxa"/>
            <w:shd w:val="clear" w:color="auto" w:fill="auto"/>
          </w:tcPr>
          <w:p w14:paraId="462FFFB0" w14:textId="2B969B89" w:rsidR="00344605" w:rsidRDefault="00344605" w:rsidP="00344605">
            <w:pPr>
              <w:pStyle w:val="TABLE-cell"/>
            </w:pPr>
            <w:r>
              <w:t>65</w:t>
            </w:r>
          </w:p>
        </w:tc>
        <w:tc>
          <w:tcPr>
            <w:tcW w:w="4082" w:type="dxa"/>
            <w:shd w:val="clear" w:color="auto" w:fill="auto"/>
          </w:tcPr>
          <w:p w14:paraId="3A70DCDA" w14:textId="4BD98F44" w:rsidR="00344605" w:rsidRDefault="00344605" w:rsidP="00344605">
            <w:pPr>
              <w:pStyle w:val="TABLE-cell"/>
            </w:pPr>
            <w:r>
              <w:t>Phases B and neutral.</w:t>
            </w:r>
          </w:p>
        </w:tc>
      </w:tr>
      <w:tr w:rsidR="00344605" w14:paraId="38A2C024" w14:textId="77777777" w:rsidTr="00344605">
        <w:tc>
          <w:tcPr>
            <w:tcW w:w="4082" w:type="dxa"/>
            <w:shd w:val="clear" w:color="auto" w:fill="auto"/>
          </w:tcPr>
          <w:p w14:paraId="15303A03" w14:textId="7459FBE4" w:rsidR="00344605" w:rsidRDefault="00344605" w:rsidP="00344605">
            <w:pPr>
              <w:pStyle w:val="TABLE-cell"/>
            </w:pPr>
            <w:bookmarkStart w:id="1154" w:name="UML5326" w:colFirst="0" w:colLast="0"/>
            <w:bookmarkEnd w:id="1153"/>
            <w:r>
              <w:t>CN</w:t>
            </w:r>
          </w:p>
        </w:tc>
        <w:tc>
          <w:tcPr>
            <w:tcW w:w="907" w:type="dxa"/>
            <w:shd w:val="clear" w:color="auto" w:fill="auto"/>
          </w:tcPr>
          <w:p w14:paraId="762E53B0" w14:textId="3B215204" w:rsidR="00344605" w:rsidRDefault="00344605" w:rsidP="00344605">
            <w:pPr>
              <w:pStyle w:val="TABLE-cell"/>
            </w:pPr>
            <w:r>
              <w:t>33</w:t>
            </w:r>
          </w:p>
        </w:tc>
        <w:tc>
          <w:tcPr>
            <w:tcW w:w="4082" w:type="dxa"/>
            <w:shd w:val="clear" w:color="auto" w:fill="auto"/>
          </w:tcPr>
          <w:p w14:paraId="6A4D7588" w14:textId="0854246B" w:rsidR="00344605" w:rsidRDefault="00344605" w:rsidP="00344605">
            <w:pPr>
              <w:pStyle w:val="TABLE-cell"/>
            </w:pPr>
            <w:r>
              <w:t>Phases C and neutral.</w:t>
            </w:r>
          </w:p>
        </w:tc>
      </w:tr>
      <w:tr w:rsidR="00344605" w14:paraId="3EF91652" w14:textId="77777777" w:rsidTr="00344605">
        <w:tc>
          <w:tcPr>
            <w:tcW w:w="4082" w:type="dxa"/>
            <w:shd w:val="clear" w:color="auto" w:fill="auto"/>
          </w:tcPr>
          <w:p w14:paraId="56B207D5" w14:textId="1F05E2DB" w:rsidR="00344605" w:rsidRDefault="00344605" w:rsidP="00344605">
            <w:pPr>
              <w:pStyle w:val="TABLE-cell"/>
            </w:pPr>
            <w:bookmarkStart w:id="1155" w:name="UML5327" w:colFirst="0" w:colLast="0"/>
            <w:bookmarkEnd w:id="1154"/>
            <w:r>
              <w:t>A</w:t>
            </w:r>
          </w:p>
        </w:tc>
        <w:tc>
          <w:tcPr>
            <w:tcW w:w="907" w:type="dxa"/>
            <w:shd w:val="clear" w:color="auto" w:fill="auto"/>
          </w:tcPr>
          <w:p w14:paraId="06E35FA8" w14:textId="3FDCB810" w:rsidR="00344605" w:rsidRDefault="00344605" w:rsidP="00344605">
            <w:pPr>
              <w:pStyle w:val="TABLE-cell"/>
            </w:pPr>
            <w:r>
              <w:t>128</w:t>
            </w:r>
          </w:p>
        </w:tc>
        <w:tc>
          <w:tcPr>
            <w:tcW w:w="4082" w:type="dxa"/>
            <w:shd w:val="clear" w:color="auto" w:fill="auto"/>
          </w:tcPr>
          <w:p w14:paraId="5BD96B60" w14:textId="118E02C0" w:rsidR="00344605" w:rsidRDefault="00344605" w:rsidP="00344605">
            <w:pPr>
              <w:pStyle w:val="TABLE-cell"/>
            </w:pPr>
            <w:r>
              <w:t>Phase A.</w:t>
            </w:r>
          </w:p>
        </w:tc>
      </w:tr>
      <w:tr w:rsidR="00344605" w14:paraId="6100DD7A" w14:textId="77777777" w:rsidTr="00344605">
        <w:tc>
          <w:tcPr>
            <w:tcW w:w="4082" w:type="dxa"/>
            <w:shd w:val="clear" w:color="auto" w:fill="auto"/>
          </w:tcPr>
          <w:p w14:paraId="74DA1676" w14:textId="100C376D" w:rsidR="00344605" w:rsidRDefault="00344605" w:rsidP="00344605">
            <w:pPr>
              <w:pStyle w:val="TABLE-cell"/>
            </w:pPr>
            <w:bookmarkStart w:id="1156" w:name="UML5328" w:colFirst="0" w:colLast="0"/>
            <w:bookmarkEnd w:id="1155"/>
            <w:r>
              <w:t>B</w:t>
            </w:r>
          </w:p>
        </w:tc>
        <w:tc>
          <w:tcPr>
            <w:tcW w:w="907" w:type="dxa"/>
            <w:shd w:val="clear" w:color="auto" w:fill="auto"/>
          </w:tcPr>
          <w:p w14:paraId="6D9CA26D" w14:textId="3FB70280" w:rsidR="00344605" w:rsidRDefault="00344605" w:rsidP="00344605">
            <w:pPr>
              <w:pStyle w:val="TABLE-cell"/>
            </w:pPr>
            <w:r>
              <w:t>64</w:t>
            </w:r>
          </w:p>
        </w:tc>
        <w:tc>
          <w:tcPr>
            <w:tcW w:w="4082" w:type="dxa"/>
            <w:shd w:val="clear" w:color="auto" w:fill="auto"/>
          </w:tcPr>
          <w:p w14:paraId="2D102FA7" w14:textId="6AE7C14A" w:rsidR="00344605" w:rsidRDefault="00344605" w:rsidP="00344605">
            <w:pPr>
              <w:pStyle w:val="TABLE-cell"/>
            </w:pPr>
            <w:r>
              <w:t>Phase B.</w:t>
            </w:r>
          </w:p>
        </w:tc>
      </w:tr>
      <w:tr w:rsidR="00344605" w14:paraId="789FF337" w14:textId="77777777" w:rsidTr="00344605">
        <w:tc>
          <w:tcPr>
            <w:tcW w:w="4082" w:type="dxa"/>
            <w:shd w:val="clear" w:color="auto" w:fill="auto"/>
          </w:tcPr>
          <w:p w14:paraId="793D79EB" w14:textId="57EF1716" w:rsidR="00344605" w:rsidRDefault="00344605" w:rsidP="00344605">
            <w:pPr>
              <w:pStyle w:val="TABLE-cell"/>
            </w:pPr>
            <w:bookmarkStart w:id="1157" w:name="UML5329" w:colFirst="0" w:colLast="0"/>
            <w:bookmarkEnd w:id="1156"/>
            <w:r>
              <w:t>C</w:t>
            </w:r>
          </w:p>
        </w:tc>
        <w:tc>
          <w:tcPr>
            <w:tcW w:w="907" w:type="dxa"/>
            <w:shd w:val="clear" w:color="auto" w:fill="auto"/>
          </w:tcPr>
          <w:p w14:paraId="467B1C17" w14:textId="0A5593B7" w:rsidR="00344605" w:rsidRDefault="00344605" w:rsidP="00344605">
            <w:pPr>
              <w:pStyle w:val="TABLE-cell"/>
            </w:pPr>
            <w:r>
              <w:t>32</w:t>
            </w:r>
          </w:p>
        </w:tc>
        <w:tc>
          <w:tcPr>
            <w:tcW w:w="4082" w:type="dxa"/>
            <w:shd w:val="clear" w:color="auto" w:fill="auto"/>
          </w:tcPr>
          <w:p w14:paraId="7BF17199" w14:textId="10109C77" w:rsidR="00344605" w:rsidRDefault="00344605" w:rsidP="00344605">
            <w:pPr>
              <w:pStyle w:val="TABLE-cell"/>
            </w:pPr>
            <w:r>
              <w:t>Phase C.</w:t>
            </w:r>
          </w:p>
        </w:tc>
      </w:tr>
      <w:tr w:rsidR="00344605" w14:paraId="65E0FDD2" w14:textId="77777777" w:rsidTr="00344605">
        <w:tc>
          <w:tcPr>
            <w:tcW w:w="4082" w:type="dxa"/>
            <w:shd w:val="clear" w:color="auto" w:fill="auto"/>
          </w:tcPr>
          <w:p w14:paraId="2B426FE8" w14:textId="684F318F" w:rsidR="00344605" w:rsidRDefault="00344605" w:rsidP="00344605">
            <w:pPr>
              <w:pStyle w:val="TABLE-cell"/>
            </w:pPr>
            <w:bookmarkStart w:id="1158" w:name="UML5330" w:colFirst="0" w:colLast="0"/>
            <w:bookmarkEnd w:id="1157"/>
            <w:r>
              <w:t>N</w:t>
            </w:r>
          </w:p>
        </w:tc>
        <w:tc>
          <w:tcPr>
            <w:tcW w:w="907" w:type="dxa"/>
            <w:shd w:val="clear" w:color="auto" w:fill="auto"/>
          </w:tcPr>
          <w:p w14:paraId="2ECBD28D" w14:textId="412D1ADC" w:rsidR="00344605" w:rsidRDefault="00344605" w:rsidP="00344605">
            <w:pPr>
              <w:pStyle w:val="TABLE-cell"/>
            </w:pPr>
            <w:r>
              <w:t>16</w:t>
            </w:r>
          </w:p>
        </w:tc>
        <w:tc>
          <w:tcPr>
            <w:tcW w:w="4082" w:type="dxa"/>
            <w:shd w:val="clear" w:color="auto" w:fill="auto"/>
          </w:tcPr>
          <w:p w14:paraId="5C5938B2" w14:textId="7A6C3093" w:rsidR="00344605" w:rsidRDefault="00344605" w:rsidP="00344605">
            <w:pPr>
              <w:pStyle w:val="TABLE-cell"/>
            </w:pPr>
            <w:r>
              <w:t>Neutral phase.</w:t>
            </w:r>
          </w:p>
        </w:tc>
      </w:tr>
      <w:tr w:rsidR="00344605" w14:paraId="41AF8568" w14:textId="77777777" w:rsidTr="00344605">
        <w:tc>
          <w:tcPr>
            <w:tcW w:w="4082" w:type="dxa"/>
            <w:shd w:val="clear" w:color="auto" w:fill="auto"/>
          </w:tcPr>
          <w:p w14:paraId="0376567B" w14:textId="2390829F" w:rsidR="00344605" w:rsidRDefault="00344605" w:rsidP="00344605">
            <w:pPr>
              <w:pStyle w:val="TABLE-cell"/>
            </w:pPr>
            <w:bookmarkStart w:id="1159" w:name="UML5331" w:colFirst="0" w:colLast="0"/>
            <w:bookmarkEnd w:id="1158"/>
            <w:r>
              <w:t>s1N</w:t>
            </w:r>
          </w:p>
        </w:tc>
        <w:tc>
          <w:tcPr>
            <w:tcW w:w="907" w:type="dxa"/>
            <w:shd w:val="clear" w:color="auto" w:fill="auto"/>
          </w:tcPr>
          <w:p w14:paraId="6DE06374" w14:textId="79EFD41E" w:rsidR="00344605" w:rsidRDefault="00344605" w:rsidP="00344605">
            <w:pPr>
              <w:pStyle w:val="TABLE-cell"/>
            </w:pPr>
            <w:r>
              <w:t>528</w:t>
            </w:r>
          </w:p>
        </w:tc>
        <w:tc>
          <w:tcPr>
            <w:tcW w:w="4082" w:type="dxa"/>
            <w:shd w:val="clear" w:color="auto" w:fill="auto"/>
          </w:tcPr>
          <w:p w14:paraId="545450E0" w14:textId="00A9723F" w:rsidR="00344605" w:rsidRDefault="00344605" w:rsidP="00344605">
            <w:pPr>
              <w:pStyle w:val="TABLE-cell"/>
            </w:pPr>
            <w:r>
              <w:t>Secondary phase 1 and neutral.</w:t>
            </w:r>
          </w:p>
        </w:tc>
      </w:tr>
      <w:tr w:rsidR="00344605" w14:paraId="0AFD71CA" w14:textId="77777777" w:rsidTr="00344605">
        <w:tc>
          <w:tcPr>
            <w:tcW w:w="4082" w:type="dxa"/>
            <w:shd w:val="clear" w:color="auto" w:fill="auto"/>
          </w:tcPr>
          <w:p w14:paraId="059DAD11" w14:textId="7F908B5D" w:rsidR="00344605" w:rsidRDefault="00344605" w:rsidP="00344605">
            <w:pPr>
              <w:pStyle w:val="TABLE-cell"/>
            </w:pPr>
            <w:bookmarkStart w:id="1160" w:name="UML5332" w:colFirst="0" w:colLast="0"/>
            <w:bookmarkEnd w:id="1159"/>
            <w:r>
              <w:t>s2N</w:t>
            </w:r>
          </w:p>
        </w:tc>
        <w:tc>
          <w:tcPr>
            <w:tcW w:w="907" w:type="dxa"/>
            <w:shd w:val="clear" w:color="auto" w:fill="auto"/>
          </w:tcPr>
          <w:p w14:paraId="0D052731" w14:textId="673F5CA1" w:rsidR="00344605" w:rsidRDefault="00344605" w:rsidP="00344605">
            <w:pPr>
              <w:pStyle w:val="TABLE-cell"/>
            </w:pPr>
            <w:r>
              <w:t>272</w:t>
            </w:r>
          </w:p>
        </w:tc>
        <w:tc>
          <w:tcPr>
            <w:tcW w:w="4082" w:type="dxa"/>
            <w:shd w:val="clear" w:color="auto" w:fill="auto"/>
          </w:tcPr>
          <w:p w14:paraId="19BD3741" w14:textId="04D17CCF" w:rsidR="00344605" w:rsidRDefault="00344605" w:rsidP="00344605">
            <w:pPr>
              <w:pStyle w:val="TABLE-cell"/>
            </w:pPr>
            <w:r>
              <w:t>Secondary phase 2 and neutral.</w:t>
            </w:r>
          </w:p>
        </w:tc>
      </w:tr>
      <w:tr w:rsidR="00344605" w14:paraId="3DD6BE85" w14:textId="77777777" w:rsidTr="00344605">
        <w:tc>
          <w:tcPr>
            <w:tcW w:w="4082" w:type="dxa"/>
            <w:shd w:val="clear" w:color="auto" w:fill="auto"/>
          </w:tcPr>
          <w:p w14:paraId="3802F633" w14:textId="73ADCF63" w:rsidR="00344605" w:rsidRDefault="00344605" w:rsidP="00344605">
            <w:pPr>
              <w:pStyle w:val="TABLE-cell"/>
            </w:pPr>
            <w:bookmarkStart w:id="1161" w:name="UML5333" w:colFirst="0" w:colLast="0"/>
            <w:bookmarkEnd w:id="1160"/>
            <w:r>
              <w:t>s12N</w:t>
            </w:r>
          </w:p>
        </w:tc>
        <w:tc>
          <w:tcPr>
            <w:tcW w:w="907" w:type="dxa"/>
            <w:shd w:val="clear" w:color="auto" w:fill="auto"/>
          </w:tcPr>
          <w:p w14:paraId="64ABD59F" w14:textId="6DFA0006" w:rsidR="00344605" w:rsidRDefault="00344605" w:rsidP="00344605">
            <w:pPr>
              <w:pStyle w:val="TABLE-cell"/>
            </w:pPr>
            <w:r>
              <w:t>784</w:t>
            </w:r>
          </w:p>
        </w:tc>
        <w:tc>
          <w:tcPr>
            <w:tcW w:w="4082" w:type="dxa"/>
            <w:shd w:val="clear" w:color="auto" w:fill="auto"/>
          </w:tcPr>
          <w:p w14:paraId="2F2F1F76" w14:textId="2ADFD826" w:rsidR="00344605" w:rsidRDefault="00344605" w:rsidP="00344605">
            <w:pPr>
              <w:pStyle w:val="TABLE-cell"/>
            </w:pPr>
            <w:r>
              <w:t>Secondary phases 1, 2, and neutral.</w:t>
            </w:r>
          </w:p>
        </w:tc>
      </w:tr>
      <w:tr w:rsidR="00344605" w14:paraId="43353F65" w14:textId="77777777" w:rsidTr="00344605">
        <w:tc>
          <w:tcPr>
            <w:tcW w:w="4082" w:type="dxa"/>
            <w:shd w:val="clear" w:color="auto" w:fill="auto"/>
          </w:tcPr>
          <w:p w14:paraId="7257C72F" w14:textId="6873E7EB" w:rsidR="00344605" w:rsidRDefault="00344605" w:rsidP="00344605">
            <w:pPr>
              <w:pStyle w:val="TABLE-cell"/>
            </w:pPr>
            <w:bookmarkStart w:id="1162" w:name="UML5334" w:colFirst="0" w:colLast="0"/>
            <w:bookmarkEnd w:id="1161"/>
            <w:r>
              <w:t>s1</w:t>
            </w:r>
          </w:p>
        </w:tc>
        <w:tc>
          <w:tcPr>
            <w:tcW w:w="907" w:type="dxa"/>
            <w:shd w:val="clear" w:color="auto" w:fill="auto"/>
          </w:tcPr>
          <w:p w14:paraId="2C81523B" w14:textId="41951277" w:rsidR="00344605" w:rsidRDefault="00344605" w:rsidP="00344605">
            <w:pPr>
              <w:pStyle w:val="TABLE-cell"/>
            </w:pPr>
            <w:r>
              <w:t>512</w:t>
            </w:r>
          </w:p>
        </w:tc>
        <w:tc>
          <w:tcPr>
            <w:tcW w:w="4082" w:type="dxa"/>
            <w:shd w:val="clear" w:color="auto" w:fill="auto"/>
          </w:tcPr>
          <w:p w14:paraId="783C7A85" w14:textId="0EF22EE2" w:rsidR="00344605" w:rsidRDefault="00344605" w:rsidP="00344605">
            <w:pPr>
              <w:pStyle w:val="TABLE-cell"/>
            </w:pPr>
            <w:r>
              <w:t>Secondary phase 1.</w:t>
            </w:r>
          </w:p>
        </w:tc>
      </w:tr>
      <w:tr w:rsidR="00344605" w14:paraId="537C9F7C" w14:textId="77777777" w:rsidTr="00344605">
        <w:tc>
          <w:tcPr>
            <w:tcW w:w="4082" w:type="dxa"/>
            <w:shd w:val="clear" w:color="auto" w:fill="auto"/>
          </w:tcPr>
          <w:p w14:paraId="6CCDE1ED" w14:textId="7BFD4ACC" w:rsidR="00344605" w:rsidRDefault="00344605" w:rsidP="00344605">
            <w:pPr>
              <w:pStyle w:val="TABLE-cell"/>
            </w:pPr>
            <w:bookmarkStart w:id="1163" w:name="UML5335" w:colFirst="0" w:colLast="0"/>
            <w:bookmarkEnd w:id="1162"/>
            <w:r>
              <w:t>s2</w:t>
            </w:r>
          </w:p>
        </w:tc>
        <w:tc>
          <w:tcPr>
            <w:tcW w:w="907" w:type="dxa"/>
            <w:shd w:val="clear" w:color="auto" w:fill="auto"/>
          </w:tcPr>
          <w:p w14:paraId="316131F1" w14:textId="3F2B64E0" w:rsidR="00344605" w:rsidRDefault="00344605" w:rsidP="00344605">
            <w:pPr>
              <w:pStyle w:val="TABLE-cell"/>
            </w:pPr>
            <w:r>
              <w:t>256</w:t>
            </w:r>
          </w:p>
        </w:tc>
        <w:tc>
          <w:tcPr>
            <w:tcW w:w="4082" w:type="dxa"/>
            <w:shd w:val="clear" w:color="auto" w:fill="auto"/>
          </w:tcPr>
          <w:p w14:paraId="78C5B34E" w14:textId="7EC9CD72" w:rsidR="00344605" w:rsidRDefault="00344605" w:rsidP="00344605">
            <w:pPr>
              <w:pStyle w:val="TABLE-cell"/>
            </w:pPr>
            <w:r>
              <w:t>Secondary phase 2.</w:t>
            </w:r>
          </w:p>
        </w:tc>
      </w:tr>
      <w:tr w:rsidR="00344605" w14:paraId="542EFF0F" w14:textId="77777777" w:rsidTr="00344605">
        <w:tc>
          <w:tcPr>
            <w:tcW w:w="4082" w:type="dxa"/>
            <w:shd w:val="clear" w:color="auto" w:fill="auto"/>
          </w:tcPr>
          <w:p w14:paraId="6EFF4477" w14:textId="1EDB9A15" w:rsidR="00344605" w:rsidRDefault="00344605" w:rsidP="00344605">
            <w:pPr>
              <w:pStyle w:val="TABLE-cell"/>
            </w:pPr>
            <w:bookmarkStart w:id="1164" w:name="UML5336" w:colFirst="0" w:colLast="0"/>
            <w:bookmarkEnd w:id="1163"/>
            <w:r>
              <w:t>s12</w:t>
            </w:r>
          </w:p>
        </w:tc>
        <w:tc>
          <w:tcPr>
            <w:tcW w:w="907" w:type="dxa"/>
            <w:shd w:val="clear" w:color="auto" w:fill="auto"/>
          </w:tcPr>
          <w:p w14:paraId="51F28310" w14:textId="69B2E148" w:rsidR="00344605" w:rsidRDefault="00344605" w:rsidP="00344605">
            <w:pPr>
              <w:pStyle w:val="TABLE-cell"/>
            </w:pPr>
            <w:r>
              <w:t>768</w:t>
            </w:r>
          </w:p>
        </w:tc>
        <w:tc>
          <w:tcPr>
            <w:tcW w:w="4082" w:type="dxa"/>
            <w:shd w:val="clear" w:color="auto" w:fill="auto"/>
          </w:tcPr>
          <w:p w14:paraId="5F9AE423" w14:textId="0E797634" w:rsidR="00344605" w:rsidRDefault="00344605" w:rsidP="00344605">
            <w:pPr>
              <w:pStyle w:val="TABLE-cell"/>
            </w:pPr>
            <w:r>
              <w:t>Secondary phase 1 and 2.</w:t>
            </w:r>
          </w:p>
        </w:tc>
      </w:tr>
      <w:tr w:rsidR="00344605" w14:paraId="49C05CC5" w14:textId="77777777" w:rsidTr="00344605">
        <w:tc>
          <w:tcPr>
            <w:tcW w:w="4082" w:type="dxa"/>
            <w:shd w:val="clear" w:color="auto" w:fill="auto"/>
          </w:tcPr>
          <w:p w14:paraId="29FBD551" w14:textId="64B863B5" w:rsidR="00344605" w:rsidRDefault="00344605" w:rsidP="00344605">
            <w:pPr>
              <w:pStyle w:val="TABLE-cell"/>
            </w:pPr>
            <w:bookmarkStart w:id="1165" w:name="UML5337" w:colFirst="0" w:colLast="0"/>
            <w:bookmarkEnd w:id="1164"/>
            <w:r>
              <w:t>none</w:t>
            </w:r>
          </w:p>
        </w:tc>
        <w:tc>
          <w:tcPr>
            <w:tcW w:w="907" w:type="dxa"/>
            <w:shd w:val="clear" w:color="auto" w:fill="auto"/>
          </w:tcPr>
          <w:p w14:paraId="3D33495C" w14:textId="10D60726" w:rsidR="00344605" w:rsidRDefault="00344605" w:rsidP="00344605">
            <w:pPr>
              <w:pStyle w:val="TABLE-cell"/>
            </w:pPr>
            <w:r>
              <w:t>0</w:t>
            </w:r>
          </w:p>
        </w:tc>
        <w:tc>
          <w:tcPr>
            <w:tcW w:w="4082" w:type="dxa"/>
            <w:shd w:val="clear" w:color="auto" w:fill="auto"/>
          </w:tcPr>
          <w:p w14:paraId="73922C74" w14:textId="7DDD01F6" w:rsidR="00344605" w:rsidRDefault="00344605" w:rsidP="00344605">
            <w:pPr>
              <w:pStyle w:val="TABLE-cell"/>
            </w:pPr>
            <w:r>
              <w:t>No phases specified.</w:t>
            </w:r>
          </w:p>
        </w:tc>
      </w:tr>
      <w:tr w:rsidR="00344605" w14:paraId="6EC371F0" w14:textId="77777777" w:rsidTr="00344605">
        <w:tc>
          <w:tcPr>
            <w:tcW w:w="4082" w:type="dxa"/>
            <w:shd w:val="clear" w:color="auto" w:fill="auto"/>
          </w:tcPr>
          <w:p w14:paraId="73B3CA81" w14:textId="22A12D4F" w:rsidR="00344605" w:rsidRDefault="00344605" w:rsidP="00344605">
            <w:pPr>
              <w:pStyle w:val="TABLE-cell"/>
            </w:pPr>
            <w:bookmarkStart w:id="1166" w:name="UML5338" w:colFirst="0" w:colLast="0"/>
            <w:bookmarkEnd w:id="1165"/>
            <w:r>
              <w:t>X</w:t>
            </w:r>
          </w:p>
        </w:tc>
        <w:tc>
          <w:tcPr>
            <w:tcW w:w="907" w:type="dxa"/>
            <w:shd w:val="clear" w:color="auto" w:fill="auto"/>
          </w:tcPr>
          <w:p w14:paraId="536CA801" w14:textId="1C53FBC1" w:rsidR="00344605" w:rsidRDefault="00344605" w:rsidP="00344605">
            <w:pPr>
              <w:pStyle w:val="TABLE-cell"/>
            </w:pPr>
            <w:r>
              <w:t>1024</w:t>
            </w:r>
          </w:p>
        </w:tc>
        <w:tc>
          <w:tcPr>
            <w:tcW w:w="4082" w:type="dxa"/>
            <w:shd w:val="clear" w:color="auto" w:fill="auto"/>
          </w:tcPr>
          <w:p w14:paraId="0A7612FF" w14:textId="5CEDDC99" w:rsidR="00344605" w:rsidRDefault="00344605" w:rsidP="00344605">
            <w:pPr>
              <w:pStyle w:val="TABLE-cell"/>
            </w:pPr>
            <w:r>
              <w:t>Unknown non-neutral phase.</w:t>
            </w:r>
          </w:p>
        </w:tc>
      </w:tr>
      <w:tr w:rsidR="00344605" w14:paraId="29CBC991" w14:textId="77777777" w:rsidTr="00344605">
        <w:tc>
          <w:tcPr>
            <w:tcW w:w="4082" w:type="dxa"/>
            <w:shd w:val="clear" w:color="auto" w:fill="auto"/>
          </w:tcPr>
          <w:p w14:paraId="5AF6F1F5" w14:textId="2C34D058" w:rsidR="00344605" w:rsidRDefault="00344605" w:rsidP="00344605">
            <w:pPr>
              <w:pStyle w:val="TABLE-cell"/>
            </w:pPr>
            <w:bookmarkStart w:id="1167" w:name="UML5339" w:colFirst="0" w:colLast="0"/>
            <w:bookmarkEnd w:id="1166"/>
            <w:r>
              <w:t>XY</w:t>
            </w:r>
          </w:p>
        </w:tc>
        <w:tc>
          <w:tcPr>
            <w:tcW w:w="907" w:type="dxa"/>
            <w:shd w:val="clear" w:color="auto" w:fill="auto"/>
          </w:tcPr>
          <w:p w14:paraId="4EAD21E3" w14:textId="012995FE" w:rsidR="00344605" w:rsidRDefault="00344605" w:rsidP="00344605">
            <w:pPr>
              <w:pStyle w:val="TABLE-cell"/>
            </w:pPr>
            <w:r>
              <w:t>3072</w:t>
            </w:r>
          </w:p>
        </w:tc>
        <w:tc>
          <w:tcPr>
            <w:tcW w:w="4082" w:type="dxa"/>
            <w:shd w:val="clear" w:color="auto" w:fill="auto"/>
          </w:tcPr>
          <w:p w14:paraId="62F9F228" w14:textId="336BD278" w:rsidR="00344605" w:rsidRDefault="00344605" w:rsidP="00344605">
            <w:pPr>
              <w:pStyle w:val="TABLE-cell"/>
            </w:pPr>
            <w:r>
              <w:t>Two unknown non-neutral phases.</w:t>
            </w:r>
          </w:p>
        </w:tc>
      </w:tr>
      <w:tr w:rsidR="00344605" w14:paraId="1A92FAAF" w14:textId="77777777" w:rsidTr="00344605">
        <w:tc>
          <w:tcPr>
            <w:tcW w:w="4082" w:type="dxa"/>
            <w:shd w:val="clear" w:color="auto" w:fill="auto"/>
          </w:tcPr>
          <w:p w14:paraId="0A007BC6" w14:textId="4A760AFA" w:rsidR="00344605" w:rsidRDefault="00344605" w:rsidP="00344605">
            <w:pPr>
              <w:pStyle w:val="TABLE-cell"/>
            </w:pPr>
            <w:bookmarkStart w:id="1168" w:name="UML5340" w:colFirst="0" w:colLast="0"/>
            <w:bookmarkEnd w:id="1167"/>
            <w:r>
              <w:t>XN</w:t>
            </w:r>
          </w:p>
        </w:tc>
        <w:tc>
          <w:tcPr>
            <w:tcW w:w="907" w:type="dxa"/>
            <w:shd w:val="clear" w:color="auto" w:fill="auto"/>
          </w:tcPr>
          <w:p w14:paraId="4F9901F7" w14:textId="2D9005CE" w:rsidR="00344605" w:rsidRDefault="00344605" w:rsidP="00344605">
            <w:pPr>
              <w:pStyle w:val="TABLE-cell"/>
            </w:pPr>
            <w:r>
              <w:t>1040</w:t>
            </w:r>
          </w:p>
        </w:tc>
        <w:tc>
          <w:tcPr>
            <w:tcW w:w="4082" w:type="dxa"/>
            <w:shd w:val="clear" w:color="auto" w:fill="auto"/>
          </w:tcPr>
          <w:p w14:paraId="3BED52EC" w14:textId="093B7E11" w:rsidR="00344605" w:rsidRDefault="00344605" w:rsidP="00344605">
            <w:pPr>
              <w:pStyle w:val="TABLE-cell"/>
            </w:pPr>
            <w:r>
              <w:t>Unknown non-neutral phase plus neutral.</w:t>
            </w:r>
          </w:p>
        </w:tc>
      </w:tr>
      <w:tr w:rsidR="00344605" w14:paraId="5A0D56C3" w14:textId="77777777" w:rsidTr="00344605">
        <w:tc>
          <w:tcPr>
            <w:tcW w:w="4082" w:type="dxa"/>
            <w:shd w:val="clear" w:color="auto" w:fill="auto"/>
          </w:tcPr>
          <w:p w14:paraId="13A7C1FA" w14:textId="4A5FF791" w:rsidR="00344605" w:rsidRDefault="00344605" w:rsidP="00344605">
            <w:pPr>
              <w:pStyle w:val="TABLE-cell"/>
            </w:pPr>
            <w:bookmarkStart w:id="1169" w:name="UML5341" w:colFirst="0" w:colLast="0"/>
            <w:bookmarkEnd w:id="1168"/>
            <w:r>
              <w:t>XYN</w:t>
            </w:r>
          </w:p>
        </w:tc>
        <w:tc>
          <w:tcPr>
            <w:tcW w:w="907" w:type="dxa"/>
            <w:shd w:val="clear" w:color="auto" w:fill="auto"/>
          </w:tcPr>
          <w:p w14:paraId="25C9425A" w14:textId="5EA941A7" w:rsidR="00344605" w:rsidRDefault="00344605" w:rsidP="00344605">
            <w:pPr>
              <w:pStyle w:val="TABLE-cell"/>
            </w:pPr>
            <w:r>
              <w:t>3088</w:t>
            </w:r>
          </w:p>
        </w:tc>
        <w:tc>
          <w:tcPr>
            <w:tcW w:w="4082" w:type="dxa"/>
            <w:shd w:val="clear" w:color="auto" w:fill="auto"/>
          </w:tcPr>
          <w:p w14:paraId="350348D1" w14:textId="1E48848D" w:rsidR="00344605" w:rsidRDefault="00344605" w:rsidP="00344605">
            <w:pPr>
              <w:pStyle w:val="TABLE-cell"/>
            </w:pPr>
            <w:r>
              <w:t>Two unknown non-neutral phases plus neutral.</w:t>
            </w:r>
          </w:p>
        </w:tc>
      </w:tr>
      <w:bookmarkEnd w:id="1169"/>
    </w:tbl>
    <w:p w14:paraId="7C0016EC" w14:textId="391F455A" w:rsidR="00344605" w:rsidRDefault="00344605" w:rsidP="00344605"/>
    <w:p w14:paraId="7FB45C4B" w14:textId="18CA4ADD" w:rsidR="00344605" w:rsidRDefault="00344605" w:rsidP="00344605">
      <w:pPr>
        <w:pStyle w:val="Heading3"/>
      </w:pPr>
      <w:bookmarkStart w:id="1170" w:name="UML27"/>
      <w:bookmarkStart w:id="1171" w:name="_Toc113308456"/>
      <w:r>
        <w:t>RegulatingControlModeKind enumeration</w:t>
      </w:r>
      <w:bookmarkEnd w:id="1170"/>
      <w:bookmarkEnd w:id="1171"/>
    </w:p>
    <w:p w14:paraId="23A6C333" w14:textId="1094DD76" w:rsidR="00344605" w:rsidRDefault="00344605" w:rsidP="00344605">
      <w:r>
        <w:t>The kind of regulation model.   For example regulating voltage, reactive power, active power, etc.</w:t>
      </w:r>
    </w:p>
    <w:p w14:paraId="3A00A02E" w14:textId="5B7F7B17" w:rsidR="00344605" w:rsidRDefault="00344605" w:rsidP="00344605">
      <w:r>
        <w:fldChar w:fldCharType="begin"/>
      </w:r>
      <w:r>
        <w:instrText xml:space="preserve"> REF _Ref113306398 \h </w:instrText>
      </w:r>
      <w:r>
        <w:fldChar w:fldCharType="separate"/>
      </w:r>
      <w:r w:rsidR="006064D5">
        <w:t>Table 262</w:t>
      </w:r>
      <w:r>
        <w:fldChar w:fldCharType="end"/>
      </w:r>
      <w:r>
        <w:t xml:space="preserve"> shows all literals of RegulatingControlModeKind.</w:t>
      </w:r>
    </w:p>
    <w:p w14:paraId="48BE07C6" w14:textId="30803090" w:rsidR="00344605" w:rsidRDefault="00344605" w:rsidP="00344605">
      <w:pPr>
        <w:pStyle w:val="TABLE-title"/>
      </w:pPr>
      <w:bookmarkStart w:id="1172" w:name="_Ref113306398"/>
      <w:bookmarkStart w:id="1173" w:name="_Toc113308907"/>
      <w:r>
        <w:t xml:space="preserve">Table </w:t>
      </w:r>
      <w:r>
        <w:fldChar w:fldCharType="begin"/>
      </w:r>
      <w:r>
        <w:instrText xml:space="preserve"> SEQ Table \* ARABIC </w:instrText>
      </w:r>
      <w:r>
        <w:fldChar w:fldCharType="separate"/>
      </w:r>
      <w:r w:rsidR="006064D5">
        <w:t>262</w:t>
      </w:r>
      <w:r>
        <w:fldChar w:fldCharType="end"/>
      </w:r>
      <w:bookmarkEnd w:id="1172"/>
      <w:r>
        <w:t xml:space="preserve"> – Literals of LTDSEquipmentProfile::RegulatingControlModeKind</w:t>
      </w:r>
      <w:bookmarkEnd w:id="11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2DB7D1D4" w14:textId="77777777" w:rsidTr="00344605">
        <w:trPr>
          <w:tblHeader/>
        </w:trPr>
        <w:tc>
          <w:tcPr>
            <w:tcW w:w="4082" w:type="dxa"/>
            <w:shd w:val="clear" w:color="auto" w:fill="auto"/>
          </w:tcPr>
          <w:p w14:paraId="414B91DD" w14:textId="4B48B8AE" w:rsidR="00344605" w:rsidRDefault="00344605" w:rsidP="00344605">
            <w:pPr>
              <w:pStyle w:val="TABLE-col-heading"/>
            </w:pPr>
            <w:r>
              <w:t>literal</w:t>
            </w:r>
          </w:p>
        </w:tc>
        <w:tc>
          <w:tcPr>
            <w:tcW w:w="907" w:type="dxa"/>
            <w:shd w:val="clear" w:color="auto" w:fill="auto"/>
          </w:tcPr>
          <w:p w14:paraId="0B27A74D" w14:textId="3FE1CD38" w:rsidR="00344605" w:rsidRDefault="00344605" w:rsidP="00344605">
            <w:pPr>
              <w:pStyle w:val="TABLE-col-heading"/>
            </w:pPr>
            <w:r>
              <w:t>value</w:t>
            </w:r>
          </w:p>
        </w:tc>
        <w:tc>
          <w:tcPr>
            <w:tcW w:w="4082" w:type="dxa"/>
            <w:shd w:val="clear" w:color="auto" w:fill="auto"/>
          </w:tcPr>
          <w:p w14:paraId="0B49EA8D" w14:textId="548AA74C" w:rsidR="00344605" w:rsidRDefault="00344605" w:rsidP="00344605">
            <w:pPr>
              <w:pStyle w:val="TABLE-col-heading"/>
            </w:pPr>
            <w:r>
              <w:t>description</w:t>
            </w:r>
          </w:p>
        </w:tc>
      </w:tr>
      <w:tr w:rsidR="00344605" w14:paraId="33D5ECDA" w14:textId="77777777" w:rsidTr="00344605">
        <w:tc>
          <w:tcPr>
            <w:tcW w:w="4082" w:type="dxa"/>
            <w:shd w:val="clear" w:color="auto" w:fill="auto"/>
          </w:tcPr>
          <w:p w14:paraId="7FF98B1A" w14:textId="6640F329" w:rsidR="00344605" w:rsidRDefault="00344605" w:rsidP="00344605">
            <w:pPr>
              <w:pStyle w:val="TABLE-cell"/>
            </w:pPr>
            <w:bookmarkStart w:id="1174" w:name="UML5342" w:colFirst="0" w:colLast="0"/>
            <w:r>
              <w:t>voltage</w:t>
            </w:r>
          </w:p>
        </w:tc>
        <w:tc>
          <w:tcPr>
            <w:tcW w:w="907" w:type="dxa"/>
            <w:shd w:val="clear" w:color="auto" w:fill="auto"/>
          </w:tcPr>
          <w:p w14:paraId="235A6387" w14:textId="77777777" w:rsidR="00344605" w:rsidRDefault="00344605" w:rsidP="00344605">
            <w:pPr>
              <w:pStyle w:val="TABLE-cell"/>
            </w:pPr>
          </w:p>
        </w:tc>
        <w:tc>
          <w:tcPr>
            <w:tcW w:w="4082" w:type="dxa"/>
            <w:shd w:val="clear" w:color="auto" w:fill="auto"/>
          </w:tcPr>
          <w:p w14:paraId="5DA8E7EA" w14:textId="7C90A759" w:rsidR="00344605" w:rsidRDefault="00344605" w:rsidP="00344605">
            <w:pPr>
              <w:pStyle w:val="TABLE-cell"/>
            </w:pPr>
            <w:r>
              <w:t>Voltage is specified.</w:t>
            </w:r>
          </w:p>
        </w:tc>
      </w:tr>
      <w:tr w:rsidR="00344605" w14:paraId="6D747A36" w14:textId="77777777" w:rsidTr="00344605">
        <w:tc>
          <w:tcPr>
            <w:tcW w:w="4082" w:type="dxa"/>
            <w:shd w:val="clear" w:color="auto" w:fill="auto"/>
          </w:tcPr>
          <w:p w14:paraId="30EC2FCD" w14:textId="5470FB17" w:rsidR="00344605" w:rsidRDefault="00344605" w:rsidP="00344605">
            <w:pPr>
              <w:pStyle w:val="TABLE-cell"/>
            </w:pPr>
            <w:bookmarkStart w:id="1175" w:name="UML5343" w:colFirst="0" w:colLast="0"/>
            <w:bookmarkEnd w:id="1174"/>
            <w:r>
              <w:t>activePower</w:t>
            </w:r>
          </w:p>
        </w:tc>
        <w:tc>
          <w:tcPr>
            <w:tcW w:w="907" w:type="dxa"/>
            <w:shd w:val="clear" w:color="auto" w:fill="auto"/>
          </w:tcPr>
          <w:p w14:paraId="6FF2A5AF" w14:textId="77777777" w:rsidR="00344605" w:rsidRDefault="00344605" w:rsidP="00344605">
            <w:pPr>
              <w:pStyle w:val="TABLE-cell"/>
            </w:pPr>
          </w:p>
        </w:tc>
        <w:tc>
          <w:tcPr>
            <w:tcW w:w="4082" w:type="dxa"/>
            <w:shd w:val="clear" w:color="auto" w:fill="auto"/>
          </w:tcPr>
          <w:p w14:paraId="4ACB1F16" w14:textId="0D5D81A4" w:rsidR="00344605" w:rsidRDefault="00344605" w:rsidP="00344605">
            <w:pPr>
              <w:pStyle w:val="TABLE-cell"/>
            </w:pPr>
            <w:r>
              <w:t>Active power is specified.</w:t>
            </w:r>
          </w:p>
        </w:tc>
      </w:tr>
      <w:tr w:rsidR="00344605" w14:paraId="2DFB98FB" w14:textId="77777777" w:rsidTr="00344605">
        <w:tc>
          <w:tcPr>
            <w:tcW w:w="4082" w:type="dxa"/>
            <w:shd w:val="clear" w:color="auto" w:fill="auto"/>
          </w:tcPr>
          <w:p w14:paraId="2881670D" w14:textId="574333B6" w:rsidR="00344605" w:rsidRDefault="00344605" w:rsidP="00344605">
            <w:pPr>
              <w:pStyle w:val="TABLE-cell"/>
            </w:pPr>
            <w:bookmarkStart w:id="1176" w:name="UML5344" w:colFirst="0" w:colLast="0"/>
            <w:bookmarkEnd w:id="1175"/>
            <w:r>
              <w:t>reactivePower</w:t>
            </w:r>
          </w:p>
        </w:tc>
        <w:tc>
          <w:tcPr>
            <w:tcW w:w="907" w:type="dxa"/>
            <w:shd w:val="clear" w:color="auto" w:fill="auto"/>
          </w:tcPr>
          <w:p w14:paraId="075B13E6" w14:textId="77777777" w:rsidR="00344605" w:rsidRDefault="00344605" w:rsidP="00344605">
            <w:pPr>
              <w:pStyle w:val="TABLE-cell"/>
            </w:pPr>
          </w:p>
        </w:tc>
        <w:tc>
          <w:tcPr>
            <w:tcW w:w="4082" w:type="dxa"/>
            <w:shd w:val="clear" w:color="auto" w:fill="auto"/>
          </w:tcPr>
          <w:p w14:paraId="4C171E8B" w14:textId="4823C3BA" w:rsidR="00344605" w:rsidRDefault="00344605" w:rsidP="00344605">
            <w:pPr>
              <w:pStyle w:val="TABLE-cell"/>
            </w:pPr>
            <w:r>
              <w:t>Reactive power is specified.</w:t>
            </w:r>
          </w:p>
        </w:tc>
      </w:tr>
      <w:tr w:rsidR="00344605" w14:paraId="441B2BC9" w14:textId="77777777" w:rsidTr="00344605">
        <w:tc>
          <w:tcPr>
            <w:tcW w:w="4082" w:type="dxa"/>
            <w:shd w:val="clear" w:color="auto" w:fill="auto"/>
          </w:tcPr>
          <w:p w14:paraId="2828B0E6" w14:textId="1F18A504" w:rsidR="00344605" w:rsidRDefault="00344605" w:rsidP="00344605">
            <w:pPr>
              <w:pStyle w:val="TABLE-cell"/>
            </w:pPr>
            <w:bookmarkStart w:id="1177" w:name="UML5345" w:colFirst="0" w:colLast="0"/>
            <w:bookmarkEnd w:id="1176"/>
            <w:r>
              <w:t>currentFlow</w:t>
            </w:r>
          </w:p>
        </w:tc>
        <w:tc>
          <w:tcPr>
            <w:tcW w:w="907" w:type="dxa"/>
            <w:shd w:val="clear" w:color="auto" w:fill="auto"/>
          </w:tcPr>
          <w:p w14:paraId="3C17279E" w14:textId="77777777" w:rsidR="00344605" w:rsidRDefault="00344605" w:rsidP="00344605">
            <w:pPr>
              <w:pStyle w:val="TABLE-cell"/>
            </w:pPr>
          </w:p>
        </w:tc>
        <w:tc>
          <w:tcPr>
            <w:tcW w:w="4082" w:type="dxa"/>
            <w:shd w:val="clear" w:color="auto" w:fill="auto"/>
          </w:tcPr>
          <w:p w14:paraId="5F57BDDA" w14:textId="0F7F5A41" w:rsidR="00344605" w:rsidRDefault="00344605" w:rsidP="00344605">
            <w:pPr>
              <w:pStyle w:val="TABLE-cell"/>
            </w:pPr>
            <w:r>
              <w:t>Current flow is specified.</w:t>
            </w:r>
          </w:p>
        </w:tc>
      </w:tr>
      <w:tr w:rsidR="00344605" w14:paraId="00D14621" w14:textId="77777777" w:rsidTr="00344605">
        <w:tc>
          <w:tcPr>
            <w:tcW w:w="4082" w:type="dxa"/>
            <w:shd w:val="clear" w:color="auto" w:fill="auto"/>
          </w:tcPr>
          <w:p w14:paraId="616BA4D2" w14:textId="23B63440" w:rsidR="00344605" w:rsidRDefault="00344605" w:rsidP="00344605">
            <w:pPr>
              <w:pStyle w:val="TABLE-cell"/>
            </w:pPr>
            <w:bookmarkStart w:id="1178" w:name="UML5346" w:colFirst="0" w:colLast="0"/>
            <w:bookmarkEnd w:id="1177"/>
            <w:r>
              <w:t>admittance</w:t>
            </w:r>
          </w:p>
        </w:tc>
        <w:tc>
          <w:tcPr>
            <w:tcW w:w="907" w:type="dxa"/>
            <w:shd w:val="clear" w:color="auto" w:fill="auto"/>
          </w:tcPr>
          <w:p w14:paraId="799EEE38" w14:textId="77777777" w:rsidR="00344605" w:rsidRDefault="00344605" w:rsidP="00344605">
            <w:pPr>
              <w:pStyle w:val="TABLE-cell"/>
            </w:pPr>
          </w:p>
        </w:tc>
        <w:tc>
          <w:tcPr>
            <w:tcW w:w="4082" w:type="dxa"/>
            <w:shd w:val="clear" w:color="auto" w:fill="auto"/>
          </w:tcPr>
          <w:p w14:paraId="6125C3B1" w14:textId="1FFF3D6A" w:rsidR="00344605" w:rsidRDefault="00344605" w:rsidP="00344605">
            <w:pPr>
              <w:pStyle w:val="TABLE-cell"/>
            </w:pPr>
            <w:r>
              <w:t>Admittance is specified.</w:t>
            </w:r>
          </w:p>
        </w:tc>
      </w:tr>
      <w:tr w:rsidR="00344605" w14:paraId="7E379CEA" w14:textId="77777777" w:rsidTr="00344605">
        <w:tc>
          <w:tcPr>
            <w:tcW w:w="4082" w:type="dxa"/>
            <w:shd w:val="clear" w:color="auto" w:fill="auto"/>
          </w:tcPr>
          <w:p w14:paraId="777C17E2" w14:textId="1DE3CDE6" w:rsidR="00344605" w:rsidRDefault="00344605" w:rsidP="00344605">
            <w:pPr>
              <w:pStyle w:val="TABLE-cell"/>
            </w:pPr>
            <w:bookmarkStart w:id="1179" w:name="UML5347" w:colFirst="0" w:colLast="0"/>
            <w:bookmarkEnd w:id="1178"/>
            <w:r>
              <w:t>timeScheduled</w:t>
            </w:r>
          </w:p>
        </w:tc>
        <w:tc>
          <w:tcPr>
            <w:tcW w:w="907" w:type="dxa"/>
            <w:shd w:val="clear" w:color="auto" w:fill="auto"/>
          </w:tcPr>
          <w:p w14:paraId="6EAD2645" w14:textId="77777777" w:rsidR="00344605" w:rsidRDefault="00344605" w:rsidP="00344605">
            <w:pPr>
              <w:pStyle w:val="TABLE-cell"/>
            </w:pPr>
          </w:p>
        </w:tc>
        <w:tc>
          <w:tcPr>
            <w:tcW w:w="4082" w:type="dxa"/>
            <w:shd w:val="clear" w:color="auto" w:fill="auto"/>
          </w:tcPr>
          <w:p w14:paraId="03A22379" w14:textId="475EA17C" w:rsidR="00344605" w:rsidRDefault="00344605" w:rsidP="00344605">
            <w:pPr>
              <w:pStyle w:val="TABLE-cell"/>
            </w:pPr>
            <w:r>
              <w:t>Control switches on/off by time of day. The times may change on the weekend, or in different seasons.</w:t>
            </w:r>
          </w:p>
        </w:tc>
      </w:tr>
      <w:tr w:rsidR="00344605" w14:paraId="41548748" w14:textId="77777777" w:rsidTr="00344605">
        <w:tc>
          <w:tcPr>
            <w:tcW w:w="4082" w:type="dxa"/>
            <w:shd w:val="clear" w:color="auto" w:fill="auto"/>
          </w:tcPr>
          <w:p w14:paraId="368BB38C" w14:textId="1465DCFA" w:rsidR="00344605" w:rsidRDefault="00344605" w:rsidP="00344605">
            <w:pPr>
              <w:pStyle w:val="TABLE-cell"/>
            </w:pPr>
            <w:bookmarkStart w:id="1180" w:name="UML5348" w:colFirst="0" w:colLast="0"/>
            <w:bookmarkEnd w:id="1179"/>
            <w:r>
              <w:t>temperature</w:t>
            </w:r>
          </w:p>
        </w:tc>
        <w:tc>
          <w:tcPr>
            <w:tcW w:w="907" w:type="dxa"/>
            <w:shd w:val="clear" w:color="auto" w:fill="auto"/>
          </w:tcPr>
          <w:p w14:paraId="2873C320" w14:textId="77777777" w:rsidR="00344605" w:rsidRDefault="00344605" w:rsidP="00344605">
            <w:pPr>
              <w:pStyle w:val="TABLE-cell"/>
            </w:pPr>
          </w:p>
        </w:tc>
        <w:tc>
          <w:tcPr>
            <w:tcW w:w="4082" w:type="dxa"/>
            <w:shd w:val="clear" w:color="auto" w:fill="auto"/>
          </w:tcPr>
          <w:p w14:paraId="7C115E1D" w14:textId="22DB2EE0" w:rsidR="00344605" w:rsidRDefault="00344605" w:rsidP="00344605">
            <w:pPr>
              <w:pStyle w:val="TABLE-cell"/>
            </w:pPr>
            <w:r>
              <w:t>Control switches on/off based on the local temperature (i.e., a thermostat).</w:t>
            </w:r>
          </w:p>
        </w:tc>
      </w:tr>
      <w:tr w:rsidR="00344605" w14:paraId="5A5A0A44" w14:textId="77777777" w:rsidTr="00344605">
        <w:tc>
          <w:tcPr>
            <w:tcW w:w="4082" w:type="dxa"/>
            <w:shd w:val="clear" w:color="auto" w:fill="auto"/>
          </w:tcPr>
          <w:p w14:paraId="62D69BA9" w14:textId="4DA208DD" w:rsidR="00344605" w:rsidRDefault="00344605" w:rsidP="00344605">
            <w:pPr>
              <w:pStyle w:val="TABLE-cell"/>
            </w:pPr>
            <w:bookmarkStart w:id="1181" w:name="UML5349" w:colFirst="0" w:colLast="0"/>
            <w:bookmarkEnd w:id="1180"/>
            <w:r>
              <w:t>powerFactor</w:t>
            </w:r>
          </w:p>
        </w:tc>
        <w:tc>
          <w:tcPr>
            <w:tcW w:w="907" w:type="dxa"/>
            <w:shd w:val="clear" w:color="auto" w:fill="auto"/>
          </w:tcPr>
          <w:p w14:paraId="5E1E9FAC" w14:textId="77777777" w:rsidR="00344605" w:rsidRDefault="00344605" w:rsidP="00344605">
            <w:pPr>
              <w:pStyle w:val="TABLE-cell"/>
            </w:pPr>
          </w:p>
        </w:tc>
        <w:tc>
          <w:tcPr>
            <w:tcW w:w="4082" w:type="dxa"/>
            <w:shd w:val="clear" w:color="auto" w:fill="auto"/>
          </w:tcPr>
          <w:p w14:paraId="57E07E4C" w14:textId="5C3AD6AF" w:rsidR="00344605" w:rsidRDefault="00344605" w:rsidP="00344605">
            <w:pPr>
              <w:pStyle w:val="TABLE-cell"/>
            </w:pPr>
            <w:r>
              <w:t>Power factor is specified.</w:t>
            </w:r>
          </w:p>
        </w:tc>
      </w:tr>
      <w:bookmarkEnd w:id="1181"/>
    </w:tbl>
    <w:p w14:paraId="6C2AA61B" w14:textId="02AD761B" w:rsidR="00344605" w:rsidRDefault="00344605" w:rsidP="00344605"/>
    <w:p w14:paraId="5398AA8C" w14:textId="0D6A4237" w:rsidR="00344605" w:rsidRDefault="00344605" w:rsidP="00344605">
      <w:pPr>
        <w:pStyle w:val="Heading3"/>
      </w:pPr>
      <w:bookmarkStart w:id="1182" w:name="UML28"/>
      <w:bookmarkStart w:id="1183" w:name="_Toc113308457"/>
      <w:r>
        <w:t>SynchronousMachineKind enumeration</w:t>
      </w:r>
      <w:bookmarkEnd w:id="1182"/>
      <w:bookmarkEnd w:id="1183"/>
    </w:p>
    <w:p w14:paraId="407AFB0B" w14:textId="44ADD5FF" w:rsidR="00344605" w:rsidRDefault="00344605" w:rsidP="00344605">
      <w:r>
        <w:t>Synchronous machine type.</w:t>
      </w:r>
    </w:p>
    <w:p w14:paraId="5BF7670F" w14:textId="138F43EC" w:rsidR="00344605" w:rsidRDefault="00344605" w:rsidP="00344605">
      <w:r>
        <w:fldChar w:fldCharType="begin"/>
      </w:r>
      <w:r>
        <w:instrText xml:space="preserve"> REF _Ref113306399 \h </w:instrText>
      </w:r>
      <w:r>
        <w:fldChar w:fldCharType="separate"/>
      </w:r>
      <w:r w:rsidR="006064D5">
        <w:t>Table 263</w:t>
      </w:r>
      <w:r>
        <w:fldChar w:fldCharType="end"/>
      </w:r>
      <w:r>
        <w:t xml:space="preserve"> shows all literals of SynchronousMachineKind.</w:t>
      </w:r>
    </w:p>
    <w:p w14:paraId="5188BC89" w14:textId="1327B2CA" w:rsidR="00344605" w:rsidRDefault="00344605" w:rsidP="00344605">
      <w:pPr>
        <w:pStyle w:val="TABLE-title"/>
      </w:pPr>
      <w:bookmarkStart w:id="1184" w:name="_Ref113306399"/>
      <w:bookmarkStart w:id="1185" w:name="_Toc113308908"/>
      <w:r>
        <w:t xml:space="preserve">Table </w:t>
      </w:r>
      <w:r>
        <w:fldChar w:fldCharType="begin"/>
      </w:r>
      <w:r>
        <w:instrText xml:space="preserve"> SEQ Table \* ARABIC </w:instrText>
      </w:r>
      <w:r>
        <w:fldChar w:fldCharType="separate"/>
      </w:r>
      <w:r w:rsidR="006064D5">
        <w:t>263</w:t>
      </w:r>
      <w:r>
        <w:fldChar w:fldCharType="end"/>
      </w:r>
      <w:bookmarkEnd w:id="1184"/>
      <w:r>
        <w:t xml:space="preserve"> – Literals of LTDSEquipmentProfile::SynchronousMachineKind</w:t>
      </w:r>
      <w:bookmarkEnd w:id="11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43665006" w14:textId="77777777" w:rsidTr="00344605">
        <w:trPr>
          <w:tblHeader/>
        </w:trPr>
        <w:tc>
          <w:tcPr>
            <w:tcW w:w="4082" w:type="dxa"/>
            <w:shd w:val="clear" w:color="auto" w:fill="auto"/>
          </w:tcPr>
          <w:p w14:paraId="46BE3E1A" w14:textId="54EDC13C" w:rsidR="00344605" w:rsidRDefault="00344605" w:rsidP="00344605">
            <w:pPr>
              <w:pStyle w:val="TABLE-col-heading"/>
            </w:pPr>
            <w:r>
              <w:t>literal</w:t>
            </w:r>
          </w:p>
        </w:tc>
        <w:tc>
          <w:tcPr>
            <w:tcW w:w="907" w:type="dxa"/>
            <w:shd w:val="clear" w:color="auto" w:fill="auto"/>
          </w:tcPr>
          <w:p w14:paraId="0B614C42" w14:textId="401AF3D0" w:rsidR="00344605" w:rsidRDefault="00344605" w:rsidP="00344605">
            <w:pPr>
              <w:pStyle w:val="TABLE-col-heading"/>
            </w:pPr>
            <w:r>
              <w:t>value</w:t>
            </w:r>
          </w:p>
        </w:tc>
        <w:tc>
          <w:tcPr>
            <w:tcW w:w="4082" w:type="dxa"/>
            <w:shd w:val="clear" w:color="auto" w:fill="auto"/>
          </w:tcPr>
          <w:p w14:paraId="2EB7272A" w14:textId="6508444F" w:rsidR="00344605" w:rsidRDefault="00344605" w:rsidP="00344605">
            <w:pPr>
              <w:pStyle w:val="TABLE-col-heading"/>
            </w:pPr>
            <w:r>
              <w:t>description</w:t>
            </w:r>
          </w:p>
        </w:tc>
      </w:tr>
      <w:tr w:rsidR="00344605" w14:paraId="3214EABD" w14:textId="77777777" w:rsidTr="00344605">
        <w:tc>
          <w:tcPr>
            <w:tcW w:w="4082" w:type="dxa"/>
            <w:shd w:val="clear" w:color="auto" w:fill="auto"/>
          </w:tcPr>
          <w:p w14:paraId="4718C0E2" w14:textId="09316B10" w:rsidR="00344605" w:rsidRDefault="00344605" w:rsidP="00344605">
            <w:pPr>
              <w:pStyle w:val="TABLE-cell"/>
            </w:pPr>
            <w:bookmarkStart w:id="1186" w:name="UML5350" w:colFirst="0" w:colLast="0"/>
            <w:r>
              <w:t>generator</w:t>
            </w:r>
          </w:p>
        </w:tc>
        <w:tc>
          <w:tcPr>
            <w:tcW w:w="907" w:type="dxa"/>
            <w:shd w:val="clear" w:color="auto" w:fill="auto"/>
          </w:tcPr>
          <w:p w14:paraId="1BAC7B9D" w14:textId="77777777" w:rsidR="00344605" w:rsidRDefault="00344605" w:rsidP="00344605">
            <w:pPr>
              <w:pStyle w:val="TABLE-cell"/>
            </w:pPr>
          </w:p>
        </w:tc>
        <w:tc>
          <w:tcPr>
            <w:tcW w:w="4082" w:type="dxa"/>
            <w:shd w:val="clear" w:color="auto" w:fill="auto"/>
          </w:tcPr>
          <w:p w14:paraId="430F03E3" w14:textId="08041A78" w:rsidR="00344605" w:rsidRDefault="00344605" w:rsidP="00344605">
            <w:pPr>
              <w:pStyle w:val="TABLE-cell"/>
            </w:pPr>
            <w:r>
              <w:t>Indicates the synchronous machine can operate as a generator.</w:t>
            </w:r>
          </w:p>
        </w:tc>
      </w:tr>
      <w:tr w:rsidR="00344605" w14:paraId="6C4C566C" w14:textId="77777777" w:rsidTr="00344605">
        <w:tc>
          <w:tcPr>
            <w:tcW w:w="4082" w:type="dxa"/>
            <w:shd w:val="clear" w:color="auto" w:fill="auto"/>
          </w:tcPr>
          <w:p w14:paraId="677E353E" w14:textId="20781DA0" w:rsidR="00344605" w:rsidRDefault="00344605" w:rsidP="00344605">
            <w:pPr>
              <w:pStyle w:val="TABLE-cell"/>
            </w:pPr>
            <w:bookmarkStart w:id="1187" w:name="UML5351" w:colFirst="0" w:colLast="0"/>
            <w:bookmarkEnd w:id="1186"/>
            <w:r>
              <w:t>condenser</w:t>
            </w:r>
          </w:p>
        </w:tc>
        <w:tc>
          <w:tcPr>
            <w:tcW w:w="907" w:type="dxa"/>
            <w:shd w:val="clear" w:color="auto" w:fill="auto"/>
          </w:tcPr>
          <w:p w14:paraId="6FCD6A88" w14:textId="77777777" w:rsidR="00344605" w:rsidRDefault="00344605" w:rsidP="00344605">
            <w:pPr>
              <w:pStyle w:val="TABLE-cell"/>
            </w:pPr>
          </w:p>
        </w:tc>
        <w:tc>
          <w:tcPr>
            <w:tcW w:w="4082" w:type="dxa"/>
            <w:shd w:val="clear" w:color="auto" w:fill="auto"/>
          </w:tcPr>
          <w:p w14:paraId="367CC989" w14:textId="3B154729" w:rsidR="00344605" w:rsidRDefault="00344605" w:rsidP="00344605">
            <w:pPr>
              <w:pStyle w:val="TABLE-cell"/>
            </w:pPr>
            <w:r>
              <w:t>Indicates the synchronous machine can operate as a condenser.</w:t>
            </w:r>
          </w:p>
        </w:tc>
      </w:tr>
      <w:tr w:rsidR="00344605" w14:paraId="4E53F423" w14:textId="77777777" w:rsidTr="00344605">
        <w:tc>
          <w:tcPr>
            <w:tcW w:w="4082" w:type="dxa"/>
            <w:shd w:val="clear" w:color="auto" w:fill="auto"/>
          </w:tcPr>
          <w:p w14:paraId="479C5C47" w14:textId="3A57C709" w:rsidR="00344605" w:rsidRDefault="00344605" w:rsidP="00344605">
            <w:pPr>
              <w:pStyle w:val="TABLE-cell"/>
            </w:pPr>
            <w:bookmarkStart w:id="1188" w:name="UML5352" w:colFirst="0" w:colLast="0"/>
            <w:bookmarkEnd w:id="1187"/>
            <w:r>
              <w:t>generatorOrCondenser</w:t>
            </w:r>
          </w:p>
        </w:tc>
        <w:tc>
          <w:tcPr>
            <w:tcW w:w="907" w:type="dxa"/>
            <w:shd w:val="clear" w:color="auto" w:fill="auto"/>
          </w:tcPr>
          <w:p w14:paraId="548CF120" w14:textId="77777777" w:rsidR="00344605" w:rsidRDefault="00344605" w:rsidP="00344605">
            <w:pPr>
              <w:pStyle w:val="TABLE-cell"/>
            </w:pPr>
          </w:p>
        </w:tc>
        <w:tc>
          <w:tcPr>
            <w:tcW w:w="4082" w:type="dxa"/>
            <w:shd w:val="clear" w:color="auto" w:fill="auto"/>
          </w:tcPr>
          <w:p w14:paraId="3E0B3097" w14:textId="547B87A0" w:rsidR="00344605" w:rsidRDefault="00344605" w:rsidP="00344605">
            <w:pPr>
              <w:pStyle w:val="TABLE-cell"/>
            </w:pPr>
            <w:r>
              <w:t>Indicates the synchronous machine can operate as a generator or as a condenser.</w:t>
            </w:r>
          </w:p>
        </w:tc>
      </w:tr>
      <w:tr w:rsidR="00344605" w14:paraId="78AE8882" w14:textId="77777777" w:rsidTr="00344605">
        <w:tc>
          <w:tcPr>
            <w:tcW w:w="4082" w:type="dxa"/>
            <w:shd w:val="clear" w:color="auto" w:fill="auto"/>
          </w:tcPr>
          <w:p w14:paraId="05C9B00B" w14:textId="220ED96C" w:rsidR="00344605" w:rsidRDefault="00344605" w:rsidP="00344605">
            <w:pPr>
              <w:pStyle w:val="TABLE-cell"/>
            </w:pPr>
            <w:bookmarkStart w:id="1189" w:name="UML5353" w:colFirst="0" w:colLast="0"/>
            <w:bookmarkEnd w:id="1188"/>
            <w:r>
              <w:t>motor</w:t>
            </w:r>
          </w:p>
        </w:tc>
        <w:tc>
          <w:tcPr>
            <w:tcW w:w="907" w:type="dxa"/>
            <w:shd w:val="clear" w:color="auto" w:fill="auto"/>
          </w:tcPr>
          <w:p w14:paraId="25735ADB" w14:textId="77777777" w:rsidR="00344605" w:rsidRDefault="00344605" w:rsidP="00344605">
            <w:pPr>
              <w:pStyle w:val="TABLE-cell"/>
            </w:pPr>
          </w:p>
        </w:tc>
        <w:tc>
          <w:tcPr>
            <w:tcW w:w="4082" w:type="dxa"/>
            <w:shd w:val="clear" w:color="auto" w:fill="auto"/>
          </w:tcPr>
          <w:p w14:paraId="55715AA0" w14:textId="2EB7C4F9" w:rsidR="00344605" w:rsidRDefault="00344605" w:rsidP="00344605">
            <w:pPr>
              <w:pStyle w:val="TABLE-cell"/>
            </w:pPr>
            <w:r>
              <w:t>Indicates the synchronous machine can operate as a motor.</w:t>
            </w:r>
          </w:p>
        </w:tc>
      </w:tr>
      <w:tr w:rsidR="00344605" w14:paraId="2272A8E6" w14:textId="77777777" w:rsidTr="00344605">
        <w:tc>
          <w:tcPr>
            <w:tcW w:w="4082" w:type="dxa"/>
            <w:shd w:val="clear" w:color="auto" w:fill="auto"/>
          </w:tcPr>
          <w:p w14:paraId="5AB7E201" w14:textId="5B0C5BE6" w:rsidR="00344605" w:rsidRDefault="00344605" w:rsidP="00344605">
            <w:pPr>
              <w:pStyle w:val="TABLE-cell"/>
            </w:pPr>
            <w:bookmarkStart w:id="1190" w:name="UML5354" w:colFirst="0" w:colLast="0"/>
            <w:bookmarkEnd w:id="1189"/>
            <w:r>
              <w:t>generatorOrMotor</w:t>
            </w:r>
          </w:p>
        </w:tc>
        <w:tc>
          <w:tcPr>
            <w:tcW w:w="907" w:type="dxa"/>
            <w:shd w:val="clear" w:color="auto" w:fill="auto"/>
          </w:tcPr>
          <w:p w14:paraId="5B662717" w14:textId="77777777" w:rsidR="00344605" w:rsidRDefault="00344605" w:rsidP="00344605">
            <w:pPr>
              <w:pStyle w:val="TABLE-cell"/>
            </w:pPr>
          </w:p>
        </w:tc>
        <w:tc>
          <w:tcPr>
            <w:tcW w:w="4082" w:type="dxa"/>
            <w:shd w:val="clear" w:color="auto" w:fill="auto"/>
          </w:tcPr>
          <w:p w14:paraId="78F67851" w14:textId="042E5F6C" w:rsidR="00344605" w:rsidRDefault="00344605" w:rsidP="00344605">
            <w:pPr>
              <w:pStyle w:val="TABLE-cell"/>
            </w:pPr>
            <w:r>
              <w:t>Indicates the synchronous machine can operate as a generator or as a motor.</w:t>
            </w:r>
          </w:p>
        </w:tc>
      </w:tr>
      <w:tr w:rsidR="00344605" w14:paraId="50574218" w14:textId="77777777" w:rsidTr="00344605">
        <w:tc>
          <w:tcPr>
            <w:tcW w:w="4082" w:type="dxa"/>
            <w:shd w:val="clear" w:color="auto" w:fill="auto"/>
          </w:tcPr>
          <w:p w14:paraId="23C64192" w14:textId="020F760C" w:rsidR="00344605" w:rsidRDefault="00344605" w:rsidP="00344605">
            <w:pPr>
              <w:pStyle w:val="TABLE-cell"/>
            </w:pPr>
            <w:bookmarkStart w:id="1191" w:name="UML5355" w:colFirst="0" w:colLast="0"/>
            <w:bookmarkEnd w:id="1190"/>
            <w:r>
              <w:t>motorOrCondenser</w:t>
            </w:r>
          </w:p>
        </w:tc>
        <w:tc>
          <w:tcPr>
            <w:tcW w:w="907" w:type="dxa"/>
            <w:shd w:val="clear" w:color="auto" w:fill="auto"/>
          </w:tcPr>
          <w:p w14:paraId="07CE327E" w14:textId="77777777" w:rsidR="00344605" w:rsidRDefault="00344605" w:rsidP="00344605">
            <w:pPr>
              <w:pStyle w:val="TABLE-cell"/>
            </w:pPr>
          </w:p>
        </w:tc>
        <w:tc>
          <w:tcPr>
            <w:tcW w:w="4082" w:type="dxa"/>
            <w:shd w:val="clear" w:color="auto" w:fill="auto"/>
          </w:tcPr>
          <w:p w14:paraId="0C73C4F2" w14:textId="26306C99" w:rsidR="00344605" w:rsidRDefault="00344605" w:rsidP="00344605">
            <w:pPr>
              <w:pStyle w:val="TABLE-cell"/>
            </w:pPr>
            <w:r>
              <w:t>Indicates the synchronous machine can operate as a motor or as a condenser.</w:t>
            </w:r>
          </w:p>
        </w:tc>
      </w:tr>
      <w:tr w:rsidR="00344605" w14:paraId="20D2E025" w14:textId="77777777" w:rsidTr="00344605">
        <w:tc>
          <w:tcPr>
            <w:tcW w:w="4082" w:type="dxa"/>
            <w:shd w:val="clear" w:color="auto" w:fill="auto"/>
          </w:tcPr>
          <w:p w14:paraId="3E8F65D1" w14:textId="2AC2F2F1" w:rsidR="00344605" w:rsidRDefault="00344605" w:rsidP="00344605">
            <w:pPr>
              <w:pStyle w:val="TABLE-cell"/>
            </w:pPr>
            <w:bookmarkStart w:id="1192" w:name="UML5356" w:colFirst="0" w:colLast="0"/>
            <w:bookmarkEnd w:id="1191"/>
            <w:r>
              <w:t>generatorOrCondenserOrMotor</w:t>
            </w:r>
          </w:p>
        </w:tc>
        <w:tc>
          <w:tcPr>
            <w:tcW w:w="907" w:type="dxa"/>
            <w:shd w:val="clear" w:color="auto" w:fill="auto"/>
          </w:tcPr>
          <w:p w14:paraId="1E41C743" w14:textId="77777777" w:rsidR="00344605" w:rsidRDefault="00344605" w:rsidP="00344605">
            <w:pPr>
              <w:pStyle w:val="TABLE-cell"/>
            </w:pPr>
          </w:p>
        </w:tc>
        <w:tc>
          <w:tcPr>
            <w:tcW w:w="4082" w:type="dxa"/>
            <w:shd w:val="clear" w:color="auto" w:fill="auto"/>
          </w:tcPr>
          <w:p w14:paraId="5C8621FD" w14:textId="13EECB5D" w:rsidR="00344605" w:rsidRDefault="00344605" w:rsidP="00344605">
            <w:pPr>
              <w:pStyle w:val="TABLE-cell"/>
            </w:pPr>
            <w:r>
              <w:t>Indicates the synchronous machine can operate as a generator or as a condenser or as a motor.</w:t>
            </w:r>
          </w:p>
        </w:tc>
      </w:tr>
      <w:bookmarkEnd w:id="1192"/>
    </w:tbl>
    <w:p w14:paraId="67C836CC" w14:textId="6DC1E1B2" w:rsidR="00344605" w:rsidRDefault="00344605" w:rsidP="00344605"/>
    <w:p w14:paraId="41FC6479" w14:textId="7D9A9839" w:rsidR="00344605" w:rsidRDefault="00344605" w:rsidP="00344605">
      <w:pPr>
        <w:pStyle w:val="Heading3"/>
      </w:pPr>
      <w:bookmarkStart w:id="1193" w:name="UML29"/>
      <w:bookmarkStart w:id="1194" w:name="_Toc113308458"/>
      <w:r>
        <w:t>UnitMultiplier enumeration</w:t>
      </w:r>
      <w:bookmarkEnd w:id="1193"/>
      <w:bookmarkEnd w:id="1194"/>
    </w:p>
    <w:p w14:paraId="03FC7C50" w14:textId="77777777" w:rsidR="00344605" w:rsidRDefault="00344605" w:rsidP="00344605">
      <w:r>
        <w:t>The unit multipliers defined for the CIM.  When applied to unit symbols, the unit symbol is treated as a derived unit. Regardless of the contents of the unit symbol text, the unit symbol shall be treated as if it were a single-character unit symbol. Unit symbols should not contain multipliers, and it should be left to the multiplier to define the multiple for an entire data type.</w:t>
      </w:r>
    </w:p>
    <w:p w14:paraId="1772349A" w14:textId="77777777" w:rsidR="00344605" w:rsidRDefault="00344605" w:rsidP="00344605">
      <w:r>
        <w:t>For example, if a unit symbol is "m2Pers" and the multiplier is "k", then the value is k(m**2/s), and the multiplier applies to the entire final value, not to any individual part of the value. This can be conceptualized by substituting a derived unit symbol for the unit type. If one imagines that the symbol "Þ" represents the derived unit "m2Pers", then applying the multiplier "k" can be conceptualized simply as "kÞ".</w:t>
      </w:r>
    </w:p>
    <w:p w14:paraId="2ECECC94" w14:textId="6494BAD8" w:rsidR="00344605" w:rsidRDefault="00344605" w:rsidP="00344605">
      <w:r>
        <w:t>For example, the SI unit for mass is "kg" and not "g".  If the unit symbol is defined as "kg", then the multiplier is applied to "kg" as a whole and does not replace the "k" in front of the "g". In this case, the multiplier of "m" would be used with the unit symbol of "kg" to represent one gram.  As a text string, this violates the instructions in IEC 80000-1. However, because the unit symbol in CIM is treated as a derived unit instead of as an SI unit, it makes more sense to conceptualize the "kg" as if it were replaced by one of the proposed replacements for the SI mass symbol. If one imagines that the "kg" were replaced by a symbol "Þ", then it is easier to conceptualize the multiplier "m" as creating the proper unit "mÞ", and not the forbidden unit "mkg".</w:t>
      </w:r>
    </w:p>
    <w:p w14:paraId="38D0DD31" w14:textId="63E7C071" w:rsidR="00344605" w:rsidRDefault="00344605" w:rsidP="00344605">
      <w:r>
        <w:fldChar w:fldCharType="begin"/>
      </w:r>
      <w:r>
        <w:instrText xml:space="preserve"> REF _Ref113306400 \h </w:instrText>
      </w:r>
      <w:r>
        <w:fldChar w:fldCharType="separate"/>
      </w:r>
      <w:r w:rsidR="006064D5">
        <w:t>Table 264</w:t>
      </w:r>
      <w:r>
        <w:fldChar w:fldCharType="end"/>
      </w:r>
      <w:r>
        <w:t xml:space="preserve"> shows all literals of UnitMultiplier.</w:t>
      </w:r>
    </w:p>
    <w:p w14:paraId="78FAB20A" w14:textId="224BA4BB" w:rsidR="00344605" w:rsidRDefault="00344605" w:rsidP="00344605">
      <w:pPr>
        <w:pStyle w:val="TABLE-title"/>
      </w:pPr>
      <w:bookmarkStart w:id="1195" w:name="_Ref113306400"/>
      <w:bookmarkStart w:id="1196" w:name="_Toc113308909"/>
      <w:r>
        <w:t xml:space="preserve">Table </w:t>
      </w:r>
      <w:r>
        <w:fldChar w:fldCharType="begin"/>
      </w:r>
      <w:r>
        <w:instrText xml:space="preserve"> SEQ Table \* ARABIC </w:instrText>
      </w:r>
      <w:r>
        <w:fldChar w:fldCharType="separate"/>
      </w:r>
      <w:r w:rsidR="006064D5">
        <w:t>264</w:t>
      </w:r>
      <w:r>
        <w:fldChar w:fldCharType="end"/>
      </w:r>
      <w:bookmarkEnd w:id="1195"/>
      <w:r>
        <w:t xml:space="preserve"> – Literals of LTDSEquipmentProfile::UnitMultiplier</w:t>
      </w:r>
      <w:bookmarkEnd w:id="119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08C2DFCA" w14:textId="77777777" w:rsidTr="00344605">
        <w:trPr>
          <w:tblHeader/>
        </w:trPr>
        <w:tc>
          <w:tcPr>
            <w:tcW w:w="4082" w:type="dxa"/>
            <w:shd w:val="clear" w:color="auto" w:fill="auto"/>
          </w:tcPr>
          <w:p w14:paraId="236D5F83" w14:textId="63729B71" w:rsidR="00344605" w:rsidRDefault="00344605" w:rsidP="00344605">
            <w:pPr>
              <w:pStyle w:val="TABLE-col-heading"/>
            </w:pPr>
            <w:r>
              <w:t>literal</w:t>
            </w:r>
          </w:p>
        </w:tc>
        <w:tc>
          <w:tcPr>
            <w:tcW w:w="907" w:type="dxa"/>
            <w:shd w:val="clear" w:color="auto" w:fill="auto"/>
          </w:tcPr>
          <w:p w14:paraId="35F5DD29" w14:textId="3EC2332A" w:rsidR="00344605" w:rsidRDefault="00344605" w:rsidP="00344605">
            <w:pPr>
              <w:pStyle w:val="TABLE-col-heading"/>
            </w:pPr>
            <w:r>
              <w:t>value</w:t>
            </w:r>
          </w:p>
        </w:tc>
        <w:tc>
          <w:tcPr>
            <w:tcW w:w="4082" w:type="dxa"/>
            <w:shd w:val="clear" w:color="auto" w:fill="auto"/>
          </w:tcPr>
          <w:p w14:paraId="34324D0E" w14:textId="3B31A86D" w:rsidR="00344605" w:rsidRDefault="00344605" w:rsidP="00344605">
            <w:pPr>
              <w:pStyle w:val="TABLE-col-heading"/>
            </w:pPr>
            <w:r>
              <w:t>description</w:t>
            </w:r>
          </w:p>
        </w:tc>
      </w:tr>
      <w:tr w:rsidR="00344605" w14:paraId="2EBAFC8F" w14:textId="77777777" w:rsidTr="00344605">
        <w:tc>
          <w:tcPr>
            <w:tcW w:w="4082" w:type="dxa"/>
            <w:shd w:val="clear" w:color="auto" w:fill="auto"/>
          </w:tcPr>
          <w:p w14:paraId="371009B9" w14:textId="7B173316" w:rsidR="00344605" w:rsidRDefault="00344605" w:rsidP="00344605">
            <w:pPr>
              <w:pStyle w:val="TABLE-cell"/>
            </w:pPr>
            <w:bookmarkStart w:id="1197" w:name="UML5357" w:colFirst="0" w:colLast="0"/>
            <w:r>
              <w:t>y</w:t>
            </w:r>
          </w:p>
        </w:tc>
        <w:tc>
          <w:tcPr>
            <w:tcW w:w="907" w:type="dxa"/>
            <w:shd w:val="clear" w:color="auto" w:fill="auto"/>
          </w:tcPr>
          <w:p w14:paraId="7D51C0AA" w14:textId="1B25D5BC" w:rsidR="00344605" w:rsidRDefault="00344605" w:rsidP="00344605">
            <w:pPr>
              <w:pStyle w:val="TABLE-cell"/>
            </w:pPr>
            <w:r>
              <w:t>-24</w:t>
            </w:r>
          </w:p>
        </w:tc>
        <w:tc>
          <w:tcPr>
            <w:tcW w:w="4082" w:type="dxa"/>
            <w:shd w:val="clear" w:color="auto" w:fill="auto"/>
          </w:tcPr>
          <w:p w14:paraId="44593E62" w14:textId="15855F1F" w:rsidR="00344605" w:rsidRDefault="00344605" w:rsidP="00344605">
            <w:pPr>
              <w:pStyle w:val="TABLE-cell"/>
            </w:pPr>
            <w:r>
              <w:t>Yocto 10**-24.</w:t>
            </w:r>
          </w:p>
        </w:tc>
      </w:tr>
      <w:tr w:rsidR="00344605" w14:paraId="428E5FF7" w14:textId="77777777" w:rsidTr="00344605">
        <w:tc>
          <w:tcPr>
            <w:tcW w:w="4082" w:type="dxa"/>
            <w:shd w:val="clear" w:color="auto" w:fill="auto"/>
          </w:tcPr>
          <w:p w14:paraId="5677D450" w14:textId="389EE93A" w:rsidR="00344605" w:rsidRDefault="00344605" w:rsidP="00344605">
            <w:pPr>
              <w:pStyle w:val="TABLE-cell"/>
            </w:pPr>
            <w:bookmarkStart w:id="1198" w:name="UML5358" w:colFirst="0" w:colLast="0"/>
            <w:bookmarkEnd w:id="1197"/>
            <w:r>
              <w:t>z</w:t>
            </w:r>
          </w:p>
        </w:tc>
        <w:tc>
          <w:tcPr>
            <w:tcW w:w="907" w:type="dxa"/>
            <w:shd w:val="clear" w:color="auto" w:fill="auto"/>
          </w:tcPr>
          <w:p w14:paraId="4E18DD26" w14:textId="43661C0E" w:rsidR="00344605" w:rsidRDefault="00344605" w:rsidP="00344605">
            <w:pPr>
              <w:pStyle w:val="TABLE-cell"/>
            </w:pPr>
            <w:r>
              <w:t>-21</w:t>
            </w:r>
          </w:p>
        </w:tc>
        <w:tc>
          <w:tcPr>
            <w:tcW w:w="4082" w:type="dxa"/>
            <w:shd w:val="clear" w:color="auto" w:fill="auto"/>
          </w:tcPr>
          <w:p w14:paraId="2AE8DDB6" w14:textId="3F4F1197" w:rsidR="00344605" w:rsidRDefault="00344605" w:rsidP="00344605">
            <w:pPr>
              <w:pStyle w:val="TABLE-cell"/>
            </w:pPr>
            <w:r>
              <w:t>Zepto 10**-21.</w:t>
            </w:r>
          </w:p>
        </w:tc>
      </w:tr>
      <w:tr w:rsidR="00344605" w14:paraId="38907D4F" w14:textId="77777777" w:rsidTr="00344605">
        <w:tc>
          <w:tcPr>
            <w:tcW w:w="4082" w:type="dxa"/>
            <w:shd w:val="clear" w:color="auto" w:fill="auto"/>
          </w:tcPr>
          <w:p w14:paraId="6B046031" w14:textId="576292CA" w:rsidR="00344605" w:rsidRDefault="00344605" w:rsidP="00344605">
            <w:pPr>
              <w:pStyle w:val="TABLE-cell"/>
            </w:pPr>
            <w:bookmarkStart w:id="1199" w:name="UML5359" w:colFirst="0" w:colLast="0"/>
            <w:bookmarkEnd w:id="1198"/>
            <w:r>
              <w:t>a</w:t>
            </w:r>
          </w:p>
        </w:tc>
        <w:tc>
          <w:tcPr>
            <w:tcW w:w="907" w:type="dxa"/>
            <w:shd w:val="clear" w:color="auto" w:fill="auto"/>
          </w:tcPr>
          <w:p w14:paraId="21EB335C" w14:textId="7BA62D6A" w:rsidR="00344605" w:rsidRDefault="00344605" w:rsidP="00344605">
            <w:pPr>
              <w:pStyle w:val="TABLE-cell"/>
            </w:pPr>
            <w:r>
              <w:t>-18</w:t>
            </w:r>
          </w:p>
        </w:tc>
        <w:tc>
          <w:tcPr>
            <w:tcW w:w="4082" w:type="dxa"/>
            <w:shd w:val="clear" w:color="auto" w:fill="auto"/>
          </w:tcPr>
          <w:p w14:paraId="571E1821" w14:textId="31293A23" w:rsidR="00344605" w:rsidRDefault="00344605" w:rsidP="00344605">
            <w:pPr>
              <w:pStyle w:val="TABLE-cell"/>
            </w:pPr>
            <w:r>
              <w:t>Atto 10**-18.</w:t>
            </w:r>
          </w:p>
        </w:tc>
      </w:tr>
      <w:tr w:rsidR="00344605" w14:paraId="773109BF" w14:textId="77777777" w:rsidTr="00344605">
        <w:tc>
          <w:tcPr>
            <w:tcW w:w="4082" w:type="dxa"/>
            <w:shd w:val="clear" w:color="auto" w:fill="auto"/>
          </w:tcPr>
          <w:p w14:paraId="1A2418F1" w14:textId="15A829A8" w:rsidR="00344605" w:rsidRDefault="00344605" w:rsidP="00344605">
            <w:pPr>
              <w:pStyle w:val="TABLE-cell"/>
            </w:pPr>
            <w:bookmarkStart w:id="1200" w:name="UML5360" w:colFirst="0" w:colLast="0"/>
            <w:bookmarkEnd w:id="1199"/>
            <w:r>
              <w:t>f</w:t>
            </w:r>
          </w:p>
        </w:tc>
        <w:tc>
          <w:tcPr>
            <w:tcW w:w="907" w:type="dxa"/>
            <w:shd w:val="clear" w:color="auto" w:fill="auto"/>
          </w:tcPr>
          <w:p w14:paraId="75DD95D6" w14:textId="6F52DCCF" w:rsidR="00344605" w:rsidRDefault="00344605" w:rsidP="00344605">
            <w:pPr>
              <w:pStyle w:val="TABLE-cell"/>
            </w:pPr>
            <w:r>
              <w:t>-15</w:t>
            </w:r>
          </w:p>
        </w:tc>
        <w:tc>
          <w:tcPr>
            <w:tcW w:w="4082" w:type="dxa"/>
            <w:shd w:val="clear" w:color="auto" w:fill="auto"/>
          </w:tcPr>
          <w:p w14:paraId="50CA2D19" w14:textId="58EDD5AD" w:rsidR="00344605" w:rsidRDefault="00344605" w:rsidP="00344605">
            <w:pPr>
              <w:pStyle w:val="TABLE-cell"/>
            </w:pPr>
            <w:r>
              <w:t>Femto 10**-15.</w:t>
            </w:r>
          </w:p>
        </w:tc>
      </w:tr>
      <w:tr w:rsidR="00344605" w14:paraId="2FEB4BB6" w14:textId="77777777" w:rsidTr="00344605">
        <w:tc>
          <w:tcPr>
            <w:tcW w:w="4082" w:type="dxa"/>
            <w:shd w:val="clear" w:color="auto" w:fill="auto"/>
          </w:tcPr>
          <w:p w14:paraId="2F4FD348" w14:textId="372B3E04" w:rsidR="00344605" w:rsidRDefault="00344605" w:rsidP="00344605">
            <w:pPr>
              <w:pStyle w:val="TABLE-cell"/>
            </w:pPr>
            <w:bookmarkStart w:id="1201" w:name="UML5361" w:colFirst="0" w:colLast="0"/>
            <w:bookmarkEnd w:id="1200"/>
            <w:r>
              <w:t>p</w:t>
            </w:r>
          </w:p>
        </w:tc>
        <w:tc>
          <w:tcPr>
            <w:tcW w:w="907" w:type="dxa"/>
            <w:shd w:val="clear" w:color="auto" w:fill="auto"/>
          </w:tcPr>
          <w:p w14:paraId="24694467" w14:textId="10F6F613" w:rsidR="00344605" w:rsidRDefault="00344605" w:rsidP="00344605">
            <w:pPr>
              <w:pStyle w:val="TABLE-cell"/>
            </w:pPr>
            <w:r>
              <w:t>-12</w:t>
            </w:r>
          </w:p>
        </w:tc>
        <w:tc>
          <w:tcPr>
            <w:tcW w:w="4082" w:type="dxa"/>
            <w:shd w:val="clear" w:color="auto" w:fill="auto"/>
          </w:tcPr>
          <w:p w14:paraId="7571F5B0" w14:textId="6D4AE97A" w:rsidR="00344605" w:rsidRDefault="00344605" w:rsidP="00344605">
            <w:pPr>
              <w:pStyle w:val="TABLE-cell"/>
            </w:pPr>
            <w:r>
              <w:t>Pico 10**-12.</w:t>
            </w:r>
          </w:p>
        </w:tc>
      </w:tr>
      <w:tr w:rsidR="00344605" w14:paraId="25AFCDC3" w14:textId="77777777" w:rsidTr="00344605">
        <w:tc>
          <w:tcPr>
            <w:tcW w:w="4082" w:type="dxa"/>
            <w:shd w:val="clear" w:color="auto" w:fill="auto"/>
          </w:tcPr>
          <w:p w14:paraId="70C458CF" w14:textId="6DEBDE76" w:rsidR="00344605" w:rsidRDefault="00344605" w:rsidP="00344605">
            <w:pPr>
              <w:pStyle w:val="TABLE-cell"/>
            </w:pPr>
            <w:bookmarkStart w:id="1202" w:name="UML5362" w:colFirst="0" w:colLast="0"/>
            <w:bookmarkEnd w:id="1201"/>
            <w:r>
              <w:t>n</w:t>
            </w:r>
          </w:p>
        </w:tc>
        <w:tc>
          <w:tcPr>
            <w:tcW w:w="907" w:type="dxa"/>
            <w:shd w:val="clear" w:color="auto" w:fill="auto"/>
          </w:tcPr>
          <w:p w14:paraId="378FF948" w14:textId="0CC23980" w:rsidR="00344605" w:rsidRDefault="00344605" w:rsidP="00344605">
            <w:pPr>
              <w:pStyle w:val="TABLE-cell"/>
            </w:pPr>
            <w:r>
              <w:t>-9</w:t>
            </w:r>
          </w:p>
        </w:tc>
        <w:tc>
          <w:tcPr>
            <w:tcW w:w="4082" w:type="dxa"/>
            <w:shd w:val="clear" w:color="auto" w:fill="auto"/>
          </w:tcPr>
          <w:p w14:paraId="295B1134" w14:textId="122494E2" w:rsidR="00344605" w:rsidRDefault="00344605" w:rsidP="00344605">
            <w:pPr>
              <w:pStyle w:val="TABLE-cell"/>
            </w:pPr>
            <w:r>
              <w:t>Nano 10**-9.</w:t>
            </w:r>
          </w:p>
        </w:tc>
      </w:tr>
      <w:tr w:rsidR="00344605" w14:paraId="5FD42ECF" w14:textId="77777777" w:rsidTr="00344605">
        <w:tc>
          <w:tcPr>
            <w:tcW w:w="4082" w:type="dxa"/>
            <w:shd w:val="clear" w:color="auto" w:fill="auto"/>
          </w:tcPr>
          <w:p w14:paraId="64756B75" w14:textId="20704A1E" w:rsidR="00344605" w:rsidRDefault="00344605" w:rsidP="00344605">
            <w:pPr>
              <w:pStyle w:val="TABLE-cell"/>
            </w:pPr>
            <w:bookmarkStart w:id="1203" w:name="UML5363" w:colFirst="0" w:colLast="0"/>
            <w:bookmarkEnd w:id="1202"/>
            <w:r>
              <w:t>micro</w:t>
            </w:r>
          </w:p>
        </w:tc>
        <w:tc>
          <w:tcPr>
            <w:tcW w:w="907" w:type="dxa"/>
            <w:shd w:val="clear" w:color="auto" w:fill="auto"/>
          </w:tcPr>
          <w:p w14:paraId="07A85B7F" w14:textId="0ED8143A" w:rsidR="00344605" w:rsidRDefault="00344605" w:rsidP="00344605">
            <w:pPr>
              <w:pStyle w:val="TABLE-cell"/>
            </w:pPr>
            <w:r>
              <w:t>-6</w:t>
            </w:r>
          </w:p>
        </w:tc>
        <w:tc>
          <w:tcPr>
            <w:tcW w:w="4082" w:type="dxa"/>
            <w:shd w:val="clear" w:color="auto" w:fill="auto"/>
          </w:tcPr>
          <w:p w14:paraId="60CAD181" w14:textId="128CB8CF" w:rsidR="00344605" w:rsidRDefault="00344605" w:rsidP="00344605">
            <w:pPr>
              <w:pStyle w:val="TABLE-cell"/>
            </w:pPr>
            <w:r>
              <w:t>Micro 10**-6.</w:t>
            </w:r>
          </w:p>
        </w:tc>
      </w:tr>
      <w:tr w:rsidR="00344605" w14:paraId="7E5ADFBE" w14:textId="77777777" w:rsidTr="00344605">
        <w:tc>
          <w:tcPr>
            <w:tcW w:w="4082" w:type="dxa"/>
            <w:shd w:val="clear" w:color="auto" w:fill="auto"/>
          </w:tcPr>
          <w:p w14:paraId="6A149915" w14:textId="3B9A9878" w:rsidR="00344605" w:rsidRDefault="00344605" w:rsidP="00344605">
            <w:pPr>
              <w:pStyle w:val="TABLE-cell"/>
            </w:pPr>
            <w:bookmarkStart w:id="1204" w:name="UML5364" w:colFirst="0" w:colLast="0"/>
            <w:bookmarkEnd w:id="1203"/>
            <w:r>
              <w:t>m</w:t>
            </w:r>
          </w:p>
        </w:tc>
        <w:tc>
          <w:tcPr>
            <w:tcW w:w="907" w:type="dxa"/>
            <w:shd w:val="clear" w:color="auto" w:fill="auto"/>
          </w:tcPr>
          <w:p w14:paraId="3341AB52" w14:textId="34D80112" w:rsidR="00344605" w:rsidRDefault="00344605" w:rsidP="00344605">
            <w:pPr>
              <w:pStyle w:val="TABLE-cell"/>
            </w:pPr>
            <w:r>
              <w:t>-3</w:t>
            </w:r>
          </w:p>
        </w:tc>
        <w:tc>
          <w:tcPr>
            <w:tcW w:w="4082" w:type="dxa"/>
            <w:shd w:val="clear" w:color="auto" w:fill="auto"/>
          </w:tcPr>
          <w:p w14:paraId="795649D1" w14:textId="5DADE255" w:rsidR="00344605" w:rsidRDefault="00344605" w:rsidP="00344605">
            <w:pPr>
              <w:pStyle w:val="TABLE-cell"/>
            </w:pPr>
            <w:r>
              <w:t>Milli 10**-3.</w:t>
            </w:r>
          </w:p>
        </w:tc>
      </w:tr>
      <w:tr w:rsidR="00344605" w14:paraId="50CEE13D" w14:textId="77777777" w:rsidTr="00344605">
        <w:tc>
          <w:tcPr>
            <w:tcW w:w="4082" w:type="dxa"/>
            <w:shd w:val="clear" w:color="auto" w:fill="auto"/>
          </w:tcPr>
          <w:p w14:paraId="7F466FEF" w14:textId="72D0CC10" w:rsidR="00344605" w:rsidRDefault="00344605" w:rsidP="00344605">
            <w:pPr>
              <w:pStyle w:val="TABLE-cell"/>
            </w:pPr>
            <w:bookmarkStart w:id="1205" w:name="UML5365" w:colFirst="0" w:colLast="0"/>
            <w:bookmarkEnd w:id="1204"/>
            <w:r>
              <w:t>c</w:t>
            </w:r>
          </w:p>
        </w:tc>
        <w:tc>
          <w:tcPr>
            <w:tcW w:w="907" w:type="dxa"/>
            <w:shd w:val="clear" w:color="auto" w:fill="auto"/>
          </w:tcPr>
          <w:p w14:paraId="4C412407" w14:textId="4F318550" w:rsidR="00344605" w:rsidRDefault="00344605" w:rsidP="00344605">
            <w:pPr>
              <w:pStyle w:val="TABLE-cell"/>
            </w:pPr>
            <w:r>
              <w:t>-2</w:t>
            </w:r>
          </w:p>
        </w:tc>
        <w:tc>
          <w:tcPr>
            <w:tcW w:w="4082" w:type="dxa"/>
            <w:shd w:val="clear" w:color="auto" w:fill="auto"/>
          </w:tcPr>
          <w:p w14:paraId="7A0FF249" w14:textId="39D41F83" w:rsidR="00344605" w:rsidRDefault="00344605" w:rsidP="00344605">
            <w:pPr>
              <w:pStyle w:val="TABLE-cell"/>
            </w:pPr>
            <w:r>
              <w:t>Centi 10**-2.</w:t>
            </w:r>
          </w:p>
        </w:tc>
      </w:tr>
      <w:tr w:rsidR="00344605" w14:paraId="2617203E" w14:textId="77777777" w:rsidTr="00344605">
        <w:tc>
          <w:tcPr>
            <w:tcW w:w="4082" w:type="dxa"/>
            <w:shd w:val="clear" w:color="auto" w:fill="auto"/>
          </w:tcPr>
          <w:p w14:paraId="2BA3D1C7" w14:textId="19C9A914" w:rsidR="00344605" w:rsidRDefault="00344605" w:rsidP="00344605">
            <w:pPr>
              <w:pStyle w:val="TABLE-cell"/>
            </w:pPr>
            <w:bookmarkStart w:id="1206" w:name="UML5366" w:colFirst="0" w:colLast="0"/>
            <w:bookmarkEnd w:id="1205"/>
            <w:r>
              <w:t>d</w:t>
            </w:r>
          </w:p>
        </w:tc>
        <w:tc>
          <w:tcPr>
            <w:tcW w:w="907" w:type="dxa"/>
            <w:shd w:val="clear" w:color="auto" w:fill="auto"/>
          </w:tcPr>
          <w:p w14:paraId="46B3995B" w14:textId="6868187D" w:rsidR="00344605" w:rsidRDefault="00344605" w:rsidP="00344605">
            <w:pPr>
              <w:pStyle w:val="TABLE-cell"/>
            </w:pPr>
            <w:r>
              <w:t>-1</w:t>
            </w:r>
          </w:p>
        </w:tc>
        <w:tc>
          <w:tcPr>
            <w:tcW w:w="4082" w:type="dxa"/>
            <w:shd w:val="clear" w:color="auto" w:fill="auto"/>
          </w:tcPr>
          <w:p w14:paraId="730F1EA2" w14:textId="7C806466" w:rsidR="00344605" w:rsidRDefault="00344605" w:rsidP="00344605">
            <w:pPr>
              <w:pStyle w:val="TABLE-cell"/>
            </w:pPr>
            <w:r>
              <w:t>Deci 10**-1.</w:t>
            </w:r>
          </w:p>
        </w:tc>
      </w:tr>
      <w:tr w:rsidR="00344605" w14:paraId="17B0DD08" w14:textId="77777777" w:rsidTr="00344605">
        <w:tc>
          <w:tcPr>
            <w:tcW w:w="4082" w:type="dxa"/>
            <w:shd w:val="clear" w:color="auto" w:fill="auto"/>
          </w:tcPr>
          <w:p w14:paraId="603CB9DF" w14:textId="649899F5" w:rsidR="00344605" w:rsidRDefault="00344605" w:rsidP="00344605">
            <w:pPr>
              <w:pStyle w:val="TABLE-cell"/>
            </w:pPr>
            <w:bookmarkStart w:id="1207" w:name="UML5367" w:colFirst="0" w:colLast="0"/>
            <w:bookmarkEnd w:id="1206"/>
            <w:r>
              <w:t>none</w:t>
            </w:r>
          </w:p>
        </w:tc>
        <w:tc>
          <w:tcPr>
            <w:tcW w:w="907" w:type="dxa"/>
            <w:shd w:val="clear" w:color="auto" w:fill="auto"/>
          </w:tcPr>
          <w:p w14:paraId="14B38791" w14:textId="4D57446A" w:rsidR="00344605" w:rsidRDefault="00344605" w:rsidP="00344605">
            <w:pPr>
              <w:pStyle w:val="TABLE-cell"/>
            </w:pPr>
            <w:r>
              <w:t>0</w:t>
            </w:r>
          </w:p>
        </w:tc>
        <w:tc>
          <w:tcPr>
            <w:tcW w:w="4082" w:type="dxa"/>
            <w:shd w:val="clear" w:color="auto" w:fill="auto"/>
          </w:tcPr>
          <w:p w14:paraId="46647A33" w14:textId="27E86C61" w:rsidR="00344605" w:rsidRDefault="00344605" w:rsidP="00344605">
            <w:pPr>
              <w:pStyle w:val="TABLE-cell"/>
            </w:pPr>
            <w:r>
              <w:t>No multiplier or equivalently multiply by 1.</w:t>
            </w:r>
          </w:p>
        </w:tc>
      </w:tr>
      <w:tr w:rsidR="00344605" w14:paraId="06782A8C" w14:textId="77777777" w:rsidTr="00344605">
        <w:tc>
          <w:tcPr>
            <w:tcW w:w="4082" w:type="dxa"/>
            <w:shd w:val="clear" w:color="auto" w:fill="auto"/>
          </w:tcPr>
          <w:p w14:paraId="771C41F6" w14:textId="1A927EDC" w:rsidR="00344605" w:rsidRDefault="00344605" w:rsidP="00344605">
            <w:pPr>
              <w:pStyle w:val="TABLE-cell"/>
            </w:pPr>
            <w:bookmarkStart w:id="1208" w:name="UML5368" w:colFirst="0" w:colLast="0"/>
            <w:bookmarkEnd w:id="1207"/>
            <w:r>
              <w:t>da</w:t>
            </w:r>
          </w:p>
        </w:tc>
        <w:tc>
          <w:tcPr>
            <w:tcW w:w="907" w:type="dxa"/>
            <w:shd w:val="clear" w:color="auto" w:fill="auto"/>
          </w:tcPr>
          <w:p w14:paraId="121B7434" w14:textId="01198B8D" w:rsidR="00344605" w:rsidRDefault="00344605" w:rsidP="00344605">
            <w:pPr>
              <w:pStyle w:val="TABLE-cell"/>
            </w:pPr>
            <w:r>
              <w:t>1</w:t>
            </w:r>
          </w:p>
        </w:tc>
        <w:tc>
          <w:tcPr>
            <w:tcW w:w="4082" w:type="dxa"/>
            <w:shd w:val="clear" w:color="auto" w:fill="auto"/>
          </w:tcPr>
          <w:p w14:paraId="4245AFDB" w14:textId="4C0B5A97" w:rsidR="00344605" w:rsidRDefault="00344605" w:rsidP="00344605">
            <w:pPr>
              <w:pStyle w:val="TABLE-cell"/>
            </w:pPr>
            <w:r>
              <w:t>Deca 10**1.</w:t>
            </w:r>
          </w:p>
        </w:tc>
      </w:tr>
      <w:tr w:rsidR="00344605" w14:paraId="7CDB592F" w14:textId="77777777" w:rsidTr="00344605">
        <w:tc>
          <w:tcPr>
            <w:tcW w:w="4082" w:type="dxa"/>
            <w:shd w:val="clear" w:color="auto" w:fill="auto"/>
          </w:tcPr>
          <w:p w14:paraId="4B04E2FF" w14:textId="6A9F3FCD" w:rsidR="00344605" w:rsidRDefault="00344605" w:rsidP="00344605">
            <w:pPr>
              <w:pStyle w:val="TABLE-cell"/>
            </w:pPr>
            <w:bookmarkStart w:id="1209" w:name="UML5369" w:colFirst="0" w:colLast="0"/>
            <w:bookmarkEnd w:id="1208"/>
            <w:r>
              <w:t>h</w:t>
            </w:r>
          </w:p>
        </w:tc>
        <w:tc>
          <w:tcPr>
            <w:tcW w:w="907" w:type="dxa"/>
            <w:shd w:val="clear" w:color="auto" w:fill="auto"/>
          </w:tcPr>
          <w:p w14:paraId="15853BF0" w14:textId="7A5F84D2" w:rsidR="00344605" w:rsidRDefault="00344605" w:rsidP="00344605">
            <w:pPr>
              <w:pStyle w:val="TABLE-cell"/>
            </w:pPr>
            <w:r>
              <w:t>2</w:t>
            </w:r>
          </w:p>
        </w:tc>
        <w:tc>
          <w:tcPr>
            <w:tcW w:w="4082" w:type="dxa"/>
            <w:shd w:val="clear" w:color="auto" w:fill="auto"/>
          </w:tcPr>
          <w:p w14:paraId="33591DDC" w14:textId="3D7754F7" w:rsidR="00344605" w:rsidRDefault="00344605" w:rsidP="00344605">
            <w:pPr>
              <w:pStyle w:val="TABLE-cell"/>
            </w:pPr>
            <w:r>
              <w:t>Hecto 10**2.</w:t>
            </w:r>
          </w:p>
        </w:tc>
      </w:tr>
      <w:tr w:rsidR="00344605" w14:paraId="35E29C0A" w14:textId="77777777" w:rsidTr="00344605">
        <w:tc>
          <w:tcPr>
            <w:tcW w:w="4082" w:type="dxa"/>
            <w:shd w:val="clear" w:color="auto" w:fill="auto"/>
          </w:tcPr>
          <w:p w14:paraId="05F95F3B" w14:textId="26035821" w:rsidR="00344605" w:rsidRDefault="00344605" w:rsidP="00344605">
            <w:pPr>
              <w:pStyle w:val="TABLE-cell"/>
            </w:pPr>
            <w:bookmarkStart w:id="1210" w:name="UML5370" w:colFirst="0" w:colLast="0"/>
            <w:bookmarkEnd w:id="1209"/>
            <w:r>
              <w:t>k</w:t>
            </w:r>
          </w:p>
        </w:tc>
        <w:tc>
          <w:tcPr>
            <w:tcW w:w="907" w:type="dxa"/>
            <w:shd w:val="clear" w:color="auto" w:fill="auto"/>
          </w:tcPr>
          <w:p w14:paraId="4AC7175A" w14:textId="6958C001" w:rsidR="00344605" w:rsidRDefault="00344605" w:rsidP="00344605">
            <w:pPr>
              <w:pStyle w:val="TABLE-cell"/>
            </w:pPr>
            <w:r>
              <w:t>3</w:t>
            </w:r>
          </w:p>
        </w:tc>
        <w:tc>
          <w:tcPr>
            <w:tcW w:w="4082" w:type="dxa"/>
            <w:shd w:val="clear" w:color="auto" w:fill="auto"/>
          </w:tcPr>
          <w:p w14:paraId="52D7A505" w14:textId="0CCAD449" w:rsidR="00344605" w:rsidRDefault="00344605" w:rsidP="00344605">
            <w:pPr>
              <w:pStyle w:val="TABLE-cell"/>
            </w:pPr>
            <w:r>
              <w:t>Kilo 10**3.</w:t>
            </w:r>
          </w:p>
        </w:tc>
      </w:tr>
      <w:tr w:rsidR="00344605" w14:paraId="2ED44776" w14:textId="77777777" w:rsidTr="00344605">
        <w:tc>
          <w:tcPr>
            <w:tcW w:w="4082" w:type="dxa"/>
            <w:shd w:val="clear" w:color="auto" w:fill="auto"/>
          </w:tcPr>
          <w:p w14:paraId="518902B3" w14:textId="5C3EB9E7" w:rsidR="00344605" w:rsidRDefault="00344605" w:rsidP="00344605">
            <w:pPr>
              <w:pStyle w:val="TABLE-cell"/>
            </w:pPr>
            <w:bookmarkStart w:id="1211" w:name="UML5371" w:colFirst="0" w:colLast="0"/>
            <w:bookmarkEnd w:id="1210"/>
            <w:r>
              <w:t>M</w:t>
            </w:r>
          </w:p>
        </w:tc>
        <w:tc>
          <w:tcPr>
            <w:tcW w:w="907" w:type="dxa"/>
            <w:shd w:val="clear" w:color="auto" w:fill="auto"/>
          </w:tcPr>
          <w:p w14:paraId="1039696B" w14:textId="6D6EB466" w:rsidR="00344605" w:rsidRDefault="00344605" w:rsidP="00344605">
            <w:pPr>
              <w:pStyle w:val="TABLE-cell"/>
            </w:pPr>
            <w:r>
              <w:t>6</w:t>
            </w:r>
          </w:p>
        </w:tc>
        <w:tc>
          <w:tcPr>
            <w:tcW w:w="4082" w:type="dxa"/>
            <w:shd w:val="clear" w:color="auto" w:fill="auto"/>
          </w:tcPr>
          <w:p w14:paraId="058DDFED" w14:textId="4B0B92F5" w:rsidR="00344605" w:rsidRDefault="00344605" w:rsidP="00344605">
            <w:pPr>
              <w:pStyle w:val="TABLE-cell"/>
            </w:pPr>
            <w:r>
              <w:t>Mega 10**6.</w:t>
            </w:r>
          </w:p>
        </w:tc>
      </w:tr>
      <w:tr w:rsidR="00344605" w14:paraId="1719F92E" w14:textId="77777777" w:rsidTr="00344605">
        <w:tc>
          <w:tcPr>
            <w:tcW w:w="4082" w:type="dxa"/>
            <w:shd w:val="clear" w:color="auto" w:fill="auto"/>
          </w:tcPr>
          <w:p w14:paraId="20C654D5" w14:textId="16119C0B" w:rsidR="00344605" w:rsidRDefault="00344605" w:rsidP="00344605">
            <w:pPr>
              <w:pStyle w:val="TABLE-cell"/>
            </w:pPr>
            <w:bookmarkStart w:id="1212" w:name="UML5372" w:colFirst="0" w:colLast="0"/>
            <w:bookmarkEnd w:id="1211"/>
            <w:r>
              <w:t>G</w:t>
            </w:r>
          </w:p>
        </w:tc>
        <w:tc>
          <w:tcPr>
            <w:tcW w:w="907" w:type="dxa"/>
            <w:shd w:val="clear" w:color="auto" w:fill="auto"/>
          </w:tcPr>
          <w:p w14:paraId="73B1367C" w14:textId="3C9C2012" w:rsidR="00344605" w:rsidRDefault="00344605" w:rsidP="00344605">
            <w:pPr>
              <w:pStyle w:val="TABLE-cell"/>
            </w:pPr>
            <w:r>
              <w:t>9</w:t>
            </w:r>
          </w:p>
        </w:tc>
        <w:tc>
          <w:tcPr>
            <w:tcW w:w="4082" w:type="dxa"/>
            <w:shd w:val="clear" w:color="auto" w:fill="auto"/>
          </w:tcPr>
          <w:p w14:paraId="70841B58" w14:textId="4C8736B8" w:rsidR="00344605" w:rsidRDefault="00344605" w:rsidP="00344605">
            <w:pPr>
              <w:pStyle w:val="TABLE-cell"/>
            </w:pPr>
            <w:r>
              <w:t>Giga 10**9.</w:t>
            </w:r>
          </w:p>
        </w:tc>
      </w:tr>
      <w:tr w:rsidR="00344605" w14:paraId="7EC15860" w14:textId="77777777" w:rsidTr="00344605">
        <w:tc>
          <w:tcPr>
            <w:tcW w:w="4082" w:type="dxa"/>
            <w:shd w:val="clear" w:color="auto" w:fill="auto"/>
          </w:tcPr>
          <w:p w14:paraId="5A791713" w14:textId="7A4B050F" w:rsidR="00344605" w:rsidRDefault="00344605" w:rsidP="00344605">
            <w:pPr>
              <w:pStyle w:val="TABLE-cell"/>
            </w:pPr>
            <w:bookmarkStart w:id="1213" w:name="UML5373" w:colFirst="0" w:colLast="0"/>
            <w:bookmarkEnd w:id="1212"/>
            <w:r>
              <w:t>T</w:t>
            </w:r>
          </w:p>
        </w:tc>
        <w:tc>
          <w:tcPr>
            <w:tcW w:w="907" w:type="dxa"/>
            <w:shd w:val="clear" w:color="auto" w:fill="auto"/>
          </w:tcPr>
          <w:p w14:paraId="72772B09" w14:textId="2B0E16F2" w:rsidR="00344605" w:rsidRDefault="00344605" w:rsidP="00344605">
            <w:pPr>
              <w:pStyle w:val="TABLE-cell"/>
            </w:pPr>
            <w:r>
              <w:t>12</w:t>
            </w:r>
          </w:p>
        </w:tc>
        <w:tc>
          <w:tcPr>
            <w:tcW w:w="4082" w:type="dxa"/>
            <w:shd w:val="clear" w:color="auto" w:fill="auto"/>
          </w:tcPr>
          <w:p w14:paraId="60BAF121" w14:textId="56931D8D" w:rsidR="00344605" w:rsidRDefault="00344605" w:rsidP="00344605">
            <w:pPr>
              <w:pStyle w:val="TABLE-cell"/>
            </w:pPr>
            <w:r>
              <w:t>Tera 10**12.</w:t>
            </w:r>
          </w:p>
        </w:tc>
      </w:tr>
      <w:tr w:rsidR="00344605" w14:paraId="23A613B7" w14:textId="77777777" w:rsidTr="00344605">
        <w:tc>
          <w:tcPr>
            <w:tcW w:w="4082" w:type="dxa"/>
            <w:shd w:val="clear" w:color="auto" w:fill="auto"/>
          </w:tcPr>
          <w:p w14:paraId="5A684F76" w14:textId="64E189AE" w:rsidR="00344605" w:rsidRDefault="00344605" w:rsidP="00344605">
            <w:pPr>
              <w:pStyle w:val="TABLE-cell"/>
            </w:pPr>
            <w:bookmarkStart w:id="1214" w:name="UML5374" w:colFirst="0" w:colLast="0"/>
            <w:bookmarkEnd w:id="1213"/>
            <w:r>
              <w:t>P</w:t>
            </w:r>
          </w:p>
        </w:tc>
        <w:tc>
          <w:tcPr>
            <w:tcW w:w="907" w:type="dxa"/>
            <w:shd w:val="clear" w:color="auto" w:fill="auto"/>
          </w:tcPr>
          <w:p w14:paraId="6EBD53FB" w14:textId="3B6BC1C9" w:rsidR="00344605" w:rsidRDefault="00344605" w:rsidP="00344605">
            <w:pPr>
              <w:pStyle w:val="TABLE-cell"/>
            </w:pPr>
            <w:r>
              <w:t>15</w:t>
            </w:r>
          </w:p>
        </w:tc>
        <w:tc>
          <w:tcPr>
            <w:tcW w:w="4082" w:type="dxa"/>
            <w:shd w:val="clear" w:color="auto" w:fill="auto"/>
          </w:tcPr>
          <w:p w14:paraId="704BB686" w14:textId="2FF6133D" w:rsidR="00344605" w:rsidRDefault="00344605" w:rsidP="00344605">
            <w:pPr>
              <w:pStyle w:val="TABLE-cell"/>
            </w:pPr>
            <w:r>
              <w:t>Peta 10**15.</w:t>
            </w:r>
          </w:p>
        </w:tc>
      </w:tr>
      <w:tr w:rsidR="00344605" w14:paraId="54AB1DE8" w14:textId="77777777" w:rsidTr="00344605">
        <w:tc>
          <w:tcPr>
            <w:tcW w:w="4082" w:type="dxa"/>
            <w:shd w:val="clear" w:color="auto" w:fill="auto"/>
          </w:tcPr>
          <w:p w14:paraId="354F0FA6" w14:textId="0E4CCF20" w:rsidR="00344605" w:rsidRDefault="00344605" w:rsidP="00344605">
            <w:pPr>
              <w:pStyle w:val="TABLE-cell"/>
            </w:pPr>
            <w:bookmarkStart w:id="1215" w:name="UML5375" w:colFirst="0" w:colLast="0"/>
            <w:bookmarkEnd w:id="1214"/>
            <w:r>
              <w:t>E</w:t>
            </w:r>
          </w:p>
        </w:tc>
        <w:tc>
          <w:tcPr>
            <w:tcW w:w="907" w:type="dxa"/>
            <w:shd w:val="clear" w:color="auto" w:fill="auto"/>
          </w:tcPr>
          <w:p w14:paraId="351827AD" w14:textId="33B2A870" w:rsidR="00344605" w:rsidRDefault="00344605" w:rsidP="00344605">
            <w:pPr>
              <w:pStyle w:val="TABLE-cell"/>
            </w:pPr>
            <w:r>
              <w:t>18</w:t>
            </w:r>
          </w:p>
        </w:tc>
        <w:tc>
          <w:tcPr>
            <w:tcW w:w="4082" w:type="dxa"/>
            <w:shd w:val="clear" w:color="auto" w:fill="auto"/>
          </w:tcPr>
          <w:p w14:paraId="7AB6DF8D" w14:textId="67F491CC" w:rsidR="00344605" w:rsidRDefault="00344605" w:rsidP="00344605">
            <w:pPr>
              <w:pStyle w:val="TABLE-cell"/>
            </w:pPr>
            <w:r>
              <w:t>Exa 10**18.</w:t>
            </w:r>
          </w:p>
        </w:tc>
      </w:tr>
      <w:tr w:rsidR="00344605" w14:paraId="572BB5A8" w14:textId="77777777" w:rsidTr="00344605">
        <w:tc>
          <w:tcPr>
            <w:tcW w:w="4082" w:type="dxa"/>
            <w:shd w:val="clear" w:color="auto" w:fill="auto"/>
          </w:tcPr>
          <w:p w14:paraId="43A72685" w14:textId="2C8A3965" w:rsidR="00344605" w:rsidRDefault="00344605" w:rsidP="00344605">
            <w:pPr>
              <w:pStyle w:val="TABLE-cell"/>
            </w:pPr>
            <w:bookmarkStart w:id="1216" w:name="UML5376" w:colFirst="0" w:colLast="0"/>
            <w:bookmarkEnd w:id="1215"/>
            <w:r>
              <w:t>Z</w:t>
            </w:r>
          </w:p>
        </w:tc>
        <w:tc>
          <w:tcPr>
            <w:tcW w:w="907" w:type="dxa"/>
            <w:shd w:val="clear" w:color="auto" w:fill="auto"/>
          </w:tcPr>
          <w:p w14:paraId="7E7DA2F7" w14:textId="4DC89BF3" w:rsidR="00344605" w:rsidRDefault="00344605" w:rsidP="00344605">
            <w:pPr>
              <w:pStyle w:val="TABLE-cell"/>
            </w:pPr>
            <w:r>
              <w:t>21</w:t>
            </w:r>
          </w:p>
        </w:tc>
        <w:tc>
          <w:tcPr>
            <w:tcW w:w="4082" w:type="dxa"/>
            <w:shd w:val="clear" w:color="auto" w:fill="auto"/>
          </w:tcPr>
          <w:p w14:paraId="34E1D817" w14:textId="2413A553" w:rsidR="00344605" w:rsidRDefault="00344605" w:rsidP="00344605">
            <w:pPr>
              <w:pStyle w:val="TABLE-cell"/>
            </w:pPr>
            <w:r>
              <w:t>Zetta 10**21.</w:t>
            </w:r>
          </w:p>
        </w:tc>
      </w:tr>
      <w:tr w:rsidR="00344605" w14:paraId="305C63EF" w14:textId="77777777" w:rsidTr="00344605">
        <w:tc>
          <w:tcPr>
            <w:tcW w:w="4082" w:type="dxa"/>
            <w:shd w:val="clear" w:color="auto" w:fill="auto"/>
          </w:tcPr>
          <w:p w14:paraId="42E4DCED" w14:textId="20BA3825" w:rsidR="00344605" w:rsidRDefault="00344605" w:rsidP="00344605">
            <w:pPr>
              <w:pStyle w:val="TABLE-cell"/>
            </w:pPr>
            <w:bookmarkStart w:id="1217" w:name="UML5377" w:colFirst="0" w:colLast="0"/>
            <w:bookmarkEnd w:id="1216"/>
            <w:r>
              <w:t>Y</w:t>
            </w:r>
          </w:p>
        </w:tc>
        <w:tc>
          <w:tcPr>
            <w:tcW w:w="907" w:type="dxa"/>
            <w:shd w:val="clear" w:color="auto" w:fill="auto"/>
          </w:tcPr>
          <w:p w14:paraId="60FC4357" w14:textId="2308B8DD" w:rsidR="00344605" w:rsidRDefault="00344605" w:rsidP="00344605">
            <w:pPr>
              <w:pStyle w:val="TABLE-cell"/>
            </w:pPr>
            <w:r>
              <w:t>24</w:t>
            </w:r>
          </w:p>
        </w:tc>
        <w:tc>
          <w:tcPr>
            <w:tcW w:w="4082" w:type="dxa"/>
            <w:shd w:val="clear" w:color="auto" w:fill="auto"/>
          </w:tcPr>
          <w:p w14:paraId="48B0593D" w14:textId="20A8AC76" w:rsidR="00344605" w:rsidRDefault="00344605" w:rsidP="00344605">
            <w:pPr>
              <w:pStyle w:val="TABLE-cell"/>
            </w:pPr>
            <w:r>
              <w:t>Yotta 10**24.</w:t>
            </w:r>
          </w:p>
        </w:tc>
      </w:tr>
      <w:bookmarkEnd w:id="1217"/>
    </w:tbl>
    <w:p w14:paraId="428ADA3E" w14:textId="37DFC32A" w:rsidR="00344605" w:rsidRDefault="00344605" w:rsidP="00344605"/>
    <w:p w14:paraId="1E4EF3EF" w14:textId="2FC889FD" w:rsidR="00344605" w:rsidRDefault="00344605" w:rsidP="00344605">
      <w:pPr>
        <w:pStyle w:val="Heading3"/>
      </w:pPr>
      <w:bookmarkStart w:id="1218" w:name="UML30"/>
      <w:bookmarkStart w:id="1219" w:name="_Toc113308459"/>
      <w:r>
        <w:t>UnitSymbol enumeration</w:t>
      </w:r>
      <w:bookmarkEnd w:id="1218"/>
      <w:bookmarkEnd w:id="1219"/>
    </w:p>
    <w:p w14:paraId="6E8F902E" w14:textId="77777777" w:rsidR="00344605" w:rsidRDefault="00344605" w:rsidP="00344605">
      <w:r>
        <w:t>The derived units defined for usage in the CIM. In some cases, the derived unit is equal to an SI unit. Whenever possible, the standard derived symbol is used instead of the formula for the derived unit. For example, the unit symbol Farad is defined as "F" instead of "CPerV". In cases where a standard symbol does not exist for a derived unit, the formula for the unit is used as the unit symbol. For example, density does not have a standard symbol and so it is represented as "kgPerm3". With the exception of the "kg", which is an SI unit, the unit symbols do not contain multipliers and therefore represent the base derived unit to which a multiplier can be applied as a whole.</w:t>
      </w:r>
    </w:p>
    <w:p w14:paraId="02E78E42" w14:textId="77777777" w:rsidR="00344605" w:rsidRDefault="00344605" w:rsidP="00344605">
      <w:r>
        <w:t>Every unit symbol is treated as an unparseable text as if it were a single-letter symbol. The meaning of each unit symbol is defined by the accompanying descriptive text and not by the text contents of the unit symbol.</w:t>
      </w:r>
    </w:p>
    <w:p w14:paraId="018D32C0" w14:textId="77777777" w:rsidR="00344605" w:rsidRDefault="00344605" w:rsidP="00344605">
      <w:r>
        <w:t>To allow the widest possible range of serializations without requiring special character handling, several substitutions are made which deviate from the format described in IEC 80000-1. The division symbol "/" is replaced by the letters "Per". Exponents are written in plain text after the unit as "m3" instead of being formatted as "m" with a superscript of 3  or introducing a symbol as in "m^3". The degree symbol "°" is replaced with the letters "deg". Any clarification of the meaning for a substitution is included in the description for the unit symbol.</w:t>
      </w:r>
    </w:p>
    <w:p w14:paraId="5CCCA94D" w14:textId="77777777" w:rsidR="00344605" w:rsidRDefault="00344605" w:rsidP="00344605">
      <w:r>
        <w:t>Non-SI units are included in list of unit symbols to allow sources of data to be correctly labelled with their non-SI units (for example, a GPS sensor that is reporting numbers that represent feet instead of meters). This allows software to use the unit symbol information correctly convert and scale the raw data of those sources into SI-based units.</w:t>
      </w:r>
    </w:p>
    <w:p w14:paraId="3B627AE3" w14:textId="1DA5AB72" w:rsidR="00344605" w:rsidRDefault="00344605" w:rsidP="00344605">
      <w:r>
        <w:t>The integer values are used for harmonization with IEC 61850.</w:t>
      </w:r>
    </w:p>
    <w:p w14:paraId="77AEED6E" w14:textId="3D9E8B9A" w:rsidR="00344605" w:rsidRDefault="00344605" w:rsidP="00344605">
      <w:r>
        <w:fldChar w:fldCharType="begin"/>
      </w:r>
      <w:r>
        <w:instrText xml:space="preserve"> REF _Ref113306401 \h </w:instrText>
      </w:r>
      <w:r>
        <w:fldChar w:fldCharType="separate"/>
      </w:r>
      <w:r w:rsidR="006064D5">
        <w:t>Table 265</w:t>
      </w:r>
      <w:r>
        <w:fldChar w:fldCharType="end"/>
      </w:r>
      <w:r>
        <w:t xml:space="preserve"> shows all literals of UnitSymbol.</w:t>
      </w:r>
    </w:p>
    <w:p w14:paraId="04E721CB" w14:textId="5CA7CA7C" w:rsidR="00344605" w:rsidRDefault="00344605" w:rsidP="00344605">
      <w:pPr>
        <w:pStyle w:val="TABLE-title"/>
      </w:pPr>
      <w:bookmarkStart w:id="1220" w:name="_Ref113306401"/>
      <w:bookmarkStart w:id="1221" w:name="_Toc113308910"/>
      <w:r>
        <w:t xml:space="preserve">Table </w:t>
      </w:r>
      <w:r>
        <w:fldChar w:fldCharType="begin"/>
      </w:r>
      <w:r>
        <w:instrText xml:space="preserve"> SEQ Table \* ARABIC </w:instrText>
      </w:r>
      <w:r>
        <w:fldChar w:fldCharType="separate"/>
      </w:r>
      <w:r w:rsidR="006064D5">
        <w:t>265</w:t>
      </w:r>
      <w:r>
        <w:fldChar w:fldCharType="end"/>
      </w:r>
      <w:bookmarkEnd w:id="1220"/>
      <w:r>
        <w:t xml:space="preserve"> – Literals of LTDSEquipmentProfile::UnitSymbol</w:t>
      </w:r>
      <w:bookmarkEnd w:id="12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79B58DCE" w14:textId="77777777" w:rsidTr="00344605">
        <w:trPr>
          <w:tblHeader/>
        </w:trPr>
        <w:tc>
          <w:tcPr>
            <w:tcW w:w="4082" w:type="dxa"/>
            <w:shd w:val="clear" w:color="auto" w:fill="auto"/>
          </w:tcPr>
          <w:p w14:paraId="4D608B6B" w14:textId="30E8A41F" w:rsidR="00344605" w:rsidRDefault="00344605" w:rsidP="00344605">
            <w:pPr>
              <w:pStyle w:val="TABLE-col-heading"/>
            </w:pPr>
            <w:r>
              <w:t>literal</w:t>
            </w:r>
          </w:p>
        </w:tc>
        <w:tc>
          <w:tcPr>
            <w:tcW w:w="907" w:type="dxa"/>
            <w:shd w:val="clear" w:color="auto" w:fill="auto"/>
          </w:tcPr>
          <w:p w14:paraId="0BD167DC" w14:textId="67ECF55A" w:rsidR="00344605" w:rsidRDefault="00344605" w:rsidP="00344605">
            <w:pPr>
              <w:pStyle w:val="TABLE-col-heading"/>
            </w:pPr>
            <w:r>
              <w:t>value</w:t>
            </w:r>
          </w:p>
        </w:tc>
        <w:tc>
          <w:tcPr>
            <w:tcW w:w="4082" w:type="dxa"/>
            <w:shd w:val="clear" w:color="auto" w:fill="auto"/>
          </w:tcPr>
          <w:p w14:paraId="7B8A0A2E" w14:textId="088D7177" w:rsidR="00344605" w:rsidRDefault="00344605" w:rsidP="00344605">
            <w:pPr>
              <w:pStyle w:val="TABLE-col-heading"/>
            </w:pPr>
            <w:r>
              <w:t>description</w:t>
            </w:r>
          </w:p>
        </w:tc>
      </w:tr>
      <w:tr w:rsidR="00344605" w14:paraId="1C6FB9C8" w14:textId="77777777" w:rsidTr="00344605">
        <w:tc>
          <w:tcPr>
            <w:tcW w:w="4082" w:type="dxa"/>
            <w:shd w:val="clear" w:color="auto" w:fill="auto"/>
          </w:tcPr>
          <w:p w14:paraId="450E04DB" w14:textId="354687B2" w:rsidR="00344605" w:rsidRDefault="00344605" w:rsidP="00344605">
            <w:pPr>
              <w:pStyle w:val="TABLE-cell"/>
            </w:pPr>
            <w:bookmarkStart w:id="1222" w:name="UML5378" w:colFirst="0" w:colLast="0"/>
            <w:r>
              <w:t>none</w:t>
            </w:r>
          </w:p>
        </w:tc>
        <w:tc>
          <w:tcPr>
            <w:tcW w:w="907" w:type="dxa"/>
            <w:shd w:val="clear" w:color="auto" w:fill="auto"/>
          </w:tcPr>
          <w:p w14:paraId="45DD2A7D" w14:textId="36D8C848" w:rsidR="00344605" w:rsidRDefault="00344605" w:rsidP="00344605">
            <w:pPr>
              <w:pStyle w:val="TABLE-cell"/>
            </w:pPr>
            <w:r>
              <w:t>0</w:t>
            </w:r>
          </w:p>
        </w:tc>
        <w:tc>
          <w:tcPr>
            <w:tcW w:w="4082" w:type="dxa"/>
            <w:shd w:val="clear" w:color="auto" w:fill="auto"/>
          </w:tcPr>
          <w:p w14:paraId="50B3CA96" w14:textId="35884DCB" w:rsidR="00344605" w:rsidRDefault="00344605" w:rsidP="00344605">
            <w:pPr>
              <w:pStyle w:val="TABLE-cell"/>
            </w:pPr>
            <w:r>
              <w:t>Dimension less quantity, e.g. count, per unit, etc.</w:t>
            </w:r>
          </w:p>
        </w:tc>
      </w:tr>
      <w:tr w:rsidR="00344605" w14:paraId="67EB1010" w14:textId="77777777" w:rsidTr="00344605">
        <w:tc>
          <w:tcPr>
            <w:tcW w:w="4082" w:type="dxa"/>
            <w:shd w:val="clear" w:color="auto" w:fill="auto"/>
          </w:tcPr>
          <w:p w14:paraId="0536E69B" w14:textId="491D4434" w:rsidR="00344605" w:rsidRDefault="00344605" w:rsidP="00344605">
            <w:pPr>
              <w:pStyle w:val="TABLE-cell"/>
            </w:pPr>
            <w:bookmarkStart w:id="1223" w:name="UML5379" w:colFirst="0" w:colLast="0"/>
            <w:bookmarkEnd w:id="1222"/>
            <w:r>
              <w:t>m</w:t>
            </w:r>
          </w:p>
        </w:tc>
        <w:tc>
          <w:tcPr>
            <w:tcW w:w="907" w:type="dxa"/>
            <w:shd w:val="clear" w:color="auto" w:fill="auto"/>
          </w:tcPr>
          <w:p w14:paraId="26397D96" w14:textId="02CE6878" w:rsidR="00344605" w:rsidRDefault="00344605" w:rsidP="00344605">
            <w:pPr>
              <w:pStyle w:val="TABLE-cell"/>
            </w:pPr>
            <w:r>
              <w:t>2</w:t>
            </w:r>
          </w:p>
        </w:tc>
        <w:tc>
          <w:tcPr>
            <w:tcW w:w="4082" w:type="dxa"/>
            <w:shd w:val="clear" w:color="auto" w:fill="auto"/>
          </w:tcPr>
          <w:p w14:paraId="06939C97" w14:textId="438A7472" w:rsidR="00344605" w:rsidRDefault="00344605" w:rsidP="00344605">
            <w:pPr>
              <w:pStyle w:val="TABLE-cell"/>
            </w:pPr>
            <w:r>
              <w:t>Length in metres.</w:t>
            </w:r>
          </w:p>
        </w:tc>
      </w:tr>
      <w:tr w:rsidR="00344605" w14:paraId="21627295" w14:textId="77777777" w:rsidTr="00344605">
        <w:tc>
          <w:tcPr>
            <w:tcW w:w="4082" w:type="dxa"/>
            <w:shd w:val="clear" w:color="auto" w:fill="auto"/>
          </w:tcPr>
          <w:p w14:paraId="3FD43365" w14:textId="31A223BE" w:rsidR="00344605" w:rsidRDefault="00344605" w:rsidP="00344605">
            <w:pPr>
              <w:pStyle w:val="TABLE-cell"/>
            </w:pPr>
            <w:bookmarkStart w:id="1224" w:name="UML5380" w:colFirst="0" w:colLast="0"/>
            <w:bookmarkEnd w:id="1223"/>
            <w:r>
              <w:t>kg</w:t>
            </w:r>
          </w:p>
        </w:tc>
        <w:tc>
          <w:tcPr>
            <w:tcW w:w="907" w:type="dxa"/>
            <w:shd w:val="clear" w:color="auto" w:fill="auto"/>
          </w:tcPr>
          <w:p w14:paraId="4AC46DA7" w14:textId="3441F0D6" w:rsidR="00344605" w:rsidRDefault="00344605" w:rsidP="00344605">
            <w:pPr>
              <w:pStyle w:val="TABLE-cell"/>
            </w:pPr>
            <w:r>
              <w:t>3</w:t>
            </w:r>
          </w:p>
        </w:tc>
        <w:tc>
          <w:tcPr>
            <w:tcW w:w="4082" w:type="dxa"/>
            <w:shd w:val="clear" w:color="auto" w:fill="auto"/>
          </w:tcPr>
          <w:p w14:paraId="6CAF6FD7" w14:textId="60C12026" w:rsidR="00344605" w:rsidRDefault="00344605" w:rsidP="00344605">
            <w:pPr>
              <w:pStyle w:val="TABLE-cell"/>
            </w:pPr>
            <w:r>
              <w:t>Mass in kilograms.  Note: multiplier “k” is included in this unit symbol for compatibility with IEC 61850-7-3.</w:t>
            </w:r>
          </w:p>
        </w:tc>
      </w:tr>
      <w:tr w:rsidR="00344605" w14:paraId="792B83A0" w14:textId="77777777" w:rsidTr="00344605">
        <w:tc>
          <w:tcPr>
            <w:tcW w:w="4082" w:type="dxa"/>
            <w:shd w:val="clear" w:color="auto" w:fill="auto"/>
          </w:tcPr>
          <w:p w14:paraId="58D2921F" w14:textId="6BFB4CE9" w:rsidR="00344605" w:rsidRDefault="00344605" w:rsidP="00344605">
            <w:pPr>
              <w:pStyle w:val="TABLE-cell"/>
            </w:pPr>
            <w:bookmarkStart w:id="1225" w:name="UML5381" w:colFirst="0" w:colLast="0"/>
            <w:bookmarkEnd w:id="1224"/>
            <w:r>
              <w:t>s</w:t>
            </w:r>
          </w:p>
        </w:tc>
        <w:tc>
          <w:tcPr>
            <w:tcW w:w="907" w:type="dxa"/>
            <w:shd w:val="clear" w:color="auto" w:fill="auto"/>
          </w:tcPr>
          <w:p w14:paraId="213CA0DB" w14:textId="22C27132" w:rsidR="00344605" w:rsidRDefault="00344605" w:rsidP="00344605">
            <w:pPr>
              <w:pStyle w:val="TABLE-cell"/>
            </w:pPr>
            <w:r>
              <w:t>4</w:t>
            </w:r>
          </w:p>
        </w:tc>
        <w:tc>
          <w:tcPr>
            <w:tcW w:w="4082" w:type="dxa"/>
            <w:shd w:val="clear" w:color="auto" w:fill="auto"/>
          </w:tcPr>
          <w:p w14:paraId="2DF3B31F" w14:textId="187D4A08" w:rsidR="00344605" w:rsidRDefault="00344605" w:rsidP="00344605">
            <w:pPr>
              <w:pStyle w:val="TABLE-cell"/>
            </w:pPr>
            <w:r>
              <w:t>Time in seconds.</w:t>
            </w:r>
          </w:p>
        </w:tc>
      </w:tr>
      <w:tr w:rsidR="00344605" w14:paraId="639BE6A3" w14:textId="77777777" w:rsidTr="00344605">
        <w:tc>
          <w:tcPr>
            <w:tcW w:w="4082" w:type="dxa"/>
            <w:shd w:val="clear" w:color="auto" w:fill="auto"/>
          </w:tcPr>
          <w:p w14:paraId="15658963" w14:textId="198DD798" w:rsidR="00344605" w:rsidRDefault="00344605" w:rsidP="00344605">
            <w:pPr>
              <w:pStyle w:val="TABLE-cell"/>
            </w:pPr>
            <w:bookmarkStart w:id="1226" w:name="UML5382" w:colFirst="0" w:colLast="0"/>
            <w:bookmarkEnd w:id="1225"/>
            <w:r>
              <w:t>A</w:t>
            </w:r>
          </w:p>
        </w:tc>
        <w:tc>
          <w:tcPr>
            <w:tcW w:w="907" w:type="dxa"/>
            <w:shd w:val="clear" w:color="auto" w:fill="auto"/>
          </w:tcPr>
          <w:p w14:paraId="735462F8" w14:textId="7194AF04" w:rsidR="00344605" w:rsidRDefault="00344605" w:rsidP="00344605">
            <w:pPr>
              <w:pStyle w:val="TABLE-cell"/>
            </w:pPr>
            <w:r>
              <w:t>5</w:t>
            </w:r>
          </w:p>
        </w:tc>
        <w:tc>
          <w:tcPr>
            <w:tcW w:w="4082" w:type="dxa"/>
            <w:shd w:val="clear" w:color="auto" w:fill="auto"/>
          </w:tcPr>
          <w:p w14:paraId="0765B34B" w14:textId="700B339F" w:rsidR="00344605" w:rsidRDefault="00344605" w:rsidP="00344605">
            <w:pPr>
              <w:pStyle w:val="TABLE-cell"/>
            </w:pPr>
            <w:r>
              <w:t>Current in amperes.</w:t>
            </w:r>
          </w:p>
        </w:tc>
      </w:tr>
      <w:tr w:rsidR="00344605" w14:paraId="77B80B78" w14:textId="77777777" w:rsidTr="00344605">
        <w:tc>
          <w:tcPr>
            <w:tcW w:w="4082" w:type="dxa"/>
            <w:shd w:val="clear" w:color="auto" w:fill="auto"/>
          </w:tcPr>
          <w:p w14:paraId="6EEBE35D" w14:textId="78C84EAC" w:rsidR="00344605" w:rsidRDefault="00344605" w:rsidP="00344605">
            <w:pPr>
              <w:pStyle w:val="TABLE-cell"/>
            </w:pPr>
            <w:bookmarkStart w:id="1227" w:name="UML5383" w:colFirst="0" w:colLast="0"/>
            <w:bookmarkEnd w:id="1226"/>
            <w:r>
              <w:t>K</w:t>
            </w:r>
          </w:p>
        </w:tc>
        <w:tc>
          <w:tcPr>
            <w:tcW w:w="907" w:type="dxa"/>
            <w:shd w:val="clear" w:color="auto" w:fill="auto"/>
          </w:tcPr>
          <w:p w14:paraId="6A7E530E" w14:textId="377F1CB0" w:rsidR="00344605" w:rsidRDefault="00344605" w:rsidP="00344605">
            <w:pPr>
              <w:pStyle w:val="TABLE-cell"/>
            </w:pPr>
            <w:r>
              <w:t>6</w:t>
            </w:r>
          </w:p>
        </w:tc>
        <w:tc>
          <w:tcPr>
            <w:tcW w:w="4082" w:type="dxa"/>
            <w:shd w:val="clear" w:color="auto" w:fill="auto"/>
          </w:tcPr>
          <w:p w14:paraId="0B452C10" w14:textId="227C5DB0" w:rsidR="00344605" w:rsidRDefault="00344605" w:rsidP="00344605">
            <w:pPr>
              <w:pStyle w:val="TABLE-cell"/>
            </w:pPr>
            <w:r>
              <w:t>Temperature in kelvins.</w:t>
            </w:r>
          </w:p>
        </w:tc>
      </w:tr>
      <w:tr w:rsidR="00344605" w14:paraId="3666AAAA" w14:textId="77777777" w:rsidTr="00344605">
        <w:tc>
          <w:tcPr>
            <w:tcW w:w="4082" w:type="dxa"/>
            <w:shd w:val="clear" w:color="auto" w:fill="auto"/>
          </w:tcPr>
          <w:p w14:paraId="6A9CFA7E" w14:textId="1822E2EF" w:rsidR="00344605" w:rsidRDefault="00344605" w:rsidP="00344605">
            <w:pPr>
              <w:pStyle w:val="TABLE-cell"/>
            </w:pPr>
            <w:bookmarkStart w:id="1228" w:name="UML5384" w:colFirst="0" w:colLast="0"/>
            <w:bookmarkEnd w:id="1227"/>
            <w:r>
              <w:t>mol</w:t>
            </w:r>
          </w:p>
        </w:tc>
        <w:tc>
          <w:tcPr>
            <w:tcW w:w="907" w:type="dxa"/>
            <w:shd w:val="clear" w:color="auto" w:fill="auto"/>
          </w:tcPr>
          <w:p w14:paraId="2342B660" w14:textId="0D68B4EF" w:rsidR="00344605" w:rsidRDefault="00344605" w:rsidP="00344605">
            <w:pPr>
              <w:pStyle w:val="TABLE-cell"/>
            </w:pPr>
            <w:r>
              <w:t>7</w:t>
            </w:r>
          </w:p>
        </w:tc>
        <w:tc>
          <w:tcPr>
            <w:tcW w:w="4082" w:type="dxa"/>
            <w:shd w:val="clear" w:color="auto" w:fill="auto"/>
          </w:tcPr>
          <w:p w14:paraId="515B4B5A" w14:textId="04F1DA98" w:rsidR="00344605" w:rsidRDefault="00344605" w:rsidP="00344605">
            <w:pPr>
              <w:pStyle w:val="TABLE-cell"/>
            </w:pPr>
            <w:r>
              <w:t>Amount of substance in moles.</w:t>
            </w:r>
          </w:p>
        </w:tc>
      </w:tr>
      <w:tr w:rsidR="00344605" w14:paraId="6B0BC09A" w14:textId="77777777" w:rsidTr="00344605">
        <w:tc>
          <w:tcPr>
            <w:tcW w:w="4082" w:type="dxa"/>
            <w:shd w:val="clear" w:color="auto" w:fill="auto"/>
          </w:tcPr>
          <w:p w14:paraId="1BAE15F9" w14:textId="4D5B9B50" w:rsidR="00344605" w:rsidRDefault="00344605" w:rsidP="00344605">
            <w:pPr>
              <w:pStyle w:val="TABLE-cell"/>
            </w:pPr>
            <w:bookmarkStart w:id="1229" w:name="UML5385" w:colFirst="0" w:colLast="0"/>
            <w:bookmarkEnd w:id="1228"/>
            <w:r>
              <w:t>cd</w:t>
            </w:r>
          </w:p>
        </w:tc>
        <w:tc>
          <w:tcPr>
            <w:tcW w:w="907" w:type="dxa"/>
            <w:shd w:val="clear" w:color="auto" w:fill="auto"/>
          </w:tcPr>
          <w:p w14:paraId="008DBF9D" w14:textId="4E621857" w:rsidR="00344605" w:rsidRDefault="00344605" w:rsidP="00344605">
            <w:pPr>
              <w:pStyle w:val="TABLE-cell"/>
            </w:pPr>
            <w:r>
              <w:t>8</w:t>
            </w:r>
          </w:p>
        </w:tc>
        <w:tc>
          <w:tcPr>
            <w:tcW w:w="4082" w:type="dxa"/>
            <w:shd w:val="clear" w:color="auto" w:fill="auto"/>
          </w:tcPr>
          <w:p w14:paraId="58FC8874" w14:textId="244C9800" w:rsidR="00344605" w:rsidRDefault="00344605" w:rsidP="00344605">
            <w:pPr>
              <w:pStyle w:val="TABLE-cell"/>
            </w:pPr>
            <w:r>
              <w:t>Luminous intensity in candelas.</w:t>
            </w:r>
          </w:p>
        </w:tc>
      </w:tr>
      <w:tr w:rsidR="00344605" w14:paraId="0392E37D" w14:textId="77777777" w:rsidTr="00344605">
        <w:tc>
          <w:tcPr>
            <w:tcW w:w="4082" w:type="dxa"/>
            <w:shd w:val="clear" w:color="auto" w:fill="auto"/>
          </w:tcPr>
          <w:p w14:paraId="3CE8BFEB" w14:textId="296FFC09" w:rsidR="00344605" w:rsidRDefault="00344605" w:rsidP="00344605">
            <w:pPr>
              <w:pStyle w:val="TABLE-cell"/>
            </w:pPr>
            <w:bookmarkStart w:id="1230" w:name="UML5386" w:colFirst="0" w:colLast="0"/>
            <w:bookmarkEnd w:id="1229"/>
            <w:r>
              <w:t>deg</w:t>
            </w:r>
          </w:p>
        </w:tc>
        <w:tc>
          <w:tcPr>
            <w:tcW w:w="907" w:type="dxa"/>
            <w:shd w:val="clear" w:color="auto" w:fill="auto"/>
          </w:tcPr>
          <w:p w14:paraId="48176A78" w14:textId="4824BC69" w:rsidR="00344605" w:rsidRDefault="00344605" w:rsidP="00344605">
            <w:pPr>
              <w:pStyle w:val="TABLE-cell"/>
            </w:pPr>
            <w:r>
              <w:t>9</w:t>
            </w:r>
          </w:p>
        </w:tc>
        <w:tc>
          <w:tcPr>
            <w:tcW w:w="4082" w:type="dxa"/>
            <w:shd w:val="clear" w:color="auto" w:fill="auto"/>
          </w:tcPr>
          <w:p w14:paraId="455C5E1A" w14:textId="445CEB80" w:rsidR="00344605" w:rsidRDefault="00344605" w:rsidP="00344605">
            <w:pPr>
              <w:pStyle w:val="TABLE-cell"/>
            </w:pPr>
            <w:r>
              <w:t>Plane angle in degrees.</w:t>
            </w:r>
          </w:p>
        </w:tc>
      </w:tr>
      <w:tr w:rsidR="00344605" w14:paraId="2C0DAD71" w14:textId="77777777" w:rsidTr="00344605">
        <w:tc>
          <w:tcPr>
            <w:tcW w:w="4082" w:type="dxa"/>
            <w:shd w:val="clear" w:color="auto" w:fill="auto"/>
          </w:tcPr>
          <w:p w14:paraId="352DF64C" w14:textId="3BC361CB" w:rsidR="00344605" w:rsidRDefault="00344605" w:rsidP="00344605">
            <w:pPr>
              <w:pStyle w:val="TABLE-cell"/>
            </w:pPr>
            <w:bookmarkStart w:id="1231" w:name="UML5387" w:colFirst="0" w:colLast="0"/>
            <w:bookmarkEnd w:id="1230"/>
            <w:r>
              <w:t>rad</w:t>
            </w:r>
          </w:p>
        </w:tc>
        <w:tc>
          <w:tcPr>
            <w:tcW w:w="907" w:type="dxa"/>
            <w:shd w:val="clear" w:color="auto" w:fill="auto"/>
          </w:tcPr>
          <w:p w14:paraId="3F4E8AD1" w14:textId="518B8FD9" w:rsidR="00344605" w:rsidRDefault="00344605" w:rsidP="00344605">
            <w:pPr>
              <w:pStyle w:val="TABLE-cell"/>
            </w:pPr>
            <w:r>
              <w:t>10</w:t>
            </w:r>
          </w:p>
        </w:tc>
        <w:tc>
          <w:tcPr>
            <w:tcW w:w="4082" w:type="dxa"/>
            <w:shd w:val="clear" w:color="auto" w:fill="auto"/>
          </w:tcPr>
          <w:p w14:paraId="43303929" w14:textId="721A4F45" w:rsidR="00344605" w:rsidRDefault="00344605" w:rsidP="00344605">
            <w:pPr>
              <w:pStyle w:val="TABLE-cell"/>
            </w:pPr>
            <w:r>
              <w:t>Plane angle in radians (m/m).</w:t>
            </w:r>
          </w:p>
        </w:tc>
      </w:tr>
      <w:tr w:rsidR="00344605" w14:paraId="638E042F" w14:textId="77777777" w:rsidTr="00344605">
        <w:tc>
          <w:tcPr>
            <w:tcW w:w="4082" w:type="dxa"/>
            <w:shd w:val="clear" w:color="auto" w:fill="auto"/>
          </w:tcPr>
          <w:p w14:paraId="23C38FD6" w14:textId="7660094B" w:rsidR="00344605" w:rsidRDefault="00344605" w:rsidP="00344605">
            <w:pPr>
              <w:pStyle w:val="TABLE-cell"/>
            </w:pPr>
            <w:bookmarkStart w:id="1232" w:name="UML5388" w:colFirst="0" w:colLast="0"/>
            <w:bookmarkEnd w:id="1231"/>
            <w:r>
              <w:t>sr</w:t>
            </w:r>
          </w:p>
        </w:tc>
        <w:tc>
          <w:tcPr>
            <w:tcW w:w="907" w:type="dxa"/>
            <w:shd w:val="clear" w:color="auto" w:fill="auto"/>
          </w:tcPr>
          <w:p w14:paraId="2071B8AB" w14:textId="5D516C91" w:rsidR="00344605" w:rsidRDefault="00344605" w:rsidP="00344605">
            <w:pPr>
              <w:pStyle w:val="TABLE-cell"/>
            </w:pPr>
            <w:r>
              <w:t>11</w:t>
            </w:r>
          </w:p>
        </w:tc>
        <w:tc>
          <w:tcPr>
            <w:tcW w:w="4082" w:type="dxa"/>
            <w:shd w:val="clear" w:color="auto" w:fill="auto"/>
          </w:tcPr>
          <w:p w14:paraId="45C64D3D" w14:textId="17BEED4A" w:rsidR="00344605" w:rsidRDefault="00344605" w:rsidP="00344605">
            <w:pPr>
              <w:pStyle w:val="TABLE-cell"/>
            </w:pPr>
            <w:r>
              <w:t>Solid angle in steradians (m2/m2).</w:t>
            </w:r>
          </w:p>
        </w:tc>
      </w:tr>
      <w:tr w:rsidR="00344605" w14:paraId="743006A3" w14:textId="77777777" w:rsidTr="00344605">
        <w:tc>
          <w:tcPr>
            <w:tcW w:w="4082" w:type="dxa"/>
            <w:shd w:val="clear" w:color="auto" w:fill="auto"/>
          </w:tcPr>
          <w:p w14:paraId="5A4375E9" w14:textId="12A1F7F8" w:rsidR="00344605" w:rsidRDefault="00344605" w:rsidP="00344605">
            <w:pPr>
              <w:pStyle w:val="TABLE-cell"/>
            </w:pPr>
            <w:bookmarkStart w:id="1233" w:name="UML5389" w:colFirst="0" w:colLast="0"/>
            <w:bookmarkEnd w:id="1232"/>
            <w:r>
              <w:t>Gy</w:t>
            </w:r>
          </w:p>
        </w:tc>
        <w:tc>
          <w:tcPr>
            <w:tcW w:w="907" w:type="dxa"/>
            <w:shd w:val="clear" w:color="auto" w:fill="auto"/>
          </w:tcPr>
          <w:p w14:paraId="690F48A1" w14:textId="6AB28E87" w:rsidR="00344605" w:rsidRDefault="00344605" w:rsidP="00344605">
            <w:pPr>
              <w:pStyle w:val="TABLE-cell"/>
            </w:pPr>
            <w:r>
              <w:t>21</w:t>
            </w:r>
          </w:p>
        </w:tc>
        <w:tc>
          <w:tcPr>
            <w:tcW w:w="4082" w:type="dxa"/>
            <w:shd w:val="clear" w:color="auto" w:fill="auto"/>
          </w:tcPr>
          <w:p w14:paraId="0A62324A" w14:textId="5F12BC0A" w:rsidR="00344605" w:rsidRDefault="00344605" w:rsidP="00344605">
            <w:pPr>
              <w:pStyle w:val="TABLE-cell"/>
            </w:pPr>
            <w:r>
              <w:t>Absorbed dose in grays (J/kg).</w:t>
            </w:r>
          </w:p>
        </w:tc>
      </w:tr>
      <w:tr w:rsidR="00344605" w14:paraId="4E28CB7E" w14:textId="77777777" w:rsidTr="00344605">
        <w:tc>
          <w:tcPr>
            <w:tcW w:w="4082" w:type="dxa"/>
            <w:shd w:val="clear" w:color="auto" w:fill="auto"/>
          </w:tcPr>
          <w:p w14:paraId="717B9F89" w14:textId="6CC4B428" w:rsidR="00344605" w:rsidRDefault="00344605" w:rsidP="00344605">
            <w:pPr>
              <w:pStyle w:val="TABLE-cell"/>
            </w:pPr>
            <w:bookmarkStart w:id="1234" w:name="UML5390" w:colFirst="0" w:colLast="0"/>
            <w:bookmarkEnd w:id="1233"/>
            <w:r>
              <w:t>Bq</w:t>
            </w:r>
          </w:p>
        </w:tc>
        <w:tc>
          <w:tcPr>
            <w:tcW w:w="907" w:type="dxa"/>
            <w:shd w:val="clear" w:color="auto" w:fill="auto"/>
          </w:tcPr>
          <w:p w14:paraId="2EA44295" w14:textId="51404B48" w:rsidR="00344605" w:rsidRDefault="00344605" w:rsidP="00344605">
            <w:pPr>
              <w:pStyle w:val="TABLE-cell"/>
            </w:pPr>
            <w:r>
              <w:t>22</w:t>
            </w:r>
          </w:p>
        </w:tc>
        <w:tc>
          <w:tcPr>
            <w:tcW w:w="4082" w:type="dxa"/>
            <w:shd w:val="clear" w:color="auto" w:fill="auto"/>
          </w:tcPr>
          <w:p w14:paraId="6E9B12B0" w14:textId="2A94E099" w:rsidR="00344605" w:rsidRDefault="00344605" w:rsidP="00344605">
            <w:pPr>
              <w:pStyle w:val="TABLE-cell"/>
            </w:pPr>
            <w:r>
              <w:t>Radioactivity in becquerels (1/s).</w:t>
            </w:r>
          </w:p>
        </w:tc>
      </w:tr>
      <w:tr w:rsidR="00344605" w14:paraId="0C107C94" w14:textId="77777777" w:rsidTr="00344605">
        <w:tc>
          <w:tcPr>
            <w:tcW w:w="4082" w:type="dxa"/>
            <w:shd w:val="clear" w:color="auto" w:fill="auto"/>
          </w:tcPr>
          <w:p w14:paraId="0E138DCC" w14:textId="2C792673" w:rsidR="00344605" w:rsidRDefault="00344605" w:rsidP="00344605">
            <w:pPr>
              <w:pStyle w:val="TABLE-cell"/>
            </w:pPr>
            <w:bookmarkStart w:id="1235" w:name="UML5391" w:colFirst="0" w:colLast="0"/>
            <w:bookmarkEnd w:id="1234"/>
            <w:r>
              <w:t>degC</w:t>
            </w:r>
          </w:p>
        </w:tc>
        <w:tc>
          <w:tcPr>
            <w:tcW w:w="907" w:type="dxa"/>
            <w:shd w:val="clear" w:color="auto" w:fill="auto"/>
          </w:tcPr>
          <w:p w14:paraId="1F33899A" w14:textId="3EC4CD96" w:rsidR="00344605" w:rsidRDefault="00344605" w:rsidP="00344605">
            <w:pPr>
              <w:pStyle w:val="TABLE-cell"/>
            </w:pPr>
            <w:r>
              <w:t>23</w:t>
            </w:r>
          </w:p>
        </w:tc>
        <w:tc>
          <w:tcPr>
            <w:tcW w:w="4082" w:type="dxa"/>
            <w:shd w:val="clear" w:color="auto" w:fill="auto"/>
          </w:tcPr>
          <w:p w14:paraId="3E7B4E13" w14:textId="77777777" w:rsidR="00344605" w:rsidRDefault="00344605" w:rsidP="00344605">
            <w:pPr>
              <w:pStyle w:val="TABLE-cell"/>
            </w:pPr>
            <w:r>
              <w:t>Relative temperature in degrees Celsius.</w:t>
            </w:r>
          </w:p>
          <w:p w14:paraId="17329F28" w14:textId="0CAF5E35" w:rsidR="00344605" w:rsidRDefault="00344605" w:rsidP="00344605">
            <w:pPr>
              <w:pStyle w:val="TABLE-cell"/>
            </w:pPr>
            <w:r>
              <w:t>In the SI unit system the symbol is °C. Electric charge is measured in coulomb that has the unit symbol C. To distinguish degree Celsius from coulomb the symbol used in the UML is degC. The reason for not using °C is that the special character ° is difficult to manage in software.</w:t>
            </w:r>
          </w:p>
        </w:tc>
      </w:tr>
      <w:tr w:rsidR="00344605" w14:paraId="07925B58" w14:textId="77777777" w:rsidTr="00344605">
        <w:tc>
          <w:tcPr>
            <w:tcW w:w="4082" w:type="dxa"/>
            <w:shd w:val="clear" w:color="auto" w:fill="auto"/>
          </w:tcPr>
          <w:p w14:paraId="6F87F255" w14:textId="3EBDDFC9" w:rsidR="00344605" w:rsidRDefault="00344605" w:rsidP="00344605">
            <w:pPr>
              <w:pStyle w:val="TABLE-cell"/>
            </w:pPr>
            <w:bookmarkStart w:id="1236" w:name="UML5392" w:colFirst="0" w:colLast="0"/>
            <w:bookmarkEnd w:id="1235"/>
            <w:r>
              <w:t>Sv</w:t>
            </w:r>
          </w:p>
        </w:tc>
        <w:tc>
          <w:tcPr>
            <w:tcW w:w="907" w:type="dxa"/>
            <w:shd w:val="clear" w:color="auto" w:fill="auto"/>
          </w:tcPr>
          <w:p w14:paraId="4D68AC67" w14:textId="153EF545" w:rsidR="00344605" w:rsidRDefault="00344605" w:rsidP="00344605">
            <w:pPr>
              <w:pStyle w:val="TABLE-cell"/>
            </w:pPr>
            <w:r>
              <w:t>24</w:t>
            </w:r>
          </w:p>
        </w:tc>
        <w:tc>
          <w:tcPr>
            <w:tcW w:w="4082" w:type="dxa"/>
            <w:shd w:val="clear" w:color="auto" w:fill="auto"/>
          </w:tcPr>
          <w:p w14:paraId="43AAB945" w14:textId="2B5403FA" w:rsidR="00344605" w:rsidRDefault="00344605" w:rsidP="00344605">
            <w:pPr>
              <w:pStyle w:val="TABLE-cell"/>
            </w:pPr>
            <w:r>
              <w:t>Dose equivalent in sieverts (J/kg).</w:t>
            </w:r>
          </w:p>
        </w:tc>
      </w:tr>
      <w:tr w:rsidR="00344605" w14:paraId="00433A14" w14:textId="77777777" w:rsidTr="00344605">
        <w:tc>
          <w:tcPr>
            <w:tcW w:w="4082" w:type="dxa"/>
            <w:shd w:val="clear" w:color="auto" w:fill="auto"/>
          </w:tcPr>
          <w:p w14:paraId="14C6F931" w14:textId="5129523B" w:rsidR="00344605" w:rsidRDefault="00344605" w:rsidP="00344605">
            <w:pPr>
              <w:pStyle w:val="TABLE-cell"/>
            </w:pPr>
            <w:bookmarkStart w:id="1237" w:name="UML5393" w:colFirst="0" w:colLast="0"/>
            <w:bookmarkEnd w:id="1236"/>
            <w:r>
              <w:t>F</w:t>
            </w:r>
          </w:p>
        </w:tc>
        <w:tc>
          <w:tcPr>
            <w:tcW w:w="907" w:type="dxa"/>
            <w:shd w:val="clear" w:color="auto" w:fill="auto"/>
          </w:tcPr>
          <w:p w14:paraId="30528573" w14:textId="3944750E" w:rsidR="00344605" w:rsidRDefault="00344605" w:rsidP="00344605">
            <w:pPr>
              <w:pStyle w:val="TABLE-cell"/>
            </w:pPr>
            <w:r>
              <w:t>25</w:t>
            </w:r>
          </w:p>
        </w:tc>
        <w:tc>
          <w:tcPr>
            <w:tcW w:w="4082" w:type="dxa"/>
            <w:shd w:val="clear" w:color="auto" w:fill="auto"/>
          </w:tcPr>
          <w:p w14:paraId="68D64C8A" w14:textId="124B68D7" w:rsidR="00344605" w:rsidRDefault="00344605" w:rsidP="00344605">
            <w:pPr>
              <w:pStyle w:val="TABLE-cell"/>
            </w:pPr>
            <w:r>
              <w:t>Electric capacitance in farads (C/V).</w:t>
            </w:r>
          </w:p>
        </w:tc>
      </w:tr>
      <w:tr w:rsidR="00344605" w14:paraId="53BDF101" w14:textId="77777777" w:rsidTr="00344605">
        <w:tc>
          <w:tcPr>
            <w:tcW w:w="4082" w:type="dxa"/>
            <w:shd w:val="clear" w:color="auto" w:fill="auto"/>
          </w:tcPr>
          <w:p w14:paraId="2E17D2FB" w14:textId="7201AFE8" w:rsidR="00344605" w:rsidRDefault="00344605" w:rsidP="00344605">
            <w:pPr>
              <w:pStyle w:val="TABLE-cell"/>
            </w:pPr>
            <w:bookmarkStart w:id="1238" w:name="UML5394" w:colFirst="0" w:colLast="0"/>
            <w:bookmarkEnd w:id="1237"/>
            <w:r>
              <w:t>C</w:t>
            </w:r>
          </w:p>
        </w:tc>
        <w:tc>
          <w:tcPr>
            <w:tcW w:w="907" w:type="dxa"/>
            <w:shd w:val="clear" w:color="auto" w:fill="auto"/>
          </w:tcPr>
          <w:p w14:paraId="6305A61F" w14:textId="45C65323" w:rsidR="00344605" w:rsidRDefault="00344605" w:rsidP="00344605">
            <w:pPr>
              <w:pStyle w:val="TABLE-cell"/>
            </w:pPr>
            <w:r>
              <w:t>26</w:t>
            </w:r>
          </w:p>
        </w:tc>
        <w:tc>
          <w:tcPr>
            <w:tcW w:w="4082" w:type="dxa"/>
            <w:shd w:val="clear" w:color="auto" w:fill="auto"/>
          </w:tcPr>
          <w:p w14:paraId="6AC2F1AA" w14:textId="6470494B" w:rsidR="00344605" w:rsidRDefault="00344605" w:rsidP="00344605">
            <w:pPr>
              <w:pStyle w:val="TABLE-cell"/>
            </w:pPr>
            <w:r>
              <w:t>Electric charge in coulombs (A·s).</w:t>
            </w:r>
          </w:p>
        </w:tc>
      </w:tr>
      <w:tr w:rsidR="00344605" w14:paraId="46EE786B" w14:textId="77777777" w:rsidTr="00344605">
        <w:tc>
          <w:tcPr>
            <w:tcW w:w="4082" w:type="dxa"/>
            <w:shd w:val="clear" w:color="auto" w:fill="auto"/>
          </w:tcPr>
          <w:p w14:paraId="38D3A2EF" w14:textId="42B8AB72" w:rsidR="00344605" w:rsidRDefault="00344605" w:rsidP="00344605">
            <w:pPr>
              <w:pStyle w:val="TABLE-cell"/>
            </w:pPr>
            <w:bookmarkStart w:id="1239" w:name="UML5395" w:colFirst="0" w:colLast="0"/>
            <w:bookmarkEnd w:id="1238"/>
            <w:r>
              <w:t>S</w:t>
            </w:r>
          </w:p>
        </w:tc>
        <w:tc>
          <w:tcPr>
            <w:tcW w:w="907" w:type="dxa"/>
            <w:shd w:val="clear" w:color="auto" w:fill="auto"/>
          </w:tcPr>
          <w:p w14:paraId="2A1E700F" w14:textId="41960F27" w:rsidR="00344605" w:rsidRDefault="00344605" w:rsidP="00344605">
            <w:pPr>
              <w:pStyle w:val="TABLE-cell"/>
            </w:pPr>
            <w:r>
              <w:t>27</w:t>
            </w:r>
          </w:p>
        </w:tc>
        <w:tc>
          <w:tcPr>
            <w:tcW w:w="4082" w:type="dxa"/>
            <w:shd w:val="clear" w:color="auto" w:fill="auto"/>
          </w:tcPr>
          <w:p w14:paraId="6CBDC2FE" w14:textId="34D023BC" w:rsidR="00344605" w:rsidRDefault="00344605" w:rsidP="00344605">
            <w:pPr>
              <w:pStyle w:val="TABLE-cell"/>
            </w:pPr>
            <w:r>
              <w:t>Conductance in siemens.</w:t>
            </w:r>
          </w:p>
        </w:tc>
      </w:tr>
      <w:tr w:rsidR="00344605" w14:paraId="483852C7" w14:textId="77777777" w:rsidTr="00344605">
        <w:tc>
          <w:tcPr>
            <w:tcW w:w="4082" w:type="dxa"/>
            <w:shd w:val="clear" w:color="auto" w:fill="auto"/>
          </w:tcPr>
          <w:p w14:paraId="458E7B4F" w14:textId="2FF7B199" w:rsidR="00344605" w:rsidRDefault="00344605" w:rsidP="00344605">
            <w:pPr>
              <w:pStyle w:val="TABLE-cell"/>
            </w:pPr>
            <w:bookmarkStart w:id="1240" w:name="UML5396" w:colFirst="0" w:colLast="0"/>
            <w:bookmarkEnd w:id="1239"/>
            <w:r>
              <w:t>H</w:t>
            </w:r>
          </w:p>
        </w:tc>
        <w:tc>
          <w:tcPr>
            <w:tcW w:w="907" w:type="dxa"/>
            <w:shd w:val="clear" w:color="auto" w:fill="auto"/>
          </w:tcPr>
          <w:p w14:paraId="061D68C2" w14:textId="4C650D4D" w:rsidR="00344605" w:rsidRDefault="00344605" w:rsidP="00344605">
            <w:pPr>
              <w:pStyle w:val="TABLE-cell"/>
            </w:pPr>
            <w:r>
              <w:t>28</w:t>
            </w:r>
          </w:p>
        </w:tc>
        <w:tc>
          <w:tcPr>
            <w:tcW w:w="4082" w:type="dxa"/>
            <w:shd w:val="clear" w:color="auto" w:fill="auto"/>
          </w:tcPr>
          <w:p w14:paraId="314892E6" w14:textId="5BBC3131" w:rsidR="00344605" w:rsidRDefault="00344605" w:rsidP="00344605">
            <w:pPr>
              <w:pStyle w:val="TABLE-cell"/>
            </w:pPr>
            <w:r>
              <w:t>Electric inductance in henrys (Wb/A).</w:t>
            </w:r>
          </w:p>
        </w:tc>
      </w:tr>
      <w:tr w:rsidR="00344605" w14:paraId="5FFBCFB8" w14:textId="77777777" w:rsidTr="00344605">
        <w:tc>
          <w:tcPr>
            <w:tcW w:w="4082" w:type="dxa"/>
            <w:shd w:val="clear" w:color="auto" w:fill="auto"/>
          </w:tcPr>
          <w:p w14:paraId="33CC723D" w14:textId="5DB8060E" w:rsidR="00344605" w:rsidRDefault="00344605" w:rsidP="00344605">
            <w:pPr>
              <w:pStyle w:val="TABLE-cell"/>
            </w:pPr>
            <w:bookmarkStart w:id="1241" w:name="UML5397" w:colFirst="0" w:colLast="0"/>
            <w:bookmarkEnd w:id="1240"/>
            <w:r>
              <w:t>V</w:t>
            </w:r>
          </w:p>
        </w:tc>
        <w:tc>
          <w:tcPr>
            <w:tcW w:w="907" w:type="dxa"/>
            <w:shd w:val="clear" w:color="auto" w:fill="auto"/>
          </w:tcPr>
          <w:p w14:paraId="45474EC0" w14:textId="77CD3E72" w:rsidR="00344605" w:rsidRDefault="00344605" w:rsidP="00344605">
            <w:pPr>
              <w:pStyle w:val="TABLE-cell"/>
            </w:pPr>
            <w:r>
              <w:t>29</w:t>
            </w:r>
          </w:p>
        </w:tc>
        <w:tc>
          <w:tcPr>
            <w:tcW w:w="4082" w:type="dxa"/>
            <w:shd w:val="clear" w:color="auto" w:fill="auto"/>
          </w:tcPr>
          <w:p w14:paraId="5BA4E541" w14:textId="17E182D1" w:rsidR="00344605" w:rsidRDefault="00344605" w:rsidP="00344605">
            <w:pPr>
              <w:pStyle w:val="TABLE-cell"/>
            </w:pPr>
            <w:r>
              <w:t>Electric potential in volts (W/A).</w:t>
            </w:r>
          </w:p>
        </w:tc>
      </w:tr>
      <w:tr w:rsidR="00344605" w14:paraId="75FB3C31" w14:textId="77777777" w:rsidTr="00344605">
        <w:tc>
          <w:tcPr>
            <w:tcW w:w="4082" w:type="dxa"/>
            <w:shd w:val="clear" w:color="auto" w:fill="auto"/>
          </w:tcPr>
          <w:p w14:paraId="5A5CAF44" w14:textId="416458E1" w:rsidR="00344605" w:rsidRDefault="00344605" w:rsidP="00344605">
            <w:pPr>
              <w:pStyle w:val="TABLE-cell"/>
            </w:pPr>
            <w:bookmarkStart w:id="1242" w:name="UML5398" w:colFirst="0" w:colLast="0"/>
            <w:bookmarkEnd w:id="1241"/>
            <w:r>
              <w:t>ohm</w:t>
            </w:r>
          </w:p>
        </w:tc>
        <w:tc>
          <w:tcPr>
            <w:tcW w:w="907" w:type="dxa"/>
            <w:shd w:val="clear" w:color="auto" w:fill="auto"/>
          </w:tcPr>
          <w:p w14:paraId="30BCB359" w14:textId="41B2781F" w:rsidR="00344605" w:rsidRDefault="00344605" w:rsidP="00344605">
            <w:pPr>
              <w:pStyle w:val="TABLE-cell"/>
            </w:pPr>
            <w:r>
              <w:t>30</w:t>
            </w:r>
          </w:p>
        </w:tc>
        <w:tc>
          <w:tcPr>
            <w:tcW w:w="4082" w:type="dxa"/>
            <w:shd w:val="clear" w:color="auto" w:fill="auto"/>
          </w:tcPr>
          <w:p w14:paraId="52392989" w14:textId="76B70291" w:rsidR="00344605" w:rsidRDefault="00344605" w:rsidP="00344605">
            <w:pPr>
              <w:pStyle w:val="TABLE-cell"/>
            </w:pPr>
            <w:r>
              <w:t>Electric resistance in ohms (V/A).</w:t>
            </w:r>
          </w:p>
        </w:tc>
      </w:tr>
      <w:tr w:rsidR="00344605" w14:paraId="225331A9" w14:textId="77777777" w:rsidTr="00344605">
        <w:tc>
          <w:tcPr>
            <w:tcW w:w="4082" w:type="dxa"/>
            <w:shd w:val="clear" w:color="auto" w:fill="auto"/>
          </w:tcPr>
          <w:p w14:paraId="42411252" w14:textId="65EA758D" w:rsidR="00344605" w:rsidRDefault="00344605" w:rsidP="00344605">
            <w:pPr>
              <w:pStyle w:val="TABLE-cell"/>
            </w:pPr>
            <w:bookmarkStart w:id="1243" w:name="UML5399" w:colFirst="0" w:colLast="0"/>
            <w:bookmarkEnd w:id="1242"/>
            <w:r>
              <w:t>J</w:t>
            </w:r>
          </w:p>
        </w:tc>
        <w:tc>
          <w:tcPr>
            <w:tcW w:w="907" w:type="dxa"/>
            <w:shd w:val="clear" w:color="auto" w:fill="auto"/>
          </w:tcPr>
          <w:p w14:paraId="5568AAA1" w14:textId="6EAC8C3E" w:rsidR="00344605" w:rsidRDefault="00344605" w:rsidP="00344605">
            <w:pPr>
              <w:pStyle w:val="TABLE-cell"/>
            </w:pPr>
            <w:r>
              <w:t>31</w:t>
            </w:r>
          </w:p>
        </w:tc>
        <w:tc>
          <w:tcPr>
            <w:tcW w:w="4082" w:type="dxa"/>
            <w:shd w:val="clear" w:color="auto" w:fill="auto"/>
          </w:tcPr>
          <w:p w14:paraId="2B66D056" w14:textId="6C8D278C" w:rsidR="00344605" w:rsidRDefault="00344605" w:rsidP="00344605">
            <w:pPr>
              <w:pStyle w:val="TABLE-cell"/>
            </w:pPr>
            <w:r>
              <w:t>Energy in joules (N·m = C·V = W·s).</w:t>
            </w:r>
          </w:p>
        </w:tc>
      </w:tr>
      <w:tr w:rsidR="00344605" w14:paraId="5588A6A9" w14:textId="77777777" w:rsidTr="00344605">
        <w:tc>
          <w:tcPr>
            <w:tcW w:w="4082" w:type="dxa"/>
            <w:shd w:val="clear" w:color="auto" w:fill="auto"/>
          </w:tcPr>
          <w:p w14:paraId="6CA4DFA2" w14:textId="7E331DF7" w:rsidR="00344605" w:rsidRDefault="00344605" w:rsidP="00344605">
            <w:pPr>
              <w:pStyle w:val="TABLE-cell"/>
            </w:pPr>
            <w:bookmarkStart w:id="1244" w:name="UML5400" w:colFirst="0" w:colLast="0"/>
            <w:bookmarkEnd w:id="1243"/>
            <w:r>
              <w:t>N</w:t>
            </w:r>
          </w:p>
        </w:tc>
        <w:tc>
          <w:tcPr>
            <w:tcW w:w="907" w:type="dxa"/>
            <w:shd w:val="clear" w:color="auto" w:fill="auto"/>
          </w:tcPr>
          <w:p w14:paraId="0C242F62" w14:textId="0A119388" w:rsidR="00344605" w:rsidRDefault="00344605" w:rsidP="00344605">
            <w:pPr>
              <w:pStyle w:val="TABLE-cell"/>
            </w:pPr>
            <w:r>
              <w:t>32</w:t>
            </w:r>
          </w:p>
        </w:tc>
        <w:tc>
          <w:tcPr>
            <w:tcW w:w="4082" w:type="dxa"/>
            <w:shd w:val="clear" w:color="auto" w:fill="auto"/>
          </w:tcPr>
          <w:p w14:paraId="633A7ADF" w14:textId="5F557330" w:rsidR="00344605" w:rsidRDefault="00344605" w:rsidP="00344605">
            <w:pPr>
              <w:pStyle w:val="TABLE-cell"/>
            </w:pPr>
            <w:r>
              <w:t>Force in newtons (kg·m/s²).</w:t>
            </w:r>
          </w:p>
        </w:tc>
      </w:tr>
      <w:tr w:rsidR="00344605" w14:paraId="185AAF89" w14:textId="77777777" w:rsidTr="00344605">
        <w:tc>
          <w:tcPr>
            <w:tcW w:w="4082" w:type="dxa"/>
            <w:shd w:val="clear" w:color="auto" w:fill="auto"/>
          </w:tcPr>
          <w:p w14:paraId="766E7F94" w14:textId="6C30EDC6" w:rsidR="00344605" w:rsidRDefault="00344605" w:rsidP="00344605">
            <w:pPr>
              <w:pStyle w:val="TABLE-cell"/>
            </w:pPr>
            <w:bookmarkStart w:id="1245" w:name="UML5401" w:colFirst="0" w:colLast="0"/>
            <w:bookmarkEnd w:id="1244"/>
            <w:r>
              <w:t>Hz</w:t>
            </w:r>
          </w:p>
        </w:tc>
        <w:tc>
          <w:tcPr>
            <w:tcW w:w="907" w:type="dxa"/>
            <w:shd w:val="clear" w:color="auto" w:fill="auto"/>
          </w:tcPr>
          <w:p w14:paraId="082136F9" w14:textId="2C1EB001" w:rsidR="00344605" w:rsidRDefault="00344605" w:rsidP="00344605">
            <w:pPr>
              <w:pStyle w:val="TABLE-cell"/>
            </w:pPr>
            <w:r>
              <w:t>33</w:t>
            </w:r>
          </w:p>
        </w:tc>
        <w:tc>
          <w:tcPr>
            <w:tcW w:w="4082" w:type="dxa"/>
            <w:shd w:val="clear" w:color="auto" w:fill="auto"/>
          </w:tcPr>
          <w:p w14:paraId="7D4698A3" w14:textId="3052DF92" w:rsidR="00344605" w:rsidRDefault="00344605" w:rsidP="00344605">
            <w:pPr>
              <w:pStyle w:val="TABLE-cell"/>
            </w:pPr>
            <w:r>
              <w:t>Frequency in hertz (1/s).</w:t>
            </w:r>
          </w:p>
        </w:tc>
      </w:tr>
      <w:tr w:rsidR="00344605" w14:paraId="6B2D9B45" w14:textId="77777777" w:rsidTr="00344605">
        <w:tc>
          <w:tcPr>
            <w:tcW w:w="4082" w:type="dxa"/>
            <w:shd w:val="clear" w:color="auto" w:fill="auto"/>
          </w:tcPr>
          <w:p w14:paraId="6A0CDA3B" w14:textId="7657A945" w:rsidR="00344605" w:rsidRDefault="00344605" w:rsidP="00344605">
            <w:pPr>
              <w:pStyle w:val="TABLE-cell"/>
            </w:pPr>
            <w:bookmarkStart w:id="1246" w:name="UML5402" w:colFirst="0" w:colLast="0"/>
            <w:bookmarkEnd w:id="1245"/>
            <w:r>
              <w:t>lx</w:t>
            </w:r>
          </w:p>
        </w:tc>
        <w:tc>
          <w:tcPr>
            <w:tcW w:w="907" w:type="dxa"/>
            <w:shd w:val="clear" w:color="auto" w:fill="auto"/>
          </w:tcPr>
          <w:p w14:paraId="0A1D03DF" w14:textId="1C05B5FA" w:rsidR="00344605" w:rsidRDefault="00344605" w:rsidP="00344605">
            <w:pPr>
              <w:pStyle w:val="TABLE-cell"/>
            </w:pPr>
            <w:r>
              <w:t>34</w:t>
            </w:r>
          </w:p>
        </w:tc>
        <w:tc>
          <w:tcPr>
            <w:tcW w:w="4082" w:type="dxa"/>
            <w:shd w:val="clear" w:color="auto" w:fill="auto"/>
          </w:tcPr>
          <w:p w14:paraId="162A2DD9" w14:textId="2222FFAE" w:rsidR="00344605" w:rsidRDefault="00344605" w:rsidP="00344605">
            <w:pPr>
              <w:pStyle w:val="TABLE-cell"/>
            </w:pPr>
            <w:r>
              <w:t>Illuminance in lux (lm/m²).</w:t>
            </w:r>
          </w:p>
        </w:tc>
      </w:tr>
      <w:tr w:rsidR="00344605" w14:paraId="0F35072A" w14:textId="77777777" w:rsidTr="00344605">
        <w:tc>
          <w:tcPr>
            <w:tcW w:w="4082" w:type="dxa"/>
            <w:shd w:val="clear" w:color="auto" w:fill="auto"/>
          </w:tcPr>
          <w:p w14:paraId="4FAAA42C" w14:textId="33B7711B" w:rsidR="00344605" w:rsidRDefault="00344605" w:rsidP="00344605">
            <w:pPr>
              <w:pStyle w:val="TABLE-cell"/>
            </w:pPr>
            <w:bookmarkStart w:id="1247" w:name="UML5403" w:colFirst="0" w:colLast="0"/>
            <w:bookmarkEnd w:id="1246"/>
            <w:r>
              <w:t>lm</w:t>
            </w:r>
          </w:p>
        </w:tc>
        <w:tc>
          <w:tcPr>
            <w:tcW w:w="907" w:type="dxa"/>
            <w:shd w:val="clear" w:color="auto" w:fill="auto"/>
          </w:tcPr>
          <w:p w14:paraId="6068FA6F" w14:textId="1F7AE9CF" w:rsidR="00344605" w:rsidRDefault="00344605" w:rsidP="00344605">
            <w:pPr>
              <w:pStyle w:val="TABLE-cell"/>
            </w:pPr>
            <w:r>
              <w:t>35</w:t>
            </w:r>
          </w:p>
        </w:tc>
        <w:tc>
          <w:tcPr>
            <w:tcW w:w="4082" w:type="dxa"/>
            <w:shd w:val="clear" w:color="auto" w:fill="auto"/>
          </w:tcPr>
          <w:p w14:paraId="365C54FC" w14:textId="49686B3D" w:rsidR="00344605" w:rsidRDefault="00344605" w:rsidP="00344605">
            <w:pPr>
              <w:pStyle w:val="TABLE-cell"/>
            </w:pPr>
            <w:r>
              <w:t>Luminous flux in lumens (cd·sr).</w:t>
            </w:r>
          </w:p>
        </w:tc>
      </w:tr>
      <w:tr w:rsidR="00344605" w14:paraId="011D00BF" w14:textId="77777777" w:rsidTr="00344605">
        <w:tc>
          <w:tcPr>
            <w:tcW w:w="4082" w:type="dxa"/>
            <w:shd w:val="clear" w:color="auto" w:fill="auto"/>
          </w:tcPr>
          <w:p w14:paraId="006091E8" w14:textId="45E6D01D" w:rsidR="00344605" w:rsidRDefault="00344605" w:rsidP="00344605">
            <w:pPr>
              <w:pStyle w:val="TABLE-cell"/>
            </w:pPr>
            <w:bookmarkStart w:id="1248" w:name="UML5404" w:colFirst="0" w:colLast="0"/>
            <w:bookmarkEnd w:id="1247"/>
            <w:r>
              <w:t>Wb</w:t>
            </w:r>
          </w:p>
        </w:tc>
        <w:tc>
          <w:tcPr>
            <w:tcW w:w="907" w:type="dxa"/>
            <w:shd w:val="clear" w:color="auto" w:fill="auto"/>
          </w:tcPr>
          <w:p w14:paraId="13CA14E0" w14:textId="42CAB0EB" w:rsidR="00344605" w:rsidRDefault="00344605" w:rsidP="00344605">
            <w:pPr>
              <w:pStyle w:val="TABLE-cell"/>
            </w:pPr>
            <w:r>
              <w:t>36</w:t>
            </w:r>
          </w:p>
        </w:tc>
        <w:tc>
          <w:tcPr>
            <w:tcW w:w="4082" w:type="dxa"/>
            <w:shd w:val="clear" w:color="auto" w:fill="auto"/>
          </w:tcPr>
          <w:p w14:paraId="4A8F9391" w14:textId="74F1ECAD" w:rsidR="00344605" w:rsidRDefault="00344605" w:rsidP="00344605">
            <w:pPr>
              <w:pStyle w:val="TABLE-cell"/>
            </w:pPr>
            <w:r>
              <w:t>Magnetic flux in webers (V·s).</w:t>
            </w:r>
          </w:p>
        </w:tc>
      </w:tr>
      <w:tr w:rsidR="00344605" w14:paraId="758D4FB6" w14:textId="77777777" w:rsidTr="00344605">
        <w:tc>
          <w:tcPr>
            <w:tcW w:w="4082" w:type="dxa"/>
            <w:shd w:val="clear" w:color="auto" w:fill="auto"/>
          </w:tcPr>
          <w:p w14:paraId="50B2479F" w14:textId="0011A9BB" w:rsidR="00344605" w:rsidRDefault="00344605" w:rsidP="00344605">
            <w:pPr>
              <w:pStyle w:val="TABLE-cell"/>
            </w:pPr>
            <w:bookmarkStart w:id="1249" w:name="UML5405" w:colFirst="0" w:colLast="0"/>
            <w:bookmarkEnd w:id="1248"/>
            <w:r>
              <w:t>T</w:t>
            </w:r>
          </w:p>
        </w:tc>
        <w:tc>
          <w:tcPr>
            <w:tcW w:w="907" w:type="dxa"/>
            <w:shd w:val="clear" w:color="auto" w:fill="auto"/>
          </w:tcPr>
          <w:p w14:paraId="62728D5B" w14:textId="40A9083B" w:rsidR="00344605" w:rsidRDefault="00344605" w:rsidP="00344605">
            <w:pPr>
              <w:pStyle w:val="TABLE-cell"/>
            </w:pPr>
            <w:r>
              <w:t>37</w:t>
            </w:r>
          </w:p>
        </w:tc>
        <w:tc>
          <w:tcPr>
            <w:tcW w:w="4082" w:type="dxa"/>
            <w:shd w:val="clear" w:color="auto" w:fill="auto"/>
          </w:tcPr>
          <w:p w14:paraId="5FA5C542" w14:textId="2FAD9A19" w:rsidR="00344605" w:rsidRDefault="00344605" w:rsidP="00344605">
            <w:pPr>
              <w:pStyle w:val="TABLE-cell"/>
            </w:pPr>
            <w:r>
              <w:t>Magnetic flux density in teslas (Wb/m2).</w:t>
            </w:r>
          </w:p>
        </w:tc>
      </w:tr>
      <w:tr w:rsidR="00344605" w14:paraId="7A1EAA89" w14:textId="77777777" w:rsidTr="00344605">
        <w:tc>
          <w:tcPr>
            <w:tcW w:w="4082" w:type="dxa"/>
            <w:shd w:val="clear" w:color="auto" w:fill="auto"/>
          </w:tcPr>
          <w:p w14:paraId="4937F80C" w14:textId="31FD9051" w:rsidR="00344605" w:rsidRDefault="00344605" w:rsidP="00344605">
            <w:pPr>
              <w:pStyle w:val="TABLE-cell"/>
            </w:pPr>
            <w:bookmarkStart w:id="1250" w:name="UML5406" w:colFirst="0" w:colLast="0"/>
            <w:bookmarkEnd w:id="1249"/>
            <w:r>
              <w:t>W</w:t>
            </w:r>
          </w:p>
        </w:tc>
        <w:tc>
          <w:tcPr>
            <w:tcW w:w="907" w:type="dxa"/>
            <w:shd w:val="clear" w:color="auto" w:fill="auto"/>
          </w:tcPr>
          <w:p w14:paraId="0333B2D0" w14:textId="67964818" w:rsidR="00344605" w:rsidRDefault="00344605" w:rsidP="00344605">
            <w:pPr>
              <w:pStyle w:val="TABLE-cell"/>
            </w:pPr>
            <w:r>
              <w:t>38</w:t>
            </w:r>
          </w:p>
        </w:tc>
        <w:tc>
          <w:tcPr>
            <w:tcW w:w="4082" w:type="dxa"/>
            <w:shd w:val="clear" w:color="auto" w:fill="auto"/>
          </w:tcPr>
          <w:p w14:paraId="715F8FDB" w14:textId="0B58A44D" w:rsidR="00344605" w:rsidRDefault="00344605" w:rsidP="00344605">
            <w:pPr>
              <w:pStyle w:val="TABLE-cell"/>
            </w:pPr>
            <w:r>
              <w:t>Real power in watts (J/s). Electrical power may have real and reactive components. The real portion of electrical power (I²R or VIcos(phi)), is expressed in Watts. See also apparent power and reactive power.</w:t>
            </w:r>
          </w:p>
        </w:tc>
      </w:tr>
      <w:tr w:rsidR="00344605" w14:paraId="49618BE3" w14:textId="77777777" w:rsidTr="00344605">
        <w:tc>
          <w:tcPr>
            <w:tcW w:w="4082" w:type="dxa"/>
            <w:shd w:val="clear" w:color="auto" w:fill="auto"/>
          </w:tcPr>
          <w:p w14:paraId="058142C8" w14:textId="62A3E0CF" w:rsidR="00344605" w:rsidRDefault="00344605" w:rsidP="00344605">
            <w:pPr>
              <w:pStyle w:val="TABLE-cell"/>
            </w:pPr>
            <w:bookmarkStart w:id="1251" w:name="UML5407" w:colFirst="0" w:colLast="0"/>
            <w:bookmarkEnd w:id="1250"/>
            <w:r>
              <w:t>Pa</w:t>
            </w:r>
          </w:p>
        </w:tc>
        <w:tc>
          <w:tcPr>
            <w:tcW w:w="907" w:type="dxa"/>
            <w:shd w:val="clear" w:color="auto" w:fill="auto"/>
          </w:tcPr>
          <w:p w14:paraId="4AEBB39E" w14:textId="43F43FF0" w:rsidR="00344605" w:rsidRDefault="00344605" w:rsidP="00344605">
            <w:pPr>
              <w:pStyle w:val="TABLE-cell"/>
            </w:pPr>
            <w:r>
              <w:t>39</w:t>
            </w:r>
          </w:p>
        </w:tc>
        <w:tc>
          <w:tcPr>
            <w:tcW w:w="4082" w:type="dxa"/>
            <w:shd w:val="clear" w:color="auto" w:fill="auto"/>
          </w:tcPr>
          <w:p w14:paraId="4F56A0BE" w14:textId="0C45B2C2" w:rsidR="00344605" w:rsidRDefault="00344605" w:rsidP="00344605">
            <w:pPr>
              <w:pStyle w:val="TABLE-cell"/>
            </w:pPr>
            <w:r>
              <w:t>Pressure in pascals (N/m²). Note: the absolute or relative measurement of pressure is implied with this entry. See below for more explicit forms.</w:t>
            </w:r>
          </w:p>
        </w:tc>
      </w:tr>
      <w:tr w:rsidR="00344605" w14:paraId="6612FD5E" w14:textId="77777777" w:rsidTr="00344605">
        <w:tc>
          <w:tcPr>
            <w:tcW w:w="4082" w:type="dxa"/>
            <w:shd w:val="clear" w:color="auto" w:fill="auto"/>
          </w:tcPr>
          <w:p w14:paraId="3E406EC3" w14:textId="68E76469" w:rsidR="00344605" w:rsidRDefault="00344605" w:rsidP="00344605">
            <w:pPr>
              <w:pStyle w:val="TABLE-cell"/>
            </w:pPr>
            <w:bookmarkStart w:id="1252" w:name="UML5408" w:colFirst="0" w:colLast="0"/>
            <w:bookmarkEnd w:id="1251"/>
            <w:r>
              <w:t>m2</w:t>
            </w:r>
          </w:p>
        </w:tc>
        <w:tc>
          <w:tcPr>
            <w:tcW w:w="907" w:type="dxa"/>
            <w:shd w:val="clear" w:color="auto" w:fill="auto"/>
          </w:tcPr>
          <w:p w14:paraId="48E60CE0" w14:textId="1004093B" w:rsidR="00344605" w:rsidRDefault="00344605" w:rsidP="00344605">
            <w:pPr>
              <w:pStyle w:val="TABLE-cell"/>
            </w:pPr>
            <w:r>
              <w:t>41</w:t>
            </w:r>
          </w:p>
        </w:tc>
        <w:tc>
          <w:tcPr>
            <w:tcW w:w="4082" w:type="dxa"/>
            <w:shd w:val="clear" w:color="auto" w:fill="auto"/>
          </w:tcPr>
          <w:p w14:paraId="3C88C5A4" w14:textId="05E2E44B" w:rsidR="00344605" w:rsidRDefault="00344605" w:rsidP="00344605">
            <w:pPr>
              <w:pStyle w:val="TABLE-cell"/>
            </w:pPr>
            <w:r>
              <w:t>Area in square metres (m²).</w:t>
            </w:r>
          </w:p>
        </w:tc>
      </w:tr>
      <w:tr w:rsidR="00344605" w14:paraId="4847555A" w14:textId="77777777" w:rsidTr="00344605">
        <w:tc>
          <w:tcPr>
            <w:tcW w:w="4082" w:type="dxa"/>
            <w:shd w:val="clear" w:color="auto" w:fill="auto"/>
          </w:tcPr>
          <w:p w14:paraId="018EE25C" w14:textId="6C5CCC23" w:rsidR="00344605" w:rsidRDefault="00344605" w:rsidP="00344605">
            <w:pPr>
              <w:pStyle w:val="TABLE-cell"/>
            </w:pPr>
            <w:bookmarkStart w:id="1253" w:name="UML5409" w:colFirst="0" w:colLast="0"/>
            <w:bookmarkEnd w:id="1252"/>
            <w:r>
              <w:t>m3</w:t>
            </w:r>
          </w:p>
        </w:tc>
        <w:tc>
          <w:tcPr>
            <w:tcW w:w="907" w:type="dxa"/>
            <w:shd w:val="clear" w:color="auto" w:fill="auto"/>
          </w:tcPr>
          <w:p w14:paraId="618E836A" w14:textId="3F105213" w:rsidR="00344605" w:rsidRDefault="00344605" w:rsidP="00344605">
            <w:pPr>
              <w:pStyle w:val="TABLE-cell"/>
            </w:pPr>
            <w:r>
              <w:t>42</w:t>
            </w:r>
          </w:p>
        </w:tc>
        <w:tc>
          <w:tcPr>
            <w:tcW w:w="4082" w:type="dxa"/>
            <w:shd w:val="clear" w:color="auto" w:fill="auto"/>
          </w:tcPr>
          <w:p w14:paraId="335468DB" w14:textId="70298A60" w:rsidR="00344605" w:rsidRDefault="00344605" w:rsidP="00344605">
            <w:pPr>
              <w:pStyle w:val="TABLE-cell"/>
            </w:pPr>
            <w:r>
              <w:t>Volume in cubic metres (m³).</w:t>
            </w:r>
          </w:p>
        </w:tc>
      </w:tr>
      <w:tr w:rsidR="00344605" w14:paraId="2FE63401" w14:textId="77777777" w:rsidTr="00344605">
        <w:tc>
          <w:tcPr>
            <w:tcW w:w="4082" w:type="dxa"/>
            <w:shd w:val="clear" w:color="auto" w:fill="auto"/>
          </w:tcPr>
          <w:p w14:paraId="73A23595" w14:textId="04AE7F29" w:rsidR="00344605" w:rsidRDefault="00344605" w:rsidP="00344605">
            <w:pPr>
              <w:pStyle w:val="TABLE-cell"/>
            </w:pPr>
            <w:bookmarkStart w:id="1254" w:name="UML5410" w:colFirst="0" w:colLast="0"/>
            <w:bookmarkEnd w:id="1253"/>
            <w:r>
              <w:t>mPers</w:t>
            </w:r>
          </w:p>
        </w:tc>
        <w:tc>
          <w:tcPr>
            <w:tcW w:w="907" w:type="dxa"/>
            <w:shd w:val="clear" w:color="auto" w:fill="auto"/>
          </w:tcPr>
          <w:p w14:paraId="30EE97CE" w14:textId="35510C28" w:rsidR="00344605" w:rsidRDefault="00344605" w:rsidP="00344605">
            <w:pPr>
              <w:pStyle w:val="TABLE-cell"/>
            </w:pPr>
            <w:r>
              <w:t>43</w:t>
            </w:r>
          </w:p>
        </w:tc>
        <w:tc>
          <w:tcPr>
            <w:tcW w:w="4082" w:type="dxa"/>
            <w:shd w:val="clear" w:color="auto" w:fill="auto"/>
          </w:tcPr>
          <w:p w14:paraId="4C428B48" w14:textId="014C2038" w:rsidR="00344605" w:rsidRDefault="00344605" w:rsidP="00344605">
            <w:pPr>
              <w:pStyle w:val="TABLE-cell"/>
            </w:pPr>
            <w:r>
              <w:t>Velocity in metres per second (m/s).</w:t>
            </w:r>
          </w:p>
        </w:tc>
      </w:tr>
      <w:tr w:rsidR="00344605" w14:paraId="7B4A72A4" w14:textId="77777777" w:rsidTr="00344605">
        <w:tc>
          <w:tcPr>
            <w:tcW w:w="4082" w:type="dxa"/>
            <w:shd w:val="clear" w:color="auto" w:fill="auto"/>
          </w:tcPr>
          <w:p w14:paraId="2D65E4F4" w14:textId="607CB4F8" w:rsidR="00344605" w:rsidRDefault="00344605" w:rsidP="00344605">
            <w:pPr>
              <w:pStyle w:val="TABLE-cell"/>
            </w:pPr>
            <w:bookmarkStart w:id="1255" w:name="UML5411" w:colFirst="0" w:colLast="0"/>
            <w:bookmarkEnd w:id="1254"/>
            <w:r>
              <w:t>mPers2</w:t>
            </w:r>
          </w:p>
        </w:tc>
        <w:tc>
          <w:tcPr>
            <w:tcW w:w="907" w:type="dxa"/>
            <w:shd w:val="clear" w:color="auto" w:fill="auto"/>
          </w:tcPr>
          <w:p w14:paraId="390D2F45" w14:textId="2B3789E1" w:rsidR="00344605" w:rsidRDefault="00344605" w:rsidP="00344605">
            <w:pPr>
              <w:pStyle w:val="TABLE-cell"/>
            </w:pPr>
            <w:r>
              <w:t>44</w:t>
            </w:r>
          </w:p>
        </w:tc>
        <w:tc>
          <w:tcPr>
            <w:tcW w:w="4082" w:type="dxa"/>
            <w:shd w:val="clear" w:color="auto" w:fill="auto"/>
          </w:tcPr>
          <w:p w14:paraId="49DB409C" w14:textId="0CB13E61" w:rsidR="00344605" w:rsidRDefault="00344605" w:rsidP="00344605">
            <w:pPr>
              <w:pStyle w:val="TABLE-cell"/>
            </w:pPr>
            <w:r>
              <w:t>Acceleration in metres per second squared (m/s²).</w:t>
            </w:r>
          </w:p>
        </w:tc>
      </w:tr>
      <w:tr w:rsidR="00344605" w14:paraId="4F9DFCAA" w14:textId="77777777" w:rsidTr="00344605">
        <w:tc>
          <w:tcPr>
            <w:tcW w:w="4082" w:type="dxa"/>
            <w:shd w:val="clear" w:color="auto" w:fill="auto"/>
          </w:tcPr>
          <w:p w14:paraId="721CF2D7" w14:textId="06B2C737" w:rsidR="00344605" w:rsidRDefault="00344605" w:rsidP="00344605">
            <w:pPr>
              <w:pStyle w:val="TABLE-cell"/>
            </w:pPr>
            <w:bookmarkStart w:id="1256" w:name="UML5412" w:colFirst="0" w:colLast="0"/>
            <w:bookmarkEnd w:id="1255"/>
            <w:r>
              <w:t>m3Pers</w:t>
            </w:r>
          </w:p>
        </w:tc>
        <w:tc>
          <w:tcPr>
            <w:tcW w:w="907" w:type="dxa"/>
            <w:shd w:val="clear" w:color="auto" w:fill="auto"/>
          </w:tcPr>
          <w:p w14:paraId="5B9D0649" w14:textId="13913065" w:rsidR="00344605" w:rsidRDefault="00344605" w:rsidP="00344605">
            <w:pPr>
              <w:pStyle w:val="TABLE-cell"/>
            </w:pPr>
            <w:r>
              <w:t>45</w:t>
            </w:r>
          </w:p>
        </w:tc>
        <w:tc>
          <w:tcPr>
            <w:tcW w:w="4082" w:type="dxa"/>
            <w:shd w:val="clear" w:color="auto" w:fill="auto"/>
          </w:tcPr>
          <w:p w14:paraId="3206F2D1" w14:textId="43FA5AFF" w:rsidR="00344605" w:rsidRDefault="00344605" w:rsidP="00344605">
            <w:pPr>
              <w:pStyle w:val="TABLE-cell"/>
            </w:pPr>
            <w:r>
              <w:t>Volumetric flow rate in cubic metres per second (m³/s).</w:t>
            </w:r>
          </w:p>
        </w:tc>
      </w:tr>
      <w:tr w:rsidR="00344605" w14:paraId="0931DAD8" w14:textId="77777777" w:rsidTr="00344605">
        <w:tc>
          <w:tcPr>
            <w:tcW w:w="4082" w:type="dxa"/>
            <w:shd w:val="clear" w:color="auto" w:fill="auto"/>
          </w:tcPr>
          <w:p w14:paraId="7AF2DD32" w14:textId="7681CD56" w:rsidR="00344605" w:rsidRDefault="00344605" w:rsidP="00344605">
            <w:pPr>
              <w:pStyle w:val="TABLE-cell"/>
            </w:pPr>
            <w:bookmarkStart w:id="1257" w:name="UML5413" w:colFirst="0" w:colLast="0"/>
            <w:bookmarkEnd w:id="1256"/>
            <w:r>
              <w:t>mPerm3</w:t>
            </w:r>
          </w:p>
        </w:tc>
        <w:tc>
          <w:tcPr>
            <w:tcW w:w="907" w:type="dxa"/>
            <w:shd w:val="clear" w:color="auto" w:fill="auto"/>
          </w:tcPr>
          <w:p w14:paraId="521CC664" w14:textId="6CAF613D" w:rsidR="00344605" w:rsidRDefault="00344605" w:rsidP="00344605">
            <w:pPr>
              <w:pStyle w:val="TABLE-cell"/>
            </w:pPr>
            <w:r>
              <w:t>46</w:t>
            </w:r>
          </w:p>
        </w:tc>
        <w:tc>
          <w:tcPr>
            <w:tcW w:w="4082" w:type="dxa"/>
            <w:shd w:val="clear" w:color="auto" w:fill="auto"/>
          </w:tcPr>
          <w:p w14:paraId="34F3D4A7" w14:textId="1F324AE3" w:rsidR="00344605" w:rsidRDefault="00344605" w:rsidP="00344605">
            <w:pPr>
              <w:pStyle w:val="TABLE-cell"/>
            </w:pPr>
            <w:r>
              <w:t>Fuel efficiency in metres per cubic metres (m/m³).</w:t>
            </w:r>
          </w:p>
        </w:tc>
      </w:tr>
      <w:tr w:rsidR="00344605" w14:paraId="5F33A43B" w14:textId="77777777" w:rsidTr="00344605">
        <w:tc>
          <w:tcPr>
            <w:tcW w:w="4082" w:type="dxa"/>
            <w:shd w:val="clear" w:color="auto" w:fill="auto"/>
          </w:tcPr>
          <w:p w14:paraId="58A55195" w14:textId="676FA554" w:rsidR="00344605" w:rsidRDefault="00344605" w:rsidP="00344605">
            <w:pPr>
              <w:pStyle w:val="TABLE-cell"/>
            </w:pPr>
            <w:bookmarkStart w:id="1258" w:name="UML5414" w:colFirst="0" w:colLast="0"/>
            <w:bookmarkEnd w:id="1257"/>
            <w:r>
              <w:t>kgm</w:t>
            </w:r>
          </w:p>
        </w:tc>
        <w:tc>
          <w:tcPr>
            <w:tcW w:w="907" w:type="dxa"/>
            <w:shd w:val="clear" w:color="auto" w:fill="auto"/>
          </w:tcPr>
          <w:p w14:paraId="5937950C" w14:textId="41267091" w:rsidR="00344605" w:rsidRDefault="00344605" w:rsidP="00344605">
            <w:pPr>
              <w:pStyle w:val="TABLE-cell"/>
            </w:pPr>
            <w:r>
              <w:t>47</w:t>
            </w:r>
          </w:p>
        </w:tc>
        <w:tc>
          <w:tcPr>
            <w:tcW w:w="4082" w:type="dxa"/>
            <w:shd w:val="clear" w:color="auto" w:fill="auto"/>
          </w:tcPr>
          <w:p w14:paraId="445DD7FB" w14:textId="7AB93779" w:rsidR="00344605" w:rsidRDefault="00344605" w:rsidP="00344605">
            <w:pPr>
              <w:pStyle w:val="TABLE-cell"/>
            </w:pPr>
            <w:r>
              <w:t>Moment of mass in kilogram metres (kg·m) (first moment of mass). Note: multiplier “k” is included in this unit symbol for compatibility with IEC 61850-7-3.</w:t>
            </w:r>
          </w:p>
        </w:tc>
      </w:tr>
      <w:tr w:rsidR="00344605" w14:paraId="379B5E43" w14:textId="77777777" w:rsidTr="00344605">
        <w:tc>
          <w:tcPr>
            <w:tcW w:w="4082" w:type="dxa"/>
            <w:shd w:val="clear" w:color="auto" w:fill="auto"/>
          </w:tcPr>
          <w:p w14:paraId="5B30426D" w14:textId="2E922421" w:rsidR="00344605" w:rsidRDefault="00344605" w:rsidP="00344605">
            <w:pPr>
              <w:pStyle w:val="TABLE-cell"/>
            </w:pPr>
            <w:bookmarkStart w:id="1259" w:name="UML5415" w:colFirst="0" w:colLast="0"/>
            <w:bookmarkEnd w:id="1258"/>
            <w:r>
              <w:t>kgPerm3</w:t>
            </w:r>
          </w:p>
        </w:tc>
        <w:tc>
          <w:tcPr>
            <w:tcW w:w="907" w:type="dxa"/>
            <w:shd w:val="clear" w:color="auto" w:fill="auto"/>
          </w:tcPr>
          <w:p w14:paraId="65712504" w14:textId="3780D38A" w:rsidR="00344605" w:rsidRDefault="00344605" w:rsidP="00344605">
            <w:pPr>
              <w:pStyle w:val="TABLE-cell"/>
            </w:pPr>
            <w:r>
              <w:t>48</w:t>
            </w:r>
          </w:p>
        </w:tc>
        <w:tc>
          <w:tcPr>
            <w:tcW w:w="4082" w:type="dxa"/>
            <w:shd w:val="clear" w:color="auto" w:fill="auto"/>
          </w:tcPr>
          <w:p w14:paraId="40A5E6FD" w14:textId="64402EE5" w:rsidR="00344605" w:rsidRDefault="00344605" w:rsidP="00344605">
            <w:pPr>
              <w:pStyle w:val="TABLE-cell"/>
            </w:pPr>
            <w:r>
              <w:t>Density in kilogram/cubic metres (kg/m³). Note: multiplier “k” is included in this unit symbol for compatibility with IEC 61850-7-3.</w:t>
            </w:r>
          </w:p>
        </w:tc>
      </w:tr>
      <w:tr w:rsidR="00344605" w14:paraId="6EF2CB11" w14:textId="77777777" w:rsidTr="00344605">
        <w:tc>
          <w:tcPr>
            <w:tcW w:w="4082" w:type="dxa"/>
            <w:shd w:val="clear" w:color="auto" w:fill="auto"/>
          </w:tcPr>
          <w:p w14:paraId="5E7C0ED3" w14:textId="0D53F843" w:rsidR="00344605" w:rsidRDefault="00344605" w:rsidP="00344605">
            <w:pPr>
              <w:pStyle w:val="TABLE-cell"/>
            </w:pPr>
            <w:bookmarkStart w:id="1260" w:name="UML5416" w:colFirst="0" w:colLast="0"/>
            <w:bookmarkEnd w:id="1259"/>
            <w:r>
              <w:t>m2Pers</w:t>
            </w:r>
          </w:p>
        </w:tc>
        <w:tc>
          <w:tcPr>
            <w:tcW w:w="907" w:type="dxa"/>
            <w:shd w:val="clear" w:color="auto" w:fill="auto"/>
          </w:tcPr>
          <w:p w14:paraId="5851905D" w14:textId="6967D97C" w:rsidR="00344605" w:rsidRDefault="00344605" w:rsidP="00344605">
            <w:pPr>
              <w:pStyle w:val="TABLE-cell"/>
            </w:pPr>
            <w:r>
              <w:t>49</w:t>
            </w:r>
          </w:p>
        </w:tc>
        <w:tc>
          <w:tcPr>
            <w:tcW w:w="4082" w:type="dxa"/>
            <w:shd w:val="clear" w:color="auto" w:fill="auto"/>
          </w:tcPr>
          <w:p w14:paraId="4C1C2636" w14:textId="500F5E43" w:rsidR="00344605" w:rsidRDefault="00344605" w:rsidP="00344605">
            <w:pPr>
              <w:pStyle w:val="TABLE-cell"/>
            </w:pPr>
            <w:r>
              <w:t>Viscosity in square metres / second (m²/s).</w:t>
            </w:r>
          </w:p>
        </w:tc>
      </w:tr>
      <w:tr w:rsidR="00344605" w14:paraId="7256602C" w14:textId="77777777" w:rsidTr="00344605">
        <w:tc>
          <w:tcPr>
            <w:tcW w:w="4082" w:type="dxa"/>
            <w:shd w:val="clear" w:color="auto" w:fill="auto"/>
          </w:tcPr>
          <w:p w14:paraId="73654921" w14:textId="789FFF9C" w:rsidR="00344605" w:rsidRDefault="00344605" w:rsidP="00344605">
            <w:pPr>
              <w:pStyle w:val="TABLE-cell"/>
            </w:pPr>
            <w:bookmarkStart w:id="1261" w:name="UML5417" w:colFirst="0" w:colLast="0"/>
            <w:bookmarkEnd w:id="1260"/>
            <w:r>
              <w:t>WPermK</w:t>
            </w:r>
          </w:p>
        </w:tc>
        <w:tc>
          <w:tcPr>
            <w:tcW w:w="907" w:type="dxa"/>
            <w:shd w:val="clear" w:color="auto" w:fill="auto"/>
          </w:tcPr>
          <w:p w14:paraId="0FB35DDE" w14:textId="2D1E0A9F" w:rsidR="00344605" w:rsidRDefault="00344605" w:rsidP="00344605">
            <w:pPr>
              <w:pStyle w:val="TABLE-cell"/>
            </w:pPr>
            <w:r>
              <w:t>50</w:t>
            </w:r>
          </w:p>
        </w:tc>
        <w:tc>
          <w:tcPr>
            <w:tcW w:w="4082" w:type="dxa"/>
            <w:shd w:val="clear" w:color="auto" w:fill="auto"/>
          </w:tcPr>
          <w:p w14:paraId="6F24D042" w14:textId="748A2E7B" w:rsidR="00344605" w:rsidRDefault="00344605" w:rsidP="00344605">
            <w:pPr>
              <w:pStyle w:val="TABLE-cell"/>
            </w:pPr>
            <w:r>
              <w:t>Thermal conductivity in watt/metres kelvin.</w:t>
            </w:r>
          </w:p>
        </w:tc>
      </w:tr>
      <w:tr w:rsidR="00344605" w14:paraId="32F0547F" w14:textId="77777777" w:rsidTr="00344605">
        <w:tc>
          <w:tcPr>
            <w:tcW w:w="4082" w:type="dxa"/>
            <w:shd w:val="clear" w:color="auto" w:fill="auto"/>
          </w:tcPr>
          <w:p w14:paraId="76B45CE9" w14:textId="742611C7" w:rsidR="00344605" w:rsidRDefault="00344605" w:rsidP="00344605">
            <w:pPr>
              <w:pStyle w:val="TABLE-cell"/>
            </w:pPr>
            <w:bookmarkStart w:id="1262" w:name="UML5418" w:colFirst="0" w:colLast="0"/>
            <w:bookmarkEnd w:id="1261"/>
            <w:r>
              <w:t>JPerK</w:t>
            </w:r>
          </w:p>
        </w:tc>
        <w:tc>
          <w:tcPr>
            <w:tcW w:w="907" w:type="dxa"/>
            <w:shd w:val="clear" w:color="auto" w:fill="auto"/>
          </w:tcPr>
          <w:p w14:paraId="005D4A43" w14:textId="7384EB1D" w:rsidR="00344605" w:rsidRDefault="00344605" w:rsidP="00344605">
            <w:pPr>
              <w:pStyle w:val="TABLE-cell"/>
            </w:pPr>
            <w:r>
              <w:t>51</w:t>
            </w:r>
          </w:p>
        </w:tc>
        <w:tc>
          <w:tcPr>
            <w:tcW w:w="4082" w:type="dxa"/>
            <w:shd w:val="clear" w:color="auto" w:fill="auto"/>
          </w:tcPr>
          <w:p w14:paraId="15F6AA4F" w14:textId="4D3CA00F" w:rsidR="00344605" w:rsidRDefault="00344605" w:rsidP="00344605">
            <w:pPr>
              <w:pStyle w:val="TABLE-cell"/>
            </w:pPr>
            <w:r>
              <w:t>Heat capacity in joules/kelvin.</w:t>
            </w:r>
          </w:p>
        </w:tc>
      </w:tr>
      <w:tr w:rsidR="00344605" w14:paraId="0D00A9C0" w14:textId="77777777" w:rsidTr="00344605">
        <w:tc>
          <w:tcPr>
            <w:tcW w:w="4082" w:type="dxa"/>
            <w:shd w:val="clear" w:color="auto" w:fill="auto"/>
          </w:tcPr>
          <w:p w14:paraId="48E64C08" w14:textId="29D54847" w:rsidR="00344605" w:rsidRDefault="00344605" w:rsidP="00344605">
            <w:pPr>
              <w:pStyle w:val="TABLE-cell"/>
            </w:pPr>
            <w:bookmarkStart w:id="1263" w:name="UML5419" w:colFirst="0" w:colLast="0"/>
            <w:bookmarkEnd w:id="1262"/>
            <w:r>
              <w:t>ppm</w:t>
            </w:r>
          </w:p>
        </w:tc>
        <w:tc>
          <w:tcPr>
            <w:tcW w:w="907" w:type="dxa"/>
            <w:shd w:val="clear" w:color="auto" w:fill="auto"/>
          </w:tcPr>
          <w:p w14:paraId="45FFAE4A" w14:textId="764283B0" w:rsidR="00344605" w:rsidRDefault="00344605" w:rsidP="00344605">
            <w:pPr>
              <w:pStyle w:val="TABLE-cell"/>
            </w:pPr>
            <w:r>
              <w:t>52</w:t>
            </w:r>
          </w:p>
        </w:tc>
        <w:tc>
          <w:tcPr>
            <w:tcW w:w="4082" w:type="dxa"/>
            <w:shd w:val="clear" w:color="auto" w:fill="auto"/>
          </w:tcPr>
          <w:p w14:paraId="7CCE2F7C" w14:textId="70C2E41B" w:rsidR="00344605" w:rsidRDefault="00344605" w:rsidP="00344605">
            <w:pPr>
              <w:pStyle w:val="TABLE-cell"/>
            </w:pPr>
            <w:r>
              <w:t>Concentration in parts per million.</w:t>
            </w:r>
          </w:p>
        </w:tc>
      </w:tr>
      <w:tr w:rsidR="00344605" w14:paraId="31724E59" w14:textId="77777777" w:rsidTr="00344605">
        <w:tc>
          <w:tcPr>
            <w:tcW w:w="4082" w:type="dxa"/>
            <w:shd w:val="clear" w:color="auto" w:fill="auto"/>
          </w:tcPr>
          <w:p w14:paraId="6D7CEE68" w14:textId="7FB5D2AC" w:rsidR="00344605" w:rsidRDefault="00344605" w:rsidP="00344605">
            <w:pPr>
              <w:pStyle w:val="TABLE-cell"/>
            </w:pPr>
            <w:bookmarkStart w:id="1264" w:name="UML5420" w:colFirst="0" w:colLast="0"/>
            <w:bookmarkEnd w:id="1263"/>
            <w:r>
              <w:t>rotPers</w:t>
            </w:r>
          </w:p>
        </w:tc>
        <w:tc>
          <w:tcPr>
            <w:tcW w:w="907" w:type="dxa"/>
            <w:shd w:val="clear" w:color="auto" w:fill="auto"/>
          </w:tcPr>
          <w:p w14:paraId="6CD30CCE" w14:textId="7D5FFBDA" w:rsidR="00344605" w:rsidRDefault="00344605" w:rsidP="00344605">
            <w:pPr>
              <w:pStyle w:val="TABLE-cell"/>
            </w:pPr>
            <w:r>
              <w:t>53</w:t>
            </w:r>
          </w:p>
        </w:tc>
        <w:tc>
          <w:tcPr>
            <w:tcW w:w="4082" w:type="dxa"/>
            <w:shd w:val="clear" w:color="auto" w:fill="auto"/>
          </w:tcPr>
          <w:p w14:paraId="779F32F1" w14:textId="664DE5A3" w:rsidR="00344605" w:rsidRDefault="00344605" w:rsidP="00344605">
            <w:pPr>
              <w:pStyle w:val="TABLE-cell"/>
            </w:pPr>
            <w:r>
              <w:t>Rotations per second (1/s). See also Hz (1/s).</w:t>
            </w:r>
          </w:p>
        </w:tc>
      </w:tr>
      <w:tr w:rsidR="00344605" w14:paraId="34B5E2F1" w14:textId="77777777" w:rsidTr="00344605">
        <w:tc>
          <w:tcPr>
            <w:tcW w:w="4082" w:type="dxa"/>
            <w:shd w:val="clear" w:color="auto" w:fill="auto"/>
          </w:tcPr>
          <w:p w14:paraId="09347D7C" w14:textId="556F7967" w:rsidR="00344605" w:rsidRDefault="00344605" w:rsidP="00344605">
            <w:pPr>
              <w:pStyle w:val="TABLE-cell"/>
            </w:pPr>
            <w:bookmarkStart w:id="1265" w:name="UML5421" w:colFirst="0" w:colLast="0"/>
            <w:bookmarkEnd w:id="1264"/>
            <w:r>
              <w:t>radPers</w:t>
            </w:r>
          </w:p>
        </w:tc>
        <w:tc>
          <w:tcPr>
            <w:tcW w:w="907" w:type="dxa"/>
            <w:shd w:val="clear" w:color="auto" w:fill="auto"/>
          </w:tcPr>
          <w:p w14:paraId="3DBEA6A9" w14:textId="3091406E" w:rsidR="00344605" w:rsidRDefault="00344605" w:rsidP="00344605">
            <w:pPr>
              <w:pStyle w:val="TABLE-cell"/>
            </w:pPr>
            <w:r>
              <w:t>54</w:t>
            </w:r>
          </w:p>
        </w:tc>
        <w:tc>
          <w:tcPr>
            <w:tcW w:w="4082" w:type="dxa"/>
            <w:shd w:val="clear" w:color="auto" w:fill="auto"/>
          </w:tcPr>
          <w:p w14:paraId="560C661A" w14:textId="4F6197E6" w:rsidR="00344605" w:rsidRDefault="00344605" w:rsidP="00344605">
            <w:pPr>
              <w:pStyle w:val="TABLE-cell"/>
            </w:pPr>
            <w:r>
              <w:t>Angular velocity in radians per second (rad/s).</w:t>
            </w:r>
          </w:p>
        </w:tc>
      </w:tr>
      <w:tr w:rsidR="00344605" w14:paraId="6F8C67EF" w14:textId="77777777" w:rsidTr="00344605">
        <w:tc>
          <w:tcPr>
            <w:tcW w:w="4082" w:type="dxa"/>
            <w:shd w:val="clear" w:color="auto" w:fill="auto"/>
          </w:tcPr>
          <w:p w14:paraId="40CFF5D1" w14:textId="6E0D2785" w:rsidR="00344605" w:rsidRDefault="00344605" w:rsidP="00344605">
            <w:pPr>
              <w:pStyle w:val="TABLE-cell"/>
            </w:pPr>
            <w:bookmarkStart w:id="1266" w:name="UML5422" w:colFirst="0" w:colLast="0"/>
            <w:bookmarkEnd w:id="1265"/>
            <w:r>
              <w:t>WPerm2</w:t>
            </w:r>
          </w:p>
        </w:tc>
        <w:tc>
          <w:tcPr>
            <w:tcW w:w="907" w:type="dxa"/>
            <w:shd w:val="clear" w:color="auto" w:fill="auto"/>
          </w:tcPr>
          <w:p w14:paraId="05162A99" w14:textId="09B218C6" w:rsidR="00344605" w:rsidRDefault="00344605" w:rsidP="00344605">
            <w:pPr>
              <w:pStyle w:val="TABLE-cell"/>
            </w:pPr>
            <w:r>
              <w:t>55</w:t>
            </w:r>
          </w:p>
        </w:tc>
        <w:tc>
          <w:tcPr>
            <w:tcW w:w="4082" w:type="dxa"/>
            <w:shd w:val="clear" w:color="auto" w:fill="auto"/>
          </w:tcPr>
          <w:p w14:paraId="3E6CD0A0" w14:textId="106D165C" w:rsidR="00344605" w:rsidRDefault="00344605" w:rsidP="00344605">
            <w:pPr>
              <w:pStyle w:val="TABLE-cell"/>
            </w:pPr>
            <w:r>
              <w:t>Heat flux density, irradiance, watts per square metre.</w:t>
            </w:r>
          </w:p>
        </w:tc>
      </w:tr>
      <w:tr w:rsidR="00344605" w14:paraId="1E202CAC" w14:textId="77777777" w:rsidTr="00344605">
        <w:tc>
          <w:tcPr>
            <w:tcW w:w="4082" w:type="dxa"/>
            <w:shd w:val="clear" w:color="auto" w:fill="auto"/>
          </w:tcPr>
          <w:p w14:paraId="787C258C" w14:textId="43FF8444" w:rsidR="00344605" w:rsidRDefault="00344605" w:rsidP="00344605">
            <w:pPr>
              <w:pStyle w:val="TABLE-cell"/>
            </w:pPr>
            <w:bookmarkStart w:id="1267" w:name="UML5423" w:colFirst="0" w:colLast="0"/>
            <w:bookmarkEnd w:id="1266"/>
            <w:r>
              <w:t>JPerm2</w:t>
            </w:r>
          </w:p>
        </w:tc>
        <w:tc>
          <w:tcPr>
            <w:tcW w:w="907" w:type="dxa"/>
            <w:shd w:val="clear" w:color="auto" w:fill="auto"/>
          </w:tcPr>
          <w:p w14:paraId="4DB95116" w14:textId="3C81EB10" w:rsidR="00344605" w:rsidRDefault="00344605" w:rsidP="00344605">
            <w:pPr>
              <w:pStyle w:val="TABLE-cell"/>
            </w:pPr>
            <w:r>
              <w:t>56</w:t>
            </w:r>
          </w:p>
        </w:tc>
        <w:tc>
          <w:tcPr>
            <w:tcW w:w="4082" w:type="dxa"/>
            <w:shd w:val="clear" w:color="auto" w:fill="auto"/>
          </w:tcPr>
          <w:p w14:paraId="5968A21E" w14:textId="5F238DCB" w:rsidR="00344605" w:rsidRDefault="00344605" w:rsidP="00344605">
            <w:pPr>
              <w:pStyle w:val="TABLE-cell"/>
            </w:pPr>
            <w:r>
              <w:t>Insulation energy density, joules per square metre or watt second per square metre.</w:t>
            </w:r>
          </w:p>
        </w:tc>
      </w:tr>
      <w:tr w:rsidR="00344605" w14:paraId="0243A11D" w14:textId="77777777" w:rsidTr="00344605">
        <w:tc>
          <w:tcPr>
            <w:tcW w:w="4082" w:type="dxa"/>
            <w:shd w:val="clear" w:color="auto" w:fill="auto"/>
          </w:tcPr>
          <w:p w14:paraId="535E78CE" w14:textId="72037B6F" w:rsidR="00344605" w:rsidRDefault="00344605" w:rsidP="00344605">
            <w:pPr>
              <w:pStyle w:val="TABLE-cell"/>
            </w:pPr>
            <w:bookmarkStart w:id="1268" w:name="UML5424" w:colFirst="0" w:colLast="0"/>
            <w:bookmarkEnd w:id="1267"/>
            <w:r>
              <w:t>SPerm</w:t>
            </w:r>
          </w:p>
        </w:tc>
        <w:tc>
          <w:tcPr>
            <w:tcW w:w="907" w:type="dxa"/>
            <w:shd w:val="clear" w:color="auto" w:fill="auto"/>
          </w:tcPr>
          <w:p w14:paraId="6A4D6B1F" w14:textId="0AA35799" w:rsidR="00344605" w:rsidRDefault="00344605" w:rsidP="00344605">
            <w:pPr>
              <w:pStyle w:val="TABLE-cell"/>
            </w:pPr>
            <w:r>
              <w:t>57</w:t>
            </w:r>
          </w:p>
        </w:tc>
        <w:tc>
          <w:tcPr>
            <w:tcW w:w="4082" w:type="dxa"/>
            <w:shd w:val="clear" w:color="auto" w:fill="auto"/>
          </w:tcPr>
          <w:p w14:paraId="371380DE" w14:textId="37644F3E" w:rsidR="00344605" w:rsidRDefault="00344605" w:rsidP="00344605">
            <w:pPr>
              <w:pStyle w:val="TABLE-cell"/>
            </w:pPr>
            <w:r>
              <w:t>Conductance per length (F/m).</w:t>
            </w:r>
          </w:p>
        </w:tc>
      </w:tr>
      <w:tr w:rsidR="00344605" w14:paraId="5FDFC7D4" w14:textId="77777777" w:rsidTr="00344605">
        <w:tc>
          <w:tcPr>
            <w:tcW w:w="4082" w:type="dxa"/>
            <w:shd w:val="clear" w:color="auto" w:fill="auto"/>
          </w:tcPr>
          <w:p w14:paraId="77888E8D" w14:textId="1E40BC04" w:rsidR="00344605" w:rsidRDefault="00344605" w:rsidP="00344605">
            <w:pPr>
              <w:pStyle w:val="TABLE-cell"/>
            </w:pPr>
            <w:bookmarkStart w:id="1269" w:name="UML5425" w:colFirst="0" w:colLast="0"/>
            <w:bookmarkEnd w:id="1268"/>
            <w:r>
              <w:t>KPers</w:t>
            </w:r>
          </w:p>
        </w:tc>
        <w:tc>
          <w:tcPr>
            <w:tcW w:w="907" w:type="dxa"/>
            <w:shd w:val="clear" w:color="auto" w:fill="auto"/>
          </w:tcPr>
          <w:p w14:paraId="4CD1C032" w14:textId="3479ABA9" w:rsidR="00344605" w:rsidRDefault="00344605" w:rsidP="00344605">
            <w:pPr>
              <w:pStyle w:val="TABLE-cell"/>
            </w:pPr>
            <w:r>
              <w:t>58</w:t>
            </w:r>
          </w:p>
        </w:tc>
        <w:tc>
          <w:tcPr>
            <w:tcW w:w="4082" w:type="dxa"/>
            <w:shd w:val="clear" w:color="auto" w:fill="auto"/>
          </w:tcPr>
          <w:p w14:paraId="25C70A38" w14:textId="3ABB53CD" w:rsidR="00344605" w:rsidRDefault="00344605" w:rsidP="00344605">
            <w:pPr>
              <w:pStyle w:val="TABLE-cell"/>
            </w:pPr>
            <w:r>
              <w:t>Temperature change rate in kelvins per second.</w:t>
            </w:r>
          </w:p>
        </w:tc>
      </w:tr>
      <w:tr w:rsidR="00344605" w14:paraId="147BD326" w14:textId="77777777" w:rsidTr="00344605">
        <w:tc>
          <w:tcPr>
            <w:tcW w:w="4082" w:type="dxa"/>
            <w:shd w:val="clear" w:color="auto" w:fill="auto"/>
          </w:tcPr>
          <w:p w14:paraId="270206C7" w14:textId="3F8ABE68" w:rsidR="00344605" w:rsidRDefault="00344605" w:rsidP="00344605">
            <w:pPr>
              <w:pStyle w:val="TABLE-cell"/>
            </w:pPr>
            <w:bookmarkStart w:id="1270" w:name="UML5426" w:colFirst="0" w:colLast="0"/>
            <w:bookmarkEnd w:id="1269"/>
            <w:r>
              <w:t>PaPers</w:t>
            </w:r>
          </w:p>
        </w:tc>
        <w:tc>
          <w:tcPr>
            <w:tcW w:w="907" w:type="dxa"/>
            <w:shd w:val="clear" w:color="auto" w:fill="auto"/>
          </w:tcPr>
          <w:p w14:paraId="13CAD650" w14:textId="48B77AF1" w:rsidR="00344605" w:rsidRDefault="00344605" w:rsidP="00344605">
            <w:pPr>
              <w:pStyle w:val="TABLE-cell"/>
            </w:pPr>
            <w:r>
              <w:t>59</w:t>
            </w:r>
          </w:p>
        </w:tc>
        <w:tc>
          <w:tcPr>
            <w:tcW w:w="4082" w:type="dxa"/>
            <w:shd w:val="clear" w:color="auto" w:fill="auto"/>
          </w:tcPr>
          <w:p w14:paraId="678C829E" w14:textId="41F43D40" w:rsidR="00344605" w:rsidRDefault="00344605" w:rsidP="00344605">
            <w:pPr>
              <w:pStyle w:val="TABLE-cell"/>
            </w:pPr>
            <w:r>
              <w:t>Pressure change rate in pascals per second.</w:t>
            </w:r>
          </w:p>
        </w:tc>
      </w:tr>
      <w:tr w:rsidR="00344605" w14:paraId="5265ADB0" w14:textId="77777777" w:rsidTr="00344605">
        <w:tc>
          <w:tcPr>
            <w:tcW w:w="4082" w:type="dxa"/>
            <w:shd w:val="clear" w:color="auto" w:fill="auto"/>
          </w:tcPr>
          <w:p w14:paraId="6D6013EC" w14:textId="51DEA7F3" w:rsidR="00344605" w:rsidRDefault="00344605" w:rsidP="00344605">
            <w:pPr>
              <w:pStyle w:val="TABLE-cell"/>
            </w:pPr>
            <w:bookmarkStart w:id="1271" w:name="UML5427" w:colFirst="0" w:colLast="0"/>
            <w:bookmarkEnd w:id="1270"/>
            <w:r>
              <w:t>JPerkgK</w:t>
            </w:r>
          </w:p>
        </w:tc>
        <w:tc>
          <w:tcPr>
            <w:tcW w:w="907" w:type="dxa"/>
            <w:shd w:val="clear" w:color="auto" w:fill="auto"/>
          </w:tcPr>
          <w:p w14:paraId="19E92AA4" w14:textId="65DDFE1A" w:rsidR="00344605" w:rsidRDefault="00344605" w:rsidP="00344605">
            <w:pPr>
              <w:pStyle w:val="TABLE-cell"/>
            </w:pPr>
            <w:r>
              <w:t>60</w:t>
            </w:r>
          </w:p>
        </w:tc>
        <w:tc>
          <w:tcPr>
            <w:tcW w:w="4082" w:type="dxa"/>
            <w:shd w:val="clear" w:color="auto" w:fill="auto"/>
          </w:tcPr>
          <w:p w14:paraId="21158A41" w14:textId="106A09B5" w:rsidR="00344605" w:rsidRDefault="00344605" w:rsidP="00344605">
            <w:pPr>
              <w:pStyle w:val="TABLE-cell"/>
            </w:pPr>
            <w:r>
              <w:t>Specific heat capacity, specific entropy, joules per kilogram Kelvin.</w:t>
            </w:r>
          </w:p>
        </w:tc>
      </w:tr>
      <w:tr w:rsidR="00344605" w14:paraId="0ADA4D79" w14:textId="77777777" w:rsidTr="00344605">
        <w:tc>
          <w:tcPr>
            <w:tcW w:w="4082" w:type="dxa"/>
            <w:shd w:val="clear" w:color="auto" w:fill="auto"/>
          </w:tcPr>
          <w:p w14:paraId="21C51D1E" w14:textId="4F032B90" w:rsidR="00344605" w:rsidRDefault="00344605" w:rsidP="00344605">
            <w:pPr>
              <w:pStyle w:val="TABLE-cell"/>
            </w:pPr>
            <w:bookmarkStart w:id="1272" w:name="UML5428" w:colFirst="0" w:colLast="0"/>
            <w:bookmarkEnd w:id="1271"/>
            <w:r>
              <w:t>VA</w:t>
            </w:r>
          </w:p>
        </w:tc>
        <w:tc>
          <w:tcPr>
            <w:tcW w:w="907" w:type="dxa"/>
            <w:shd w:val="clear" w:color="auto" w:fill="auto"/>
          </w:tcPr>
          <w:p w14:paraId="21FADC1F" w14:textId="47AAFFBD" w:rsidR="00344605" w:rsidRDefault="00344605" w:rsidP="00344605">
            <w:pPr>
              <w:pStyle w:val="TABLE-cell"/>
            </w:pPr>
            <w:r>
              <w:t>61</w:t>
            </w:r>
          </w:p>
        </w:tc>
        <w:tc>
          <w:tcPr>
            <w:tcW w:w="4082" w:type="dxa"/>
            <w:shd w:val="clear" w:color="auto" w:fill="auto"/>
          </w:tcPr>
          <w:p w14:paraId="2FDB4B08" w14:textId="0621D9FE" w:rsidR="00344605" w:rsidRDefault="00344605" w:rsidP="00344605">
            <w:pPr>
              <w:pStyle w:val="TABLE-cell"/>
            </w:pPr>
            <w:r>
              <w:t>Apparent power in volt amperes. See also real power and reactive power.</w:t>
            </w:r>
          </w:p>
        </w:tc>
      </w:tr>
      <w:tr w:rsidR="00344605" w14:paraId="28D9581F" w14:textId="77777777" w:rsidTr="00344605">
        <w:tc>
          <w:tcPr>
            <w:tcW w:w="4082" w:type="dxa"/>
            <w:shd w:val="clear" w:color="auto" w:fill="auto"/>
          </w:tcPr>
          <w:p w14:paraId="73DACD15" w14:textId="5BB4A111" w:rsidR="00344605" w:rsidRDefault="00344605" w:rsidP="00344605">
            <w:pPr>
              <w:pStyle w:val="TABLE-cell"/>
            </w:pPr>
            <w:bookmarkStart w:id="1273" w:name="UML5429" w:colFirst="0" w:colLast="0"/>
            <w:bookmarkEnd w:id="1272"/>
            <w:r>
              <w:t>VAr</w:t>
            </w:r>
          </w:p>
        </w:tc>
        <w:tc>
          <w:tcPr>
            <w:tcW w:w="907" w:type="dxa"/>
            <w:shd w:val="clear" w:color="auto" w:fill="auto"/>
          </w:tcPr>
          <w:p w14:paraId="2BFA8C53" w14:textId="3B93E111" w:rsidR="00344605" w:rsidRDefault="00344605" w:rsidP="00344605">
            <w:pPr>
              <w:pStyle w:val="TABLE-cell"/>
            </w:pPr>
            <w:r>
              <w:t>63</w:t>
            </w:r>
          </w:p>
        </w:tc>
        <w:tc>
          <w:tcPr>
            <w:tcW w:w="4082" w:type="dxa"/>
            <w:shd w:val="clear" w:color="auto" w:fill="auto"/>
          </w:tcPr>
          <w:p w14:paraId="0C60FDDC" w14:textId="77777777" w:rsidR="00344605" w:rsidRDefault="00344605" w:rsidP="00344605">
            <w:pPr>
              <w:pStyle w:val="TABLE-cell"/>
            </w:pPr>
            <w:r>
              <w:t>Reactive power in volt amperes reactive. The “reactive” or “imaginary” component of electrical power (VIsin(phi)). (See also real power and apparent power).</w:t>
            </w:r>
          </w:p>
          <w:p w14:paraId="45E622FF" w14:textId="5A91615E" w:rsidR="00344605" w:rsidRDefault="00344605" w:rsidP="00344605">
            <w:pPr>
              <w:pStyle w:val="TABLE-cell"/>
            </w:pPr>
            <w:r>
              <w:t>Note: Different meter designs use different methods to arrive at their results. Some meters may compute reactive power as an arithmetic value, while others compute the value vectorially. The data consumer should determine the method in use and the suitability of the measurement for the intended purpose.</w:t>
            </w:r>
          </w:p>
        </w:tc>
      </w:tr>
      <w:tr w:rsidR="00344605" w14:paraId="17FD34E6" w14:textId="77777777" w:rsidTr="00344605">
        <w:tc>
          <w:tcPr>
            <w:tcW w:w="4082" w:type="dxa"/>
            <w:shd w:val="clear" w:color="auto" w:fill="auto"/>
          </w:tcPr>
          <w:p w14:paraId="35165BAE" w14:textId="16514438" w:rsidR="00344605" w:rsidRDefault="00344605" w:rsidP="00344605">
            <w:pPr>
              <w:pStyle w:val="TABLE-cell"/>
            </w:pPr>
            <w:bookmarkStart w:id="1274" w:name="UML5430" w:colFirst="0" w:colLast="0"/>
            <w:bookmarkEnd w:id="1273"/>
            <w:r>
              <w:t>cosPhi</w:t>
            </w:r>
          </w:p>
        </w:tc>
        <w:tc>
          <w:tcPr>
            <w:tcW w:w="907" w:type="dxa"/>
            <w:shd w:val="clear" w:color="auto" w:fill="auto"/>
          </w:tcPr>
          <w:p w14:paraId="35C7E174" w14:textId="46B2CF7E" w:rsidR="00344605" w:rsidRDefault="00344605" w:rsidP="00344605">
            <w:pPr>
              <w:pStyle w:val="TABLE-cell"/>
            </w:pPr>
            <w:r>
              <w:t>65</w:t>
            </w:r>
          </w:p>
        </w:tc>
        <w:tc>
          <w:tcPr>
            <w:tcW w:w="4082" w:type="dxa"/>
            <w:shd w:val="clear" w:color="auto" w:fill="auto"/>
          </w:tcPr>
          <w:p w14:paraId="1FD8E367" w14:textId="77777777" w:rsidR="00344605" w:rsidRDefault="00344605" w:rsidP="00344605">
            <w:pPr>
              <w:pStyle w:val="TABLE-cell"/>
            </w:pPr>
            <w:r>
              <w:t>Power factor, dimensionless.</w:t>
            </w:r>
          </w:p>
          <w:p w14:paraId="20576C3A" w14:textId="77777777" w:rsidR="00344605" w:rsidRDefault="00344605" w:rsidP="00344605">
            <w:pPr>
              <w:pStyle w:val="TABLE-cell"/>
            </w:pPr>
            <w:r>
              <w:t>Note 1: This definition of power factor only holds for balanced systems. See the alternative definition under code 153.</w:t>
            </w:r>
          </w:p>
          <w:p w14:paraId="5020DE4E" w14:textId="23F65753" w:rsidR="00344605" w:rsidRDefault="00344605" w:rsidP="00344605">
            <w:pPr>
              <w:pStyle w:val="TABLE-cell"/>
            </w:pPr>
            <w:r>
              <w:t>Note 2 : Beware of differing sign conventions in use between the IEC and EEI. It is assumed that the data consumer understands the type of meter in use and the sign convention in use by the utility.</w:t>
            </w:r>
          </w:p>
        </w:tc>
      </w:tr>
      <w:tr w:rsidR="00344605" w14:paraId="0A1FBEB0" w14:textId="77777777" w:rsidTr="00344605">
        <w:tc>
          <w:tcPr>
            <w:tcW w:w="4082" w:type="dxa"/>
            <w:shd w:val="clear" w:color="auto" w:fill="auto"/>
          </w:tcPr>
          <w:p w14:paraId="67E317DF" w14:textId="3C80CCDD" w:rsidR="00344605" w:rsidRDefault="00344605" w:rsidP="00344605">
            <w:pPr>
              <w:pStyle w:val="TABLE-cell"/>
            </w:pPr>
            <w:bookmarkStart w:id="1275" w:name="UML5431" w:colFirst="0" w:colLast="0"/>
            <w:bookmarkEnd w:id="1274"/>
            <w:r>
              <w:t>Vs</w:t>
            </w:r>
          </w:p>
        </w:tc>
        <w:tc>
          <w:tcPr>
            <w:tcW w:w="907" w:type="dxa"/>
            <w:shd w:val="clear" w:color="auto" w:fill="auto"/>
          </w:tcPr>
          <w:p w14:paraId="0E17A852" w14:textId="34401F97" w:rsidR="00344605" w:rsidRDefault="00344605" w:rsidP="00344605">
            <w:pPr>
              <w:pStyle w:val="TABLE-cell"/>
            </w:pPr>
            <w:r>
              <w:t>66</w:t>
            </w:r>
          </w:p>
        </w:tc>
        <w:tc>
          <w:tcPr>
            <w:tcW w:w="4082" w:type="dxa"/>
            <w:shd w:val="clear" w:color="auto" w:fill="auto"/>
          </w:tcPr>
          <w:p w14:paraId="3CA11141" w14:textId="1B08AD83" w:rsidR="00344605" w:rsidRDefault="00344605" w:rsidP="00344605">
            <w:pPr>
              <w:pStyle w:val="TABLE-cell"/>
            </w:pPr>
            <w:r>
              <w:t>Volt seconds (Ws/A).</w:t>
            </w:r>
          </w:p>
        </w:tc>
      </w:tr>
      <w:tr w:rsidR="00344605" w14:paraId="566D95FD" w14:textId="77777777" w:rsidTr="00344605">
        <w:tc>
          <w:tcPr>
            <w:tcW w:w="4082" w:type="dxa"/>
            <w:shd w:val="clear" w:color="auto" w:fill="auto"/>
          </w:tcPr>
          <w:p w14:paraId="7EE311C4" w14:textId="36F54345" w:rsidR="00344605" w:rsidRDefault="00344605" w:rsidP="00344605">
            <w:pPr>
              <w:pStyle w:val="TABLE-cell"/>
            </w:pPr>
            <w:bookmarkStart w:id="1276" w:name="UML5432" w:colFirst="0" w:colLast="0"/>
            <w:bookmarkEnd w:id="1275"/>
            <w:r>
              <w:t>V2</w:t>
            </w:r>
          </w:p>
        </w:tc>
        <w:tc>
          <w:tcPr>
            <w:tcW w:w="907" w:type="dxa"/>
            <w:shd w:val="clear" w:color="auto" w:fill="auto"/>
          </w:tcPr>
          <w:p w14:paraId="682D965E" w14:textId="7A228F3F" w:rsidR="00344605" w:rsidRDefault="00344605" w:rsidP="00344605">
            <w:pPr>
              <w:pStyle w:val="TABLE-cell"/>
            </w:pPr>
            <w:r>
              <w:t>67</w:t>
            </w:r>
          </w:p>
        </w:tc>
        <w:tc>
          <w:tcPr>
            <w:tcW w:w="4082" w:type="dxa"/>
            <w:shd w:val="clear" w:color="auto" w:fill="auto"/>
          </w:tcPr>
          <w:p w14:paraId="37EE9241" w14:textId="1ADE5448" w:rsidR="00344605" w:rsidRDefault="00344605" w:rsidP="00344605">
            <w:pPr>
              <w:pStyle w:val="TABLE-cell"/>
            </w:pPr>
            <w:r>
              <w:t>Volt squared (W²/A²).</w:t>
            </w:r>
          </w:p>
        </w:tc>
      </w:tr>
      <w:tr w:rsidR="00344605" w14:paraId="1E2A1306" w14:textId="77777777" w:rsidTr="00344605">
        <w:tc>
          <w:tcPr>
            <w:tcW w:w="4082" w:type="dxa"/>
            <w:shd w:val="clear" w:color="auto" w:fill="auto"/>
          </w:tcPr>
          <w:p w14:paraId="451FE499" w14:textId="5E541350" w:rsidR="00344605" w:rsidRDefault="00344605" w:rsidP="00344605">
            <w:pPr>
              <w:pStyle w:val="TABLE-cell"/>
            </w:pPr>
            <w:bookmarkStart w:id="1277" w:name="UML5433" w:colFirst="0" w:colLast="0"/>
            <w:bookmarkEnd w:id="1276"/>
            <w:r>
              <w:t>As</w:t>
            </w:r>
          </w:p>
        </w:tc>
        <w:tc>
          <w:tcPr>
            <w:tcW w:w="907" w:type="dxa"/>
            <w:shd w:val="clear" w:color="auto" w:fill="auto"/>
          </w:tcPr>
          <w:p w14:paraId="7391ABAD" w14:textId="5A75D700" w:rsidR="00344605" w:rsidRDefault="00344605" w:rsidP="00344605">
            <w:pPr>
              <w:pStyle w:val="TABLE-cell"/>
            </w:pPr>
            <w:r>
              <w:t>68</w:t>
            </w:r>
          </w:p>
        </w:tc>
        <w:tc>
          <w:tcPr>
            <w:tcW w:w="4082" w:type="dxa"/>
            <w:shd w:val="clear" w:color="auto" w:fill="auto"/>
          </w:tcPr>
          <w:p w14:paraId="367413D8" w14:textId="75C60D43" w:rsidR="00344605" w:rsidRDefault="00344605" w:rsidP="00344605">
            <w:pPr>
              <w:pStyle w:val="TABLE-cell"/>
            </w:pPr>
            <w:r>
              <w:t>Ampere seconds (A·s).</w:t>
            </w:r>
          </w:p>
        </w:tc>
      </w:tr>
      <w:tr w:rsidR="00344605" w14:paraId="6DA6AEAD" w14:textId="77777777" w:rsidTr="00344605">
        <w:tc>
          <w:tcPr>
            <w:tcW w:w="4082" w:type="dxa"/>
            <w:shd w:val="clear" w:color="auto" w:fill="auto"/>
          </w:tcPr>
          <w:p w14:paraId="4F288094" w14:textId="49F7C39E" w:rsidR="00344605" w:rsidRDefault="00344605" w:rsidP="00344605">
            <w:pPr>
              <w:pStyle w:val="TABLE-cell"/>
            </w:pPr>
            <w:bookmarkStart w:id="1278" w:name="UML5434" w:colFirst="0" w:colLast="0"/>
            <w:bookmarkEnd w:id="1277"/>
            <w:r>
              <w:t>A2</w:t>
            </w:r>
          </w:p>
        </w:tc>
        <w:tc>
          <w:tcPr>
            <w:tcW w:w="907" w:type="dxa"/>
            <w:shd w:val="clear" w:color="auto" w:fill="auto"/>
          </w:tcPr>
          <w:p w14:paraId="5FD99ED5" w14:textId="41185D0A" w:rsidR="00344605" w:rsidRDefault="00344605" w:rsidP="00344605">
            <w:pPr>
              <w:pStyle w:val="TABLE-cell"/>
            </w:pPr>
            <w:r>
              <w:t>69</w:t>
            </w:r>
          </w:p>
        </w:tc>
        <w:tc>
          <w:tcPr>
            <w:tcW w:w="4082" w:type="dxa"/>
            <w:shd w:val="clear" w:color="auto" w:fill="auto"/>
          </w:tcPr>
          <w:p w14:paraId="3AAF2EE4" w14:textId="5EB61DE6" w:rsidR="00344605" w:rsidRDefault="00344605" w:rsidP="00344605">
            <w:pPr>
              <w:pStyle w:val="TABLE-cell"/>
            </w:pPr>
            <w:r>
              <w:t>Amperes squared (A²).</w:t>
            </w:r>
          </w:p>
        </w:tc>
      </w:tr>
      <w:tr w:rsidR="00344605" w14:paraId="2573BA0C" w14:textId="77777777" w:rsidTr="00344605">
        <w:tc>
          <w:tcPr>
            <w:tcW w:w="4082" w:type="dxa"/>
            <w:shd w:val="clear" w:color="auto" w:fill="auto"/>
          </w:tcPr>
          <w:p w14:paraId="2E88187D" w14:textId="0BA5F585" w:rsidR="00344605" w:rsidRDefault="00344605" w:rsidP="00344605">
            <w:pPr>
              <w:pStyle w:val="TABLE-cell"/>
            </w:pPr>
            <w:bookmarkStart w:id="1279" w:name="UML5435" w:colFirst="0" w:colLast="0"/>
            <w:bookmarkEnd w:id="1278"/>
            <w:r>
              <w:t>A2s</w:t>
            </w:r>
          </w:p>
        </w:tc>
        <w:tc>
          <w:tcPr>
            <w:tcW w:w="907" w:type="dxa"/>
            <w:shd w:val="clear" w:color="auto" w:fill="auto"/>
          </w:tcPr>
          <w:p w14:paraId="36202DC8" w14:textId="78C8B78B" w:rsidR="00344605" w:rsidRDefault="00344605" w:rsidP="00344605">
            <w:pPr>
              <w:pStyle w:val="TABLE-cell"/>
            </w:pPr>
            <w:r>
              <w:t>70</w:t>
            </w:r>
          </w:p>
        </w:tc>
        <w:tc>
          <w:tcPr>
            <w:tcW w:w="4082" w:type="dxa"/>
            <w:shd w:val="clear" w:color="auto" w:fill="auto"/>
          </w:tcPr>
          <w:p w14:paraId="0B89183E" w14:textId="47365398" w:rsidR="00344605" w:rsidRDefault="00344605" w:rsidP="00344605">
            <w:pPr>
              <w:pStyle w:val="TABLE-cell"/>
            </w:pPr>
            <w:r>
              <w:t>Ampere squared time in square amperes (A²s).</w:t>
            </w:r>
          </w:p>
        </w:tc>
      </w:tr>
      <w:tr w:rsidR="00344605" w14:paraId="67F3529F" w14:textId="77777777" w:rsidTr="00344605">
        <w:tc>
          <w:tcPr>
            <w:tcW w:w="4082" w:type="dxa"/>
            <w:shd w:val="clear" w:color="auto" w:fill="auto"/>
          </w:tcPr>
          <w:p w14:paraId="63B528B0" w14:textId="0A31D10E" w:rsidR="00344605" w:rsidRDefault="00344605" w:rsidP="00344605">
            <w:pPr>
              <w:pStyle w:val="TABLE-cell"/>
            </w:pPr>
            <w:bookmarkStart w:id="1280" w:name="UML5436" w:colFirst="0" w:colLast="0"/>
            <w:bookmarkEnd w:id="1279"/>
            <w:r>
              <w:t>VAh</w:t>
            </w:r>
          </w:p>
        </w:tc>
        <w:tc>
          <w:tcPr>
            <w:tcW w:w="907" w:type="dxa"/>
            <w:shd w:val="clear" w:color="auto" w:fill="auto"/>
          </w:tcPr>
          <w:p w14:paraId="37E6C8F8" w14:textId="342DA99A" w:rsidR="00344605" w:rsidRDefault="00344605" w:rsidP="00344605">
            <w:pPr>
              <w:pStyle w:val="TABLE-cell"/>
            </w:pPr>
            <w:r>
              <w:t>71</w:t>
            </w:r>
          </w:p>
        </w:tc>
        <w:tc>
          <w:tcPr>
            <w:tcW w:w="4082" w:type="dxa"/>
            <w:shd w:val="clear" w:color="auto" w:fill="auto"/>
          </w:tcPr>
          <w:p w14:paraId="2BB8B48D" w14:textId="56D05688" w:rsidR="00344605" w:rsidRDefault="00344605" w:rsidP="00344605">
            <w:pPr>
              <w:pStyle w:val="TABLE-cell"/>
            </w:pPr>
            <w:r>
              <w:t>Apparent energy in volt ampere hours.</w:t>
            </w:r>
          </w:p>
        </w:tc>
      </w:tr>
      <w:tr w:rsidR="00344605" w14:paraId="06FB9362" w14:textId="77777777" w:rsidTr="00344605">
        <w:tc>
          <w:tcPr>
            <w:tcW w:w="4082" w:type="dxa"/>
            <w:shd w:val="clear" w:color="auto" w:fill="auto"/>
          </w:tcPr>
          <w:p w14:paraId="7CB58FF3" w14:textId="1194743A" w:rsidR="00344605" w:rsidRDefault="00344605" w:rsidP="00344605">
            <w:pPr>
              <w:pStyle w:val="TABLE-cell"/>
            </w:pPr>
            <w:bookmarkStart w:id="1281" w:name="UML5437" w:colFirst="0" w:colLast="0"/>
            <w:bookmarkEnd w:id="1280"/>
            <w:r>
              <w:t>Wh</w:t>
            </w:r>
          </w:p>
        </w:tc>
        <w:tc>
          <w:tcPr>
            <w:tcW w:w="907" w:type="dxa"/>
            <w:shd w:val="clear" w:color="auto" w:fill="auto"/>
          </w:tcPr>
          <w:p w14:paraId="5C605696" w14:textId="073BA03A" w:rsidR="00344605" w:rsidRDefault="00344605" w:rsidP="00344605">
            <w:pPr>
              <w:pStyle w:val="TABLE-cell"/>
            </w:pPr>
            <w:r>
              <w:t>72</w:t>
            </w:r>
          </w:p>
        </w:tc>
        <w:tc>
          <w:tcPr>
            <w:tcW w:w="4082" w:type="dxa"/>
            <w:shd w:val="clear" w:color="auto" w:fill="auto"/>
          </w:tcPr>
          <w:p w14:paraId="76E69553" w14:textId="157E8BAB" w:rsidR="00344605" w:rsidRDefault="00344605" w:rsidP="00344605">
            <w:pPr>
              <w:pStyle w:val="TABLE-cell"/>
            </w:pPr>
            <w:r>
              <w:t>Real energy in watt hours.</w:t>
            </w:r>
          </w:p>
        </w:tc>
      </w:tr>
      <w:tr w:rsidR="00344605" w14:paraId="25A6AE1A" w14:textId="77777777" w:rsidTr="00344605">
        <w:tc>
          <w:tcPr>
            <w:tcW w:w="4082" w:type="dxa"/>
            <w:shd w:val="clear" w:color="auto" w:fill="auto"/>
          </w:tcPr>
          <w:p w14:paraId="7C51BE63" w14:textId="32C0D43F" w:rsidR="00344605" w:rsidRDefault="00344605" w:rsidP="00344605">
            <w:pPr>
              <w:pStyle w:val="TABLE-cell"/>
            </w:pPr>
            <w:bookmarkStart w:id="1282" w:name="UML5438" w:colFirst="0" w:colLast="0"/>
            <w:bookmarkEnd w:id="1281"/>
            <w:r>
              <w:t>VArh</w:t>
            </w:r>
          </w:p>
        </w:tc>
        <w:tc>
          <w:tcPr>
            <w:tcW w:w="907" w:type="dxa"/>
            <w:shd w:val="clear" w:color="auto" w:fill="auto"/>
          </w:tcPr>
          <w:p w14:paraId="6701C71C" w14:textId="2A9B4669" w:rsidR="00344605" w:rsidRDefault="00344605" w:rsidP="00344605">
            <w:pPr>
              <w:pStyle w:val="TABLE-cell"/>
            </w:pPr>
            <w:r>
              <w:t>73</w:t>
            </w:r>
          </w:p>
        </w:tc>
        <w:tc>
          <w:tcPr>
            <w:tcW w:w="4082" w:type="dxa"/>
            <w:shd w:val="clear" w:color="auto" w:fill="auto"/>
          </w:tcPr>
          <w:p w14:paraId="4A4073C8" w14:textId="21E8F599" w:rsidR="00344605" w:rsidRDefault="00344605" w:rsidP="00344605">
            <w:pPr>
              <w:pStyle w:val="TABLE-cell"/>
            </w:pPr>
            <w:r>
              <w:t>Reactive energy in volt ampere reactive hours.</w:t>
            </w:r>
          </w:p>
        </w:tc>
      </w:tr>
      <w:tr w:rsidR="00344605" w14:paraId="5B4112DB" w14:textId="77777777" w:rsidTr="00344605">
        <w:tc>
          <w:tcPr>
            <w:tcW w:w="4082" w:type="dxa"/>
            <w:shd w:val="clear" w:color="auto" w:fill="auto"/>
          </w:tcPr>
          <w:p w14:paraId="0671EB3F" w14:textId="0122C50E" w:rsidR="00344605" w:rsidRDefault="00344605" w:rsidP="00344605">
            <w:pPr>
              <w:pStyle w:val="TABLE-cell"/>
            </w:pPr>
            <w:bookmarkStart w:id="1283" w:name="UML5439" w:colFirst="0" w:colLast="0"/>
            <w:bookmarkEnd w:id="1282"/>
            <w:r>
              <w:t>VPerHz</w:t>
            </w:r>
          </w:p>
        </w:tc>
        <w:tc>
          <w:tcPr>
            <w:tcW w:w="907" w:type="dxa"/>
            <w:shd w:val="clear" w:color="auto" w:fill="auto"/>
          </w:tcPr>
          <w:p w14:paraId="5B5A9485" w14:textId="2DEE4EBA" w:rsidR="00344605" w:rsidRDefault="00344605" w:rsidP="00344605">
            <w:pPr>
              <w:pStyle w:val="TABLE-cell"/>
            </w:pPr>
            <w:r>
              <w:t>74</w:t>
            </w:r>
          </w:p>
        </w:tc>
        <w:tc>
          <w:tcPr>
            <w:tcW w:w="4082" w:type="dxa"/>
            <w:shd w:val="clear" w:color="auto" w:fill="auto"/>
          </w:tcPr>
          <w:p w14:paraId="3D009AD8" w14:textId="2A4F0898" w:rsidR="00344605" w:rsidRDefault="00344605" w:rsidP="00344605">
            <w:pPr>
              <w:pStyle w:val="TABLE-cell"/>
            </w:pPr>
            <w:r>
              <w:t>Magnetic flux in volt per hertz.</w:t>
            </w:r>
          </w:p>
        </w:tc>
      </w:tr>
      <w:tr w:rsidR="00344605" w14:paraId="17464FB3" w14:textId="77777777" w:rsidTr="00344605">
        <w:tc>
          <w:tcPr>
            <w:tcW w:w="4082" w:type="dxa"/>
            <w:shd w:val="clear" w:color="auto" w:fill="auto"/>
          </w:tcPr>
          <w:p w14:paraId="6A7D32D9" w14:textId="35097816" w:rsidR="00344605" w:rsidRDefault="00344605" w:rsidP="00344605">
            <w:pPr>
              <w:pStyle w:val="TABLE-cell"/>
            </w:pPr>
            <w:bookmarkStart w:id="1284" w:name="UML5440" w:colFirst="0" w:colLast="0"/>
            <w:bookmarkEnd w:id="1283"/>
            <w:r>
              <w:t>HzPers</w:t>
            </w:r>
          </w:p>
        </w:tc>
        <w:tc>
          <w:tcPr>
            <w:tcW w:w="907" w:type="dxa"/>
            <w:shd w:val="clear" w:color="auto" w:fill="auto"/>
          </w:tcPr>
          <w:p w14:paraId="6014A01F" w14:textId="4750C36A" w:rsidR="00344605" w:rsidRDefault="00344605" w:rsidP="00344605">
            <w:pPr>
              <w:pStyle w:val="TABLE-cell"/>
            </w:pPr>
            <w:r>
              <w:t>75</w:t>
            </w:r>
          </w:p>
        </w:tc>
        <w:tc>
          <w:tcPr>
            <w:tcW w:w="4082" w:type="dxa"/>
            <w:shd w:val="clear" w:color="auto" w:fill="auto"/>
          </w:tcPr>
          <w:p w14:paraId="124FB7AE" w14:textId="00658C6C" w:rsidR="00344605" w:rsidRDefault="00344605" w:rsidP="00344605">
            <w:pPr>
              <w:pStyle w:val="TABLE-cell"/>
            </w:pPr>
            <w:r>
              <w:t>Rate of change of frequency in hertz per second.</w:t>
            </w:r>
          </w:p>
        </w:tc>
      </w:tr>
      <w:tr w:rsidR="00344605" w14:paraId="4A9B1176" w14:textId="77777777" w:rsidTr="00344605">
        <w:tc>
          <w:tcPr>
            <w:tcW w:w="4082" w:type="dxa"/>
            <w:shd w:val="clear" w:color="auto" w:fill="auto"/>
          </w:tcPr>
          <w:p w14:paraId="7F6C566C" w14:textId="52C8AB01" w:rsidR="00344605" w:rsidRDefault="00344605" w:rsidP="00344605">
            <w:pPr>
              <w:pStyle w:val="TABLE-cell"/>
            </w:pPr>
            <w:bookmarkStart w:id="1285" w:name="UML5441" w:colFirst="0" w:colLast="0"/>
            <w:bookmarkEnd w:id="1284"/>
            <w:r>
              <w:t>character</w:t>
            </w:r>
          </w:p>
        </w:tc>
        <w:tc>
          <w:tcPr>
            <w:tcW w:w="907" w:type="dxa"/>
            <w:shd w:val="clear" w:color="auto" w:fill="auto"/>
          </w:tcPr>
          <w:p w14:paraId="7A3C699D" w14:textId="77551FCD" w:rsidR="00344605" w:rsidRDefault="00344605" w:rsidP="00344605">
            <w:pPr>
              <w:pStyle w:val="TABLE-cell"/>
            </w:pPr>
            <w:r>
              <w:t>76</w:t>
            </w:r>
          </w:p>
        </w:tc>
        <w:tc>
          <w:tcPr>
            <w:tcW w:w="4082" w:type="dxa"/>
            <w:shd w:val="clear" w:color="auto" w:fill="auto"/>
          </w:tcPr>
          <w:p w14:paraId="7AAC99F4" w14:textId="17B1ECEB" w:rsidR="00344605" w:rsidRDefault="00344605" w:rsidP="00344605">
            <w:pPr>
              <w:pStyle w:val="TABLE-cell"/>
            </w:pPr>
            <w:r>
              <w:t>Number of characters.</w:t>
            </w:r>
          </w:p>
        </w:tc>
      </w:tr>
      <w:tr w:rsidR="00344605" w14:paraId="549F97E0" w14:textId="77777777" w:rsidTr="00344605">
        <w:tc>
          <w:tcPr>
            <w:tcW w:w="4082" w:type="dxa"/>
            <w:shd w:val="clear" w:color="auto" w:fill="auto"/>
          </w:tcPr>
          <w:p w14:paraId="39F9C465" w14:textId="1FDAA726" w:rsidR="00344605" w:rsidRDefault="00344605" w:rsidP="00344605">
            <w:pPr>
              <w:pStyle w:val="TABLE-cell"/>
            </w:pPr>
            <w:bookmarkStart w:id="1286" w:name="UML5442" w:colFirst="0" w:colLast="0"/>
            <w:bookmarkEnd w:id="1285"/>
            <w:r>
              <w:t>charPers</w:t>
            </w:r>
          </w:p>
        </w:tc>
        <w:tc>
          <w:tcPr>
            <w:tcW w:w="907" w:type="dxa"/>
            <w:shd w:val="clear" w:color="auto" w:fill="auto"/>
          </w:tcPr>
          <w:p w14:paraId="3DF01914" w14:textId="224B23FD" w:rsidR="00344605" w:rsidRDefault="00344605" w:rsidP="00344605">
            <w:pPr>
              <w:pStyle w:val="TABLE-cell"/>
            </w:pPr>
            <w:r>
              <w:t>77</w:t>
            </w:r>
          </w:p>
        </w:tc>
        <w:tc>
          <w:tcPr>
            <w:tcW w:w="4082" w:type="dxa"/>
            <w:shd w:val="clear" w:color="auto" w:fill="auto"/>
          </w:tcPr>
          <w:p w14:paraId="3EFEEB8F" w14:textId="37B069D1" w:rsidR="00344605" w:rsidRDefault="00344605" w:rsidP="00344605">
            <w:pPr>
              <w:pStyle w:val="TABLE-cell"/>
            </w:pPr>
            <w:r>
              <w:t>Data rate (baud) in characters per second.</w:t>
            </w:r>
          </w:p>
        </w:tc>
      </w:tr>
      <w:tr w:rsidR="00344605" w14:paraId="79FF552E" w14:textId="77777777" w:rsidTr="00344605">
        <w:tc>
          <w:tcPr>
            <w:tcW w:w="4082" w:type="dxa"/>
            <w:shd w:val="clear" w:color="auto" w:fill="auto"/>
          </w:tcPr>
          <w:p w14:paraId="09925ECB" w14:textId="05D846A7" w:rsidR="00344605" w:rsidRDefault="00344605" w:rsidP="00344605">
            <w:pPr>
              <w:pStyle w:val="TABLE-cell"/>
            </w:pPr>
            <w:bookmarkStart w:id="1287" w:name="UML5443" w:colFirst="0" w:colLast="0"/>
            <w:bookmarkEnd w:id="1286"/>
            <w:r>
              <w:t>kgm2</w:t>
            </w:r>
          </w:p>
        </w:tc>
        <w:tc>
          <w:tcPr>
            <w:tcW w:w="907" w:type="dxa"/>
            <w:shd w:val="clear" w:color="auto" w:fill="auto"/>
          </w:tcPr>
          <w:p w14:paraId="4F4B533C" w14:textId="551B3255" w:rsidR="00344605" w:rsidRDefault="00344605" w:rsidP="00344605">
            <w:pPr>
              <w:pStyle w:val="TABLE-cell"/>
            </w:pPr>
            <w:r>
              <w:t>78</w:t>
            </w:r>
          </w:p>
        </w:tc>
        <w:tc>
          <w:tcPr>
            <w:tcW w:w="4082" w:type="dxa"/>
            <w:shd w:val="clear" w:color="auto" w:fill="auto"/>
          </w:tcPr>
          <w:p w14:paraId="17C4F533" w14:textId="0F66D387" w:rsidR="00344605" w:rsidRDefault="00344605" w:rsidP="00344605">
            <w:pPr>
              <w:pStyle w:val="TABLE-cell"/>
            </w:pPr>
            <w:r>
              <w:t>Moment of mass in kilogram square metres (kg·m²) (Second moment of mass, commonly called the moment of inertia). Note: multiplier “k” is included in this unit symbol for compatibility with IEC 61850-7-3.</w:t>
            </w:r>
          </w:p>
        </w:tc>
      </w:tr>
      <w:tr w:rsidR="00344605" w14:paraId="4B76E196" w14:textId="77777777" w:rsidTr="00344605">
        <w:tc>
          <w:tcPr>
            <w:tcW w:w="4082" w:type="dxa"/>
            <w:shd w:val="clear" w:color="auto" w:fill="auto"/>
          </w:tcPr>
          <w:p w14:paraId="5373B3A1" w14:textId="76CDA40D" w:rsidR="00344605" w:rsidRDefault="00344605" w:rsidP="00344605">
            <w:pPr>
              <w:pStyle w:val="TABLE-cell"/>
            </w:pPr>
            <w:bookmarkStart w:id="1288" w:name="UML5444" w:colFirst="0" w:colLast="0"/>
            <w:bookmarkEnd w:id="1287"/>
            <w:r>
              <w:t>dB</w:t>
            </w:r>
          </w:p>
        </w:tc>
        <w:tc>
          <w:tcPr>
            <w:tcW w:w="907" w:type="dxa"/>
            <w:shd w:val="clear" w:color="auto" w:fill="auto"/>
          </w:tcPr>
          <w:p w14:paraId="18BF1350" w14:textId="4A1B87E6" w:rsidR="00344605" w:rsidRDefault="00344605" w:rsidP="00344605">
            <w:pPr>
              <w:pStyle w:val="TABLE-cell"/>
            </w:pPr>
            <w:r>
              <w:t>79</w:t>
            </w:r>
          </w:p>
        </w:tc>
        <w:tc>
          <w:tcPr>
            <w:tcW w:w="4082" w:type="dxa"/>
            <w:shd w:val="clear" w:color="auto" w:fill="auto"/>
          </w:tcPr>
          <w:p w14:paraId="7554A625" w14:textId="1D396217" w:rsidR="00344605" w:rsidRDefault="00344605" w:rsidP="00344605">
            <w:pPr>
              <w:pStyle w:val="TABLE-cell"/>
            </w:pPr>
            <w:r>
              <w:t>Sound pressure level in decibels. Note:  multiplier “d” is included in this unit symbol for compatibility with IEC 61850-7-3.</w:t>
            </w:r>
          </w:p>
        </w:tc>
      </w:tr>
      <w:tr w:rsidR="00344605" w14:paraId="4EF2DEB8" w14:textId="77777777" w:rsidTr="00344605">
        <w:tc>
          <w:tcPr>
            <w:tcW w:w="4082" w:type="dxa"/>
            <w:shd w:val="clear" w:color="auto" w:fill="auto"/>
          </w:tcPr>
          <w:p w14:paraId="2AB912FB" w14:textId="3D74D689" w:rsidR="00344605" w:rsidRDefault="00344605" w:rsidP="00344605">
            <w:pPr>
              <w:pStyle w:val="TABLE-cell"/>
            </w:pPr>
            <w:bookmarkStart w:id="1289" w:name="UML5445" w:colFirst="0" w:colLast="0"/>
            <w:bookmarkEnd w:id="1288"/>
            <w:r>
              <w:t>WPers</w:t>
            </w:r>
          </w:p>
        </w:tc>
        <w:tc>
          <w:tcPr>
            <w:tcW w:w="907" w:type="dxa"/>
            <w:shd w:val="clear" w:color="auto" w:fill="auto"/>
          </w:tcPr>
          <w:p w14:paraId="1919F8B5" w14:textId="465718DD" w:rsidR="00344605" w:rsidRDefault="00344605" w:rsidP="00344605">
            <w:pPr>
              <w:pStyle w:val="TABLE-cell"/>
            </w:pPr>
            <w:r>
              <w:t>81</w:t>
            </w:r>
          </w:p>
        </w:tc>
        <w:tc>
          <w:tcPr>
            <w:tcW w:w="4082" w:type="dxa"/>
            <w:shd w:val="clear" w:color="auto" w:fill="auto"/>
          </w:tcPr>
          <w:p w14:paraId="14670336" w14:textId="1661C0FC" w:rsidR="00344605" w:rsidRDefault="00344605" w:rsidP="00344605">
            <w:pPr>
              <w:pStyle w:val="TABLE-cell"/>
            </w:pPr>
            <w:r>
              <w:t>Ramp rate in watts per second.</w:t>
            </w:r>
          </w:p>
        </w:tc>
      </w:tr>
      <w:tr w:rsidR="00344605" w14:paraId="3250B0B0" w14:textId="77777777" w:rsidTr="00344605">
        <w:tc>
          <w:tcPr>
            <w:tcW w:w="4082" w:type="dxa"/>
            <w:shd w:val="clear" w:color="auto" w:fill="auto"/>
          </w:tcPr>
          <w:p w14:paraId="56572A36" w14:textId="3F355033" w:rsidR="00344605" w:rsidRDefault="00344605" w:rsidP="00344605">
            <w:pPr>
              <w:pStyle w:val="TABLE-cell"/>
            </w:pPr>
            <w:bookmarkStart w:id="1290" w:name="UML5446" w:colFirst="0" w:colLast="0"/>
            <w:bookmarkEnd w:id="1289"/>
            <w:r>
              <w:t>lPers</w:t>
            </w:r>
          </w:p>
        </w:tc>
        <w:tc>
          <w:tcPr>
            <w:tcW w:w="907" w:type="dxa"/>
            <w:shd w:val="clear" w:color="auto" w:fill="auto"/>
          </w:tcPr>
          <w:p w14:paraId="68FB2CA3" w14:textId="7B528765" w:rsidR="00344605" w:rsidRDefault="00344605" w:rsidP="00344605">
            <w:pPr>
              <w:pStyle w:val="TABLE-cell"/>
            </w:pPr>
            <w:r>
              <w:t>82</w:t>
            </w:r>
          </w:p>
        </w:tc>
        <w:tc>
          <w:tcPr>
            <w:tcW w:w="4082" w:type="dxa"/>
            <w:shd w:val="clear" w:color="auto" w:fill="auto"/>
          </w:tcPr>
          <w:p w14:paraId="06EC4CF3" w14:textId="282129D9" w:rsidR="00344605" w:rsidRDefault="00344605" w:rsidP="00344605">
            <w:pPr>
              <w:pStyle w:val="TABLE-cell"/>
            </w:pPr>
            <w:r>
              <w:t>Volumetric flow rate in litres per second.</w:t>
            </w:r>
          </w:p>
        </w:tc>
      </w:tr>
      <w:tr w:rsidR="00344605" w14:paraId="3D92D09E" w14:textId="77777777" w:rsidTr="00344605">
        <w:tc>
          <w:tcPr>
            <w:tcW w:w="4082" w:type="dxa"/>
            <w:shd w:val="clear" w:color="auto" w:fill="auto"/>
          </w:tcPr>
          <w:p w14:paraId="5C97226F" w14:textId="1B4F42ED" w:rsidR="00344605" w:rsidRDefault="00344605" w:rsidP="00344605">
            <w:pPr>
              <w:pStyle w:val="TABLE-cell"/>
            </w:pPr>
            <w:bookmarkStart w:id="1291" w:name="UML5447" w:colFirst="0" w:colLast="0"/>
            <w:bookmarkEnd w:id="1290"/>
            <w:r>
              <w:t>dBm</w:t>
            </w:r>
          </w:p>
        </w:tc>
        <w:tc>
          <w:tcPr>
            <w:tcW w:w="907" w:type="dxa"/>
            <w:shd w:val="clear" w:color="auto" w:fill="auto"/>
          </w:tcPr>
          <w:p w14:paraId="2D10D5A4" w14:textId="4AC73073" w:rsidR="00344605" w:rsidRDefault="00344605" w:rsidP="00344605">
            <w:pPr>
              <w:pStyle w:val="TABLE-cell"/>
            </w:pPr>
            <w:r>
              <w:t>83</w:t>
            </w:r>
          </w:p>
        </w:tc>
        <w:tc>
          <w:tcPr>
            <w:tcW w:w="4082" w:type="dxa"/>
            <w:shd w:val="clear" w:color="auto" w:fill="auto"/>
          </w:tcPr>
          <w:p w14:paraId="79E0BBD5" w14:textId="569A8803" w:rsidR="00344605" w:rsidRDefault="00344605" w:rsidP="00344605">
            <w:pPr>
              <w:pStyle w:val="TABLE-cell"/>
            </w:pPr>
            <w:r>
              <w:t>Power level (logarithmic ratio of signal strength , Bel-mW), normalized to 1mW. Note:  multiplier “d” is included in this unit symbol for compatibility with IEC 61850-7-3.</w:t>
            </w:r>
          </w:p>
        </w:tc>
      </w:tr>
      <w:tr w:rsidR="00344605" w14:paraId="255371AC" w14:textId="77777777" w:rsidTr="00344605">
        <w:tc>
          <w:tcPr>
            <w:tcW w:w="4082" w:type="dxa"/>
            <w:shd w:val="clear" w:color="auto" w:fill="auto"/>
          </w:tcPr>
          <w:p w14:paraId="445A0927" w14:textId="0160CBF0" w:rsidR="00344605" w:rsidRDefault="00344605" w:rsidP="00344605">
            <w:pPr>
              <w:pStyle w:val="TABLE-cell"/>
            </w:pPr>
            <w:bookmarkStart w:id="1292" w:name="UML5448" w:colFirst="0" w:colLast="0"/>
            <w:bookmarkEnd w:id="1291"/>
            <w:r>
              <w:t>h</w:t>
            </w:r>
          </w:p>
        </w:tc>
        <w:tc>
          <w:tcPr>
            <w:tcW w:w="907" w:type="dxa"/>
            <w:shd w:val="clear" w:color="auto" w:fill="auto"/>
          </w:tcPr>
          <w:p w14:paraId="4D1DE925" w14:textId="797C586D" w:rsidR="00344605" w:rsidRDefault="00344605" w:rsidP="00344605">
            <w:pPr>
              <w:pStyle w:val="TABLE-cell"/>
            </w:pPr>
            <w:r>
              <w:t>84</w:t>
            </w:r>
          </w:p>
        </w:tc>
        <w:tc>
          <w:tcPr>
            <w:tcW w:w="4082" w:type="dxa"/>
            <w:shd w:val="clear" w:color="auto" w:fill="auto"/>
          </w:tcPr>
          <w:p w14:paraId="0F861154" w14:textId="32594E2D" w:rsidR="00344605" w:rsidRDefault="00344605" w:rsidP="00344605">
            <w:pPr>
              <w:pStyle w:val="TABLE-cell"/>
            </w:pPr>
            <w:r>
              <w:t>Time in hours, hour = 60 min = 3600 s.</w:t>
            </w:r>
          </w:p>
        </w:tc>
      </w:tr>
      <w:tr w:rsidR="00344605" w14:paraId="067CEAF2" w14:textId="77777777" w:rsidTr="00344605">
        <w:tc>
          <w:tcPr>
            <w:tcW w:w="4082" w:type="dxa"/>
            <w:shd w:val="clear" w:color="auto" w:fill="auto"/>
          </w:tcPr>
          <w:p w14:paraId="0D3CA921" w14:textId="2718EE0A" w:rsidR="00344605" w:rsidRDefault="00344605" w:rsidP="00344605">
            <w:pPr>
              <w:pStyle w:val="TABLE-cell"/>
            </w:pPr>
            <w:bookmarkStart w:id="1293" w:name="UML5449" w:colFirst="0" w:colLast="0"/>
            <w:bookmarkEnd w:id="1292"/>
            <w:r>
              <w:t>min</w:t>
            </w:r>
          </w:p>
        </w:tc>
        <w:tc>
          <w:tcPr>
            <w:tcW w:w="907" w:type="dxa"/>
            <w:shd w:val="clear" w:color="auto" w:fill="auto"/>
          </w:tcPr>
          <w:p w14:paraId="6B312210" w14:textId="0270B95F" w:rsidR="00344605" w:rsidRDefault="00344605" w:rsidP="00344605">
            <w:pPr>
              <w:pStyle w:val="TABLE-cell"/>
            </w:pPr>
            <w:r>
              <w:t>85</w:t>
            </w:r>
          </w:p>
        </w:tc>
        <w:tc>
          <w:tcPr>
            <w:tcW w:w="4082" w:type="dxa"/>
            <w:shd w:val="clear" w:color="auto" w:fill="auto"/>
          </w:tcPr>
          <w:p w14:paraId="56F4C02A" w14:textId="39842CC8" w:rsidR="00344605" w:rsidRDefault="00344605" w:rsidP="00344605">
            <w:pPr>
              <w:pStyle w:val="TABLE-cell"/>
            </w:pPr>
            <w:r>
              <w:t>Time in minutes, minute  = 60 s.</w:t>
            </w:r>
          </w:p>
        </w:tc>
      </w:tr>
      <w:tr w:rsidR="00344605" w14:paraId="391A1164" w14:textId="77777777" w:rsidTr="00344605">
        <w:tc>
          <w:tcPr>
            <w:tcW w:w="4082" w:type="dxa"/>
            <w:shd w:val="clear" w:color="auto" w:fill="auto"/>
          </w:tcPr>
          <w:p w14:paraId="014DF7AC" w14:textId="1EB6C223" w:rsidR="00344605" w:rsidRDefault="00344605" w:rsidP="00344605">
            <w:pPr>
              <w:pStyle w:val="TABLE-cell"/>
            </w:pPr>
            <w:bookmarkStart w:id="1294" w:name="UML5450" w:colFirst="0" w:colLast="0"/>
            <w:bookmarkEnd w:id="1293"/>
            <w:r>
              <w:t>Q</w:t>
            </w:r>
          </w:p>
        </w:tc>
        <w:tc>
          <w:tcPr>
            <w:tcW w:w="907" w:type="dxa"/>
            <w:shd w:val="clear" w:color="auto" w:fill="auto"/>
          </w:tcPr>
          <w:p w14:paraId="272325FA" w14:textId="64427C26" w:rsidR="00344605" w:rsidRDefault="00344605" w:rsidP="00344605">
            <w:pPr>
              <w:pStyle w:val="TABLE-cell"/>
            </w:pPr>
            <w:r>
              <w:t>100</w:t>
            </w:r>
          </w:p>
        </w:tc>
        <w:tc>
          <w:tcPr>
            <w:tcW w:w="4082" w:type="dxa"/>
            <w:shd w:val="clear" w:color="auto" w:fill="auto"/>
          </w:tcPr>
          <w:p w14:paraId="0A74ACE9" w14:textId="65A1A9ED" w:rsidR="00344605" w:rsidRDefault="00344605" w:rsidP="00344605">
            <w:pPr>
              <w:pStyle w:val="TABLE-cell"/>
            </w:pPr>
            <w:r>
              <w:t>Quantity power, Q.</w:t>
            </w:r>
          </w:p>
        </w:tc>
      </w:tr>
      <w:tr w:rsidR="00344605" w14:paraId="3F30E393" w14:textId="77777777" w:rsidTr="00344605">
        <w:tc>
          <w:tcPr>
            <w:tcW w:w="4082" w:type="dxa"/>
            <w:shd w:val="clear" w:color="auto" w:fill="auto"/>
          </w:tcPr>
          <w:p w14:paraId="381A0800" w14:textId="0600C710" w:rsidR="00344605" w:rsidRDefault="00344605" w:rsidP="00344605">
            <w:pPr>
              <w:pStyle w:val="TABLE-cell"/>
            </w:pPr>
            <w:bookmarkStart w:id="1295" w:name="UML5451" w:colFirst="0" w:colLast="0"/>
            <w:bookmarkEnd w:id="1294"/>
            <w:r>
              <w:t>Qh</w:t>
            </w:r>
          </w:p>
        </w:tc>
        <w:tc>
          <w:tcPr>
            <w:tcW w:w="907" w:type="dxa"/>
            <w:shd w:val="clear" w:color="auto" w:fill="auto"/>
          </w:tcPr>
          <w:p w14:paraId="59B1C1EA" w14:textId="66E15BBF" w:rsidR="00344605" w:rsidRDefault="00344605" w:rsidP="00344605">
            <w:pPr>
              <w:pStyle w:val="TABLE-cell"/>
            </w:pPr>
            <w:r>
              <w:t>101</w:t>
            </w:r>
          </w:p>
        </w:tc>
        <w:tc>
          <w:tcPr>
            <w:tcW w:w="4082" w:type="dxa"/>
            <w:shd w:val="clear" w:color="auto" w:fill="auto"/>
          </w:tcPr>
          <w:p w14:paraId="136906A7" w14:textId="6E898B4C" w:rsidR="00344605" w:rsidRDefault="00344605" w:rsidP="00344605">
            <w:pPr>
              <w:pStyle w:val="TABLE-cell"/>
            </w:pPr>
            <w:r>
              <w:t>Quantity energy, Qh.</w:t>
            </w:r>
          </w:p>
        </w:tc>
      </w:tr>
      <w:tr w:rsidR="00344605" w14:paraId="5F756665" w14:textId="77777777" w:rsidTr="00344605">
        <w:tc>
          <w:tcPr>
            <w:tcW w:w="4082" w:type="dxa"/>
            <w:shd w:val="clear" w:color="auto" w:fill="auto"/>
          </w:tcPr>
          <w:p w14:paraId="51974D00" w14:textId="2DB1C571" w:rsidR="00344605" w:rsidRDefault="00344605" w:rsidP="00344605">
            <w:pPr>
              <w:pStyle w:val="TABLE-cell"/>
            </w:pPr>
            <w:bookmarkStart w:id="1296" w:name="UML5452" w:colFirst="0" w:colLast="0"/>
            <w:bookmarkEnd w:id="1295"/>
            <w:r>
              <w:t>ohmm</w:t>
            </w:r>
          </w:p>
        </w:tc>
        <w:tc>
          <w:tcPr>
            <w:tcW w:w="907" w:type="dxa"/>
            <w:shd w:val="clear" w:color="auto" w:fill="auto"/>
          </w:tcPr>
          <w:p w14:paraId="3471E798" w14:textId="17F04A02" w:rsidR="00344605" w:rsidRDefault="00344605" w:rsidP="00344605">
            <w:pPr>
              <w:pStyle w:val="TABLE-cell"/>
            </w:pPr>
            <w:r>
              <w:t>102</w:t>
            </w:r>
          </w:p>
        </w:tc>
        <w:tc>
          <w:tcPr>
            <w:tcW w:w="4082" w:type="dxa"/>
            <w:shd w:val="clear" w:color="auto" w:fill="auto"/>
          </w:tcPr>
          <w:p w14:paraId="10CE8FF5" w14:textId="7853ECEA" w:rsidR="00344605" w:rsidRDefault="00344605" w:rsidP="00344605">
            <w:pPr>
              <w:pStyle w:val="TABLE-cell"/>
            </w:pPr>
            <w:r>
              <w:t>Resistivity, ohm metres, (rho).</w:t>
            </w:r>
          </w:p>
        </w:tc>
      </w:tr>
      <w:tr w:rsidR="00344605" w14:paraId="51663A07" w14:textId="77777777" w:rsidTr="00344605">
        <w:tc>
          <w:tcPr>
            <w:tcW w:w="4082" w:type="dxa"/>
            <w:shd w:val="clear" w:color="auto" w:fill="auto"/>
          </w:tcPr>
          <w:p w14:paraId="35E619F7" w14:textId="46B4C412" w:rsidR="00344605" w:rsidRDefault="00344605" w:rsidP="00344605">
            <w:pPr>
              <w:pStyle w:val="TABLE-cell"/>
            </w:pPr>
            <w:bookmarkStart w:id="1297" w:name="UML5453" w:colFirst="0" w:colLast="0"/>
            <w:bookmarkEnd w:id="1296"/>
            <w:r>
              <w:t>APerm</w:t>
            </w:r>
          </w:p>
        </w:tc>
        <w:tc>
          <w:tcPr>
            <w:tcW w:w="907" w:type="dxa"/>
            <w:shd w:val="clear" w:color="auto" w:fill="auto"/>
          </w:tcPr>
          <w:p w14:paraId="577EFA70" w14:textId="1FD2B225" w:rsidR="00344605" w:rsidRDefault="00344605" w:rsidP="00344605">
            <w:pPr>
              <w:pStyle w:val="TABLE-cell"/>
            </w:pPr>
            <w:r>
              <w:t>103</w:t>
            </w:r>
          </w:p>
        </w:tc>
        <w:tc>
          <w:tcPr>
            <w:tcW w:w="4082" w:type="dxa"/>
            <w:shd w:val="clear" w:color="auto" w:fill="auto"/>
          </w:tcPr>
          <w:p w14:paraId="3D5A6F22" w14:textId="7108F37B" w:rsidR="00344605" w:rsidRDefault="00344605" w:rsidP="00344605">
            <w:pPr>
              <w:pStyle w:val="TABLE-cell"/>
            </w:pPr>
            <w:r>
              <w:t>A/m, magnetic field strength, amperes per metre.</w:t>
            </w:r>
          </w:p>
        </w:tc>
      </w:tr>
      <w:tr w:rsidR="00344605" w14:paraId="35AC28B9" w14:textId="77777777" w:rsidTr="00344605">
        <w:tc>
          <w:tcPr>
            <w:tcW w:w="4082" w:type="dxa"/>
            <w:shd w:val="clear" w:color="auto" w:fill="auto"/>
          </w:tcPr>
          <w:p w14:paraId="59CCEDBE" w14:textId="7F719ECE" w:rsidR="00344605" w:rsidRDefault="00344605" w:rsidP="00344605">
            <w:pPr>
              <w:pStyle w:val="TABLE-cell"/>
            </w:pPr>
            <w:bookmarkStart w:id="1298" w:name="UML5454" w:colFirst="0" w:colLast="0"/>
            <w:bookmarkEnd w:id="1297"/>
            <w:r>
              <w:t>V2h</w:t>
            </w:r>
          </w:p>
        </w:tc>
        <w:tc>
          <w:tcPr>
            <w:tcW w:w="907" w:type="dxa"/>
            <w:shd w:val="clear" w:color="auto" w:fill="auto"/>
          </w:tcPr>
          <w:p w14:paraId="25C96BA4" w14:textId="44E63F0B" w:rsidR="00344605" w:rsidRDefault="00344605" w:rsidP="00344605">
            <w:pPr>
              <w:pStyle w:val="TABLE-cell"/>
            </w:pPr>
            <w:r>
              <w:t>104</w:t>
            </w:r>
          </w:p>
        </w:tc>
        <w:tc>
          <w:tcPr>
            <w:tcW w:w="4082" w:type="dxa"/>
            <w:shd w:val="clear" w:color="auto" w:fill="auto"/>
          </w:tcPr>
          <w:p w14:paraId="3B332F58" w14:textId="500D6CBA" w:rsidR="00344605" w:rsidRDefault="00344605" w:rsidP="00344605">
            <w:pPr>
              <w:pStyle w:val="TABLE-cell"/>
            </w:pPr>
            <w:r>
              <w:t>Volt-squared hour, volt-squared-hours.</w:t>
            </w:r>
          </w:p>
        </w:tc>
      </w:tr>
      <w:tr w:rsidR="00344605" w14:paraId="38B4E05D" w14:textId="77777777" w:rsidTr="00344605">
        <w:tc>
          <w:tcPr>
            <w:tcW w:w="4082" w:type="dxa"/>
            <w:shd w:val="clear" w:color="auto" w:fill="auto"/>
          </w:tcPr>
          <w:p w14:paraId="28A30E4F" w14:textId="2E10EC58" w:rsidR="00344605" w:rsidRDefault="00344605" w:rsidP="00344605">
            <w:pPr>
              <w:pStyle w:val="TABLE-cell"/>
            </w:pPr>
            <w:bookmarkStart w:id="1299" w:name="UML5455" w:colFirst="0" w:colLast="0"/>
            <w:bookmarkEnd w:id="1298"/>
            <w:r>
              <w:t>A2h</w:t>
            </w:r>
          </w:p>
        </w:tc>
        <w:tc>
          <w:tcPr>
            <w:tcW w:w="907" w:type="dxa"/>
            <w:shd w:val="clear" w:color="auto" w:fill="auto"/>
          </w:tcPr>
          <w:p w14:paraId="1268C305" w14:textId="5A47BE77" w:rsidR="00344605" w:rsidRDefault="00344605" w:rsidP="00344605">
            <w:pPr>
              <w:pStyle w:val="TABLE-cell"/>
            </w:pPr>
            <w:r>
              <w:t>105</w:t>
            </w:r>
          </w:p>
        </w:tc>
        <w:tc>
          <w:tcPr>
            <w:tcW w:w="4082" w:type="dxa"/>
            <w:shd w:val="clear" w:color="auto" w:fill="auto"/>
          </w:tcPr>
          <w:p w14:paraId="580E53E2" w14:textId="0D62B48C" w:rsidR="00344605" w:rsidRDefault="00344605" w:rsidP="00344605">
            <w:pPr>
              <w:pStyle w:val="TABLE-cell"/>
            </w:pPr>
            <w:r>
              <w:t>Ampere-squared hour, ampere-squared hour.</w:t>
            </w:r>
          </w:p>
        </w:tc>
      </w:tr>
      <w:tr w:rsidR="00344605" w14:paraId="1E414477" w14:textId="77777777" w:rsidTr="00344605">
        <w:tc>
          <w:tcPr>
            <w:tcW w:w="4082" w:type="dxa"/>
            <w:shd w:val="clear" w:color="auto" w:fill="auto"/>
          </w:tcPr>
          <w:p w14:paraId="0E1032C5" w14:textId="1EB5261E" w:rsidR="00344605" w:rsidRDefault="00344605" w:rsidP="00344605">
            <w:pPr>
              <w:pStyle w:val="TABLE-cell"/>
            </w:pPr>
            <w:bookmarkStart w:id="1300" w:name="UML5456" w:colFirst="0" w:colLast="0"/>
            <w:bookmarkEnd w:id="1299"/>
            <w:r>
              <w:t>Ah</w:t>
            </w:r>
          </w:p>
        </w:tc>
        <w:tc>
          <w:tcPr>
            <w:tcW w:w="907" w:type="dxa"/>
            <w:shd w:val="clear" w:color="auto" w:fill="auto"/>
          </w:tcPr>
          <w:p w14:paraId="1E786105" w14:textId="26841CC6" w:rsidR="00344605" w:rsidRDefault="00344605" w:rsidP="00344605">
            <w:pPr>
              <w:pStyle w:val="TABLE-cell"/>
            </w:pPr>
            <w:r>
              <w:t>106</w:t>
            </w:r>
          </w:p>
        </w:tc>
        <w:tc>
          <w:tcPr>
            <w:tcW w:w="4082" w:type="dxa"/>
            <w:shd w:val="clear" w:color="auto" w:fill="auto"/>
          </w:tcPr>
          <w:p w14:paraId="0B2ED22A" w14:textId="3550A389" w:rsidR="00344605" w:rsidRDefault="00344605" w:rsidP="00344605">
            <w:pPr>
              <w:pStyle w:val="TABLE-cell"/>
            </w:pPr>
            <w:r>
              <w:t>Ampere-hours, ampere-hours.</w:t>
            </w:r>
          </w:p>
        </w:tc>
      </w:tr>
      <w:tr w:rsidR="00344605" w14:paraId="33946027" w14:textId="77777777" w:rsidTr="00344605">
        <w:tc>
          <w:tcPr>
            <w:tcW w:w="4082" w:type="dxa"/>
            <w:shd w:val="clear" w:color="auto" w:fill="auto"/>
          </w:tcPr>
          <w:p w14:paraId="48EC4D57" w14:textId="719E7CCF" w:rsidR="00344605" w:rsidRDefault="00344605" w:rsidP="00344605">
            <w:pPr>
              <w:pStyle w:val="TABLE-cell"/>
            </w:pPr>
            <w:bookmarkStart w:id="1301" w:name="UML5457" w:colFirst="0" w:colLast="0"/>
            <w:bookmarkEnd w:id="1300"/>
            <w:r>
              <w:t>count</w:t>
            </w:r>
          </w:p>
        </w:tc>
        <w:tc>
          <w:tcPr>
            <w:tcW w:w="907" w:type="dxa"/>
            <w:shd w:val="clear" w:color="auto" w:fill="auto"/>
          </w:tcPr>
          <w:p w14:paraId="2C5FE0B8" w14:textId="6826FA52" w:rsidR="00344605" w:rsidRDefault="00344605" w:rsidP="00344605">
            <w:pPr>
              <w:pStyle w:val="TABLE-cell"/>
            </w:pPr>
            <w:r>
              <w:t>111</w:t>
            </w:r>
          </w:p>
        </w:tc>
        <w:tc>
          <w:tcPr>
            <w:tcW w:w="4082" w:type="dxa"/>
            <w:shd w:val="clear" w:color="auto" w:fill="auto"/>
          </w:tcPr>
          <w:p w14:paraId="753CABB6" w14:textId="3A5E15FF" w:rsidR="00344605" w:rsidRDefault="00344605" w:rsidP="00344605">
            <w:pPr>
              <w:pStyle w:val="TABLE-cell"/>
            </w:pPr>
            <w:r>
              <w:t>Amount of substance, Counter value.</w:t>
            </w:r>
          </w:p>
        </w:tc>
      </w:tr>
      <w:tr w:rsidR="00344605" w14:paraId="31BD9897" w14:textId="77777777" w:rsidTr="00344605">
        <w:tc>
          <w:tcPr>
            <w:tcW w:w="4082" w:type="dxa"/>
            <w:shd w:val="clear" w:color="auto" w:fill="auto"/>
          </w:tcPr>
          <w:p w14:paraId="5E397588" w14:textId="467EBB4B" w:rsidR="00344605" w:rsidRDefault="00344605" w:rsidP="00344605">
            <w:pPr>
              <w:pStyle w:val="TABLE-cell"/>
            </w:pPr>
            <w:bookmarkStart w:id="1302" w:name="UML5458" w:colFirst="0" w:colLast="0"/>
            <w:bookmarkEnd w:id="1301"/>
            <w:r>
              <w:t>ft3</w:t>
            </w:r>
          </w:p>
        </w:tc>
        <w:tc>
          <w:tcPr>
            <w:tcW w:w="907" w:type="dxa"/>
            <w:shd w:val="clear" w:color="auto" w:fill="auto"/>
          </w:tcPr>
          <w:p w14:paraId="5D5ED98A" w14:textId="06E3F60E" w:rsidR="00344605" w:rsidRDefault="00344605" w:rsidP="00344605">
            <w:pPr>
              <w:pStyle w:val="TABLE-cell"/>
            </w:pPr>
            <w:r>
              <w:t>119</w:t>
            </w:r>
          </w:p>
        </w:tc>
        <w:tc>
          <w:tcPr>
            <w:tcW w:w="4082" w:type="dxa"/>
            <w:shd w:val="clear" w:color="auto" w:fill="auto"/>
          </w:tcPr>
          <w:p w14:paraId="1ACC7BFF" w14:textId="72632756" w:rsidR="00344605" w:rsidRDefault="00344605" w:rsidP="00344605">
            <w:pPr>
              <w:pStyle w:val="TABLE-cell"/>
            </w:pPr>
            <w:r>
              <w:t>Volume, cubic feet.</w:t>
            </w:r>
          </w:p>
        </w:tc>
      </w:tr>
      <w:tr w:rsidR="00344605" w14:paraId="407316CA" w14:textId="77777777" w:rsidTr="00344605">
        <w:tc>
          <w:tcPr>
            <w:tcW w:w="4082" w:type="dxa"/>
            <w:shd w:val="clear" w:color="auto" w:fill="auto"/>
          </w:tcPr>
          <w:p w14:paraId="5193A01D" w14:textId="60E90D8B" w:rsidR="00344605" w:rsidRDefault="00344605" w:rsidP="00344605">
            <w:pPr>
              <w:pStyle w:val="TABLE-cell"/>
            </w:pPr>
            <w:bookmarkStart w:id="1303" w:name="UML5459" w:colFirst="0" w:colLast="0"/>
            <w:bookmarkEnd w:id="1302"/>
            <w:r>
              <w:t>m3Perh</w:t>
            </w:r>
          </w:p>
        </w:tc>
        <w:tc>
          <w:tcPr>
            <w:tcW w:w="907" w:type="dxa"/>
            <w:shd w:val="clear" w:color="auto" w:fill="auto"/>
          </w:tcPr>
          <w:p w14:paraId="27724869" w14:textId="67B97EB6" w:rsidR="00344605" w:rsidRDefault="00344605" w:rsidP="00344605">
            <w:pPr>
              <w:pStyle w:val="TABLE-cell"/>
            </w:pPr>
            <w:r>
              <w:t>125</w:t>
            </w:r>
          </w:p>
        </w:tc>
        <w:tc>
          <w:tcPr>
            <w:tcW w:w="4082" w:type="dxa"/>
            <w:shd w:val="clear" w:color="auto" w:fill="auto"/>
          </w:tcPr>
          <w:p w14:paraId="6650AFBF" w14:textId="523EF790" w:rsidR="00344605" w:rsidRDefault="00344605" w:rsidP="00344605">
            <w:pPr>
              <w:pStyle w:val="TABLE-cell"/>
            </w:pPr>
            <w:r>
              <w:t>Volumetric flow rate, cubic metres per hour.</w:t>
            </w:r>
          </w:p>
        </w:tc>
      </w:tr>
      <w:tr w:rsidR="00344605" w14:paraId="43033F14" w14:textId="77777777" w:rsidTr="00344605">
        <w:tc>
          <w:tcPr>
            <w:tcW w:w="4082" w:type="dxa"/>
            <w:shd w:val="clear" w:color="auto" w:fill="auto"/>
          </w:tcPr>
          <w:p w14:paraId="1A3E2C83" w14:textId="54AC3B49" w:rsidR="00344605" w:rsidRDefault="00344605" w:rsidP="00344605">
            <w:pPr>
              <w:pStyle w:val="TABLE-cell"/>
            </w:pPr>
            <w:bookmarkStart w:id="1304" w:name="UML5460" w:colFirst="0" w:colLast="0"/>
            <w:bookmarkEnd w:id="1303"/>
            <w:r>
              <w:t>gal</w:t>
            </w:r>
          </w:p>
        </w:tc>
        <w:tc>
          <w:tcPr>
            <w:tcW w:w="907" w:type="dxa"/>
            <w:shd w:val="clear" w:color="auto" w:fill="auto"/>
          </w:tcPr>
          <w:p w14:paraId="5E3E4AFF" w14:textId="6E6B2F8A" w:rsidR="00344605" w:rsidRDefault="00344605" w:rsidP="00344605">
            <w:pPr>
              <w:pStyle w:val="TABLE-cell"/>
            </w:pPr>
            <w:r>
              <w:t>128</w:t>
            </w:r>
          </w:p>
        </w:tc>
        <w:tc>
          <w:tcPr>
            <w:tcW w:w="4082" w:type="dxa"/>
            <w:shd w:val="clear" w:color="auto" w:fill="auto"/>
          </w:tcPr>
          <w:p w14:paraId="16CFF553" w14:textId="210BC10A" w:rsidR="00344605" w:rsidRDefault="00344605" w:rsidP="00344605">
            <w:pPr>
              <w:pStyle w:val="TABLE-cell"/>
            </w:pPr>
            <w:r>
              <w:t>Volume in gallons, US gallon (1 gal = 231 in3 = 128 fl ounce).</w:t>
            </w:r>
          </w:p>
        </w:tc>
      </w:tr>
      <w:tr w:rsidR="00344605" w14:paraId="3A10B623" w14:textId="77777777" w:rsidTr="00344605">
        <w:tc>
          <w:tcPr>
            <w:tcW w:w="4082" w:type="dxa"/>
            <w:shd w:val="clear" w:color="auto" w:fill="auto"/>
          </w:tcPr>
          <w:p w14:paraId="6E97B881" w14:textId="5AF95281" w:rsidR="00344605" w:rsidRDefault="00344605" w:rsidP="00344605">
            <w:pPr>
              <w:pStyle w:val="TABLE-cell"/>
            </w:pPr>
            <w:bookmarkStart w:id="1305" w:name="UML5461" w:colFirst="0" w:colLast="0"/>
            <w:bookmarkEnd w:id="1304"/>
            <w:r>
              <w:t>Btu</w:t>
            </w:r>
          </w:p>
        </w:tc>
        <w:tc>
          <w:tcPr>
            <w:tcW w:w="907" w:type="dxa"/>
            <w:shd w:val="clear" w:color="auto" w:fill="auto"/>
          </w:tcPr>
          <w:p w14:paraId="4D8E2FB0" w14:textId="29DF0FB5" w:rsidR="00344605" w:rsidRDefault="00344605" w:rsidP="00344605">
            <w:pPr>
              <w:pStyle w:val="TABLE-cell"/>
            </w:pPr>
            <w:r>
              <w:t>132</w:t>
            </w:r>
          </w:p>
        </w:tc>
        <w:tc>
          <w:tcPr>
            <w:tcW w:w="4082" w:type="dxa"/>
            <w:shd w:val="clear" w:color="auto" w:fill="auto"/>
          </w:tcPr>
          <w:p w14:paraId="62C85278" w14:textId="6D6A5B5B" w:rsidR="00344605" w:rsidRDefault="00344605" w:rsidP="00344605">
            <w:pPr>
              <w:pStyle w:val="TABLE-cell"/>
            </w:pPr>
            <w:r>
              <w:t>Energy, British Thermal Units.</w:t>
            </w:r>
          </w:p>
        </w:tc>
      </w:tr>
      <w:tr w:rsidR="00344605" w14:paraId="1DCB0A21" w14:textId="77777777" w:rsidTr="00344605">
        <w:tc>
          <w:tcPr>
            <w:tcW w:w="4082" w:type="dxa"/>
            <w:shd w:val="clear" w:color="auto" w:fill="auto"/>
          </w:tcPr>
          <w:p w14:paraId="2E282FD0" w14:textId="243FB2A3" w:rsidR="00344605" w:rsidRDefault="00344605" w:rsidP="00344605">
            <w:pPr>
              <w:pStyle w:val="TABLE-cell"/>
            </w:pPr>
            <w:bookmarkStart w:id="1306" w:name="UML5462" w:colFirst="0" w:colLast="0"/>
            <w:bookmarkEnd w:id="1305"/>
            <w:r>
              <w:t>l</w:t>
            </w:r>
          </w:p>
        </w:tc>
        <w:tc>
          <w:tcPr>
            <w:tcW w:w="907" w:type="dxa"/>
            <w:shd w:val="clear" w:color="auto" w:fill="auto"/>
          </w:tcPr>
          <w:p w14:paraId="56BF02E5" w14:textId="3AB4E55E" w:rsidR="00344605" w:rsidRDefault="00344605" w:rsidP="00344605">
            <w:pPr>
              <w:pStyle w:val="TABLE-cell"/>
            </w:pPr>
            <w:r>
              <w:t>134</w:t>
            </w:r>
          </w:p>
        </w:tc>
        <w:tc>
          <w:tcPr>
            <w:tcW w:w="4082" w:type="dxa"/>
            <w:shd w:val="clear" w:color="auto" w:fill="auto"/>
          </w:tcPr>
          <w:p w14:paraId="78DEFE34" w14:textId="48D00BEF" w:rsidR="00344605" w:rsidRDefault="00344605" w:rsidP="00344605">
            <w:pPr>
              <w:pStyle w:val="TABLE-cell"/>
            </w:pPr>
            <w:r>
              <w:t>Volume in litres, litre = dm3 = m3/1000.</w:t>
            </w:r>
          </w:p>
        </w:tc>
      </w:tr>
      <w:tr w:rsidR="00344605" w14:paraId="34284E62" w14:textId="77777777" w:rsidTr="00344605">
        <w:tc>
          <w:tcPr>
            <w:tcW w:w="4082" w:type="dxa"/>
            <w:shd w:val="clear" w:color="auto" w:fill="auto"/>
          </w:tcPr>
          <w:p w14:paraId="11504392" w14:textId="70669FEC" w:rsidR="00344605" w:rsidRDefault="00344605" w:rsidP="00344605">
            <w:pPr>
              <w:pStyle w:val="TABLE-cell"/>
            </w:pPr>
            <w:bookmarkStart w:id="1307" w:name="UML5463" w:colFirst="0" w:colLast="0"/>
            <w:bookmarkEnd w:id="1306"/>
            <w:r>
              <w:t>lPerh</w:t>
            </w:r>
          </w:p>
        </w:tc>
        <w:tc>
          <w:tcPr>
            <w:tcW w:w="907" w:type="dxa"/>
            <w:shd w:val="clear" w:color="auto" w:fill="auto"/>
          </w:tcPr>
          <w:p w14:paraId="4F3CF8A0" w14:textId="2C12013E" w:rsidR="00344605" w:rsidRDefault="00344605" w:rsidP="00344605">
            <w:pPr>
              <w:pStyle w:val="TABLE-cell"/>
            </w:pPr>
            <w:r>
              <w:t>137</w:t>
            </w:r>
          </w:p>
        </w:tc>
        <w:tc>
          <w:tcPr>
            <w:tcW w:w="4082" w:type="dxa"/>
            <w:shd w:val="clear" w:color="auto" w:fill="auto"/>
          </w:tcPr>
          <w:p w14:paraId="711B01FE" w14:textId="49C67F90" w:rsidR="00344605" w:rsidRDefault="00344605" w:rsidP="00344605">
            <w:pPr>
              <w:pStyle w:val="TABLE-cell"/>
            </w:pPr>
            <w:r>
              <w:t>Volumetric flow rate, litres per hour.</w:t>
            </w:r>
          </w:p>
        </w:tc>
      </w:tr>
      <w:tr w:rsidR="00344605" w14:paraId="16E4A33E" w14:textId="77777777" w:rsidTr="00344605">
        <w:tc>
          <w:tcPr>
            <w:tcW w:w="4082" w:type="dxa"/>
            <w:shd w:val="clear" w:color="auto" w:fill="auto"/>
          </w:tcPr>
          <w:p w14:paraId="0953C8AB" w14:textId="5F18A18F" w:rsidR="00344605" w:rsidRDefault="00344605" w:rsidP="00344605">
            <w:pPr>
              <w:pStyle w:val="TABLE-cell"/>
            </w:pPr>
            <w:bookmarkStart w:id="1308" w:name="UML5464" w:colFirst="0" w:colLast="0"/>
            <w:bookmarkEnd w:id="1307"/>
            <w:r>
              <w:t>lPerl</w:t>
            </w:r>
          </w:p>
        </w:tc>
        <w:tc>
          <w:tcPr>
            <w:tcW w:w="907" w:type="dxa"/>
            <w:shd w:val="clear" w:color="auto" w:fill="auto"/>
          </w:tcPr>
          <w:p w14:paraId="6E45EB09" w14:textId="4EFADA84" w:rsidR="00344605" w:rsidRDefault="00344605" w:rsidP="00344605">
            <w:pPr>
              <w:pStyle w:val="TABLE-cell"/>
            </w:pPr>
            <w:r>
              <w:t>143</w:t>
            </w:r>
          </w:p>
        </w:tc>
        <w:tc>
          <w:tcPr>
            <w:tcW w:w="4082" w:type="dxa"/>
            <w:shd w:val="clear" w:color="auto" w:fill="auto"/>
          </w:tcPr>
          <w:p w14:paraId="0B56AAD7" w14:textId="089DE58E" w:rsidR="00344605" w:rsidRDefault="00344605" w:rsidP="00344605">
            <w:pPr>
              <w:pStyle w:val="TABLE-cell"/>
            </w:pPr>
            <w:r>
              <w:t>Concentration, The ratio of the volume of a solute divided by the volume of  the solution. Note: Users may need use a prefix such a ‘µ’ to express a quantity such as ‘µL/L’.</w:t>
            </w:r>
          </w:p>
        </w:tc>
      </w:tr>
      <w:tr w:rsidR="00344605" w14:paraId="3548DF6C" w14:textId="77777777" w:rsidTr="00344605">
        <w:tc>
          <w:tcPr>
            <w:tcW w:w="4082" w:type="dxa"/>
            <w:shd w:val="clear" w:color="auto" w:fill="auto"/>
          </w:tcPr>
          <w:p w14:paraId="5C5750A5" w14:textId="2C7C25C5" w:rsidR="00344605" w:rsidRDefault="00344605" w:rsidP="00344605">
            <w:pPr>
              <w:pStyle w:val="TABLE-cell"/>
            </w:pPr>
            <w:bookmarkStart w:id="1309" w:name="UML5465" w:colFirst="0" w:colLast="0"/>
            <w:bookmarkEnd w:id="1308"/>
            <w:r>
              <w:t>gPerg</w:t>
            </w:r>
          </w:p>
        </w:tc>
        <w:tc>
          <w:tcPr>
            <w:tcW w:w="907" w:type="dxa"/>
            <w:shd w:val="clear" w:color="auto" w:fill="auto"/>
          </w:tcPr>
          <w:p w14:paraId="1CBDC2F4" w14:textId="31C1BE59" w:rsidR="00344605" w:rsidRDefault="00344605" w:rsidP="00344605">
            <w:pPr>
              <w:pStyle w:val="TABLE-cell"/>
            </w:pPr>
            <w:r>
              <w:t>144</w:t>
            </w:r>
          </w:p>
        </w:tc>
        <w:tc>
          <w:tcPr>
            <w:tcW w:w="4082" w:type="dxa"/>
            <w:shd w:val="clear" w:color="auto" w:fill="auto"/>
          </w:tcPr>
          <w:p w14:paraId="36ECCB88" w14:textId="70B0369E" w:rsidR="00344605" w:rsidRDefault="00344605" w:rsidP="00344605">
            <w:pPr>
              <w:pStyle w:val="TABLE-cell"/>
            </w:pPr>
            <w:r>
              <w:t>Concentration, The ratio of the mass of a solute divided by the mass of  the solution. Note: Users may need use a prefix such a ‘µ’ to express a quantity such as ‘µg/g’.</w:t>
            </w:r>
          </w:p>
        </w:tc>
      </w:tr>
      <w:tr w:rsidR="00344605" w14:paraId="080AC709" w14:textId="77777777" w:rsidTr="00344605">
        <w:tc>
          <w:tcPr>
            <w:tcW w:w="4082" w:type="dxa"/>
            <w:shd w:val="clear" w:color="auto" w:fill="auto"/>
          </w:tcPr>
          <w:p w14:paraId="47B002DB" w14:textId="332C46E2" w:rsidR="00344605" w:rsidRDefault="00344605" w:rsidP="00344605">
            <w:pPr>
              <w:pStyle w:val="TABLE-cell"/>
            </w:pPr>
            <w:bookmarkStart w:id="1310" w:name="UML5466" w:colFirst="0" w:colLast="0"/>
            <w:bookmarkEnd w:id="1309"/>
            <w:r>
              <w:t>molPerm3</w:t>
            </w:r>
          </w:p>
        </w:tc>
        <w:tc>
          <w:tcPr>
            <w:tcW w:w="907" w:type="dxa"/>
            <w:shd w:val="clear" w:color="auto" w:fill="auto"/>
          </w:tcPr>
          <w:p w14:paraId="466A767B" w14:textId="44A80CC4" w:rsidR="00344605" w:rsidRDefault="00344605" w:rsidP="00344605">
            <w:pPr>
              <w:pStyle w:val="TABLE-cell"/>
            </w:pPr>
            <w:r>
              <w:t>145</w:t>
            </w:r>
          </w:p>
        </w:tc>
        <w:tc>
          <w:tcPr>
            <w:tcW w:w="4082" w:type="dxa"/>
            <w:shd w:val="clear" w:color="auto" w:fill="auto"/>
          </w:tcPr>
          <w:p w14:paraId="7D502E3D" w14:textId="7DFE8BAC" w:rsidR="00344605" w:rsidRDefault="00344605" w:rsidP="00344605">
            <w:pPr>
              <w:pStyle w:val="TABLE-cell"/>
            </w:pPr>
            <w:r>
              <w:t>Concentration, The amount of substance concentration, (c), the amount of solvent in moles divided by the volume of solution in m³.</w:t>
            </w:r>
          </w:p>
        </w:tc>
      </w:tr>
      <w:tr w:rsidR="00344605" w14:paraId="165F42A1" w14:textId="77777777" w:rsidTr="00344605">
        <w:tc>
          <w:tcPr>
            <w:tcW w:w="4082" w:type="dxa"/>
            <w:shd w:val="clear" w:color="auto" w:fill="auto"/>
          </w:tcPr>
          <w:p w14:paraId="208254E6" w14:textId="294148D6" w:rsidR="00344605" w:rsidRDefault="00344605" w:rsidP="00344605">
            <w:pPr>
              <w:pStyle w:val="TABLE-cell"/>
            </w:pPr>
            <w:bookmarkStart w:id="1311" w:name="UML5467" w:colFirst="0" w:colLast="0"/>
            <w:bookmarkEnd w:id="1310"/>
            <w:r>
              <w:t>molPermol</w:t>
            </w:r>
          </w:p>
        </w:tc>
        <w:tc>
          <w:tcPr>
            <w:tcW w:w="907" w:type="dxa"/>
            <w:shd w:val="clear" w:color="auto" w:fill="auto"/>
          </w:tcPr>
          <w:p w14:paraId="42FFD0F9" w14:textId="4893FD41" w:rsidR="00344605" w:rsidRDefault="00344605" w:rsidP="00344605">
            <w:pPr>
              <w:pStyle w:val="TABLE-cell"/>
            </w:pPr>
            <w:r>
              <w:t>146</w:t>
            </w:r>
          </w:p>
        </w:tc>
        <w:tc>
          <w:tcPr>
            <w:tcW w:w="4082" w:type="dxa"/>
            <w:shd w:val="clear" w:color="auto" w:fill="auto"/>
          </w:tcPr>
          <w:p w14:paraId="6B00BCFE" w14:textId="70677356" w:rsidR="00344605" w:rsidRDefault="00344605" w:rsidP="00344605">
            <w:pPr>
              <w:pStyle w:val="TABLE-cell"/>
            </w:pPr>
            <w:r>
              <w:t>Concentration, Molar fraction, the ratio of the molar amount of a solute divided by the molar amount of the solution.</w:t>
            </w:r>
          </w:p>
        </w:tc>
      </w:tr>
      <w:tr w:rsidR="00344605" w14:paraId="167A4667" w14:textId="77777777" w:rsidTr="00344605">
        <w:tc>
          <w:tcPr>
            <w:tcW w:w="4082" w:type="dxa"/>
            <w:shd w:val="clear" w:color="auto" w:fill="auto"/>
          </w:tcPr>
          <w:p w14:paraId="5F8BD2C2" w14:textId="4BC0AA72" w:rsidR="00344605" w:rsidRDefault="00344605" w:rsidP="00344605">
            <w:pPr>
              <w:pStyle w:val="TABLE-cell"/>
            </w:pPr>
            <w:bookmarkStart w:id="1312" w:name="UML5468" w:colFirst="0" w:colLast="0"/>
            <w:bookmarkEnd w:id="1311"/>
            <w:r>
              <w:t>molPerkg</w:t>
            </w:r>
          </w:p>
        </w:tc>
        <w:tc>
          <w:tcPr>
            <w:tcW w:w="907" w:type="dxa"/>
            <w:shd w:val="clear" w:color="auto" w:fill="auto"/>
          </w:tcPr>
          <w:p w14:paraId="12214621" w14:textId="3957A929" w:rsidR="00344605" w:rsidRDefault="00344605" w:rsidP="00344605">
            <w:pPr>
              <w:pStyle w:val="TABLE-cell"/>
            </w:pPr>
            <w:r>
              <w:t>147</w:t>
            </w:r>
          </w:p>
        </w:tc>
        <w:tc>
          <w:tcPr>
            <w:tcW w:w="4082" w:type="dxa"/>
            <w:shd w:val="clear" w:color="auto" w:fill="auto"/>
          </w:tcPr>
          <w:p w14:paraId="218C17D0" w14:textId="73016A40" w:rsidR="00344605" w:rsidRDefault="00344605" w:rsidP="00344605">
            <w:pPr>
              <w:pStyle w:val="TABLE-cell"/>
            </w:pPr>
            <w:r>
              <w:t>Concentration, Molality, the amount of solute in moles and the amount of solvent in kilograms.</w:t>
            </w:r>
          </w:p>
        </w:tc>
      </w:tr>
      <w:tr w:rsidR="00344605" w14:paraId="2368467D" w14:textId="77777777" w:rsidTr="00344605">
        <w:tc>
          <w:tcPr>
            <w:tcW w:w="4082" w:type="dxa"/>
            <w:shd w:val="clear" w:color="auto" w:fill="auto"/>
          </w:tcPr>
          <w:p w14:paraId="6BEBADF7" w14:textId="185609B8" w:rsidR="00344605" w:rsidRDefault="00344605" w:rsidP="00344605">
            <w:pPr>
              <w:pStyle w:val="TABLE-cell"/>
            </w:pPr>
            <w:bookmarkStart w:id="1313" w:name="UML5469" w:colFirst="0" w:colLast="0"/>
            <w:bookmarkEnd w:id="1312"/>
            <w:r>
              <w:t>sPers</w:t>
            </w:r>
          </w:p>
        </w:tc>
        <w:tc>
          <w:tcPr>
            <w:tcW w:w="907" w:type="dxa"/>
            <w:shd w:val="clear" w:color="auto" w:fill="auto"/>
          </w:tcPr>
          <w:p w14:paraId="4B7DC0AF" w14:textId="37BFA40C" w:rsidR="00344605" w:rsidRDefault="00344605" w:rsidP="00344605">
            <w:pPr>
              <w:pStyle w:val="TABLE-cell"/>
            </w:pPr>
            <w:r>
              <w:t>149</w:t>
            </w:r>
          </w:p>
        </w:tc>
        <w:tc>
          <w:tcPr>
            <w:tcW w:w="4082" w:type="dxa"/>
            <w:shd w:val="clear" w:color="auto" w:fill="auto"/>
          </w:tcPr>
          <w:p w14:paraId="3255DF67" w14:textId="4E052FC8" w:rsidR="00344605" w:rsidRDefault="00344605" w:rsidP="00344605">
            <w:pPr>
              <w:pStyle w:val="TABLE-cell"/>
            </w:pPr>
            <w:r>
              <w:t>Time, Ratio of time.  Note: Users may need to supply a prefix such as ‘µ’ to show rates such as ‘µs/s’.</w:t>
            </w:r>
          </w:p>
        </w:tc>
      </w:tr>
      <w:tr w:rsidR="00344605" w14:paraId="5A08572B" w14:textId="77777777" w:rsidTr="00344605">
        <w:tc>
          <w:tcPr>
            <w:tcW w:w="4082" w:type="dxa"/>
            <w:shd w:val="clear" w:color="auto" w:fill="auto"/>
          </w:tcPr>
          <w:p w14:paraId="7264FB9B" w14:textId="3806FA2D" w:rsidR="00344605" w:rsidRDefault="00344605" w:rsidP="00344605">
            <w:pPr>
              <w:pStyle w:val="TABLE-cell"/>
            </w:pPr>
            <w:bookmarkStart w:id="1314" w:name="UML5470" w:colFirst="0" w:colLast="0"/>
            <w:bookmarkEnd w:id="1313"/>
            <w:r>
              <w:t>HzPerHz</w:t>
            </w:r>
          </w:p>
        </w:tc>
        <w:tc>
          <w:tcPr>
            <w:tcW w:w="907" w:type="dxa"/>
            <w:shd w:val="clear" w:color="auto" w:fill="auto"/>
          </w:tcPr>
          <w:p w14:paraId="27154D1D" w14:textId="7EB8671C" w:rsidR="00344605" w:rsidRDefault="00344605" w:rsidP="00344605">
            <w:pPr>
              <w:pStyle w:val="TABLE-cell"/>
            </w:pPr>
            <w:r>
              <w:t>150</w:t>
            </w:r>
          </w:p>
        </w:tc>
        <w:tc>
          <w:tcPr>
            <w:tcW w:w="4082" w:type="dxa"/>
            <w:shd w:val="clear" w:color="auto" w:fill="auto"/>
          </w:tcPr>
          <w:p w14:paraId="773C2946" w14:textId="0358AA6A" w:rsidR="00344605" w:rsidRDefault="00344605" w:rsidP="00344605">
            <w:pPr>
              <w:pStyle w:val="TABLE-cell"/>
            </w:pPr>
            <w:r>
              <w:t>Frequency, rate of frequency change.   Note: Users may need to supply a prefix such as ‘m’ to show rates such as ‘mHz/Hz’.</w:t>
            </w:r>
          </w:p>
        </w:tc>
      </w:tr>
      <w:tr w:rsidR="00344605" w14:paraId="6693EBE7" w14:textId="77777777" w:rsidTr="00344605">
        <w:tc>
          <w:tcPr>
            <w:tcW w:w="4082" w:type="dxa"/>
            <w:shd w:val="clear" w:color="auto" w:fill="auto"/>
          </w:tcPr>
          <w:p w14:paraId="0D04E677" w14:textId="7B8E671E" w:rsidR="00344605" w:rsidRDefault="00344605" w:rsidP="00344605">
            <w:pPr>
              <w:pStyle w:val="TABLE-cell"/>
            </w:pPr>
            <w:bookmarkStart w:id="1315" w:name="UML5471" w:colFirst="0" w:colLast="0"/>
            <w:bookmarkEnd w:id="1314"/>
            <w:r>
              <w:t>VPerV</w:t>
            </w:r>
          </w:p>
        </w:tc>
        <w:tc>
          <w:tcPr>
            <w:tcW w:w="907" w:type="dxa"/>
            <w:shd w:val="clear" w:color="auto" w:fill="auto"/>
          </w:tcPr>
          <w:p w14:paraId="100A0E8B" w14:textId="2116D619" w:rsidR="00344605" w:rsidRDefault="00344605" w:rsidP="00344605">
            <w:pPr>
              <w:pStyle w:val="TABLE-cell"/>
            </w:pPr>
            <w:r>
              <w:t>151</w:t>
            </w:r>
          </w:p>
        </w:tc>
        <w:tc>
          <w:tcPr>
            <w:tcW w:w="4082" w:type="dxa"/>
            <w:shd w:val="clear" w:color="auto" w:fill="auto"/>
          </w:tcPr>
          <w:p w14:paraId="6CDC9D85" w14:textId="04203BA7" w:rsidR="00344605" w:rsidRDefault="00344605" w:rsidP="00344605">
            <w:pPr>
              <w:pStyle w:val="TABLE-cell"/>
            </w:pPr>
            <w:r>
              <w:t>Voltage, ratio of voltages.  Note: Users may need to supply a prefix such as ‘m’ to show rates such as ‘mV/V’.</w:t>
            </w:r>
          </w:p>
        </w:tc>
      </w:tr>
      <w:tr w:rsidR="00344605" w14:paraId="0F757F17" w14:textId="77777777" w:rsidTr="00344605">
        <w:tc>
          <w:tcPr>
            <w:tcW w:w="4082" w:type="dxa"/>
            <w:shd w:val="clear" w:color="auto" w:fill="auto"/>
          </w:tcPr>
          <w:p w14:paraId="53CDEF08" w14:textId="639D1C7B" w:rsidR="00344605" w:rsidRDefault="00344605" w:rsidP="00344605">
            <w:pPr>
              <w:pStyle w:val="TABLE-cell"/>
            </w:pPr>
            <w:bookmarkStart w:id="1316" w:name="UML5472" w:colFirst="0" w:colLast="0"/>
            <w:bookmarkEnd w:id="1315"/>
            <w:r>
              <w:t>APerA</w:t>
            </w:r>
          </w:p>
        </w:tc>
        <w:tc>
          <w:tcPr>
            <w:tcW w:w="907" w:type="dxa"/>
            <w:shd w:val="clear" w:color="auto" w:fill="auto"/>
          </w:tcPr>
          <w:p w14:paraId="1E57F840" w14:textId="1D5A77F9" w:rsidR="00344605" w:rsidRDefault="00344605" w:rsidP="00344605">
            <w:pPr>
              <w:pStyle w:val="TABLE-cell"/>
            </w:pPr>
            <w:r>
              <w:t>152</w:t>
            </w:r>
          </w:p>
        </w:tc>
        <w:tc>
          <w:tcPr>
            <w:tcW w:w="4082" w:type="dxa"/>
            <w:shd w:val="clear" w:color="auto" w:fill="auto"/>
          </w:tcPr>
          <w:p w14:paraId="2FDB69C5" w14:textId="32B94467" w:rsidR="00344605" w:rsidRDefault="00344605" w:rsidP="00344605">
            <w:pPr>
              <w:pStyle w:val="TABLE-cell"/>
            </w:pPr>
            <w:r>
              <w:t>Current, ratio of amperages.   Note: Users may need to supply a prefix such as ‘m’ to show rates such as ‘mA/A’.</w:t>
            </w:r>
          </w:p>
        </w:tc>
      </w:tr>
      <w:tr w:rsidR="00344605" w14:paraId="31EF847B" w14:textId="77777777" w:rsidTr="00344605">
        <w:tc>
          <w:tcPr>
            <w:tcW w:w="4082" w:type="dxa"/>
            <w:shd w:val="clear" w:color="auto" w:fill="auto"/>
          </w:tcPr>
          <w:p w14:paraId="299944A3" w14:textId="0881FF0F" w:rsidR="00344605" w:rsidRDefault="00344605" w:rsidP="00344605">
            <w:pPr>
              <w:pStyle w:val="TABLE-cell"/>
            </w:pPr>
            <w:bookmarkStart w:id="1317" w:name="UML5473" w:colFirst="0" w:colLast="0"/>
            <w:bookmarkEnd w:id="1316"/>
            <w:r>
              <w:t>VPerVA</w:t>
            </w:r>
          </w:p>
        </w:tc>
        <w:tc>
          <w:tcPr>
            <w:tcW w:w="907" w:type="dxa"/>
            <w:shd w:val="clear" w:color="auto" w:fill="auto"/>
          </w:tcPr>
          <w:p w14:paraId="77EAEC4A" w14:textId="7E229B8B" w:rsidR="00344605" w:rsidRDefault="00344605" w:rsidP="00344605">
            <w:pPr>
              <w:pStyle w:val="TABLE-cell"/>
            </w:pPr>
            <w:r>
              <w:t>153</w:t>
            </w:r>
          </w:p>
        </w:tc>
        <w:tc>
          <w:tcPr>
            <w:tcW w:w="4082" w:type="dxa"/>
            <w:shd w:val="clear" w:color="auto" w:fill="auto"/>
          </w:tcPr>
          <w:p w14:paraId="0A77D33D" w14:textId="332042D5" w:rsidR="00344605" w:rsidRDefault="00344605" w:rsidP="00344605">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344605" w14:paraId="33AFE58E" w14:textId="77777777" w:rsidTr="00344605">
        <w:tc>
          <w:tcPr>
            <w:tcW w:w="4082" w:type="dxa"/>
            <w:shd w:val="clear" w:color="auto" w:fill="auto"/>
          </w:tcPr>
          <w:p w14:paraId="4CBA3ACC" w14:textId="77B0B04E" w:rsidR="00344605" w:rsidRDefault="00344605" w:rsidP="00344605">
            <w:pPr>
              <w:pStyle w:val="TABLE-cell"/>
            </w:pPr>
            <w:bookmarkStart w:id="1318" w:name="UML5474" w:colFirst="0" w:colLast="0"/>
            <w:bookmarkEnd w:id="1317"/>
            <w:r>
              <w:t>rev</w:t>
            </w:r>
          </w:p>
        </w:tc>
        <w:tc>
          <w:tcPr>
            <w:tcW w:w="907" w:type="dxa"/>
            <w:shd w:val="clear" w:color="auto" w:fill="auto"/>
          </w:tcPr>
          <w:p w14:paraId="1F6E9554" w14:textId="506892C0" w:rsidR="00344605" w:rsidRDefault="00344605" w:rsidP="00344605">
            <w:pPr>
              <w:pStyle w:val="TABLE-cell"/>
            </w:pPr>
            <w:r>
              <w:t>154</w:t>
            </w:r>
          </w:p>
        </w:tc>
        <w:tc>
          <w:tcPr>
            <w:tcW w:w="4082" w:type="dxa"/>
            <w:shd w:val="clear" w:color="auto" w:fill="auto"/>
          </w:tcPr>
          <w:p w14:paraId="70637C99" w14:textId="56D2B7AD" w:rsidR="00344605" w:rsidRDefault="00344605" w:rsidP="00344605">
            <w:pPr>
              <w:pStyle w:val="TABLE-cell"/>
            </w:pPr>
            <w:r>
              <w:t>Amount of rotation, revolutions.</w:t>
            </w:r>
          </w:p>
        </w:tc>
      </w:tr>
      <w:tr w:rsidR="00344605" w14:paraId="1BC8455F" w14:textId="77777777" w:rsidTr="00344605">
        <w:tc>
          <w:tcPr>
            <w:tcW w:w="4082" w:type="dxa"/>
            <w:shd w:val="clear" w:color="auto" w:fill="auto"/>
          </w:tcPr>
          <w:p w14:paraId="7E0648AE" w14:textId="6CDD3F36" w:rsidR="00344605" w:rsidRDefault="00344605" w:rsidP="00344605">
            <w:pPr>
              <w:pStyle w:val="TABLE-cell"/>
            </w:pPr>
            <w:bookmarkStart w:id="1319" w:name="UML5475" w:colFirst="0" w:colLast="0"/>
            <w:bookmarkEnd w:id="1318"/>
            <w:r>
              <w:t>kat</w:t>
            </w:r>
          </w:p>
        </w:tc>
        <w:tc>
          <w:tcPr>
            <w:tcW w:w="907" w:type="dxa"/>
            <w:shd w:val="clear" w:color="auto" w:fill="auto"/>
          </w:tcPr>
          <w:p w14:paraId="521F4215" w14:textId="7ECEF2E0" w:rsidR="00344605" w:rsidRDefault="00344605" w:rsidP="00344605">
            <w:pPr>
              <w:pStyle w:val="TABLE-cell"/>
            </w:pPr>
            <w:r>
              <w:t>158</w:t>
            </w:r>
          </w:p>
        </w:tc>
        <w:tc>
          <w:tcPr>
            <w:tcW w:w="4082" w:type="dxa"/>
            <w:shd w:val="clear" w:color="auto" w:fill="auto"/>
          </w:tcPr>
          <w:p w14:paraId="1436F7AC" w14:textId="644869BE" w:rsidR="00344605" w:rsidRDefault="00344605" w:rsidP="00344605">
            <w:pPr>
              <w:pStyle w:val="TABLE-cell"/>
            </w:pPr>
            <w:r>
              <w:t>Catalytic activity, katal = mol / s.</w:t>
            </w:r>
          </w:p>
        </w:tc>
      </w:tr>
      <w:tr w:rsidR="00344605" w14:paraId="316EC358" w14:textId="77777777" w:rsidTr="00344605">
        <w:tc>
          <w:tcPr>
            <w:tcW w:w="4082" w:type="dxa"/>
            <w:shd w:val="clear" w:color="auto" w:fill="auto"/>
          </w:tcPr>
          <w:p w14:paraId="6D1A16B7" w14:textId="490D8D4B" w:rsidR="00344605" w:rsidRDefault="00344605" w:rsidP="00344605">
            <w:pPr>
              <w:pStyle w:val="TABLE-cell"/>
            </w:pPr>
            <w:bookmarkStart w:id="1320" w:name="UML5476" w:colFirst="0" w:colLast="0"/>
            <w:bookmarkEnd w:id="1319"/>
            <w:r>
              <w:t>JPerkg</w:t>
            </w:r>
          </w:p>
        </w:tc>
        <w:tc>
          <w:tcPr>
            <w:tcW w:w="907" w:type="dxa"/>
            <w:shd w:val="clear" w:color="auto" w:fill="auto"/>
          </w:tcPr>
          <w:p w14:paraId="1CE65614" w14:textId="27F245F9" w:rsidR="00344605" w:rsidRDefault="00344605" w:rsidP="00344605">
            <w:pPr>
              <w:pStyle w:val="TABLE-cell"/>
            </w:pPr>
            <w:r>
              <w:t>165</w:t>
            </w:r>
          </w:p>
        </w:tc>
        <w:tc>
          <w:tcPr>
            <w:tcW w:w="4082" w:type="dxa"/>
            <w:shd w:val="clear" w:color="auto" w:fill="auto"/>
          </w:tcPr>
          <w:p w14:paraId="4B8110CF" w14:textId="14731F20" w:rsidR="00344605" w:rsidRDefault="00344605" w:rsidP="00344605">
            <w:pPr>
              <w:pStyle w:val="TABLE-cell"/>
            </w:pPr>
            <w:r>
              <w:t>Specific energy, Joules / kg.</w:t>
            </w:r>
          </w:p>
        </w:tc>
      </w:tr>
      <w:tr w:rsidR="00344605" w14:paraId="5EA24452" w14:textId="77777777" w:rsidTr="00344605">
        <w:tc>
          <w:tcPr>
            <w:tcW w:w="4082" w:type="dxa"/>
            <w:shd w:val="clear" w:color="auto" w:fill="auto"/>
          </w:tcPr>
          <w:p w14:paraId="0148E143" w14:textId="1F7DD4E9" w:rsidR="00344605" w:rsidRDefault="00344605" w:rsidP="00344605">
            <w:pPr>
              <w:pStyle w:val="TABLE-cell"/>
            </w:pPr>
            <w:bookmarkStart w:id="1321" w:name="UML5477" w:colFirst="0" w:colLast="0"/>
            <w:bookmarkEnd w:id="1320"/>
            <w:r>
              <w:t>m3Uncompensated</w:t>
            </w:r>
          </w:p>
        </w:tc>
        <w:tc>
          <w:tcPr>
            <w:tcW w:w="907" w:type="dxa"/>
            <w:shd w:val="clear" w:color="auto" w:fill="auto"/>
          </w:tcPr>
          <w:p w14:paraId="63F67618" w14:textId="395DB0A8" w:rsidR="00344605" w:rsidRDefault="00344605" w:rsidP="00344605">
            <w:pPr>
              <w:pStyle w:val="TABLE-cell"/>
            </w:pPr>
            <w:r>
              <w:t>166</w:t>
            </w:r>
          </w:p>
        </w:tc>
        <w:tc>
          <w:tcPr>
            <w:tcW w:w="4082" w:type="dxa"/>
            <w:shd w:val="clear" w:color="auto" w:fill="auto"/>
          </w:tcPr>
          <w:p w14:paraId="011D5DC0" w14:textId="5A4EF7D8" w:rsidR="00344605" w:rsidRDefault="00344605" w:rsidP="00344605">
            <w:pPr>
              <w:pStyle w:val="TABLE-cell"/>
            </w:pPr>
            <w:r>
              <w:t>Volume, cubic metres, with the value uncompensated for weather effects.</w:t>
            </w:r>
          </w:p>
        </w:tc>
      </w:tr>
      <w:tr w:rsidR="00344605" w14:paraId="215E8DA8" w14:textId="77777777" w:rsidTr="00344605">
        <w:tc>
          <w:tcPr>
            <w:tcW w:w="4082" w:type="dxa"/>
            <w:shd w:val="clear" w:color="auto" w:fill="auto"/>
          </w:tcPr>
          <w:p w14:paraId="1223F920" w14:textId="2286F901" w:rsidR="00344605" w:rsidRDefault="00344605" w:rsidP="00344605">
            <w:pPr>
              <w:pStyle w:val="TABLE-cell"/>
            </w:pPr>
            <w:bookmarkStart w:id="1322" w:name="UML5478" w:colFirst="0" w:colLast="0"/>
            <w:bookmarkEnd w:id="1321"/>
            <w:r>
              <w:t>m3Compensated</w:t>
            </w:r>
          </w:p>
        </w:tc>
        <w:tc>
          <w:tcPr>
            <w:tcW w:w="907" w:type="dxa"/>
            <w:shd w:val="clear" w:color="auto" w:fill="auto"/>
          </w:tcPr>
          <w:p w14:paraId="0918FED2" w14:textId="2F0B658B" w:rsidR="00344605" w:rsidRDefault="00344605" w:rsidP="00344605">
            <w:pPr>
              <w:pStyle w:val="TABLE-cell"/>
            </w:pPr>
            <w:r>
              <w:t>167</w:t>
            </w:r>
          </w:p>
        </w:tc>
        <w:tc>
          <w:tcPr>
            <w:tcW w:w="4082" w:type="dxa"/>
            <w:shd w:val="clear" w:color="auto" w:fill="auto"/>
          </w:tcPr>
          <w:p w14:paraId="1EF468A0" w14:textId="63435897" w:rsidR="00344605" w:rsidRDefault="00344605" w:rsidP="00344605">
            <w:pPr>
              <w:pStyle w:val="TABLE-cell"/>
            </w:pPr>
            <w:r>
              <w:t>Volume, cubic metres, with the value compensated for weather effects.</w:t>
            </w:r>
          </w:p>
        </w:tc>
      </w:tr>
      <w:tr w:rsidR="00344605" w14:paraId="1FB154E0" w14:textId="77777777" w:rsidTr="00344605">
        <w:tc>
          <w:tcPr>
            <w:tcW w:w="4082" w:type="dxa"/>
            <w:shd w:val="clear" w:color="auto" w:fill="auto"/>
          </w:tcPr>
          <w:p w14:paraId="436D1D1B" w14:textId="29AA838E" w:rsidR="00344605" w:rsidRDefault="00344605" w:rsidP="00344605">
            <w:pPr>
              <w:pStyle w:val="TABLE-cell"/>
            </w:pPr>
            <w:bookmarkStart w:id="1323" w:name="UML5479" w:colFirst="0" w:colLast="0"/>
            <w:bookmarkEnd w:id="1322"/>
            <w:r>
              <w:t>WPerW</w:t>
            </w:r>
          </w:p>
        </w:tc>
        <w:tc>
          <w:tcPr>
            <w:tcW w:w="907" w:type="dxa"/>
            <w:shd w:val="clear" w:color="auto" w:fill="auto"/>
          </w:tcPr>
          <w:p w14:paraId="4C025BB1" w14:textId="0D85AB3E" w:rsidR="00344605" w:rsidRDefault="00344605" w:rsidP="00344605">
            <w:pPr>
              <w:pStyle w:val="TABLE-cell"/>
            </w:pPr>
            <w:r>
              <w:t>168</w:t>
            </w:r>
          </w:p>
        </w:tc>
        <w:tc>
          <w:tcPr>
            <w:tcW w:w="4082" w:type="dxa"/>
            <w:shd w:val="clear" w:color="auto" w:fill="auto"/>
          </w:tcPr>
          <w:p w14:paraId="118468B3" w14:textId="5C071608" w:rsidR="00344605" w:rsidRDefault="00344605" w:rsidP="00344605">
            <w:pPr>
              <w:pStyle w:val="TABLE-cell"/>
            </w:pPr>
            <w:r>
              <w:t>Signal Strength, ratio of power.   Note: Users may need to supply a prefix such as ‘m’ to show rates such as ‘mW/W’.</w:t>
            </w:r>
          </w:p>
        </w:tc>
      </w:tr>
      <w:tr w:rsidR="00344605" w14:paraId="32B88F1F" w14:textId="77777777" w:rsidTr="00344605">
        <w:tc>
          <w:tcPr>
            <w:tcW w:w="4082" w:type="dxa"/>
            <w:shd w:val="clear" w:color="auto" w:fill="auto"/>
          </w:tcPr>
          <w:p w14:paraId="7111D18A" w14:textId="16E506B4" w:rsidR="00344605" w:rsidRDefault="00344605" w:rsidP="00344605">
            <w:pPr>
              <w:pStyle w:val="TABLE-cell"/>
            </w:pPr>
            <w:bookmarkStart w:id="1324" w:name="UML5480" w:colFirst="0" w:colLast="0"/>
            <w:bookmarkEnd w:id="1323"/>
            <w:r>
              <w:t>therm</w:t>
            </w:r>
          </w:p>
        </w:tc>
        <w:tc>
          <w:tcPr>
            <w:tcW w:w="907" w:type="dxa"/>
            <w:shd w:val="clear" w:color="auto" w:fill="auto"/>
          </w:tcPr>
          <w:p w14:paraId="53A095DD" w14:textId="6B3EDA0A" w:rsidR="00344605" w:rsidRDefault="00344605" w:rsidP="00344605">
            <w:pPr>
              <w:pStyle w:val="TABLE-cell"/>
            </w:pPr>
            <w:r>
              <w:t>169</w:t>
            </w:r>
          </w:p>
        </w:tc>
        <w:tc>
          <w:tcPr>
            <w:tcW w:w="4082" w:type="dxa"/>
            <w:shd w:val="clear" w:color="auto" w:fill="auto"/>
          </w:tcPr>
          <w:p w14:paraId="52A22D81" w14:textId="653FA9BE" w:rsidR="00344605" w:rsidRDefault="00344605" w:rsidP="00344605">
            <w:pPr>
              <w:pStyle w:val="TABLE-cell"/>
            </w:pPr>
            <w:r>
              <w:t>Energy, therms.</w:t>
            </w:r>
          </w:p>
        </w:tc>
      </w:tr>
      <w:tr w:rsidR="00344605" w14:paraId="0847CE2F" w14:textId="77777777" w:rsidTr="00344605">
        <w:tc>
          <w:tcPr>
            <w:tcW w:w="4082" w:type="dxa"/>
            <w:shd w:val="clear" w:color="auto" w:fill="auto"/>
          </w:tcPr>
          <w:p w14:paraId="6D576942" w14:textId="565FBE75" w:rsidR="00344605" w:rsidRDefault="00344605" w:rsidP="00344605">
            <w:pPr>
              <w:pStyle w:val="TABLE-cell"/>
            </w:pPr>
            <w:bookmarkStart w:id="1325" w:name="UML5481" w:colFirst="0" w:colLast="0"/>
            <w:bookmarkEnd w:id="1324"/>
            <w:r>
              <w:t>onePerm</w:t>
            </w:r>
          </w:p>
        </w:tc>
        <w:tc>
          <w:tcPr>
            <w:tcW w:w="907" w:type="dxa"/>
            <w:shd w:val="clear" w:color="auto" w:fill="auto"/>
          </w:tcPr>
          <w:p w14:paraId="4D6DF061" w14:textId="321A5F94" w:rsidR="00344605" w:rsidRDefault="00344605" w:rsidP="00344605">
            <w:pPr>
              <w:pStyle w:val="TABLE-cell"/>
            </w:pPr>
            <w:r>
              <w:t>173</w:t>
            </w:r>
          </w:p>
        </w:tc>
        <w:tc>
          <w:tcPr>
            <w:tcW w:w="4082" w:type="dxa"/>
            <w:shd w:val="clear" w:color="auto" w:fill="auto"/>
          </w:tcPr>
          <w:p w14:paraId="0DAB8631" w14:textId="38D178C6" w:rsidR="00344605" w:rsidRDefault="00344605" w:rsidP="00344605">
            <w:pPr>
              <w:pStyle w:val="TABLE-cell"/>
            </w:pPr>
            <w:r>
              <w:t>Wavenumber, reciprocal metres,  (1/m).</w:t>
            </w:r>
          </w:p>
        </w:tc>
      </w:tr>
      <w:tr w:rsidR="00344605" w14:paraId="6C18DA9C" w14:textId="77777777" w:rsidTr="00344605">
        <w:tc>
          <w:tcPr>
            <w:tcW w:w="4082" w:type="dxa"/>
            <w:shd w:val="clear" w:color="auto" w:fill="auto"/>
          </w:tcPr>
          <w:p w14:paraId="45BDA662" w14:textId="57130CC2" w:rsidR="00344605" w:rsidRDefault="00344605" w:rsidP="00344605">
            <w:pPr>
              <w:pStyle w:val="TABLE-cell"/>
            </w:pPr>
            <w:bookmarkStart w:id="1326" w:name="UML5482" w:colFirst="0" w:colLast="0"/>
            <w:bookmarkEnd w:id="1325"/>
            <w:r>
              <w:t>m3Perkg</w:t>
            </w:r>
          </w:p>
        </w:tc>
        <w:tc>
          <w:tcPr>
            <w:tcW w:w="907" w:type="dxa"/>
            <w:shd w:val="clear" w:color="auto" w:fill="auto"/>
          </w:tcPr>
          <w:p w14:paraId="17A4D81E" w14:textId="10DD5D99" w:rsidR="00344605" w:rsidRDefault="00344605" w:rsidP="00344605">
            <w:pPr>
              <w:pStyle w:val="TABLE-cell"/>
            </w:pPr>
            <w:r>
              <w:t>174</w:t>
            </w:r>
          </w:p>
        </w:tc>
        <w:tc>
          <w:tcPr>
            <w:tcW w:w="4082" w:type="dxa"/>
            <w:shd w:val="clear" w:color="auto" w:fill="auto"/>
          </w:tcPr>
          <w:p w14:paraId="2A03BA8F" w14:textId="175C785F" w:rsidR="00344605" w:rsidRDefault="00344605" w:rsidP="00344605">
            <w:pPr>
              <w:pStyle w:val="TABLE-cell"/>
            </w:pPr>
            <w:r>
              <w:t>Specific volume, cubic metres per kilogram, v.</w:t>
            </w:r>
          </w:p>
        </w:tc>
      </w:tr>
      <w:tr w:rsidR="00344605" w14:paraId="25AE0D90" w14:textId="77777777" w:rsidTr="00344605">
        <w:tc>
          <w:tcPr>
            <w:tcW w:w="4082" w:type="dxa"/>
            <w:shd w:val="clear" w:color="auto" w:fill="auto"/>
          </w:tcPr>
          <w:p w14:paraId="10878AA3" w14:textId="51829A6B" w:rsidR="00344605" w:rsidRDefault="00344605" w:rsidP="00344605">
            <w:pPr>
              <w:pStyle w:val="TABLE-cell"/>
            </w:pPr>
            <w:bookmarkStart w:id="1327" w:name="UML5483" w:colFirst="0" w:colLast="0"/>
            <w:bookmarkEnd w:id="1326"/>
            <w:r>
              <w:t>Pas</w:t>
            </w:r>
          </w:p>
        </w:tc>
        <w:tc>
          <w:tcPr>
            <w:tcW w:w="907" w:type="dxa"/>
            <w:shd w:val="clear" w:color="auto" w:fill="auto"/>
          </w:tcPr>
          <w:p w14:paraId="3ADE3B59" w14:textId="1A6AE6C5" w:rsidR="00344605" w:rsidRDefault="00344605" w:rsidP="00344605">
            <w:pPr>
              <w:pStyle w:val="TABLE-cell"/>
            </w:pPr>
            <w:r>
              <w:t>175</w:t>
            </w:r>
          </w:p>
        </w:tc>
        <w:tc>
          <w:tcPr>
            <w:tcW w:w="4082" w:type="dxa"/>
            <w:shd w:val="clear" w:color="auto" w:fill="auto"/>
          </w:tcPr>
          <w:p w14:paraId="7A979EA5" w14:textId="1223DCA0" w:rsidR="00344605" w:rsidRDefault="00344605" w:rsidP="00344605">
            <w:pPr>
              <w:pStyle w:val="TABLE-cell"/>
            </w:pPr>
            <w:r>
              <w:t>Dynamic viscosity, pascal seconds.</w:t>
            </w:r>
          </w:p>
        </w:tc>
      </w:tr>
      <w:tr w:rsidR="00344605" w14:paraId="19071C99" w14:textId="77777777" w:rsidTr="00344605">
        <w:tc>
          <w:tcPr>
            <w:tcW w:w="4082" w:type="dxa"/>
            <w:shd w:val="clear" w:color="auto" w:fill="auto"/>
          </w:tcPr>
          <w:p w14:paraId="214B1D43" w14:textId="04D39D6D" w:rsidR="00344605" w:rsidRDefault="00344605" w:rsidP="00344605">
            <w:pPr>
              <w:pStyle w:val="TABLE-cell"/>
            </w:pPr>
            <w:bookmarkStart w:id="1328" w:name="UML5484" w:colFirst="0" w:colLast="0"/>
            <w:bookmarkEnd w:id="1327"/>
            <w:r>
              <w:t>Nm</w:t>
            </w:r>
          </w:p>
        </w:tc>
        <w:tc>
          <w:tcPr>
            <w:tcW w:w="907" w:type="dxa"/>
            <w:shd w:val="clear" w:color="auto" w:fill="auto"/>
          </w:tcPr>
          <w:p w14:paraId="59AE65E9" w14:textId="454B1406" w:rsidR="00344605" w:rsidRDefault="00344605" w:rsidP="00344605">
            <w:pPr>
              <w:pStyle w:val="TABLE-cell"/>
            </w:pPr>
            <w:r>
              <w:t>176</w:t>
            </w:r>
          </w:p>
        </w:tc>
        <w:tc>
          <w:tcPr>
            <w:tcW w:w="4082" w:type="dxa"/>
            <w:shd w:val="clear" w:color="auto" w:fill="auto"/>
          </w:tcPr>
          <w:p w14:paraId="12887BEE" w14:textId="6C4BF136" w:rsidR="00344605" w:rsidRDefault="00344605" w:rsidP="00344605">
            <w:pPr>
              <w:pStyle w:val="TABLE-cell"/>
            </w:pPr>
            <w:r>
              <w:t>Moment of force, newton metres.</w:t>
            </w:r>
          </w:p>
        </w:tc>
      </w:tr>
      <w:tr w:rsidR="00344605" w14:paraId="649A42C1" w14:textId="77777777" w:rsidTr="00344605">
        <w:tc>
          <w:tcPr>
            <w:tcW w:w="4082" w:type="dxa"/>
            <w:shd w:val="clear" w:color="auto" w:fill="auto"/>
          </w:tcPr>
          <w:p w14:paraId="40E0E9D5" w14:textId="387185F3" w:rsidR="00344605" w:rsidRDefault="00344605" w:rsidP="00344605">
            <w:pPr>
              <w:pStyle w:val="TABLE-cell"/>
            </w:pPr>
            <w:bookmarkStart w:id="1329" w:name="UML5485" w:colFirst="0" w:colLast="0"/>
            <w:bookmarkEnd w:id="1328"/>
            <w:r>
              <w:t>NPerm</w:t>
            </w:r>
          </w:p>
        </w:tc>
        <w:tc>
          <w:tcPr>
            <w:tcW w:w="907" w:type="dxa"/>
            <w:shd w:val="clear" w:color="auto" w:fill="auto"/>
          </w:tcPr>
          <w:p w14:paraId="0F775877" w14:textId="762C9351" w:rsidR="00344605" w:rsidRDefault="00344605" w:rsidP="00344605">
            <w:pPr>
              <w:pStyle w:val="TABLE-cell"/>
            </w:pPr>
            <w:r>
              <w:t>177</w:t>
            </w:r>
          </w:p>
        </w:tc>
        <w:tc>
          <w:tcPr>
            <w:tcW w:w="4082" w:type="dxa"/>
            <w:shd w:val="clear" w:color="auto" w:fill="auto"/>
          </w:tcPr>
          <w:p w14:paraId="708976AA" w14:textId="271C74AD" w:rsidR="00344605" w:rsidRDefault="00344605" w:rsidP="00344605">
            <w:pPr>
              <w:pStyle w:val="TABLE-cell"/>
            </w:pPr>
            <w:r>
              <w:t>Surface tension, newton per metre.</w:t>
            </w:r>
          </w:p>
        </w:tc>
      </w:tr>
      <w:tr w:rsidR="00344605" w14:paraId="11AC031C" w14:textId="77777777" w:rsidTr="00344605">
        <w:tc>
          <w:tcPr>
            <w:tcW w:w="4082" w:type="dxa"/>
            <w:shd w:val="clear" w:color="auto" w:fill="auto"/>
          </w:tcPr>
          <w:p w14:paraId="0CFFCEA4" w14:textId="09B4DA35" w:rsidR="00344605" w:rsidRDefault="00344605" w:rsidP="00344605">
            <w:pPr>
              <w:pStyle w:val="TABLE-cell"/>
            </w:pPr>
            <w:bookmarkStart w:id="1330" w:name="UML5486" w:colFirst="0" w:colLast="0"/>
            <w:bookmarkEnd w:id="1329"/>
            <w:r>
              <w:t>radPers2</w:t>
            </w:r>
          </w:p>
        </w:tc>
        <w:tc>
          <w:tcPr>
            <w:tcW w:w="907" w:type="dxa"/>
            <w:shd w:val="clear" w:color="auto" w:fill="auto"/>
          </w:tcPr>
          <w:p w14:paraId="4CA72BF7" w14:textId="7A23D00F" w:rsidR="00344605" w:rsidRDefault="00344605" w:rsidP="00344605">
            <w:pPr>
              <w:pStyle w:val="TABLE-cell"/>
            </w:pPr>
            <w:r>
              <w:t>178</w:t>
            </w:r>
          </w:p>
        </w:tc>
        <w:tc>
          <w:tcPr>
            <w:tcW w:w="4082" w:type="dxa"/>
            <w:shd w:val="clear" w:color="auto" w:fill="auto"/>
          </w:tcPr>
          <w:p w14:paraId="444E7A06" w14:textId="4AF1C11D" w:rsidR="00344605" w:rsidRDefault="00344605" w:rsidP="00344605">
            <w:pPr>
              <w:pStyle w:val="TABLE-cell"/>
            </w:pPr>
            <w:r>
              <w:t>Angular acceleration, radians per second squared.</w:t>
            </w:r>
          </w:p>
        </w:tc>
      </w:tr>
      <w:tr w:rsidR="00344605" w14:paraId="5D279D59" w14:textId="77777777" w:rsidTr="00344605">
        <w:tc>
          <w:tcPr>
            <w:tcW w:w="4082" w:type="dxa"/>
            <w:shd w:val="clear" w:color="auto" w:fill="auto"/>
          </w:tcPr>
          <w:p w14:paraId="0F00153A" w14:textId="378A6481" w:rsidR="00344605" w:rsidRDefault="00344605" w:rsidP="00344605">
            <w:pPr>
              <w:pStyle w:val="TABLE-cell"/>
            </w:pPr>
            <w:bookmarkStart w:id="1331" w:name="UML5487" w:colFirst="0" w:colLast="0"/>
            <w:bookmarkEnd w:id="1330"/>
            <w:r>
              <w:t>JPerm3</w:t>
            </w:r>
          </w:p>
        </w:tc>
        <w:tc>
          <w:tcPr>
            <w:tcW w:w="907" w:type="dxa"/>
            <w:shd w:val="clear" w:color="auto" w:fill="auto"/>
          </w:tcPr>
          <w:p w14:paraId="113B1390" w14:textId="533E8313" w:rsidR="00344605" w:rsidRDefault="00344605" w:rsidP="00344605">
            <w:pPr>
              <w:pStyle w:val="TABLE-cell"/>
            </w:pPr>
            <w:r>
              <w:t>181</w:t>
            </w:r>
          </w:p>
        </w:tc>
        <w:tc>
          <w:tcPr>
            <w:tcW w:w="4082" w:type="dxa"/>
            <w:shd w:val="clear" w:color="auto" w:fill="auto"/>
          </w:tcPr>
          <w:p w14:paraId="226A2559" w14:textId="2037646B" w:rsidR="00344605" w:rsidRDefault="00344605" w:rsidP="00344605">
            <w:pPr>
              <w:pStyle w:val="TABLE-cell"/>
            </w:pPr>
            <w:r>
              <w:t>Energy density, joules per cubic metre.</w:t>
            </w:r>
          </w:p>
        </w:tc>
      </w:tr>
      <w:tr w:rsidR="00344605" w14:paraId="28FCAFCD" w14:textId="77777777" w:rsidTr="00344605">
        <w:tc>
          <w:tcPr>
            <w:tcW w:w="4082" w:type="dxa"/>
            <w:shd w:val="clear" w:color="auto" w:fill="auto"/>
          </w:tcPr>
          <w:p w14:paraId="53CC4D40" w14:textId="081421A9" w:rsidR="00344605" w:rsidRDefault="00344605" w:rsidP="00344605">
            <w:pPr>
              <w:pStyle w:val="TABLE-cell"/>
            </w:pPr>
            <w:bookmarkStart w:id="1332" w:name="UML5488" w:colFirst="0" w:colLast="0"/>
            <w:bookmarkEnd w:id="1331"/>
            <w:r>
              <w:t>VPerm</w:t>
            </w:r>
          </w:p>
        </w:tc>
        <w:tc>
          <w:tcPr>
            <w:tcW w:w="907" w:type="dxa"/>
            <w:shd w:val="clear" w:color="auto" w:fill="auto"/>
          </w:tcPr>
          <w:p w14:paraId="5FBC7BFF" w14:textId="075BFA22" w:rsidR="00344605" w:rsidRDefault="00344605" w:rsidP="00344605">
            <w:pPr>
              <w:pStyle w:val="TABLE-cell"/>
            </w:pPr>
            <w:r>
              <w:t>182</w:t>
            </w:r>
          </w:p>
        </w:tc>
        <w:tc>
          <w:tcPr>
            <w:tcW w:w="4082" w:type="dxa"/>
            <w:shd w:val="clear" w:color="auto" w:fill="auto"/>
          </w:tcPr>
          <w:p w14:paraId="5CEDC71E" w14:textId="6E97A47E" w:rsidR="00344605" w:rsidRDefault="00344605" w:rsidP="00344605">
            <w:pPr>
              <w:pStyle w:val="TABLE-cell"/>
            </w:pPr>
            <w:r>
              <w:t>Electric field strength, volts per metre.</w:t>
            </w:r>
          </w:p>
        </w:tc>
      </w:tr>
      <w:tr w:rsidR="00344605" w14:paraId="75BE84DE" w14:textId="77777777" w:rsidTr="00344605">
        <w:tc>
          <w:tcPr>
            <w:tcW w:w="4082" w:type="dxa"/>
            <w:shd w:val="clear" w:color="auto" w:fill="auto"/>
          </w:tcPr>
          <w:p w14:paraId="00F12684" w14:textId="4A8E742D" w:rsidR="00344605" w:rsidRDefault="00344605" w:rsidP="00344605">
            <w:pPr>
              <w:pStyle w:val="TABLE-cell"/>
            </w:pPr>
            <w:bookmarkStart w:id="1333" w:name="UML5489" w:colFirst="0" w:colLast="0"/>
            <w:bookmarkEnd w:id="1332"/>
            <w:r>
              <w:t>CPerm3</w:t>
            </w:r>
          </w:p>
        </w:tc>
        <w:tc>
          <w:tcPr>
            <w:tcW w:w="907" w:type="dxa"/>
            <w:shd w:val="clear" w:color="auto" w:fill="auto"/>
          </w:tcPr>
          <w:p w14:paraId="3E5F3DAA" w14:textId="560BCCAB" w:rsidR="00344605" w:rsidRDefault="00344605" w:rsidP="00344605">
            <w:pPr>
              <w:pStyle w:val="TABLE-cell"/>
            </w:pPr>
            <w:r>
              <w:t>183</w:t>
            </w:r>
          </w:p>
        </w:tc>
        <w:tc>
          <w:tcPr>
            <w:tcW w:w="4082" w:type="dxa"/>
            <w:shd w:val="clear" w:color="auto" w:fill="auto"/>
          </w:tcPr>
          <w:p w14:paraId="66CD86F0" w14:textId="1DB7B2A9" w:rsidR="00344605" w:rsidRDefault="00344605" w:rsidP="00344605">
            <w:pPr>
              <w:pStyle w:val="TABLE-cell"/>
            </w:pPr>
            <w:r>
              <w:t>Electric charge density, coulombs per cubic metre.</w:t>
            </w:r>
          </w:p>
        </w:tc>
      </w:tr>
      <w:tr w:rsidR="00344605" w14:paraId="77577357" w14:textId="77777777" w:rsidTr="00344605">
        <w:tc>
          <w:tcPr>
            <w:tcW w:w="4082" w:type="dxa"/>
            <w:shd w:val="clear" w:color="auto" w:fill="auto"/>
          </w:tcPr>
          <w:p w14:paraId="28FC3721" w14:textId="2B4DBE82" w:rsidR="00344605" w:rsidRDefault="00344605" w:rsidP="00344605">
            <w:pPr>
              <w:pStyle w:val="TABLE-cell"/>
            </w:pPr>
            <w:bookmarkStart w:id="1334" w:name="UML5490" w:colFirst="0" w:colLast="0"/>
            <w:bookmarkEnd w:id="1333"/>
            <w:r>
              <w:t>CPerm2</w:t>
            </w:r>
          </w:p>
        </w:tc>
        <w:tc>
          <w:tcPr>
            <w:tcW w:w="907" w:type="dxa"/>
            <w:shd w:val="clear" w:color="auto" w:fill="auto"/>
          </w:tcPr>
          <w:p w14:paraId="6EDBB7D7" w14:textId="60925525" w:rsidR="00344605" w:rsidRDefault="00344605" w:rsidP="00344605">
            <w:pPr>
              <w:pStyle w:val="TABLE-cell"/>
            </w:pPr>
            <w:r>
              <w:t>184</w:t>
            </w:r>
          </w:p>
        </w:tc>
        <w:tc>
          <w:tcPr>
            <w:tcW w:w="4082" w:type="dxa"/>
            <w:shd w:val="clear" w:color="auto" w:fill="auto"/>
          </w:tcPr>
          <w:p w14:paraId="7E289E8D" w14:textId="68D95710" w:rsidR="00344605" w:rsidRDefault="00344605" w:rsidP="00344605">
            <w:pPr>
              <w:pStyle w:val="TABLE-cell"/>
            </w:pPr>
            <w:r>
              <w:t>Surface charge density, coulombs per square metre.</w:t>
            </w:r>
          </w:p>
        </w:tc>
      </w:tr>
      <w:tr w:rsidR="00344605" w14:paraId="239ADCC3" w14:textId="77777777" w:rsidTr="00344605">
        <w:tc>
          <w:tcPr>
            <w:tcW w:w="4082" w:type="dxa"/>
            <w:shd w:val="clear" w:color="auto" w:fill="auto"/>
          </w:tcPr>
          <w:p w14:paraId="70F0D500" w14:textId="74EDECDB" w:rsidR="00344605" w:rsidRDefault="00344605" w:rsidP="00344605">
            <w:pPr>
              <w:pStyle w:val="TABLE-cell"/>
            </w:pPr>
            <w:bookmarkStart w:id="1335" w:name="UML5491" w:colFirst="0" w:colLast="0"/>
            <w:bookmarkEnd w:id="1334"/>
            <w:r>
              <w:t>FPerm</w:t>
            </w:r>
          </w:p>
        </w:tc>
        <w:tc>
          <w:tcPr>
            <w:tcW w:w="907" w:type="dxa"/>
            <w:shd w:val="clear" w:color="auto" w:fill="auto"/>
          </w:tcPr>
          <w:p w14:paraId="62285FB4" w14:textId="66A48AE9" w:rsidR="00344605" w:rsidRDefault="00344605" w:rsidP="00344605">
            <w:pPr>
              <w:pStyle w:val="TABLE-cell"/>
            </w:pPr>
            <w:r>
              <w:t>185</w:t>
            </w:r>
          </w:p>
        </w:tc>
        <w:tc>
          <w:tcPr>
            <w:tcW w:w="4082" w:type="dxa"/>
            <w:shd w:val="clear" w:color="auto" w:fill="auto"/>
          </w:tcPr>
          <w:p w14:paraId="41EC5C39" w14:textId="51720880" w:rsidR="00344605" w:rsidRDefault="00344605" w:rsidP="00344605">
            <w:pPr>
              <w:pStyle w:val="TABLE-cell"/>
            </w:pPr>
            <w:r>
              <w:t>Permittivity, farads per metre.</w:t>
            </w:r>
          </w:p>
        </w:tc>
      </w:tr>
      <w:tr w:rsidR="00344605" w14:paraId="2B8A0624" w14:textId="77777777" w:rsidTr="00344605">
        <w:tc>
          <w:tcPr>
            <w:tcW w:w="4082" w:type="dxa"/>
            <w:shd w:val="clear" w:color="auto" w:fill="auto"/>
          </w:tcPr>
          <w:p w14:paraId="0713E774" w14:textId="1EBCFA02" w:rsidR="00344605" w:rsidRDefault="00344605" w:rsidP="00344605">
            <w:pPr>
              <w:pStyle w:val="TABLE-cell"/>
            </w:pPr>
            <w:bookmarkStart w:id="1336" w:name="UML5492" w:colFirst="0" w:colLast="0"/>
            <w:bookmarkEnd w:id="1335"/>
            <w:r>
              <w:t>HPerm</w:t>
            </w:r>
          </w:p>
        </w:tc>
        <w:tc>
          <w:tcPr>
            <w:tcW w:w="907" w:type="dxa"/>
            <w:shd w:val="clear" w:color="auto" w:fill="auto"/>
          </w:tcPr>
          <w:p w14:paraId="21A312FA" w14:textId="52CFDA98" w:rsidR="00344605" w:rsidRDefault="00344605" w:rsidP="00344605">
            <w:pPr>
              <w:pStyle w:val="TABLE-cell"/>
            </w:pPr>
            <w:r>
              <w:t>186</w:t>
            </w:r>
          </w:p>
        </w:tc>
        <w:tc>
          <w:tcPr>
            <w:tcW w:w="4082" w:type="dxa"/>
            <w:shd w:val="clear" w:color="auto" w:fill="auto"/>
          </w:tcPr>
          <w:p w14:paraId="081BBF64" w14:textId="0B01D815" w:rsidR="00344605" w:rsidRDefault="00344605" w:rsidP="00344605">
            <w:pPr>
              <w:pStyle w:val="TABLE-cell"/>
            </w:pPr>
            <w:r>
              <w:t>Permeability, henrys per metre.</w:t>
            </w:r>
          </w:p>
        </w:tc>
      </w:tr>
      <w:tr w:rsidR="00344605" w14:paraId="6A305D84" w14:textId="77777777" w:rsidTr="00344605">
        <w:tc>
          <w:tcPr>
            <w:tcW w:w="4082" w:type="dxa"/>
            <w:shd w:val="clear" w:color="auto" w:fill="auto"/>
          </w:tcPr>
          <w:p w14:paraId="691A705D" w14:textId="60CB4F74" w:rsidR="00344605" w:rsidRDefault="00344605" w:rsidP="00344605">
            <w:pPr>
              <w:pStyle w:val="TABLE-cell"/>
            </w:pPr>
            <w:bookmarkStart w:id="1337" w:name="UML5493" w:colFirst="0" w:colLast="0"/>
            <w:bookmarkEnd w:id="1336"/>
            <w:r>
              <w:t>JPermol</w:t>
            </w:r>
          </w:p>
        </w:tc>
        <w:tc>
          <w:tcPr>
            <w:tcW w:w="907" w:type="dxa"/>
            <w:shd w:val="clear" w:color="auto" w:fill="auto"/>
          </w:tcPr>
          <w:p w14:paraId="36557F18" w14:textId="72B40D53" w:rsidR="00344605" w:rsidRDefault="00344605" w:rsidP="00344605">
            <w:pPr>
              <w:pStyle w:val="TABLE-cell"/>
            </w:pPr>
            <w:r>
              <w:t>187</w:t>
            </w:r>
          </w:p>
        </w:tc>
        <w:tc>
          <w:tcPr>
            <w:tcW w:w="4082" w:type="dxa"/>
            <w:shd w:val="clear" w:color="auto" w:fill="auto"/>
          </w:tcPr>
          <w:p w14:paraId="08F9975C" w14:textId="0070107C" w:rsidR="00344605" w:rsidRDefault="00344605" w:rsidP="00344605">
            <w:pPr>
              <w:pStyle w:val="TABLE-cell"/>
            </w:pPr>
            <w:r>
              <w:t>Molar energy, joules per mole.</w:t>
            </w:r>
          </w:p>
        </w:tc>
      </w:tr>
      <w:tr w:rsidR="00344605" w14:paraId="3608B426" w14:textId="77777777" w:rsidTr="00344605">
        <w:tc>
          <w:tcPr>
            <w:tcW w:w="4082" w:type="dxa"/>
            <w:shd w:val="clear" w:color="auto" w:fill="auto"/>
          </w:tcPr>
          <w:p w14:paraId="5C807A87" w14:textId="663504BD" w:rsidR="00344605" w:rsidRDefault="00344605" w:rsidP="00344605">
            <w:pPr>
              <w:pStyle w:val="TABLE-cell"/>
            </w:pPr>
            <w:bookmarkStart w:id="1338" w:name="UML5494" w:colFirst="0" w:colLast="0"/>
            <w:bookmarkEnd w:id="1337"/>
            <w:r>
              <w:t>JPermolK</w:t>
            </w:r>
          </w:p>
        </w:tc>
        <w:tc>
          <w:tcPr>
            <w:tcW w:w="907" w:type="dxa"/>
            <w:shd w:val="clear" w:color="auto" w:fill="auto"/>
          </w:tcPr>
          <w:p w14:paraId="47E96442" w14:textId="1B03C07F" w:rsidR="00344605" w:rsidRDefault="00344605" w:rsidP="00344605">
            <w:pPr>
              <w:pStyle w:val="TABLE-cell"/>
            </w:pPr>
            <w:r>
              <w:t>188</w:t>
            </w:r>
          </w:p>
        </w:tc>
        <w:tc>
          <w:tcPr>
            <w:tcW w:w="4082" w:type="dxa"/>
            <w:shd w:val="clear" w:color="auto" w:fill="auto"/>
          </w:tcPr>
          <w:p w14:paraId="5FB8224C" w14:textId="79FC9469" w:rsidR="00344605" w:rsidRDefault="00344605" w:rsidP="00344605">
            <w:pPr>
              <w:pStyle w:val="TABLE-cell"/>
            </w:pPr>
            <w:r>
              <w:t>Molar entropy, molar heat capacity, joules per mole kelvin.</w:t>
            </w:r>
          </w:p>
        </w:tc>
      </w:tr>
      <w:tr w:rsidR="00344605" w14:paraId="0CC96EEA" w14:textId="77777777" w:rsidTr="00344605">
        <w:tc>
          <w:tcPr>
            <w:tcW w:w="4082" w:type="dxa"/>
            <w:shd w:val="clear" w:color="auto" w:fill="auto"/>
          </w:tcPr>
          <w:p w14:paraId="06F3D6EC" w14:textId="69D67CE6" w:rsidR="00344605" w:rsidRDefault="00344605" w:rsidP="00344605">
            <w:pPr>
              <w:pStyle w:val="TABLE-cell"/>
            </w:pPr>
            <w:bookmarkStart w:id="1339" w:name="UML5495" w:colFirst="0" w:colLast="0"/>
            <w:bookmarkEnd w:id="1338"/>
            <w:r>
              <w:t>CPerkg</w:t>
            </w:r>
          </w:p>
        </w:tc>
        <w:tc>
          <w:tcPr>
            <w:tcW w:w="907" w:type="dxa"/>
            <w:shd w:val="clear" w:color="auto" w:fill="auto"/>
          </w:tcPr>
          <w:p w14:paraId="5388C94A" w14:textId="64826E07" w:rsidR="00344605" w:rsidRDefault="00344605" w:rsidP="00344605">
            <w:pPr>
              <w:pStyle w:val="TABLE-cell"/>
            </w:pPr>
            <w:r>
              <w:t>189</w:t>
            </w:r>
          </w:p>
        </w:tc>
        <w:tc>
          <w:tcPr>
            <w:tcW w:w="4082" w:type="dxa"/>
            <w:shd w:val="clear" w:color="auto" w:fill="auto"/>
          </w:tcPr>
          <w:p w14:paraId="419F0682" w14:textId="7AC3E0A6" w:rsidR="00344605" w:rsidRDefault="00344605" w:rsidP="00344605">
            <w:pPr>
              <w:pStyle w:val="TABLE-cell"/>
            </w:pPr>
            <w:r>
              <w:t>Exposure (x rays), coulombs per kilogram.</w:t>
            </w:r>
          </w:p>
        </w:tc>
      </w:tr>
      <w:tr w:rsidR="00344605" w14:paraId="3031D851" w14:textId="77777777" w:rsidTr="00344605">
        <w:tc>
          <w:tcPr>
            <w:tcW w:w="4082" w:type="dxa"/>
            <w:shd w:val="clear" w:color="auto" w:fill="auto"/>
          </w:tcPr>
          <w:p w14:paraId="26B0B7A3" w14:textId="478E45E7" w:rsidR="00344605" w:rsidRDefault="00344605" w:rsidP="00344605">
            <w:pPr>
              <w:pStyle w:val="TABLE-cell"/>
            </w:pPr>
            <w:bookmarkStart w:id="1340" w:name="UML5496" w:colFirst="0" w:colLast="0"/>
            <w:bookmarkEnd w:id="1339"/>
            <w:r>
              <w:t>GyPers</w:t>
            </w:r>
          </w:p>
        </w:tc>
        <w:tc>
          <w:tcPr>
            <w:tcW w:w="907" w:type="dxa"/>
            <w:shd w:val="clear" w:color="auto" w:fill="auto"/>
          </w:tcPr>
          <w:p w14:paraId="6481BDA2" w14:textId="381C83AA" w:rsidR="00344605" w:rsidRDefault="00344605" w:rsidP="00344605">
            <w:pPr>
              <w:pStyle w:val="TABLE-cell"/>
            </w:pPr>
            <w:r>
              <w:t>190</w:t>
            </w:r>
          </w:p>
        </w:tc>
        <w:tc>
          <w:tcPr>
            <w:tcW w:w="4082" w:type="dxa"/>
            <w:shd w:val="clear" w:color="auto" w:fill="auto"/>
          </w:tcPr>
          <w:p w14:paraId="6054CC63" w14:textId="38F3D4F1" w:rsidR="00344605" w:rsidRDefault="00344605" w:rsidP="00344605">
            <w:pPr>
              <w:pStyle w:val="TABLE-cell"/>
            </w:pPr>
            <w:r>
              <w:t>Absorbed dose rate, grays per second.</w:t>
            </w:r>
          </w:p>
        </w:tc>
      </w:tr>
      <w:tr w:rsidR="00344605" w14:paraId="05A82982" w14:textId="77777777" w:rsidTr="00344605">
        <w:tc>
          <w:tcPr>
            <w:tcW w:w="4082" w:type="dxa"/>
            <w:shd w:val="clear" w:color="auto" w:fill="auto"/>
          </w:tcPr>
          <w:p w14:paraId="034479EA" w14:textId="7D3D06A0" w:rsidR="00344605" w:rsidRDefault="00344605" w:rsidP="00344605">
            <w:pPr>
              <w:pStyle w:val="TABLE-cell"/>
            </w:pPr>
            <w:bookmarkStart w:id="1341" w:name="UML5497" w:colFirst="0" w:colLast="0"/>
            <w:bookmarkEnd w:id="1340"/>
            <w:r>
              <w:t>WPersr</w:t>
            </w:r>
          </w:p>
        </w:tc>
        <w:tc>
          <w:tcPr>
            <w:tcW w:w="907" w:type="dxa"/>
            <w:shd w:val="clear" w:color="auto" w:fill="auto"/>
          </w:tcPr>
          <w:p w14:paraId="7505BB5B" w14:textId="2934299A" w:rsidR="00344605" w:rsidRDefault="00344605" w:rsidP="00344605">
            <w:pPr>
              <w:pStyle w:val="TABLE-cell"/>
            </w:pPr>
            <w:r>
              <w:t>191</w:t>
            </w:r>
          </w:p>
        </w:tc>
        <w:tc>
          <w:tcPr>
            <w:tcW w:w="4082" w:type="dxa"/>
            <w:shd w:val="clear" w:color="auto" w:fill="auto"/>
          </w:tcPr>
          <w:p w14:paraId="77F1787C" w14:textId="512CCDFD" w:rsidR="00344605" w:rsidRDefault="00344605" w:rsidP="00344605">
            <w:pPr>
              <w:pStyle w:val="TABLE-cell"/>
            </w:pPr>
            <w:r>
              <w:t>Radiant intensity, watts per steradian.</w:t>
            </w:r>
          </w:p>
        </w:tc>
      </w:tr>
      <w:tr w:rsidR="00344605" w14:paraId="68B83FB3" w14:textId="77777777" w:rsidTr="00344605">
        <w:tc>
          <w:tcPr>
            <w:tcW w:w="4082" w:type="dxa"/>
            <w:shd w:val="clear" w:color="auto" w:fill="auto"/>
          </w:tcPr>
          <w:p w14:paraId="1F4D0877" w14:textId="3EE742F8" w:rsidR="00344605" w:rsidRDefault="00344605" w:rsidP="00344605">
            <w:pPr>
              <w:pStyle w:val="TABLE-cell"/>
            </w:pPr>
            <w:bookmarkStart w:id="1342" w:name="UML5498" w:colFirst="0" w:colLast="0"/>
            <w:bookmarkEnd w:id="1341"/>
            <w:r>
              <w:t>WPerm2sr</w:t>
            </w:r>
          </w:p>
        </w:tc>
        <w:tc>
          <w:tcPr>
            <w:tcW w:w="907" w:type="dxa"/>
            <w:shd w:val="clear" w:color="auto" w:fill="auto"/>
          </w:tcPr>
          <w:p w14:paraId="694A8576" w14:textId="4900F8B0" w:rsidR="00344605" w:rsidRDefault="00344605" w:rsidP="00344605">
            <w:pPr>
              <w:pStyle w:val="TABLE-cell"/>
            </w:pPr>
            <w:r>
              <w:t>192</w:t>
            </w:r>
          </w:p>
        </w:tc>
        <w:tc>
          <w:tcPr>
            <w:tcW w:w="4082" w:type="dxa"/>
            <w:shd w:val="clear" w:color="auto" w:fill="auto"/>
          </w:tcPr>
          <w:p w14:paraId="6AEEDD9A" w14:textId="4551548D" w:rsidR="00344605" w:rsidRDefault="00344605" w:rsidP="00344605">
            <w:pPr>
              <w:pStyle w:val="TABLE-cell"/>
            </w:pPr>
            <w:r>
              <w:t>Radiance, watts per square metre steradian.</w:t>
            </w:r>
          </w:p>
        </w:tc>
      </w:tr>
      <w:tr w:rsidR="00344605" w14:paraId="6DC664DA" w14:textId="77777777" w:rsidTr="00344605">
        <w:tc>
          <w:tcPr>
            <w:tcW w:w="4082" w:type="dxa"/>
            <w:shd w:val="clear" w:color="auto" w:fill="auto"/>
          </w:tcPr>
          <w:p w14:paraId="7F709F73" w14:textId="5C256C2E" w:rsidR="00344605" w:rsidRDefault="00344605" w:rsidP="00344605">
            <w:pPr>
              <w:pStyle w:val="TABLE-cell"/>
            </w:pPr>
            <w:bookmarkStart w:id="1343" w:name="UML5499" w:colFirst="0" w:colLast="0"/>
            <w:bookmarkEnd w:id="1342"/>
            <w:r>
              <w:t>katPerm3</w:t>
            </w:r>
          </w:p>
        </w:tc>
        <w:tc>
          <w:tcPr>
            <w:tcW w:w="907" w:type="dxa"/>
            <w:shd w:val="clear" w:color="auto" w:fill="auto"/>
          </w:tcPr>
          <w:p w14:paraId="1EA1EE6C" w14:textId="22B3FB14" w:rsidR="00344605" w:rsidRDefault="00344605" w:rsidP="00344605">
            <w:pPr>
              <w:pStyle w:val="TABLE-cell"/>
            </w:pPr>
            <w:r>
              <w:t>193</w:t>
            </w:r>
          </w:p>
        </w:tc>
        <w:tc>
          <w:tcPr>
            <w:tcW w:w="4082" w:type="dxa"/>
            <w:shd w:val="clear" w:color="auto" w:fill="auto"/>
          </w:tcPr>
          <w:p w14:paraId="45447196" w14:textId="6DB3E3FD" w:rsidR="00344605" w:rsidRDefault="00344605" w:rsidP="00344605">
            <w:pPr>
              <w:pStyle w:val="TABLE-cell"/>
            </w:pPr>
            <w:r>
              <w:t>Catalytic activity concentration, katals per cubic metre.</w:t>
            </w:r>
          </w:p>
        </w:tc>
      </w:tr>
      <w:tr w:rsidR="00344605" w14:paraId="0363CC34" w14:textId="77777777" w:rsidTr="00344605">
        <w:tc>
          <w:tcPr>
            <w:tcW w:w="4082" w:type="dxa"/>
            <w:shd w:val="clear" w:color="auto" w:fill="auto"/>
          </w:tcPr>
          <w:p w14:paraId="6F17E578" w14:textId="293E43D1" w:rsidR="00344605" w:rsidRDefault="00344605" w:rsidP="00344605">
            <w:pPr>
              <w:pStyle w:val="TABLE-cell"/>
            </w:pPr>
            <w:bookmarkStart w:id="1344" w:name="UML5500" w:colFirst="0" w:colLast="0"/>
            <w:bookmarkEnd w:id="1343"/>
            <w:r>
              <w:t>d</w:t>
            </w:r>
          </w:p>
        </w:tc>
        <w:tc>
          <w:tcPr>
            <w:tcW w:w="907" w:type="dxa"/>
            <w:shd w:val="clear" w:color="auto" w:fill="auto"/>
          </w:tcPr>
          <w:p w14:paraId="02CB2A8D" w14:textId="54BC79C6" w:rsidR="00344605" w:rsidRDefault="00344605" w:rsidP="00344605">
            <w:pPr>
              <w:pStyle w:val="TABLE-cell"/>
            </w:pPr>
            <w:r>
              <w:t>195</w:t>
            </w:r>
          </w:p>
        </w:tc>
        <w:tc>
          <w:tcPr>
            <w:tcW w:w="4082" w:type="dxa"/>
            <w:shd w:val="clear" w:color="auto" w:fill="auto"/>
          </w:tcPr>
          <w:p w14:paraId="472C23BC" w14:textId="5D987A65" w:rsidR="00344605" w:rsidRDefault="00344605" w:rsidP="00344605">
            <w:pPr>
              <w:pStyle w:val="TABLE-cell"/>
            </w:pPr>
            <w:r>
              <w:t>Time in days, day = 24 h = 86400 s.</w:t>
            </w:r>
          </w:p>
        </w:tc>
      </w:tr>
      <w:tr w:rsidR="00344605" w14:paraId="2C8814B1" w14:textId="77777777" w:rsidTr="00344605">
        <w:tc>
          <w:tcPr>
            <w:tcW w:w="4082" w:type="dxa"/>
            <w:shd w:val="clear" w:color="auto" w:fill="auto"/>
          </w:tcPr>
          <w:p w14:paraId="269D9666" w14:textId="3D9C49E3" w:rsidR="00344605" w:rsidRDefault="00344605" w:rsidP="00344605">
            <w:pPr>
              <w:pStyle w:val="TABLE-cell"/>
            </w:pPr>
            <w:bookmarkStart w:id="1345" w:name="UML5501" w:colFirst="0" w:colLast="0"/>
            <w:bookmarkEnd w:id="1344"/>
            <w:r>
              <w:t>anglemin</w:t>
            </w:r>
          </w:p>
        </w:tc>
        <w:tc>
          <w:tcPr>
            <w:tcW w:w="907" w:type="dxa"/>
            <w:shd w:val="clear" w:color="auto" w:fill="auto"/>
          </w:tcPr>
          <w:p w14:paraId="069F80AE" w14:textId="2FCB5119" w:rsidR="00344605" w:rsidRDefault="00344605" w:rsidP="00344605">
            <w:pPr>
              <w:pStyle w:val="TABLE-cell"/>
            </w:pPr>
            <w:r>
              <w:t>196</w:t>
            </w:r>
          </w:p>
        </w:tc>
        <w:tc>
          <w:tcPr>
            <w:tcW w:w="4082" w:type="dxa"/>
            <w:shd w:val="clear" w:color="auto" w:fill="auto"/>
          </w:tcPr>
          <w:p w14:paraId="30183A7A" w14:textId="25F2F870" w:rsidR="00344605" w:rsidRDefault="00344605" w:rsidP="00344605">
            <w:pPr>
              <w:pStyle w:val="TABLE-cell"/>
            </w:pPr>
            <w:r>
              <w:t>Plane angle, minutes.</w:t>
            </w:r>
          </w:p>
        </w:tc>
      </w:tr>
      <w:tr w:rsidR="00344605" w14:paraId="5A44EC10" w14:textId="77777777" w:rsidTr="00344605">
        <w:tc>
          <w:tcPr>
            <w:tcW w:w="4082" w:type="dxa"/>
            <w:shd w:val="clear" w:color="auto" w:fill="auto"/>
          </w:tcPr>
          <w:p w14:paraId="7B8E90E1" w14:textId="753197AF" w:rsidR="00344605" w:rsidRDefault="00344605" w:rsidP="00344605">
            <w:pPr>
              <w:pStyle w:val="TABLE-cell"/>
            </w:pPr>
            <w:bookmarkStart w:id="1346" w:name="UML5502" w:colFirst="0" w:colLast="0"/>
            <w:bookmarkEnd w:id="1345"/>
            <w:r>
              <w:t>anglesec</w:t>
            </w:r>
          </w:p>
        </w:tc>
        <w:tc>
          <w:tcPr>
            <w:tcW w:w="907" w:type="dxa"/>
            <w:shd w:val="clear" w:color="auto" w:fill="auto"/>
          </w:tcPr>
          <w:p w14:paraId="27590BFD" w14:textId="0A94FADB" w:rsidR="00344605" w:rsidRDefault="00344605" w:rsidP="00344605">
            <w:pPr>
              <w:pStyle w:val="TABLE-cell"/>
            </w:pPr>
            <w:r>
              <w:t>197</w:t>
            </w:r>
          </w:p>
        </w:tc>
        <w:tc>
          <w:tcPr>
            <w:tcW w:w="4082" w:type="dxa"/>
            <w:shd w:val="clear" w:color="auto" w:fill="auto"/>
          </w:tcPr>
          <w:p w14:paraId="1E2DB351" w14:textId="106854CA" w:rsidR="00344605" w:rsidRDefault="00344605" w:rsidP="00344605">
            <w:pPr>
              <w:pStyle w:val="TABLE-cell"/>
            </w:pPr>
            <w:r>
              <w:t>Plane angle, seconds.</w:t>
            </w:r>
          </w:p>
        </w:tc>
      </w:tr>
      <w:tr w:rsidR="00344605" w14:paraId="44F46A07" w14:textId="77777777" w:rsidTr="00344605">
        <w:tc>
          <w:tcPr>
            <w:tcW w:w="4082" w:type="dxa"/>
            <w:shd w:val="clear" w:color="auto" w:fill="auto"/>
          </w:tcPr>
          <w:p w14:paraId="21210026" w14:textId="0D8989D3" w:rsidR="00344605" w:rsidRDefault="00344605" w:rsidP="00344605">
            <w:pPr>
              <w:pStyle w:val="TABLE-cell"/>
            </w:pPr>
            <w:bookmarkStart w:id="1347" w:name="UML5503" w:colFirst="0" w:colLast="0"/>
            <w:bookmarkEnd w:id="1346"/>
            <w:r>
              <w:t>ha</w:t>
            </w:r>
          </w:p>
        </w:tc>
        <w:tc>
          <w:tcPr>
            <w:tcW w:w="907" w:type="dxa"/>
            <w:shd w:val="clear" w:color="auto" w:fill="auto"/>
          </w:tcPr>
          <w:p w14:paraId="0A0F7F95" w14:textId="70791F38" w:rsidR="00344605" w:rsidRDefault="00344605" w:rsidP="00344605">
            <w:pPr>
              <w:pStyle w:val="TABLE-cell"/>
            </w:pPr>
            <w:r>
              <w:t>198</w:t>
            </w:r>
          </w:p>
        </w:tc>
        <w:tc>
          <w:tcPr>
            <w:tcW w:w="4082" w:type="dxa"/>
            <w:shd w:val="clear" w:color="auto" w:fill="auto"/>
          </w:tcPr>
          <w:p w14:paraId="0F9E3F70" w14:textId="71AF90B1" w:rsidR="00344605" w:rsidRDefault="00344605" w:rsidP="00344605">
            <w:pPr>
              <w:pStyle w:val="TABLE-cell"/>
            </w:pPr>
            <w:r>
              <w:t>Area, hectares.</w:t>
            </w:r>
          </w:p>
        </w:tc>
      </w:tr>
      <w:tr w:rsidR="00344605" w14:paraId="697FA23B" w14:textId="77777777" w:rsidTr="00344605">
        <w:tc>
          <w:tcPr>
            <w:tcW w:w="4082" w:type="dxa"/>
            <w:shd w:val="clear" w:color="auto" w:fill="auto"/>
          </w:tcPr>
          <w:p w14:paraId="6F946D2D" w14:textId="774EBF1F" w:rsidR="00344605" w:rsidRDefault="00344605" w:rsidP="00344605">
            <w:pPr>
              <w:pStyle w:val="TABLE-cell"/>
            </w:pPr>
            <w:bookmarkStart w:id="1348" w:name="UML5504" w:colFirst="0" w:colLast="0"/>
            <w:bookmarkEnd w:id="1347"/>
            <w:r>
              <w:t>tonne</w:t>
            </w:r>
          </w:p>
        </w:tc>
        <w:tc>
          <w:tcPr>
            <w:tcW w:w="907" w:type="dxa"/>
            <w:shd w:val="clear" w:color="auto" w:fill="auto"/>
          </w:tcPr>
          <w:p w14:paraId="2C2D4100" w14:textId="23070CF6" w:rsidR="00344605" w:rsidRDefault="00344605" w:rsidP="00344605">
            <w:pPr>
              <w:pStyle w:val="TABLE-cell"/>
            </w:pPr>
            <w:r>
              <w:t>199</w:t>
            </w:r>
          </w:p>
        </w:tc>
        <w:tc>
          <w:tcPr>
            <w:tcW w:w="4082" w:type="dxa"/>
            <w:shd w:val="clear" w:color="auto" w:fill="auto"/>
          </w:tcPr>
          <w:p w14:paraId="5F2354F8" w14:textId="60890737" w:rsidR="00344605" w:rsidRDefault="00344605" w:rsidP="00344605">
            <w:pPr>
              <w:pStyle w:val="TABLE-cell"/>
            </w:pPr>
            <w:r>
              <w:t>Mass in tons, “tonne” or “metric  ton” (1000 kg = 1 Mg).</w:t>
            </w:r>
          </w:p>
        </w:tc>
      </w:tr>
      <w:tr w:rsidR="00344605" w14:paraId="050ABC57" w14:textId="77777777" w:rsidTr="00344605">
        <w:tc>
          <w:tcPr>
            <w:tcW w:w="4082" w:type="dxa"/>
            <w:shd w:val="clear" w:color="auto" w:fill="auto"/>
          </w:tcPr>
          <w:p w14:paraId="607FA01A" w14:textId="03E6BE9F" w:rsidR="00344605" w:rsidRDefault="00344605" w:rsidP="00344605">
            <w:pPr>
              <w:pStyle w:val="TABLE-cell"/>
            </w:pPr>
            <w:bookmarkStart w:id="1349" w:name="UML5505" w:colFirst="0" w:colLast="0"/>
            <w:bookmarkEnd w:id="1348"/>
            <w:r>
              <w:t>bar</w:t>
            </w:r>
          </w:p>
        </w:tc>
        <w:tc>
          <w:tcPr>
            <w:tcW w:w="907" w:type="dxa"/>
            <w:shd w:val="clear" w:color="auto" w:fill="auto"/>
          </w:tcPr>
          <w:p w14:paraId="1B2DEA27" w14:textId="462B93FB" w:rsidR="00344605" w:rsidRDefault="00344605" w:rsidP="00344605">
            <w:pPr>
              <w:pStyle w:val="TABLE-cell"/>
            </w:pPr>
            <w:r>
              <w:t>214</w:t>
            </w:r>
          </w:p>
        </w:tc>
        <w:tc>
          <w:tcPr>
            <w:tcW w:w="4082" w:type="dxa"/>
            <w:shd w:val="clear" w:color="auto" w:fill="auto"/>
          </w:tcPr>
          <w:p w14:paraId="4B7C9270" w14:textId="10D8E332" w:rsidR="00344605" w:rsidRDefault="00344605" w:rsidP="00344605">
            <w:pPr>
              <w:pStyle w:val="TABLE-cell"/>
            </w:pPr>
            <w:r>
              <w:t>Pressure in bars, (1 bar = 100 kPa).</w:t>
            </w:r>
          </w:p>
        </w:tc>
      </w:tr>
      <w:tr w:rsidR="00344605" w14:paraId="7C66FCD8" w14:textId="77777777" w:rsidTr="00344605">
        <w:tc>
          <w:tcPr>
            <w:tcW w:w="4082" w:type="dxa"/>
            <w:shd w:val="clear" w:color="auto" w:fill="auto"/>
          </w:tcPr>
          <w:p w14:paraId="07E80D6E" w14:textId="6B90B4ED" w:rsidR="00344605" w:rsidRDefault="00344605" w:rsidP="00344605">
            <w:pPr>
              <w:pStyle w:val="TABLE-cell"/>
            </w:pPr>
            <w:bookmarkStart w:id="1350" w:name="UML5506" w:colFirst="0" w:colLast="0"/>
            <w:bookmarkEnd w:id="1349"/>
            <w:r>
              <w:t>mmHg</w:t>
            </w:r>
          </w:p>
        </w:tc>
        <w:tc>
          <w:tcPr>
            <w:tcW w:w="907" w:type="dxa"/>
            <w:shd w:val="clear" w:color="auto" w:fill="auto"/>
          </w:tcPr>
          <w:p w14:paraId="6C57F4CC" w14:textId="2979D80B" w:rsidR="00344605" w:rsidRDefault="00344605" w:rsidP="00344605">
            <w:pPr>
              <w:pStyle w:val="TABLE-cell"/>
            </w:pPr>
            <w:r>
              <w:t>215</w:t>
            </w:r>
          </w:p>
        </w:tc>
        <w:tc>
          <w:tcPr>
            <w:tcW w:w="4082" w:type="dxa"/>
            <w:shd w:val="clear" w:color="auto" w:fill="auto"/>
          </w:tcPr>
          <w:p w14:paraId="05572D06" w14:textId="4261DFDC" w:rsidR="00344605" w:rsidRDefault="00344605" w:rsidP="00344605">
            <w:pPr>
              <w:pStyle w:val="TABLE-cell"/>
            </w:pPr>
            <w:r>
              <w:t>Pressure, millimetres of mercury (1 mmHg is approximately 133.3 Pa).</w:t>
            </w:r>
          </w:p>
        </w:tc>
      </w:tr>
      <w:tr w:rsidR="00344605" w14:paraId="67013FF7" w14:textId="77777777" w:rsidTr="00344605">
        <w:tc>
          <w:tcPr>
            <w:tcW w:w="4082" w:type="dxa"/>
            <w:shd w:val="clear" w:color="auto" w:fill="auto"/>
          </w:tcPr>
          <w:p w14:paraId="15FED71E" w14:textId="3FD5C7CC" w:rsidR="00344605" w:rsidRDefault="00344605" w:rsidP="00344605">
            <w:pPr>
              <w:pStyle w:val="TABLE-cell"/>
            </w:pPr>
            <w:bookmarkStart w:id="1351" w:name="UML5507" w:colFirst="0" w:colLast="0"/>
            <w:bookmarkEnd w:id="1350"/>
            <w:r>
              <w:t>M</w:t>
            </w:r>
          </w:p>
        </w:tc>
        <w:tc>
          <w:tcPr>
            <w:tcW w:w="907" w:type="dxa"/>
            <w:shd w:val="clear" w:color="auto" w:fill="auto"/>
          </w:tcPr>
          <w:p w14:paraId="6C8F5C0F" w14:textId="075EC4E4" w:rsidR="00344605" w:rsidRDefault="00344605" w:rsidP="00344605">
            <w:pPr>
              <w:pStyle w:val="TABLE-cell"/>
            </w:pPr>
            <w:r>
              <w:t>217</w:t>
            </w:r>
          </w:p>
        </w:tc>
        <w:tc>
          <w:tcPr>
            <w:tcW w:w="4082" w:type="dxa"/>
            <w:shd w:val="clear" w:color="auto" w:fill="auto"/>
          </w:tcPr>
          <w:p w14:paraId="52CB9433" w14:textId="59B401E5" w:rsidR="00344605" w:rsidRDefault="00344605" w:rsidP="00344605">
            <w:pPr>
              <w:pStyle w:val="TABLE-cell"/>
            </w:pPr>
            <w:r>
              <w:t>Length, nautical miles (1 M = 1852 m).</w:t>
            </w:r>
          </w:p>
        </w:tc>
      </w:tr>
      <w:tr w:rsidR="00344605" w14:paraId="30B463A2" w14:textId="77777777" w:rsidTr="00344605">
        <w:tc>
          <w:tcPr>
            <w:tcW w:w="4082" w:type="dxa"/>
            <w:shd w:val="clear" w:color="auto" w:fill="auto"/>
          </w:tcPr>
          <w:p w14:paraId="35FFE5F6" w14:textId="69B98854" w:rsidR="00344605" w:rsidRDefault="00344605" w:rsidP="00344605">
            <w:pPr>
              <w:pStyle w:val="TABLE-cell"/>
            </w:pPr>
            <w:bookmarkStart w:id="1352" w:name="UML5508" w:colFirst="0" w:colLast="0"/>
            <w:bookmarkEnd w:id="1351"/>
            <w:r>
              <w:t>kn</w:t>
            </w:r>
          </w:p>
        </w:tc>
        <w:tc>
          <w:tcPr>
            <w:tcW w:w="907" w:type="dxa"/>
            <w:shd w:val="clear" w:color="auto" w:fill="auto"/>
          </w:tcPr>
          <w:p w14:paraId="3525D22E" w14:textId="0DAFEC10" w:rsidR="00344605" w:rsidRDefault="00344605" w:rsidP="00344605">
            <w:pPr>
              <w:pStyle w:val="TABLE-cell"/>
            </w:pPr>
            <w:r>
              <w:t>219</w:t>
            </w:r>
          </w:p>
        </w:tc>
        <w:tc>
          <w:tcPr>
            <w:tcW w:w="4082" w:type="dxa"/>
            <w:shd w:val="clear" w:color="auto" w:fill="auto"/>
          </w:tcPr>
          <w:p w14:paraId="06FCF0F4" w14:textId="30FFEAB8" w:rsidR="00344605" w:rsidRDefault="00344605" w:rsidP="00344605">
            <w:pPr>
              <w:pStyle w:val="TABLE-cell"/>
            </w:pPr>
            <w:r>
              <w:t>Speed, knots (1 kn = 1852/3600) m/s.</w:t>
            </w:r>
          </w:p>
        </w:tc>
      </w:tr>
      <w:tr w:rsidR="00344605" w14:paraId="2EE61803" w14:textId="77777777" w:rsidTr="00344605">
        <w:tc>
          <w:tcPr>
            <w:tcW w:w="4082" w:type="dxa"/>
            <w:shd w:val="clear" w:color="auto" w:fill="auto"/>
          </w:tcPr>
          <w:p w14:paraId="135F1106" w14:textId="64DC6491" w:rsidR="00344605" w:rsidRDefault="00344605" w:rsidP="00344605">
            <w:pPr>
              <w:pStyle w:val="TABLE-cell"/>
            </w:pPr>
            <w:bookmarkStart w:id="1353" w:name="UML5509" w:colFirst="0" w:colLast="0"/>
            <w:bookmarkEnd w:id="1352"/>
            <w:r>
              <w:t>Mx</w:t>
            </w:r>
          </w:p>
        </w:tc>
        <w:tc>
          <w:tcPr>
            <w:tcW w:w="907" w:type="dxa"/>
            <w:shd w:val="clear" w:color="auto" w:fill="auto"/>
          </w:tcPr>
          <w:p w14:paraId="411CDE7C" w14:textId="760AF2B4" w:rsidR="00344605" w:rsidRDefault="00344605" w:rsidP="00344605">
            <w:pPr>
              <w:pStyle w:val="TABLE-cell"/>
            </w:pPr>
            <w:r>
              <w:t>276</w:t>
            </w:r>
          </w:p>
        </w:tc>
        <w:tc>
          <w:tcPr>
            <w:tcW w:w="4082" w:type="dxa"/>
            <w:shd w:val="clear" w:color="auto" w:fill="auto"/>
          </w:tcPr>
          <w:p w14:paraId="0B900395" w14:textId="1D0DD00A" w:rsidR="00344605" w:rsidRDefault="00344605" w:rsidP="00344605">
            <w:pPr>
              <w:pStyle w:val="TABLE-cell"/>
            </w:pPr>
            <w:r>
              <w:t>Magnetic flux, maxwells (1 Mx = 10-8 Wb).</w:t>
            </w:r>
          </w:p>
        </w:tc>
      </w:tr>
      <w:tr w:rsidR="00344605" w14:paraId="62199FC5" w14:textId="77777777" w:rsidTr="00344605">
        <w:tc>
          <w:tcPr>
            <w:tcW w:w="4082" w:type="dxa"/>
            <w:shd w:val="clear" w:color="auto" w:fill="auto"/>
          </w:tcPr>
          <w:p w14:paraId="4C33FD5C" w14:textId="35F2D1CC" w:rsidR="00344605" w:rsidRDefault="00344605" w:rsidP="00344605">
            <w:pPr>
              <w:pStyle w:val="TABLE-cell"/>
            </w:pPr>
            <w:bookmarkStart w:id="1354" w:name="UML5510" w:colFirst="0" w:colLast="0"/>
            <w:bookmarkEnd w:id="1353"/>
            <w:r>
              <w:t>G</w:t>
            </w:r>
          </w:p>
        </w:tc>
        <w:tc>
          <w:tcPr>
            <w:tcW w:w="907" w:type="dxa"/>
            <w:shd w:val="clear" w:color="auto" w:fill="auto"/>
          </w:tcPr>
          <w:p w14:paraId="018B9D33" w14:textId="3F67417F" w:rsidR="00344605" w:rsidRDefault="00344605" w:rsidP="00344605">
            <w:pPr>
              <w:pStyle w:val="TABLE-cell"/>
            </w:pPr>
            <w:r>
              <w:t>277</w:t>
            </w:r>
          </w:p>
        </w:tc>
        <w:tc>
          <w:tcPr>
            <w:tcW w:w="4082" w:type="dxa"/>
            <w:shd w:val="clear" w:color="auto" w:fill="auto"/>
          </w:tcPr>
          <w:p w14:paraId="641A5AC8" w14:textId="77487C6D" w:rsidR="00344605" w:rsidRDefault="00344605" w:rsidP="00344605">
            <w:pPr>
              <w:pStyle w:val="TABLE-cell"/>
            </w:pPr>
            <w:r>
              <w:t>Magnetic flux density, gausses (1 G = 10-4 T).</w:t>
            </w:r>
          </w:p>
        </w:tc>
      </w:tr>
      <w:tr w:rsidR="00344605" w14:paraId="1826BCB9" w14:textId="77777777" w:rsidTr="00344605">
        <w:tc>
          <w:tcPr>
            <w:tcW w:w="4082" w:type="dxa"/>
            <w:shd w:val="clear" w:color="auto" w:fill="auto"/>
          </w:tcPr>
          <w:p w14:paraId="0C132A34" w14:textId="32DA52E4" w:rsidR="00344605" w:rsidRDefault="00344605" w:rsidP="00344605">
            <w:pPr>
              <w:pStyle w:val="TABLE-cell"/>
            </w:pPr>
            <w:bookmarkStart w:id="1355" w:name="UML5511" w:colFirst="0" w:colLast="0"/>
            <w:bookmarkEnd w:id="1354"/>
            <w:r>
              <w:t>Oe</w:t>
            </w:r>
          </w:p>
        </w:tc>
        <w:tc>
          <w:tcPr>
            <w:tcW w:w="907" w:type="dxa"/>
            <w:shd w:val="clear" w:color="auto" w:fill="auto"/>
          </w:tcPr>
          <w:p w14:paraId="5646B401" w14:textId="7CAAC0E1" w:rsidR="00344605" w:rsidRDefault="00344605" w:rsidP="00344605">
            <w:pPr>
              <w:pStyle w:val="TABLE-cell"/>
            </w:pPr>
            <w:r>
              <w:t>278</w:t>
            </w:r>
          </w:p>
        </w:tc>
        <w:tc>
          <w:tcPr>
            <w:tcW w:w="4082" w:type="dxa"/>
            <w:shd w:val="clear" w:color="auto" w:fill="auto"/>
          </w:tcPr>
          <w:p w14:paraId="71745D28" w14:textId="3DB65F97" w:rsidR="00344605" w:rsidRDefault="00344605" w:rsidP="00344605">
            <w:pPr>
              <w:pStyle w:val="TABLE-cell"/>
            </w:pPr>
            <w:r>
              <w:t>Magnetic field in oersteds, (1 Oe = (103/4p) A/m).</w:t>
            </w:r>
          </w:p>
        </w:tc>
      </w:tr>
      <w:tr w:rsidR="00344605" w14:paraId="197E57F1" w14:textId="77777777" w:rsidTr="00344605">
        <w:tc>
          <w:tcPr>
            <w:tcW w:w="4082" w:type="dxa"/>
            <w:shd w:val="clear" w:color="auto" w:fill="auto"/>
          </w:tcPr>
          <w:p w14:paraId="2122BBFB" w14:textId="187DF468" w:rsidR="00344605" w:rsidRDefault="00344605" w:rsidP="00344605">
            <w:pPr>
              <w:pStyle w:val="TABLE-cell"/>
            </w:pPr>
            <w:bookmarkStart w:id="1356" w:name="UML5512" w:colFirst="0" w:colLast="0"/>
            <w:bookmarkEnd w:id="1355"/>
            <w:r>
              <w:t>Vh</w:t>
            </w:r>
          </w:p>
        </w:tc>
        <w:tc>
          <w:tcPr>
            <w:tcW w:w="907" w:type="dxa"/>
            <w:shd w:val="clear" w:color="auto" w:fill="auto"/>
          </w:tcPr>
          <w:p w14:paraId="4C925D8E" w14:textId="3315F760" w:rsidR="00344605" w:rsidRDefault="00344605" w:rsidP="00344605">
            <w:pPr>
              <w:pStyle w:val="TABLE-cell"/>
            </w:pPr>
            <w:r>
              <w:t>280</w:t>
            </w:r>
          </w:p>
        </w:tc>
        <w:tc>
          <w:tcPr>
            <w:tcW w:w="4082" w:type="dxa"/>
            <w:shd w:val="clear" w:color="auto" w:fill="auto"/>
          </w:tcPr>
          <w:p w14:paraId="261BF478" w14:textId="6CBFDD30" w:rsidR="00344605" w:rsidRDefault="00344605" w:rsidP="00344605">
            <w:pPr>
              <w:pStyle w:val="TABLE-cell"/>
            </w:pPr>
            <w:r>
              <w:t>Volt-hour, Volt hours.</w:t>
            </w:r>
          </w:p>
        </w:tc>
      </w:tr>
      <w:tr w:rsidR="00344605" w14:paraId="0DF90D75" w14:textId="77777777" w:rsidTr="00344605">
        <w:tc>
          <w:tcPr>
            <w:tcW w:w="4082" w:type="dxa"/>
            <w:shd w:val="clear" w:color="auto" w:fill="auto"/>
          </w:tcPr>
          <w:p w14:paraId="1F0082CF" w14:textId="179566F0" w:rsidR="00344605" w:rsidRDefault="00344605" w:rsidP="00344605">
            <w:pPr>
              <w:pStyle w:val="TABLE-cell"/>
            </w:pPr>
            <w:bookmarkStart w:id="1357" w:name="UML5513" w:colFirst="0" w:colLast="0"/>
            <w:bookmarkEnd w:id="1356"/>
            <w:r>
              <w:t>WPerA</w:t>
            </w:r>
          </w:p>
        </w:tc>
        <w:tc>
          <w:tcPr>
            <w:tcW w:w="907" w:type="dxa"/>
            <w:shd w:val="clear" w:color="auto" w:fill="auto"/>
          </w:tcPr>
          <w:p w14:paraId="71A6F2E6" w14:textId="77777777" w:rsidR="00344605" w:rsidRDefault="00344605" w:rsidP="00344605">
            <w:pPr>
              <w:pStyle w:val="TABLE-cell"/>
            </w:pPr>
          </w:p>
        </w:tc>
        <w:tc>
          <w:tcPr>
            <w:tcW w:w="4082" w:type="dxa"/>
            <w:shd w:val="clear" w:color="auto" w:fill="auto"/>
          </w:tcPr>
          <w:p w14:paraId="2CC14822" w14:textId="599AB943" w:rsidR="00344605" w:rsidRDefault="00344605" w:rsidP="00344605">
            <w:pPr>
              <w:pStyle w:val="TABLE-cell"/>
            </w:pPr>
            <w:r>
              <w:t>Active power per current flow, watts per Ampere.</w:t>
            </w:r>
          </w:p>
        </w:tc>
      </w:tr>
      <w:tr w:rsidR="00344605" w14:paraId="520D631F" w14:textId="77777777" w:rsidTr="00344605">
        <w:tc>
          <w:tcPr>
            <w:tcW w:w="4082" w:type="dxa"/>
            <w:shd w:val="clear" w:color="auto" w:fill="auto"/>
          </w:tcPr>
          <w:p w14:paraId="2685F176" w14:textId="1FC22266" w:rsidR="00344605" w:rsidRDefault="00344605" w:rsidP="00344605">
            <w:pPr>
              <w:pStyle w:val="TABLE-cell"/>
            </w:pPr>
            <w:bookmarkStart w:id="1358" w:name="UML5514" w:colFirst="0" w:colLast="0"/>
            <w:bookmarkEnd w:id="1357"/>
            <w:r>
              <w:t>onePerHz</w:t>
            </w:r>
          </w:p>
        </w:tc>
        <w:tc>
          <w:tcPr>
            <w:tcW w:w="907" w:type="dxa"/>
            <w:shd w:val="clear" w:color="auto" w:fill="auto"/>
          </w:tcPr>
          <w:p w14:paraId="7B8CF8EE" w14:textId="77777777" w:rsidR="00344605" w:rsidRDefault="00344605" w:rsidP="00344605">
            <w:pPr>
              <w:pStyle w:val="TABLE-cell"/>
            </w:pPr>
          </w:p>
        </w:tc>
        <w:tc>
          <w:tcPr>
            <w:tcW w:w="4082" w:type="dxa"/>
            <w:shd w:val="clear" w:color="auto" w:fill="auto"/>
          </w:tcPr>
          <w:p w14:paraId="6A36C416" w14:textId="75AE5B79" w:rsidR="00344605" w:rsidRDefault="00344605" w:rsidP="00344605">
            <w:pPr>
              <w:pStyle w:val="TABLE-cell"/>
            </w:pPr>
            <w:r>
              <w:t>Reciprocal of frequency (1/Hz).</w:t>
            </w:r>
          </w:p>
        </w:tc>
      </w:tr>
      <w:tr w:rsidR="00344605" w14:paraId="4F67AA59" w14:textId="77777777" w:rsidTr="00344605">
        <w:tc>
          <w:tcPr>
            <w:tcW w:w="4082" w:type="dxa"/>
            <w:shd w:val="clear" w:color="auto" w:fill="auto"/>
          </w:tcPr>
          <w:p w14:paraId="66A08203" w14:textId="3CF8288B" w:rsidR="00344605" w:rsidRDefault="00344605" w:rsidP="00344605">
            <w:pPr>
              <w:pStyle w:val="TABLE-cell"/>
            </w:pPr>
            <w:bookmarkStart w:id="1359" w:name="UML5515" w:colFirst="0" w:colLast="0"/>
            <w:bookmarkEnd w:id="1358"/>
            <w:r>
              <w:t>VPerVAr</w:t>
            </w:r>
          </w:p>
        </w:tc>
        <w:tc>
          <w:tcPr>
            <w:tcW w:w="907" w:type="dxa"/>
            <w:shd w:val="clear" w:color="auto" w:fill="auto"/>
          </w:tcPr>
          <w:p w14:paraId="36A8A08E" w14:textId="77777777" w:rsidR="00344605" w:rsidRDefault="00344605" w:rsidP="00344605">
            <w:pPr>
              <w:pStyle w:val="TABLE-cell"/>
            </w:pPr>
          </w:p>
        </w:tc>
        <w:tc>
          <w:tcPr>
            <w:tcW w:w="4082" w:type="dxa"/>
            <w:shd w:val="clear" w:color="auto" w:fill="auto"/>
          </w:tcPr>
          <w:p w14:paraId="7E243DE6" w14:textId="61F3D9A3" w:rsidR="00344605" w:rsidRDefault="00344605" w:rsidP="00344605">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344605" w14:paraId="22949A84" w14:textId="77777777" w:rsidTr="00344605">
        <w:tc>
          <w:tcPr>
            <w:tcW w:w="4082" w:type="dxa"/>
            <w:shd w:val="clear" w:color="auto" w:fill="auto"/>
          </w:tcPr>
          <w:p w14:paraId="56FEF3AB" w14:textId="62F13215" w:rsidR="00344605" w:rsidRDefault="00344605" w:rsidP="00344605">
            <w:pPr>
              <w:pStyle w:val="TABLE-cell"/>
            </w:pPr>
            <w:bookmarkStart w:id="1360" w:name="UML5516" w:colFirst="0" w:colLast="0"/>
            <w:bookmarkEnd w:id="1359"/>
            <w:r>
              <w:t>ohmPerm</w:t>
            </w:r>
          </w:p>
        </w:tc>
        <w:tc>
          <w:tcPr>
            <w:tcW w:w="907" w:type="dxa"/>
            <w:shd w:val="clear" w:color="auto" w:fill="auto"/>
          </w:tcPr>
          <w:p w14:paraId="0DD6D113" w14:textId="5A1B30BC" w:rsidR="00344605" w:rsidRDefault="00344605" w:rsidP="00344605">
            <w:pPr>
              <w:pStyle w:val="TABLE-cell"/>
            </w:pPr>
            <w:r>
              <w:t>86</w:t>
            </w:r>
          </w:p>
        </w:tc>
        <w:tc>
          <w:tcPr>
            <w:tcW w:w="4082" w:type="dxa"/>
            <w:shd w:val="clear" w:color="auto" w:fill="auto"/>
          </w:tcPr>
          <w:p w14:paraId="051F733D" w14:textId="602985B8" w:rsidR="00344605" w:rsidRDefault="00344605" w:rsidP="00344605">
            <w:pPr>
              <w:pStyle w:val="TABLE-cell"/>
            </w:pPr>
            <w:r>
              <w:t>Electric resistance per length in ohms per metre ((V/A)/m).</w:t>
            </w:r>
          </w:p>
        </w:tc>
      </w:tr>
      <w:tr w:rsidR="00344605" w14:paraId="28CF217B" w14:textId="77777777" w:rsidTr="00344605">
        <w:tc>
          <w:tcPr>
            <w:tcW w:w="4082" w:type="dxa"/>
            <w:shd w:val="clear" w:color="auto" w:fill="auto"/>
          </w:tcPr>
          <w:p w14:paraId="39F88C00" w14:textId="33FBD37D" w:rsidR="00344605" w:rsidRDefault="00344605" w:rsidP="00344605">
            <w:pPr>
              <w:pStyle w:val="TABLE-cell"/>
            </w:pPr>
            <w:bookmarkStart w:id="1361" w:name="UML5517" w:colFirst="0" w:colLast="0"/>
            <w:bookmarkEnd w:id="1360"/>
            <w:r>
              <w:t>kgPerJ</w:t>
            </w:r>
          </w:p>
        </w:tc>
        <w:tc>
          <w:tcPr>
            <w:tcW w:w="907" w:type="dxa"/>
            <w:shd w:val="clear" w:color="auto" w:fill="auto"/>
          </w:tcPr>
          <w:p w14:paraId="0F1FB1DF" w14:textId="77777777" w:rsidR="00344605" w:rsidRDefault="00344605" w:rsidP="00344605">
            <w:pPr>
              <w:pStyle w:val="TABLE-cell"/>
            </w:pPr>
          </w:p>
        </w:tc>
        <w:tc>
          <w:tcPr>
            <w:tcW w:w="4082" w:type="dxa"/>
            <w:shd w:val="clear" w:color="auto" w:fill="auto"/>
          </w:tcPr>
          <w:p w14:paraId="4DF771A2" w14:textId="5EED2E9C" w:rsidR="00344605" w:rsidRDefault="00344605" w:rsidP="00344605">
            <w:pPr>
              <w:pStyle w:val="TABLE-cell"/>
            </w:pPr>
            <w:r>
              <w:t>Weight per energy in kilograms per joule (kg/J). Note: multiplier “k” is included in this unit symbol for compatibility with IEC 61850-7-3.</w:t>
            </w:r>
          </w:p>
        </w:tc>
      </w:tr>
      <w:tr w:rsidR="00344605" w14:paraId="3B11B20E" w14:textId="77777777" w:rsidTr="00344605">
        <w:tc>
          <w:tcPr>
            <w:tcW w:w="4082" w:type="dxa"/>
            <w:shd w:val="clear" w:color="auto" w:fill="auto"/>
          </w:tcPr>
          <w:p w14:paraId="2D44260E" w14:textId="4C220C75" w:rsidR="00344605" w:rsidRDefault="00344605" w:rsidP="00344605">
            <w:pPr>
              <w:pStyle w:val="TABLE-cell"/>
            </w:pPr>
            <w:bookmarkStart w:id="1362" w:name="UML5518" w:colFirst="0" w:colLast="0"/>
            <w:bookmarkEnd w:id="1361"/>
            <w:r>
              <w:t>JPers</w:t>
            </w:r>
          </w:p>
        </w:tc>
        <w:tc>
          <w:tcPr>
            <w:tcW w:w="907" w:type="dxa"/>
            <w:shd w:val="clear" w:color="auto" w:fill="auto"/>
          </w:tcPr>
          <w:p w14:paraId="2A74ADAC" w14:textId="77777777" w:rsidR="00344605" w:rsidRDefault="00344605" w:rsidP="00344605">
            <w:pPr>
              <w:pStyle w:val="TABLE-cell"/>
            </w:pPr>
          </w:p>
        </w:tc>
        <w:tc>
          <w:tcPr>
            <w:tcW w:w="4082" w:type="dxa"/>
            <w:shd w:val="clear" w:color="auto" w:fill="auto"/>
          </w:tcPr>
          <w:p w14:paraId="59375701" w14:textId="5144D306" w:rsidR="00344605" w:rsidRDefault="00344605" w:rsidP="00344605">
            <w:pPr>
              <w:pStyle w:val="TABLE-cell"/>
            </w:pPr>
            <w:r>
              <w:t>Energy rate in joules per second (J/s).</w:t>
            </w:r>
          </w:p>
        </w:tc>
      </w:tr>
      <w:bookmarkEnd w:id="1362"/>
    </w:tbl>
    <w:p w14:paraId="16BD1210" w14:textId="2B6B4A43" w:rsidR="00344605" w:rsidRDefault="00344605" w:rsidP="00344605"/>
    <w:p w14:paraId="4E0CBF6F" w14:textId="2E56D840" w:rsidR="00344605" w:rsidRDefault="00344605" w:rsidP="00344605">
      <w:pPr>
        <w:pStyle w:val="Heading3"/>
      </w:pPr>
      <w:bookmarkStart w:id="1363" w:name="UML31"/>
      <w:bookmarkStart w:id="1364" w:name="_Toc113308460"/>
      <w:r>
        <w:t>WindGenUnitKind enumeration</w:t>
      </w:r>
      <w:bookmarkEnd w:id="1363"/>
      <w:bookmarkEnd w:id="1364"/>
    </w:p>
    <w:p w14:paraId="54B2E50B" w14:textId="04B234D7" w:rsidR="00344605" w:rsidRDefault="00344605" w:rsidP="00344605">
      <w:r>
        <w:t>Kind of wind generating unit.</w:t>
      </w:r>
    </w:p>
    <w:p w14:paraId="43A1D62D" w14:textId="32F5BB26" w:rsidR="00344605" w:rsidRDefault="00344605" w:rsidP="00344605">
      <w:r>
        <w:fldChar w:fldCharType="begin"/>
      </w:r>
      <w:r>
        <w:instrText xml:space="preserve"> REF _Ref113306402 \h </w:instrText>
      </w:r>
      <w:r>
        <w:fldChar w:fldCharType="separate"/>
      </w:r>
      <w:r w:rsidR="006064D5">
        <w:t>Table 266</w:t>
      </w:r>
      <w:r>
        <w:fldChar w:fldCharType="end"/>
      </w:r>
      <w:r>
        <w:t xml:space="preserve"> shows all literals of WindGenUnitKind.</w:t>
      </w:r>
    </w:p>
    <w:p w14:paraId="02B8CDA7" w14:textId="597D1CFB" w:rsidR="00344605" w:rsidRDefault="00344605" w:rsidP="00344605">
      <w:pPr>
        <w:pStyle w:val="TABLE-title"/>
      </w:pPr>
      <w:bookmarkStart w:id="1365" w:name="_Ref113306402"/>
      <w:bookmarkStart w:id="1366" w:name="_Toc113308911"/>
      <w:r>
        <w:t xml:space="preserve">Table </w:t>
      </w:r>
      <w:r>
        <w:fldChar w:fldCharType="begin"/>
      </w:r>
      <w:r>
        <w:instrText xml:space="preserve"> SEQ Table \* ARABIC </w:instrText>
      </w:r>
      <w:r>
        <w:fldChar w:fldCharType="separate"/>
      </w:r>
      <w:r w:rsidR="006064D5">
        <w:t>266</w:t>
      </w:r>
      <w:r>
        <w:fldChar w:fldCharType="end"/>
      </w:r>
      <w:bookmarkEnd w:id="1365"/>
      <w:r>
        <w:t xml:space="preserve"> – Literals of LTDSEquipmentProfile::WindGenUnitKind</w:t>
      </w:r>
      <w:bookmarkEnd w:id="136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7C6C253A" w14:textId="77777777" w:rsidTr="00344605">
        <w:trPr>
          <w:tblHeader/>
        </w:trPr>
        <w:tc>
          <w:tcPr>
            <w:tcW w:w="4082" w:type="dxa"/>
            <w:shd w:val="clear" w:color="auto" w:fill="auto"/>
          </w:tcPr>
          <w:p w14:paraId="4A2E609A" w14:textId="429E50B9" w:rsidR="00344605" w:rsidRDefault="00344605" w:rsidP="00344605">
            <w:pPr>
              <w:pStyle w:val="TABLE-col-heading"/>
            </w:pPr>
            <w:r>
              <w:t>literal</w:t>
            </w:r>
          </w:p>
        </w:tc>
        <w:tc>
          <w:tcPr>
            <w:tcW w:w="907" w:type="dxa"/>
            <w:shd w:val="clear" w:color="auto" w:fill="auto"/>
          </w:tcPr>
          <w:p w14:paraId="703CDB1E" w14:textId="4E8B970F" w:rsidR="00344605" w:rsidRDefault="00344605" w:rsidP="00344605">
            <w:pPr>
              <w:pStyle w:val="TABLE-col-heading"/>
            </w:pPr>
            <w:r>
              <w:t>value</w:t>
            </w:r>
          </w:p>
        </w:tc>
        <w:tc>
          <w:tcPr>
            <w:tcW w:w="4082" w:type="dxa"/>
            <w:shd w:val="clear" w:color="auto" w:fill="auto"/>
          </w:tcPr>
          <w:p w14:paraId="69AF12AB" w14:textId="5C2EE9B9" w:rsidR="00344605" w:rsidRDefault="00344605" w:rsidP="00344605">
            <w:pPr>
              <w:pStyle w:val="TABLE-col-heading"/>
            </w:pPr>
            <w:r>
              <w:t>description</w:t>
            </w:r>
          </w:p>
        </w:tc>
      </w:tr>
      <w:tr w:rsidR="00344605" w14:paraId="0F5DE027" w14:textId="77777777" w:rsidTr="00344605">
        <w:tc>
          <w:tcPr>
            <w:tcW w:w="4082" w:type="dxa"/>
            <w:shd w:val="clear" w:color="auto" w:fill="auto"/>
          </w:tcPr>
          <w:p w14:paraId="5BDD0C9E" w14:textId="0EC93ECB" w:rsidR="00344605" w:rsidRDefault="00344605" w:rsidP="00344605">
            <w:pPr>
              <w:pStyle w:val="TABLE-cell"/>
            </w:pPr>
            <w:bookmarkStart w:id="1367" w:name="UML5519" w:colFirst="0" w:colLast="0"/>
            <w:r>
              <w:t>offshore</w:t>
            </w:r>
          </w:p>
        </w:tc>
        <w:tc>
          <w:tcPr>
            <w:tcW w:w="907" w:type="dxa"/>
            <w:shd w:val="clear" w:color="auto" w:fill="auto"/>
          </w:tcPr>
          <w:p w14:paraId="4A39EEA0" w14:textId="77777777" w:rsidR="00344605" w:rsidRDefault="00344605" w:rsidP="00344605">
            <w:pPr>
              <w:pStyle w:val="TABLE-cell"/>
            </w:pPr>
          </w:p>
        </w:tc>
        <w:tc>
          <w:tcPr>
            <w:tcW w:w="4082" w:type="dxa"/>
            <w:shd w:val="clear" w:color="auto" w:fill="auto"/>
          </w:tcPr>
          <w:p w14:paraId="2B84592D" w14:textId="24339BB5" w:rsidR="00344605" w:rsidRDefault="00344605" w:rsidP="00344605">
            <w:pPr>
              <w:pStyle w:val="TABLE-cell"/>
            </w:pPr>
            <w:r>
              <w:t>The wind generating unit is located offshore.</w:t>
            </w:r>
          </w:p>
        </w:tc>
      </w:tr>
      <w:tr w:rsidR="00344605" w14:paraId="331EE0AE" w14:textId="77777777" w:rsidTr="00344605">
        <w:tc>
          <w:tcPr>
            <w:tcW w:w="4082" w:type="dxa"/>
            <w:shd w:val="clear" w:color="auto" w:fill="auto"/>
          </w:tcPr>
          <w:p w14:paraId="1F6CF29D" w14:textId="6AE92DB1" w:rsidR="00344605" w:rsidRDefault="00344605" w:rsidP="00344605">
            <w:pPr>
              <w:pStyle w:val="TABLE-cell"/>
            </w:pPr>
            <w:bookmarkStart w:id="1368" w:name="UML5520" w:colFirst="0" w:colLast="0"/>
            <w:bookmarkEnd w:id="1367"/>
            <w:r>
              <w:t>onshore</w:t>
            </w:r>
          </w:p>
        </w:tc>
        <w:tc>
          <w:tcPr>
            <w:tcW w:w="907" w:type="dxa"/>
            <w:shd w:val="clear" w:color="auto" w:fill="auto"/>
          </w:tcPr>
          <w:p w14:paraId="31A43E96" w14:textId="77777777" w:rsidR="00344605" w:rsidRDefault="00344605" w:rsidP="00344605">
            <w:pPr>
              <w:pStyle w:val="TABLE-cell"/>
            </w:pPr>
          </w:p>
        </w:tc>
        <w:tc>
          <w:tcPr>
            <w:tcW w:w="4082" w:type="dxa"/>
            <w:shd w:val="clear" w:color="auto" w:fill="auto"/>
          </w:tcPr>
          <w:p w14:paraId="0501DA43" w14:textId="0E8ACF52" w:rsidR="00344605" w:rsidRDefault="00344605" w:rsidP="00344605">
            <w:pPr>
              <w:pStyle w:val="TABLE-cell"/>
            </w:pPr>
            <w:r>
              <w:t>The wind generating unit is located onshore.</w:t>
            </w:r>
          </w:p>
        </w:tc>
      </w:tr>
      <w:bookmarkEnd w:id="1368"/>
    </w:tbl>
    <w:p w14:paraId="488D435B" w14:textId="40374E1F" w:rsidR="00344605" w:rsidRDefault="00344605" w:rsidP="00344605"/>
    <w:p w14:paraId="24BCD88D" w14:textId="087E1E84" w:rsidR="00344605" w:rsidRDefault="00344605" w:rsidP="00344605">
      <w:pPr>
        <w:pStyle w:val="Heading3"/>
      </w:pPr>
      <w:bookmarkStart w:id="1369" w:name="UML32"/>
      <w:bookmarkStart w:id="1370" w:name="_Toc113308461"/>
      <w:r>
        <w:t>WindingConnection enumeration</w:t>
      </w:r>
      <w:bookmarkEnd w:id="1369"/>
      <w:bookmarkEnd w:id="1370"/>
    </w:p>
    <w:p w14:paraId="696551C4" w14:textId="3EF1CF18" w:rsidR="00344605" w:rsidRDefault="00344605" w:rsidP="00344605">
      <w:r>
        <w:t>Winding connection type.</w:t>
      </w:r>
    </w:p>
    <w:p w14:paraId="5DA2985E" w14:textId="127226A5" w:rsidR="00344605" w:rsidRDefault="00344605" w:rsidP="00344605">
      <w:r>
        <w:fldChar w:fldCharType="begin"/>
      </w:r>
      <w:r>
        <w:instrText xml:space="preserve"> REF _Ref113306403 \h </w:instrText>
      </w:r>
      <w:r>
        <w:fldChar w:fldCharType="separate"/>
      </w:r>
      <w:r w:rsidR="006064D5">
        <w:t>Table 267</w:t>
      </w:r>
      <w:r>
        <w:fldChar w:fldCharType="end"/>
      </w:r>
      <w:r>
        <w:t xml:space="preserve"> shows all literals of WindingConnection.</w:t>
      </w:r>
    </w:p>
    <w:p w14:paraId="0280F116" w14:textId="6394DEAF" w:rsidR="00344605" w:rsidRDefault="00344605" w:rsidP="00344605">
      <w:pPr>
        <w:pStyle w:val="TABLE-title"/>
      </w:pPr>
      <w:bookmarkStart w:id="1371" w:name="_Ref113306403"/>
      <w:bookmarkStart w:id="1372" w:name="_Toc113308912"/>
      <w:r>
        <w:t xml:space="preserve">Table </w:t>
      </w:r>
      <w:r>
        <w:fldChar w:fldCharType="begin"/>
      </w:r>
      <w:r>
        <w:instrText xml:space="preserve"> SEQ Table \* ARABIC </w:instrText>
      </w:r>
      <w:r>
        <w:fldChar w:fldCharType="separate"/>
      </w:r>
      <w:r w:rsidR="006064D5">
        <w:t>267</w:t>
      </w:r>
      <w:r>
        <w:fldChar w:fldCharType="end"/>
      </w:r>
      <w:bookmarkEnd w:id="1371"/>
      <w:r>
        <w:t xml:space="preserve"> – Literals of LTDSEquipmentProfile::WindingConnection</w:t>
      </w:r>
      <w:bookmarkEnd w:id="137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44605" w14:paraId="3A1ABE69" w14:textId="77777777" w:rsidTr="00344605">
        <w:trPr>
          <w:tblHeader/>
        </w:trPr>
        <w:tc>
          <w:tcPr>
            <w:tcW w:w="4082" w:type="dxa"/>
            <w:shd w:val="clear" w:color="auto" w:fill="auto"/>
          </w:tcPr>
          <w:p w14:paraId="4D1800AB" w14:textId="4729853C" w:rsidR="00344605" w:rsidRDefault="00344605" w:rsidP="00344605">
            <w:pPr>
              <w:pStyle w:val="TABLE-col-heading"/>
            </w:pPr>
            <w:r>
              <w:t>literal</w:t>
            </w:r>
          </w:p>
        </w:tc>
        <w:tc>
          <w:tcPr>
            <w:tcW w:w="907" w:type="dxa"/>
            <w:shd w:val="clear" w:color="auto" w:fill="auto"/>
          </w:tcPr>
          <w:p w14:paraId="2CDE8EF1" w14:textId="1EE93214" w:rsidR="00344605" w:rsidRDefault="00344605" w:rsidP="00344605">
            <w:pPr>
              <w:pStyle w:val="TABLE-col-heading"/>
            </w:pPr>
            <w:r>
              <w:t>value</w:t>
            </w:r>
          </w:p>
        </w:tc>
        <w:tc>
          <w:tcPr>
            <w:tcW w:w="4082" w:type="dxa"/>
            <w:shd w:val="clear" w:color="auto" w:fill="auto"/>
          </w:tcPr>
          <w:p w14:paraId="711E7FD3" w14:textId="7332F697" w:rsidR="00344605" w:rsidRDefault="00344605" w:rsidP="00344605">
            <w:pPr>
              <w:pStyle w:val="TABLE-col-heading"/>
            </w:pPr>
            <w:r>
              <w:t>description</w:t>
            </w:r>
          </w:p>
        </w:tc>
      </w:tr>
      <w:tr w:rsidR="00344605" w14:paraId="57714CB8" w14:textId="77777777" w:rsidTr="00344605">
        <w:tc>
          <w:tcPr>
            <w:tcW w:w="4082" w:type="dxa"/>
            <w:shd w:val="clear" w:color="auto" w:fill="auto"/>
          </w:tcPr>
          <w:p w14:paraId="2F078641" w14:textId="052AEA15" w:rsidR="00344605" w:rsidRDefault="00344605" w:rsidP="00344605">
            <w:pPr>
              <w:pStyle w:val="TABLE-cell"/>
            </w:pPr>
            <w:bookmarkStart w:id="1373" w:name="UML5521" w:colFirst="0" w:colLast="0"/>
            <w:r>
              <w:t>D</w:t>
            </w:r>
          </w:p>
        </w:tc>
        <w:tc>
          <w:tcPr>
            <w:tcW w:w="907" w:type="dxa"/>
            <w:shd w:val="clear" w:color="auto" w:fill="auto"/>
          </w:tcPr>
          <w:p w14:paraId="4EB649B9" w14:textId="77777777" w:rsidR="00344605" w:rsidRDefault="00344605" w:rsidP="00344605">
            <w:pPr>
              <w:pStyle w:val="TABLE-cell"/>
            </w:pPr>
          </w:p>
        </w:tc>
        <w:tc>
          <w:tcPr>
            <w:tcW w:w="4082" w:type="dxa"/>
            <w:shd w:val="clear" w:color="auto" w:fill="auto"/>
          </w:tcPr>
          <w:p w14:paraId="42371D71" w14:textId="39CE53D4" w:rsidR="00344605" w:rsidRDefault="00344605" w:rsidP="00344605">
            <w:pPr>
              <w:pStyle w:val="TABLE-cell"/>
            </w:pPr>
            <w:r>
              <w:t>Delta.</w:t>
            </w:r>
          </w:p>
        </w:tc>
      </w:tr>
      <w:tr w:rsidR="00344605" w14:paraId="60F0D973" w14:textId="77777777" w:rsidTr="00344605">
        <w:tc>
          <w:tcPr>
            <w:tcW w:w="4082" w:type="dxa"/>
            <w:shd w:val="clear" w:color="auto" w:fill="auto"/>
          </w:tcPr>
          <w:p w14:paraId="3099126D" w14:textId="3B72C375" w:rsidR="00344605" w:rsidRDefault="00344605" w:rsidP="00344605">
            <w:pPr>
              <w:pStyle w:val="TABLE-cell"/>
            </w:pPr>
            <w:bookmarkStart w:id="1374" w:name="UML5522" w:colFirst="0" w:colLast="0"/>
            <w:bookmarkEnd w:id="1373"/>
            <w:r>
              <w:t>Y</w:t>
            </w:r>
          </w:p>
        </w:tc>
        <w:tc>
          <w:tcPr>
            <w:tcW w:w="907" w:type="dxa"/>
            <w:shd w:val="clear" w:color="auto" w:fill="auto"/>
          </w:tcPr>
          <w:p w14:paraId="7B64A26E" w14:textId="77777777" w:rsidR="00344605" w:rsidRDefault="00344605" w:rsidP="00344605">
            <w:pPr>
              <w:pStyle w:val="TABLE-cell"/>
            </w:pPr>
          </w:p>
        </w:tc>
        <w:tc>
          <w:tcPr>
            <w:tcW w:w="4082" w:type="dxa"/>
            <w:shd w:val="clear" w:color="auto" w:fill="auto"/>
          </w:tcPr>
          <w:p w14:paraId="5EB85710" w14:textId="3CC1385F" w:rsidR="00344605" w:rsidRDefault="00344605" w:rsidP="00344605">
            <w:pPr>
              <w:pStyle w:val="TABLE-cell"/>
            </w:pPr>
            <w:r>
              <w:t>Wye.</w:t>
            </w:r>
          </w:p>
        </w:tc>
      </w:tr>
      <w:tr w:rsidR="00344605" w14:paraId="13428C23" w14:textId="77777777" w:rsidTr="00344605">
        <w:tc>
          <w:tcPr>
            <w:tcW w:w="4082" w:type="dxa"/>
            <w:shd w:val="clear" w:color="auto" w:fill="auto"/>
          </w:tcPr>
          <w:p w14:paraId="12D30C69" w14:textId="5B9C5852" w:rsidR="00344605" w:rsidRDefault="00344605" w:rsidP="00344605">
            <w:pPr>
              <w:pStyle w:val="TABLE-cell"/>
            </w:pPr>
            <w:bookmarkStart w:id="1375" w:name="UML5523" w:colFirst="0" w:colLast="0"/>
            <w:bookmarkEnd w:id="1374"/>
            <w:r>
              <w:t>Z</w:t>
            </w:r>
          </w:p>
        </w:tc>
        <w:tc>
          <w:tcPr>
            <w:tcW w:w="907" w:type="dxa"/>
            <w:shd w:val="clear" w:color="auto" w:fill="auto"/>
          </w:tcPr>
          <w:p w14:paraId="458FE6BF" w14:textId="77777777" w:rsidR="00344605" w:rsidRDefault="00344605" w:rsidP="00344605">
            <w:pPr>
              <w:pStyle w:val="TABLE-cell"/>
            </w:pPr>
          </w:p>
        </w:tc>
        <w:tc>
          <w:tcPr>
            <w:tcW w:w="4082" w:type="dxa"/>
            <w:shd w:val="clear" w:color="auto" w:fill="auto"/>
          </w:tcPr>
          <w:p w14:paraId="3C93F59E" w14:textId="17F52A64" w:rsidR="00344605" w:rsidRDefault="00344605" w:rsidP="00344605">
            <w:pPr>
              <w:pStyle w:val="TABLE-cell"/>
            </w:pPr>
            <w:r>
              <w:t>ZigZag.</w:t>
            </w:r>
          </w:p>
        </w:tc>
      </w:tr>
      <w:tr w:rsidR="00344605" w14:paraId="5544B28E" w14:textId="77777777" w:rsidTr="00344605">
        <w:tc>
          <w:tcPr>
            <w:tcW w:w="4082" w:type="dxa"/>
            <w:shd w:val="clear" w:color="auto" w:fill="auto"/>
          </w:tcPr>
          <w:p w14:paraId="7B06D71B" w14:textId="336807AF" w:rsidR="00344605" w:rsidRDefault="00344605" w:rsidP="00344605">
            <w:pPr>
              <w:pStyle w:val="TABLE-cell"/>
            </w:pPr>
            <w:bookmarkStart w:id="1376" w:name="UML5524" w:colFirst="0" w:colLast="0"/>
            <w:bookmarkEnd w:id="1375"/>
            <w:r>
              <w:t>Yn</w:t>
            </w:r>
          </w:p>
        </w:tc>
        <w:tc>
          <w:tcPr>
            <w:tcW w:w="907" w:type="dxa"/>
            <w:shd w:val="clear" w:color="auto" w:fill="auto"/>
          </w:tcPr>
          <w:p w14:paraId="50771015" w14:textId="77777777" w:rsidR="00344605" w:rsidRDefault="00344605" w:rsidP="00344605">
            <w:pPr>
              <w:pStyle w:val="TABLE-cell"/>
            </w:pPr>
          </w:p>
        </w:tc>
        <w:tc>
          <w:tcPr>
            <w:tcW w:w="4082" w:type="dxa"/>
            <w:shd w:val="clear" w:color="auto" w:fill="auto"/>
          </w:tcPr>
          <w:p w14:paraId="02B0D76A" w14:textId="38FB97BF" w:rsidR="00344605" w:rsidRDefault="00344605" w:rsidP="00344605">
            <w:pPr>
              <w:pStyle w:val="TABLE-cell"/>
            </w:pPr>
            <w:r>
              <w:t>Wye, with neutral brought out for grounding.</w:t>
            </w:r>
          </w:p>
        </w:tc>
      </w:tr>
      <w:tr w:rsidR="00344605" w14:paraId="67C0D79D" w14:textId="77777777" w:rsidTr="00344605">
        <w:tc>
          <w:tcPr>
            <w:tcW w:w="4082" w:type="dxa"/>
            <w:shd w:val="clear" w:color="auto" w:fill="auto"/>
          </w:tcPr>
          <w:p w14:paraId="4782E281" w14:textId="26F945B1" w:rsidR="00344605" w:rsidRDefault="00344605" w:rsidP="00344605">
            <w:pPr>
              <w:pStyle w:val="TABLE-cell"/>
            </w:pPr>
            <w:bookmarkStart w:id="1377" w:name="UML5525" w:colFirst="0" w:colLast="0"/>
            <w:bookmarkEnd w:id="1376"/>
            <w:r>
              <w:t>Zn</w:t>
            </w:r>
          </w:p>
        </w:tc>
        <w:tc>
          <w:tcPr>
            <w:tcW w:w="907" w:type="dxa"/>
            <w:shd w:val="clear" w:color="auto" w:fill="auto"/>
          </w:tcPr>
          <w:p w14:paraId="03385572" w14:textId="77777777" w:rsidR="00344605" w:rsidRDefault="00344605" w:rsidP="00344605">
            <w:pPr>
              <w:pStyle w:val="TABLE-cell"/>
            </w:pPr>
          </w:p>
        </w:tc>
        <w:tc>
          <w:tcPr>
            <w:tcW w:w="4082" w:type="dxa"/>
            <w:shd w:val="clear" w:color="auto" w:fill="auto"/>
          </w:tcPr>
          <w:p w14:paraId="23329D14" w14:textId="43F35FD5" w:rsidR="00344605" w:rsidRDefault="00344605" w:rsidP="00344605">
            <w:pPr>
              <w:pStyle w:val="TABLE-cell"/>
            </w:pPr>
            <w:r>
              <w:t>ZigZag, with neutral brought out for grounding.</w:t>
            </w:r>
          </w:p>
        </w:tc>
      </w:tr>
      <w:tr w:rsidR="00344605" w14:paraId="1D342A55" w14:textId="77777777" w:rsidTr="00344605">
        <w:tc>
          <w:tcPr>
            <w:tcW w:w="4082" w:type="dxa"/>
            <w:shd w:val="clear" w:color="auto" w:fill="auto"/>
          </w:tcPr>
          <w:p w14:paraId="6C1CA096" w14:textId="6AB0419F" w:rsidR="00344605" w:rsidRDefault="00344605" w:rsidP="00344605">
            <w:pPr>
              <w:pStyle w:val="TABLE-cell"/>
            </w:pPr>
            <w:bookmarkStart w:id="1378" w:name="UML5526" w:colFirst="0" w:colLast="0"/>
            <w:bookmarkEnd w:id="1377"/>
            <w:r>
              <w:t>A</w:t>
            </w:r>
          </w:p>
        </w:tc>
        <w:tc>
          <w:tcPr>
            <w:tcW w:w="907" w:type="dxa"/>
            <w:shd w:val="clear" w:color="auto" w:fill="auto"/>
          </w:tcPr>
          <w:p w14:paraId="214992AE" w14:textId="77777777" w:rsidR="00344605" w:rsidRDefault="00344605" w:rsidP="00344605">
            <w:pPr>
              <w:pStyle w:val="TABLE-cell"/>
            </w:pPr>
          </w:p>
        </w:tc>
        <w:tc>
          <w:tcPr>
            <w:tcW w:w="4082" w:type="dxa"/>
            <w:shd w:val="clear" w:color="auto" w:fill="auto"/>
          </w:tcPr>
          <w:p w14:paraId="1E8CDE2D" w14:textId="06D26966" w:rsidR="00344605" w:rsidRDefault="00344605" w:rsidP="00344605">
            <w:pPr>
              <w:pStyle w:val="TABLE-cell"/>
            </w:pPr>
            <w:r>
              <w:t>Autotransformer common winding.</w:t>
            </w:r>
          </w:p>
        </w:tc>
      </w:tr>
      <w:tr w:rsidR="00344605" w14:paraId="7E817319" w14:textId="77777777" w:rsidTr="00344605">
        <w:tc>
          <w:tcPr>
            <w:tcW w:w="4082" w:type="dxa"/>
            <w:shd w:val="clear" w:color="auto" w:fill="auto"/>
          </w:tcPr>
          <w:p w14:paraId="7548CB61" w14:textId="51223277" w:rsidR="00344605" w:rsidRDefault="00344605" w:rsidP="00344605">
            <w:pPr>
              <w:pStyle w:val="TABLE-cell"/>
            </w:pPr>
            <w:bookmarkStart w:id="1379" w:name="UML5527" w:colFirst="0" w:colLast="0"/>
            <w:bookmarkEnd w:id="1378"/>
            <w:r>
              <w:t>I</w:t>
            </w:r>
          </w:p>
        </w:tc>
        <w:tc>
          <w:tcPr>
            <w:tcW w:w="907" w:type="dxa"/>
            <w:shd w:val="clear" w:color="auto" w:fill="auto"/>
          </w:tcPr>
          <w:p w14:paraId="04AF338A" w14:textId="77777777" w:rsidR="00344605" w:rsidRDefault="00344605" w:rsidP="00344605">
            <w:pPr>
              <w:pStyle w:val="TABLE-cell"/>
            </w:pPr>
          </w:p>
        </w:tc>
        <w:tc>
          <w:tcPr>
            <w:tcW w:w="4082" w:type="dxa"/>
            <w:shd w:val="clear" w:color="auto" w:fill="auto"/>
          </w:tcPr>
          <w:p w14:paraId="5058ECCE" w14:textId="27F6D2DA" w:rsidR="00344605" w:rsidRDefault="00344605" w:rsidP="00344605">
            <w:pPr>
              <w:pStyle w:val="TABLE-cell"/>
            </w:pPr>
            <w:r>
              <w:t>Independent winding, for single-phase connections.</w:t>
            </w:r>
          </w:p>
        </w:tc>
      </w:tr>
      <w:bookmarkEnd w:id="1379"/>
    </w:tbl>
    <w:p w14:paraId="20180BB5" w14:textId="7F966D94" w:rsidR="00344605" w:rsidRDefault="00344605" w:rsidP="00344605"/>
    <w:p w14:paraId="48F6B6EF" w14:textId="59543CF1" w:rsidR="00344605" w:rsidRDefault="00344605" w:rsidP="00344605">
      <w:pPr>
        <w:pStyle w:val="Heading3"/>
      </w:pPr>
      <w:bookmarkStart w:id="1380" w:name="UML33"/>
      <w:bookmarkStart w:id="1381" w:name="_Toc113308462"/>
      <w:r>
        <w:t>ActivePower datatype</w:t>
      </w:r>
      <w:bookmarkEnd w:id="1380"/>
      <w:bookmarkEnd w:id="1381"/>
    </w:p>
    <w:p w14:paraId="0FB2CE7C" w14:textId="1FC20236" w:rsidR="00344605" w:rsidRDefault="00344605" w:rsidP="00344605">
      <w:r>
        <w:t>Product of RMS value of the voltage and the RMS value of the in-phase component of the current.</w:t>
      </w:r>
    </w:p>
    <w:p w14:paraId="70DB8A8F" w14:textId="310BFE59" w:rsidR="00344605" w:rsidRDefault="00344605" w:rsidP="00344605">
      <w:r>
        <w:fldChar w:fldCharType="begin"/>
      </w:r>
      <w:r>
        <w:instrText xml:space="preserve"> REF _Ref113306404 \h </w:instrText>
      </w:r>
      <w:r>
        <w:fldChar w:fldCharType="separate"/>
      </w:r>
      <w:r w:rsidR="006064D5">
        <w:t>Table 268</w:t>
      </w:r>
      <w:r>
        <w:fldChar w:fldCharType="end"/>
      </w:r>
      <w:r>
        <w:t xml:space="preserve"> shows all attributes of ActivePower.</w:t>
      </w:r>
    </w:p>
    <w:p w14:paraId="79CDA87D" w14:textId="5E2409AA" w:rsidR="00344605" w:rsidRDefault="00344605" w:rsidP="00344605">
      <w:pPr>
        <w:pStyle w:val="TABLE-title"/>
      </w:pPr>
      <w:bookmarkStart w:id="1382" w:name="_Ref113306404"/>
      <w:bookmarkStart w:id="1383" w:name="_Toc113308913"/>
      <w:r>
        <w:t xml:space="preserve">Table </w:t>
      </w:r>
      <w:r>
        <w:fldChar w:fldCharType="begin"/>
      </w:r>
      <w:r>
        <w:instrText xml:space="preserve"> SEQ Table \* ARABIC </w:instrText>
      </w:r>
      <w:r>
        <w:fldChar w:fldCharType="separate"/>
      </w:r>
      <w:r w:rsidR="006064D5">
        <w:t>268</w:t>
      </w:r>
      <w:r>
        <w:fldChar w:fldCharType="end"/>
      </w:r>
      <w:bookmarkEnd w:id="1382"/>
      <w:r>
        <w:t xml:space="preserve"> – Attributes of LTDSEquipmentProfile::ActivePower</w:t>
      </w:r>
      <w:bookmarkEnd w:id="138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44605" w14:paraId="72A0158C" w14:textId="77777777" w:rsidTr="00344605">
        <w:trPr>
          <w:tblHeader/>
        </w:trPr>
        <w:tc>
          <w:tcPr>
            <w:tcW w:w="2177" w:type="dxa"/>
            <w:shd w:val="clear" w:color="auto" w:fill="auto"/>
          </w:tcPr>
          <w:p w14:paraId="3B500011" w14:textId="65A099E0" w:rsidR="00344605" w:rsidRDefault="00344605" w:rsidP="00344605">
            <w:pPr>
              <w:pStyle w:val="TABLE-col-heading"/>
            </w:pPr>
            <w:r>
              <w:t>name</w:t>
            </w:r>
          </w:p>
        </w:tc>
        <w:tc>
          <w:tcPr>
            <w:tcW w:w="635" w:type="dxa"/>
            <w:shd w:val="clear" w:color="auto" w:fill="auto"/>
          </w:tcPr>
          <w:p w14:paraId="071F4CD8" w14:textId="5D3C1677" w:rsidR="00344605" w:rsidRDefault="00344605" w:rsidP="00344605">
            <w:pPr>
              <w:pStyle w:val="TABLE-col-heading"/>
            </w:pPr>
            <w:r>
              <w:t>mult</w:t>
            </w:r>
          </w:p>
        </w:tc>
        <w:tc>
          <w:tcPr>
            <w:tcW w:w="2177" w:type="dxa"/>
            <w:shd w:val="clear" w:color="auto" w:fill="auto"/>
          </w:tcPr>
          <w:p w14:paraId="56D3A494" w14:textId="6536C93E" w:rsidR="00344605" w:rsidRDefault="00344605" w:rsidP="00344605">
            <w:pPr>
              <w:pStyle w:val="TABLE-col-heading"/>
            </w:pPr>
            <w:r>
              <w:t>type</w:t>
            </w:r>
          </w:p>
        </w:tc>
        <w:tc>
          <w:tcPr>
            <w:tcW w:w="4082" w:type="dxa"/>
            <w:shd w:val="clear" w:color="auto" w:fill="auto"/>
          </w:tcPr>
          <w:p w14:paraId="105D9EC1" w14:textId="01D32C97" w:rsidR="00344605" w:rsidRDefault="00344605" w:rsidP="00344605">
            <w:pPr>
              <w:pStyle w:val="TABLE-col-heading"/>
            </w:pPr>
            <w:r>
              <w:t>description</w:t>
            </w:r>
          </w:p>
        </w:tc>
      </w:tr>
      <w:tr w:rsidR="00344605" w14:paraId="6712795E" w14:textId="77777777" w:rsidTr="00344605">
        <w:tc>
          <w:tcPr>
            <w:tcW w:w="2177" w:type="dxa"/>
            <w:shd w:val="clear" w:color="auto" w:fill="auto"/>
          </w:tcPr>
          <w:p w14:paraId="026787FC" w14:textId="1D6240E6" w:rsidR="00344605" w:rsidRDefault="00344605" w:rsidP="00344605">
            <w:pPr>
              <w:pStyle w:val="TABLE-cell"/>
            </w:pPr>
            <w:r>
              <w:t>value</w:t>
            </w:r>
          </w:p>
        </w:tc>
        <w:tc>
          <w:tcPr>
            <w:tcW w:w="635" w:type="dxa"/>
            <w:shd w:val="clear" w:color="auto" w:fill="auto"/>
          </w:tcPr>
          <w:p w14:paraId="58D88638" w14:textId="5D607931" w:rsidR="00344605" w:rsidRDefault="00344605" w:rsidP="00344605">
            <w:pPr>
              <w:pStyle w:val="TABLE-cell"/>
            </w:pPr>
            <w:r>
              <w:t>0..1</w:t>
            </w:r>
          </w:p>
        </w:tc>
        <w:tc>
          <w:tcPr>
            <w:tcW w:w="2177" w:type="dxa"/>
            <w:shd w:val="clear" w:color="auto" w:fill="auto"/>
          </w:tcPr>
          <w:p w14:paraId="05A1EA9E" w14:textId="2313F6E1" w:rsidR="00344605" w:rsidRDefault="00AB1D09" w:rsidP="00344605">
            <w:pPr>
              <w:pStyle w:val="TABLE-cell"/>
            </w:pPr>
            <w:hyperlink w:anchor="UML64" w:history="1">
              <w:r w:rsidR="006064D5" w:rsidRPr="006064D5">
                <w:rPr>
                  <w:rStyle w:val="Hyperlink"/>
                </w:rPr>
                <w:t>Float</w:t>
              </w:r>
            </w:hyperlink>
          </w:p>
        </w:tc>
        <w:tc>
          <w:tcPr>
            <w:tcW w:w="4082" w:type="dxa"/>
            <w:shd w:val="clear" w:color="auto" w:fill="auto"/>
          </w:tcPr>
          <w:p w14:paraId="2FB25277" w14:textId="77777777" w:rsidR="00344605" w:rsidRDefault="00344605" w:rsidP="00344605">
            <w:pPr>
              <w:pStyle w:val="TABLE-cell"/>
            </w:pPr>
          </w:p>
        </w:tc>
      </w:tr>
      <w:tr w:rsidR="00344605" w14:paraId="58344E5E" w14:textId="77777777" w:rsidTr="00344605">
        <w:tc>
          <w:tcPr>
            <w:tcW w:w="2177" w:type="dxa"/>
            <w:shd w:val="clear" w:color="auto" w:fill="auto"/>
          </w:tcPr>
          <w:p w14:paraId="4AC6F8B1" w14:textId="45F423CA" w:rsidR="00344605" w:rsidRDefault="00344605" w:rsidP="00344605">
            <w:pPr>
              <w:pStyle w:val="TABLE-cell"/>
            </w:pPr>
            <w:r>
              <w:t>multiplier</w:t>
            </w:r>
          </w:p>
        </w:tc>
        <w:tc>
          <w:tcPr>
            <w:tcW w:w="635" w:type="dxa"/>
            <w:shd w:val="clear" w:color="auto" w:fill="auto"/>
          </w:tcPr>
          <w:p w14:paraId="4E3F8D92" w14:textId="420DC583" w:rsidR="00344605" w:rsidRDefault="00344605" w:rsidP="00344605">
            <w:pPr>
              <w:pStyle w:val="TABLE-cell"/>
            </w:pPr>
            <w:r>
              <w:t>0..1</w:t>
            </w:r>
          </w:p>
        </w:tc>
        <w:tc>
          <w:tcPr>
            <w:tcW w:w="2177" w:type="dxa"/>
            <w:shd w:val="clear" w:color="auto" w:fill="auto"/>
          </w:tcPr>
          <w:p w14:paraId="7726E9C2" w14:textId="63D38104" w:rsidR="00344605" w:rsidRDefault="00AB1D09" w:rsidP="00344605">
            <w:pPr>
              <w:pStyle w:val="TABLE-cell"/>
            </w:pPr>
            <w:hyperlink w:anchor="UML29" w:history="1">
              <w:r w:rsidR="006064D5" w:rsidRPr="006064D5">
                <w:rPr>
                  <w:rStyle w:val="Hyperlink"/>
                </w:rPr>
                <w:t>UnitMultiplier</w:t>
              </w:r>
            </w:hyperlink>
          </w:p>
        </w:tc>
        <w:tc>
          <w:tcPr>
            <w:tcW w:w="4082" w:type="dxa"/>
            <w:shd w:val="clear" w:color="auto" w:fill="auto"/>
          </w:tcPr>
          <w:p w14:paraId="2AE2C1DF" w14:textId="4C0A9702" w:rsidR="00344605" w:rsidRDefault="00344605" w:rsidP="00344605">
            <w:pPr>
              <w:pStyle w:val="TABLE-cell"/>
            </w:pPr>
            <w:r>
              <w:t>(const=M)</w:t>
            </w:r>
          </w:p>
        </w:tc>
      </w:tr>
      <w:tr w:rsidR="00344605" w14:paraId="5206B027" w14:textId="77777777" w:rsidTr="00344605">
        <w:tc>
          <w:tcPr>
            <w:tcW w:w="2177" w:type="dxa"/>
            <w:shd w:val="clear" w:color="auto" w:fill="auto"/>
          </w:tcPr>
          <w:p w14:paraId="69AF5B7D" w14:textId="4D50157F" w:rsidR="00344605" w:rsidRDefault="00344605" w:rsidP="00344605">
            <w:pPr>
              <w:pStyle w:val="TABLE-cell"/>
            </w:pPr>
            <w:r>
              <w:t>unit</w:t>
            </w:r>
          </w:p>
        </w:tc>
        <w:tc>
          <w:tcPr>
            <w:tcW w:w="635" w:type="dxa"/>
            <w:shd w:val="clear" w:color="auto" w:fill="auto"/>
          </w:tcPr>
          <w:p w14:paraId="0755C778" w14:textId="145586F3" w:rsidR="00344605" w:rsidRDefault="00344605" w:rsidP="00344605">
            <w:pPr>
              <w:pStyle w:val="TABLE-cell"/>
            </w:pPr>
            <w:r>
              <w:t>0..1</w:t>
            </w:r>
          </w:p>
        </w:tc>
        <w:tc>
          <w:tcPr>
            <w:tcW w:w="2177" w:type="dxa"/>
            <w:shd w:val="clear" w:color="auto" w:fill="auto"/>
          </w:tcPr>
          <w:p w14:paraId="00D20025" w14:textId="5B1063D6" w:rsidR="00344605" w:rsidRDefault="00AB1D09" w:rsidP="00344605">
            <w:pPr>
              <w:pStyle w:val="TABLE-cell"/>
            </w:pPr>
            <w:hyperlink w:anchor="UML30" w:history="1">
              <w:r w:rsidR="006064D5" w:rsidRPr="006064D5">
                <w:rPr>
                  <w:rStyle w:val="Hyperlink"/>
                </w:rPr>
                <w:t>UnitSymbol</w:t>
              </w:r>
            </w:hyperlink>
          </w:p>
        </w:tc>
        <w:tc>
          <w:tcPr>
            <w:tcW w:w="4082" w:type="dxa"/>
            <w:shd w:val="clear" w:color="auto" w:fill="auto"/>
          </w:tcPr>
          <w:p w14:paraId="135C2BBD" w14:textId="5DC4E15E" w:rsidR="00344605" w:rsidRDefault="00344605" w:rsidP="00344605">
            <w:pPr>
              <w:pStyle w:val="TABLE-cell"/>
            </w:pPr>
            <w:r>
              <w:t>(const=W)</w:t>
            </w:r>
          </w:p>
        </w:tc>
      </w:tr>
    </w:tbl>
    <w:p w14:paraId="4DFF53BE" w14:textId="34648082" w:rsidR="00344605" w:rsidRDefault="00344605" w:rsidP="00344605"/>
    <w:p w14:paraId="0EA2D358" w14:textId="72F87844" w:rsidR="00344605" w:rsidRDefault="00344605" w:rsidP="00344605">
      <w:pPr>
        <w:pStyle w:val="Heading3"/>
      </w:pPr>
      <w:bookmarkStart w:id="1384" w:name="UML34"/>
      <w:bookmarkStart w:id="1385" w:name="_Toc113308463"/>
      <w:r>
        <w:t>ActivePowerPerFrequency datatype</w:t>
      </w:r>
      <w:bookmarkEnd w:id="1384"/>
      <w:bookmarkEnd w:id="1385"/>
    </w:p>
    <w:p w14:paraId="412ABF2A" w14:textId="0418AD1E" w:rsidR="00344605" w:rsidRDefault="00344605" w:rsidP="00344605">
      <w:r>
        <w:t>Active power variation with frequency.</w:t>
      </w:r>
    </w:p>
    <w:p w14:paraId="41B617AA" w14:textId="0415DF8B" w:rsidR="00344605" w:rsidRDefault="00344605" w:rsidP="00344605">
      <w:r>
        <w:fldChar w:fldCharType="begin"/>
      </w:r>
      <w:r>
        <w:instrText xml:space="preserve"> REF _Ref113306405 \h </w:instrText>
      </w:r>
      <w:r>
        <w:fldChar w:fldCharType="separate"/>
      </w:r>
      <w:r w:rsidR="006064D5">
        <w:t>Table 269</w:t>
      </w:r>
      <w:r>
        <w:fldChar w:fldCharType="end"/>
      </w:r>
      <w:r>
        <w:t xml:space="preserve"> shows all attributes of ActivePowerPerFrequency.</w:t>
      </w:r>
    </w:p>
    <w:p w14:paraId="191EF154" w14:textId="0F3F97D8" w:rsidR="00344605" w:rsidRDefault="00344605" w:rsidP="00344605">
      <w:pPr>
        <w:pStyle w:val="TABLE-title"/>
      </w:pPr>
      <w:bookmarkStart w:id="1386" w:name="_Ref113306405"/>
      <w:bookmarkStart w:id="1387" w:name="_Toc113308914"/>
      <w:r>
        <w:t xml:space="preserve">Table </w:t>
      </w:r>
      <w:r>
        <w:fldChar w:fldCharType="begin"/>
      </w:r>
      <w:r>
        <w:instrText xml:space="preserve"> SEQ Table \* ARABIC </w:instrText>
      </w:r>
      <w:r>
        <w:fldChar w:fldCharType="separate"/>
      </w:r>
      <w:r w:rsidR="006064D5">
        <w:t>269</w:t>
      </w:r>
      <w:r>
        <w:fldChar w:fldCharType="end"/>
      </w:r>
      <w:bookmarkEnd w:id="1386"/>
      <w:r>
        <w:t xml:space="preserve"> – Attributes of LTDSEquipmentProfile::ActivePowerPerFrequency</w:t>
      </w:r>
      <w:bookmarkEnd w:id="13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44605" w14:paraId="21B0FDA5" w14:textId="77777777" w:rsidTr="00344605">
        <w:trPr>
          <w:tblHeader/>
        </w:trPr>
        <w:tc>
          <w:tcPr>
            <w:tcW w:w="2177" w:type="dxa"/>
            <w:shd w:val="clear" w:color="auto" w:fill="auto"/>
          </w:tcPr>
          <w:p w14:paraId="7DE668EC" w14:textId="755A591C" w:rsidR="00344605" w:rsidRDefault="00344605" w:rsidP="00344605">
            <w:pPr>
              <w:pStyle w:val="TABLE-col-heading"/>
            </w:pPr>
            <w:r>
              <w:t>name</w:t>
            </w:r>
          </w:p>
        </w:tc>
        <w:tc>
          <w:tcPr>
            <w:tcW w:w="635" w:type="dxa"/>
            <w:shd w:val="clear" w:color="auto" w:fill="auto"/>
          </w:tcPr>
          <w:p w14:paraId="0B54284C" w14:textId="26198DBF" w:rsidR="00344605" w:rsidRDefault="00344605" w:rsidP="00344605">
            <w:pPr>
              <w:pStyle w:val="TABLE-col-heading"/>
            </w:pPr>
            <w:r>
              <w:t>mult</w:t>
            </w:r>
          </w:p>
        </w:tc>
        <w:tc>
          <w:tcPr>
            <w:tcW w:w="2177" w:type="dxa"/>
            <w:shd w:val="clear" w:color="auto" w:fill="auto"/>
          </w:tcPr>
          <w:p w14:paraId="369A97E5" w14:textId="3D5F948E" w:rsidR="00344605" w:rsidRDefault="00344605" w:rsidP="00344605">
            <w:pPr>
              <w:pStyle w:val="TABLE-col-heading"/>
            </w:pPr>
            <w:r>
              <w:t>type</w:t>
            </w:r>
          </w:p>
        </w:tc>
        <w:tc>
          <w:tcPr>
            <w:tcW w:w="4082" w:type="dxa"/>
            <w:shd w:val="clear" w:color="auto" w:fill="auto"/>
          </w:tcPr>
          <w:p w14:paraId="63C1ED14" w14:textId="16D2DFF5" w:rsidR="00344605" w:rsidRDefault="00344605" w:rsidP="00344605">
            <w:pPr>
              <w:pStyle w:val="TABLE-col-heading"/>
            </w:pPr>
            <w:r>
              <w:t>description</w:t>
            </w:r>
          </w:p>
        </w:tc>
      </w:tr>
      <w:tr w:rsidR="00344605" w14:paraId="76DBEB55" w14:textId="77777777" w:rsidTr="00344605">
        <w:tc>
          <w:tcPr>
            <w:tcW w:w="2177" w:type="dxa"/>
            <w:shd w:val="clear" w:color="auto" w:fill="auto"/>
          </w:tcPr>
          <w:p w14:paraId="1DFF7391" w14:textId="32E681B6" w:rsidR="00344605" w:rsidRDefault="00344605" w:rsidP="00344605">
            <w:pPr>
              <w:pStyle w:val="TABLE-cell"/>
            </w:pPr>
            <w:r>
              <w:t>multiplier</w:t>
            </w:r>
          </w:p>
        </w:tc>
        <w:tc>
          <w:tcPr>
            <w:tcW w:w="635" w:type="dxa"/>
            <w:shd w:val="clear" w:color="auto" w:fill="auto"/>
          </w:tcPr>
          <w:p w14:paraId="6C01463C" w14:textId="500AF670" w:rsidR="00344605" w:rsidRDefault="00344605" w:rsidP="00344605">
            <w:pPr>
              <w:pStyle w:val="TABLE-cell"/>
            </w:pPr>
            <w:r>
              <w:t>0..1</w:t>
            </w:r>
          </w:p>
        </w:tc>
        <w:tc>
          <w:tcPr>
            <w:tcW w:w="2177" w:type="dxa"/>
            <w:shd w:val="clear" w:color="auto" w:fill="auto"/>
          </w:tcPr>
          <w:p w14:paraId="07F04D5B" w14:textId="46CA3875" w:rsidR="00344605" w:rsidRDefault="00AB1D09" w:rsidP="00344605">
            <w:pPr>
              <w:pStyle w:val="TABLE-cell"/>
            </w:pPr>
            <w:hyperlink w:anchor="UML29" w:history="1">
              <w:r w:rsidR="006064D5" w:rsidRPr="006064D5">
                <w:rPr>
                  <w:rStyle w:val="Hyperlink"/>
                </w:rPr>
                <w:t>UnitMultiplier</w:t>
              </w:r>
            </w:hyperlink>
          </w:p>
        </w:tc>
        <w:tc>
          <w:tcPr>
            <w:tcW w:w="4082" w:type="dxa"/>
            <w:shd w:val="clear" w:color="auto" w:fill="auto"/>
          </w:tcPr>
          <w:p w14:paraId="28D462B8" w14:textId="55130DC0" w:rsidR="00344605" w:rsidRDefault="00344605" w:rsidP="00344605">
            <w:pPr>
              <w:pStyle w:val="TABLE-cell"/>
            </w:pPr>
            <w:r>
              <w:t>(const=M)</w:t>
            </w:r>
          </w:p>
        </w:tc>
      </w:tr>
      <w:tr w:rsidR="00344605" w14:paraId="2DADFE43" w14:textId="77777777" w:rsidTr="00344605">
        <w:tc>
          <w:tcPr>
            <w:tcW w:w="2177" w:type="dxa"/>
            <w:shd w:val="clear" w:color="auto" w:fill="auto"/>
          </w:tcPr>
          <w:p w14:paraId="6DE00873" w14:textId="570352BE" w:rsidR="00344605" w:rsidRDefault="00344605" w:rsidP="00344605">
            <w:pPr>
              <w:pStyle w:val="TABLE-cell"/>
            </w:pPr>
            <w:r>
              <w:t>unit</w:t>
            </w:r>
          </w:p>
        </w:tc>
        <w:tc>
          <w:tcPr>
            <w:tcW w:w="635" w:type="dxa"/>
            <w:shd w:val="clear" w:color="auto" w:fill="auto"/>
          </w:tcPr>
          <w:p w14:paraId="46B10542" w14:textId="358A349E" w:rsidR="00344605" w:rsidRDefault="00344605" w:rsidP="00344605">
            <w:pPr>
              <w:pStyle w:val="TABLE-cell"/>
            </w:pPr>
            <w:r>
              <w:t>0..1</w:t>
            </w:r>
          </w:p>
        </w:tc>
        <w:tc>
          <w:tcPr>
            <w:tcW w:w="2177" w:type="dxa"/>
            <w:shd w:val="clear" w:color="auto" w:fill="auto"/>
          </w:tcPr>
          <w:p w14:paraId="10239AF5" w14:textId="1E49AB2A" w:rsidR="00344605" w:rsidRDefault="00AB1D09" w:rsidP="00344605">
            <w:pPr>
              <w:pStyle w:val="TABLE-cell"/>
            </w:pPr>
            <w:hyperlink w:anchor="UML30" w:history="1">
              <w:r w:rsidR="006064D5" w:rsidRPr="006064D5">
                <w:rPr>
                  <w:rStyle w:val="Hyperlink"/>
                </w:rPr>
                <w:t>UnitSymbol</w:t>
              </w:r>
            </w:hyperlink>
          </w:p>
        </w:tc>
        <w:tc>
          <w:tcPr>
            <w:tcW w:w="4082" w:type="dxa"/>
            <w:shd w:val="clear" w:color="auto" w:fill="auto"/>
          </w:tcPr>
          <w:p w14:paraId="40FC64A6" w14:textId="3DA87EBC" w:rsidR="00344605" w:rsidRDefault="00344605" w:rsidP="00344605">
            <w:pPr>
              <w:pStyle w:val="TABLE-cell"/>
            </w:pPr>
            <w:r>
              <w:t>(const=WPers)</w:t>
            </w:r>
          </w:p>
        </w:tc>
      </w:tr>
      <w:tr w:rsidR="00344605" w14:paraId="0758D119" w14:textId="77777777" w:rsidTr="00344605">
        <w:tc>
          <w:tcPr>
            <w:tcW w:w="2177" w:type="dxa"/>
            <w:shd w:val="clear" w:color="auto" w:fill="auto"/>
          </w:tcPr>
          <w:p w14:paraId="07000E89" w14:textId="0412C433" w:rsidR="00344605" w:rsidRDefault="00344605" w:rsidP="00344605">
            <w:pPr>
              <w:pStyle w:val="TABLE-cell"/>
            </w:pPr>
            <w:r>
              <w:t>value</w:t>
            </w:r>
          </w:p>
        </w:tc>
        <w:tc>
          <w:tcPr>
            <w:tcW w:w="635" w:type="dxa"/>
            <w:shd w:val="clear" w:color="auto" w:fill="auto"/>
          </w:tcPr>
          <w:p w14:paraId="283A481B" w14:textId="5EFD7A18" w:rsidR="00344605" w:rsidRDefault="00344605" w:rsidP="00344605">
            <w:pPr>
              <w:pStyle w:val="TABLE-cell"/>
            </w:pPr>
            <w:r>
              <w:t>0..1</w:t>
            </w:r>
          </w:p>
        </w:tc>
        <w:tc>
          <w:tcPr>
            <w:tcW w:w="2177" w:type="dxa"/>
            <w:shd w:val="clear" w:color="auto" w:fill="auto"/>
          </w:tcPr>
          <w:p w14:paraId="5EECFF56" w14:textId="2D878D5F" w:rsidR="00344605" w:rsidRDefault="00AB1D09" w:rsidP="00344605">
            <w:pPr>
              <w:pStyle w:val="TABLE-cell"/>
            </w:pPr>
            <w:hyperlink w:anchor="UML64" w:history="1">
              <w:r w:rsidR="006064D5" w:rsidRPr="006064D5">
                <w:rPr>
                  <w:rStyle w:val="Hyperlink"/>
                </w:rPr>
                <w:t>Float</w:t>
              </w:r>
            </w:hyperlink>
          </w:p>
        </w:tc>
        <w:tc>
          <w:tcPr>
            <w:tcW w:w="4082" w:type="dxa"/>
            <w:shd w:val="clear" w:color="auto" w:fill="auto"/>
          </w:tcPr>
          <w:p w14:paraId="450C63AE" w14:textId="77777777" w:rsidR="00344605" w:rsidRDefault="00344605" w:rsidP="00344605">
            <w:pPr>
              <w:pStyle w:val="TABLE-cell"/>
            </w:pPr>
          </w:p>
        </w:tc>
      </w:tr>
    </w:tbl>
    <w:p w14:paraId="54A1D5BB" w14:textId="785D55E3" w:rsidR="00344605" w:rsidRDefault="00344605" w:rsidP="00344605"/>
    <w:p w14:paraId="2FB4EDE9" w14:textId="41253023" w:rsidR="00344605" w:rsidRDefault="00344605" w:rsidP="00344605">
      <w:pPr>
        <w:pStyle w:val="Heading3"/>
      </w:pPr>
      <w:bookmarkStart w:id="1388" w:name="UML35"/>
      <w:bookmarkStart w:id="1389" w:name="_Toc113308464"/>
      <w:r>
        <w:t>AngleDegrees datatype</w:t>
      </w:r>
      <w:bookmarkEnd w:id="1388"/>
      <w:bookmarkEnd w:id="1389"/>
    </w:p>
    <w:p w14:paraId="4AB4772C" w14:textId="7E86A3BB" w:rsidR="00344605" w:rsidRDefault="00344605" w:rsidP="00344605">
      <w:r>
        <w:t>Measurement of angle in degrees.</w:t>
      </w:r>
    </w:p>
    <w:p w14:paraId="0E442756" w14:textId="5593CE57" w:rsidR="00344605" w:rsidRDefault="00344605" w:rsidP="00344605">
      <w:r>
        <w:fldChar w:fldCharType="begin"/>
      </w:r>
      <w:r>
        <w:instrText xml:space="preserve"> REF _Ref113306406 \h </w:instrText>
      </w:r>
      <w:r>
        <w:fldChar w:fldCharType="separate"/>
      </w:r>
      <w:r w:rsidR="006064D5">
        <w:t>Table 270</w:t>
      </w:r>
      <w:r>
        <w:fldChar w:fldCharType="end"/>
      </w:r>
      <w:r>
        <w:t xml:space="preserve"> shows all attributes of AngleDegrees.</w:t>
      </w:r>
    </w:p>
    <w:p w14:paraId="75E19A59" w14:textId="46848A9C" w:rsidR="00344605" w:rsidRDefault="00344605" w:rsidP="00344605">
      <w:pPr>
        <w:pStyle w:val="TABLE-title"/>
      </w:pPr>
      <w:bookmarkStart w:id="1390" w:name="_Ref113306406"/>
      <w:bookmarkStart w:id="1391" w:name="_Toc113308915"/>
      <w:r>
        <w:t xml:space="preserve">Table </w:t>
      </w:r>
      <w:r>
        <w:fldChar w:fldCharType="begin"/>
      </w:r>
      <w:r>
        <w:instrText xml:space="preserve"> SEQ Table \* ARABIC </w:instrText>
      </w:r>
      <w:r>
        <w:fldChar w:fldCharType="separate"/>
      </w:r>
      <w:r w:rsidR="006064D5">
        <w:t>270</w:t>
      </w:r>
      <w:r>
        <w:fldChar w:fldCharType="end"/>
      </w:r>
      <w:bookmarkEnd w:id="1390"/>
      <w:r>
        <w:t xml:space="preserve"> – Attributes of LTDSEquipmentProfile::AngleDegrees</w:t>
      </w:r>
      <w:bookmarkEnd w:id="13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44605" w14:paraId="5E7C8B85" w14:textId="77777777" w:rsidTr="00344605">
        <w:trPr>
          <w:tblHeader/>
        </w:trPr>
        <w:tc>
          <w:tcPr>
            <w:tcW w:w="2177" w:type="dxa"/>
            <w:shd w:val="clear" w:color="auto" w:fill="auto"/>
          </w:tcPr>
          <w:p w14:paraId="471C8845" w14:textId="12C57412" w:rsidR="00344605" w:rsidRDefault="00344605" w:rsidP="00344605">
            <w:pPr>
              <w:pStyle w:val="TABLE-col-heading"/>
            </w:pPr>
            <w:r>
              <w:t>name</w:t>
            </w:r>
          </w:p>
        </w:tc>
        <w:tc>
          <w:tcPr>
            <w:tcW w:w="635" w:type="dxa"/>
            <w:shd w:val="clear" w:color="auto" w:fill="auto"/>
          </w:tcPr>
          <w:p w14:paraId="2CA4886C" w14:textId="3C02922F" w:rsidR="00344605" w:rsidRDefault="00344605" w:rsidP="00344605">
            <w:pPr>
              <w:pStyle w:val="TABLE-col-heading"/>
            </w:pPr>
            <w:r>
              <w:t>mult</w:t>
            </w:r>
          </w:p>
        </w:tc>
        <w:tc>
          <w:tcPr>
            <w:tcW w:w="2177" w:type="dxa"/>
            <w:shd w:val="clear" w:color="auto" w:fill="auto"/>
          </w:tcPr>
          <w:p w14:paraId="3F126A68" w14:textId="49AEDF07" w:rsidR="00344605" w:rsidRDefault="00344605" w:rsidP="00344605">
            <w:pPr>
              <w:pStyle w:val="TABLE-col-heading"/>
            </w:pPr>
            <w:r>
              <w:t>type</w:t>
            </w:r>
          </w:p>
        </w:tc>
        <w:tc>
          <w:tcPr>
            <w:tcW w:w="4082" w:type="dxa"/>
            <w:shd w:val="clear" w:color="auto" w:fill="auto"/>
          </w:tcPr>
          <w:p w14:paraId="4088E316" w14:textId="54AEF419" w:rsidR="00344605" w:rsidRDefault="00344605" w:rsidP="00344605">
            <w:pPr>
              <w:pStyle w:val="TABLE-col-heading"/>
            </w:pPr>
            <w:r>
              <w:t>description</w:t>
            </w:r>
          </w:p>
        </w:tc>
      </w:tr>
      <w:tr w:rsidR="00344605" w14:paraId="0FF20698" w14:textId="77777777" w:rsidTr="00344605">
        <w:tc>
          <w:tcPr>
            <w:tcW w:w="2177" w:type="dxa"/>
            <w:shd w:val="clear" w:color="auto" w:fill="auto"/>
          </w:tcPr>
          <w:p w14:paraId="6B0166EC" w14:textId="56D733C7" w:rsidR="00344605" w:rsidRDefault="00344605" w:rsidP="00344605">
            <w:pPr>
              <w:pStyle w:val="TABLE-cell"/>
            </w:pPr>
            <w:r>
              <w:t>value</w:t>
            </w:r>
          </w:p>
        </w:tc>
        <w:tc>
          <w:tcPr>
            <w:tcW w:w="635" w:type="dxa"/>
            <w:shd w:val="clear" w:color="auto" w:fill="auto"/>
          </w:tcPr>
          <w:p w14:paraId="2FD6645F" w14:textId="18EA4B30" w:rsidR="00344605" w:rsidRDefault="00344605" w:rsidP="00344605">
            <w:pPr>
              <w:pStyle w:val="TABLE-cell"/>
            </w:pPr>
            <w:r>
              <w:t>0..1</w:t>
            </w:r>
          </w:p>
        </w:tc>
        <w:tc>
          <w:tcPr>
            <w:tcW w:w="2177" w:type="dxa"/>
            <w:shd w:val="clear" w:color="auto" w:fill="auto"/>
          </w:tcPr>
          <w:p w14:paraId="4ED55512" w14:textId="43763F52" w:rsidR="00344605" w:rsidRDefault="00AB1D09" w:rsidP="00344605">
            <w:pPr>
              <w:pStyle w:val="TABLE-cell"/>
            </w:pPr>
            <w:hyperlink w:anchor="UML64" w:history="1">
              <w:r w:rsidR="006064D5" w:rsidRPr="006064D5">
                <w:rPr>
                  <w:rStyle w:val="Hyperlink"/>
                </w:rPr>
                <w:t>Float</w:t>
              </w:r>
            </w:hyperlink>
          </w:p>
        </w:tc>
        <w:tc>
          <w:tcPr>
            <w:tcW w:w="4082" w:type="dxa"/>
            <w:shd w:val="clear" w:color="auto" w:fill="auto"/>
          </w:tcPr>
          <w:p w14:paraId="692D7518" w14:textId="77777777" w:rsidR="00344605" w:rsidRDefault="00344605" w:rsidP="00344605">
            <w:pPr>
              <w:pStyle w:val="TABLE-cell"/>
            </w:pPr>
          </w:p>
        </w:tc>
      </w:tr>
      <w:tr w:rsidR="00344605" w14:paraId="7EDFD6A0" w14:textId="77777777" w:rsidTr="00344605">
        <w:tc>
          <w:tcPr>
            <w:tcW w:w="2177" w:type="dxa"/>
            <w:shd w:val="clear" w:color="auto" w:fill="auto"/>
          </w:tcPr>
          <w:p w14:paraId="52F3A5C5" w14:textId="641F9378" w:rsidR="00344605" w:rsidRDefault="00344605" w:rsidP="00344605">
            <w:pPr>
              <w:pStyle w:val="TABLE-cell"/>
            </w:pPr>
            <w:r>
              <w:t>unit</w:t>
            </w:r>
          </w:p>
        </w:tc>
        <w:tc>
          <w:tcPr>
            <w:tcW w:w="635" w:type="dxa"/>
            <w:shd w:val="clear" w:color="auto" w:fill="auto"/>
          </w:tcPr>
          <w:p w14:paraId="682B6B61" w14:textId="2A695C81" w:rsidR="00344605" w:rsidRDefault="00344605" w:rsidP="00344605">
            <w:pPr>
              <w:pStyle w:val="TABLE-cell"/>
            </w:pPr>
            <w:r>
              <w:t>0..1</w:t>
            </w:r>
          </w:p>
        </w:tc>
        <w:tc>
          <w:tcPr>
            <w:tcW w:w="2177" w:type="dxa"/>
            <w:shd w:val="clear" w:color="auto" w:fill="auto"/>
          </w:tcPr>
          <w:p w14:paraId="64C348E5" w14:textId="5E74F49F" w:rsidR="00344605" w:rsidRDefault="00AB1D09" w:rsidP="00344605">
            <w:pPr>
              <w:pStyle w:val="TABLE-cell"/>
            </w:pPr>
            <w:hyperlink w:anchor="UML30" w:history="1">
              <w:r w:rsidR="006064D5" w:rsidRPr="006064D5">
                <w:rPr>
                  <w:rStyle w:val="Hyperlink"/>
                </w:rPr>
                <w:t>UnitSymbol</w:t>
              </w:r>
            </w:hyperlink>
          </w:p>
        </w:tc>
        <w:tc>
          <w:tcPr>
            <w:tcW w:w="4082" w:type="dxa"/>
            <w:shd w:val="clear" w:color="auto" w:fill="auto"/>
          </w:tcPr>
          <w:p w14:paraId="32D05F2C" w14:textId="739CFC3A" w:rsidR="00344605" w:rsidRDefault="00344605" w:rsidP="00344605">
            <w:pPr>
              <w:pStyle w:val="TABLE-cell"/>
            </w:pPr>
            <w:r>
              <w:t>(const=deg)</w:t>
            </w:r>
          </w:p>
        </w:tc>
      </w:tr>
      <w:tr w:rsidR="00344605" w14:paraId="3D80D703" w14:textId="77777777" w:rsidTr="00344605">
        <w:tc>
          <w:tcPr>
            <w:tcW w:w="2177" w:type="dxa"/>
            <w:shd w:val="clear" w:color="auto" w:fill="auto"/>
          </w:tcPr>
          <w:p w14:paraId="6C39A871" w14:textId="6885388D" w:rsidR="00344605" w:rsidRDefault="00344605" w:rsidP="00344605">
            <w:pPr>
              <w:pStyle w:val="TABLE-cell"/>
            </w:pPr>
            <w:r>
              <w:t>multiplier</w:t>
            </w:r>
          </w:p>
        </w:tc>
        <w:tc>
          <w:tcPr>
            <w:tcW w:w="635" w:type="dxa"/>
            <w:shd w:val="clear" w:color="auto" w:fill="auto"/>
          </w:tcPr>
          <w:p w14:paraId="7AFFDBAD" w14:textId="59D7603F" w:rsidR="00344605" w:rsidRDefault="00344605" w:rsidP="00344605">
            <w:pPr>
              <w:pStyle w:val="TABLE-cell"/>
            </w:pPr>
            <w:r>
              <w:t>0..1</w:t>
            </w:r>
          </w:p>
        </w:tc>
        <w:tc>
          <w:tcPr>
            <w:tcW w:w="2177" w:type="dxa"/>
            <w:shd w:val="clear" w:color="auto" w:fill="auto"/>
          </w:tcPr>
          <w:p w14:paraId="449B79F4" w14:textId="226AFF9F" w:rsidR="00344605" w:rsidRDefault="00AB1D09" w:rsidP="00344605">
            <w:pPr>
              <w:pStyle w:val="TABLE-cell"/>
            </w:pPr>
            <w:hyperlink w:anchor="UML29" w:history="1">
              <w:r w:rsidR="006064D5" w:rsidRPr="006064D5">
                <w:rPr>
                  <w:rStyle w:val="Hyperlink"/>
                </w:rPr>
                <w:t>UnitMultiplier</w:t>
              </w:r>
            </w:hyperlink>
          </w:p>
        </w:tc>
        <w:tc>
          <w:tcPr>
            <w:tcW w:w="4082" w:type="dxa"/>
            <w:shd w:val="clear" w:color="auto" w:fill="auto"/>
          </w:tcPr>
          <w:p w14:paraId="1BA25418" w14:textId="71906131" w:rsidR="00344605" w:rsidRDefault="00344605" w:rsidP="00344605">
            <w:pPr>
              <w:pStyle w:val="TABLE-cell"/>
            </w:pPr>
            <w:r>
              <w:t>(const=none)</w:t>
            </w:r>
          </w:p>
        </w:tc>
      </w:tr>
    </w:tbl>
    <w:p w14:paraId="355F9A48" w14:textId="610E13C6" w:rsidR="00344605" w:rsidRDefault="00344605" w:rsidP="00344605"/>
    <w:p w14:paraId="74197861" w14:textId="593CB2BF" w:rsidR="00344605" w:rsidRDefault="00344605" w:rsidP="00344605">
      <w:pPr>
        <w:pStyle w:val="Heading3"/>
      </w:pPr>
      <w:bookmarkStart w:id="1392" w:name="UML36"/>
      <w:bookmarkStart w:id="1393" w:name="_Toc113308465"/>
      <w:r>
        <w:t>ReactancePerLength datatype</w:t>
      </w:r>
      <w:bookmarkEnd w:id="1392"/>
      <w:bookmarkEnd w:id="1393"/>
    </w:p>
    <w:p w14:paraId="08A22E9E" w14:textId="716677EB" w:rsidR="00344605" w:rsidRDefault="00344605" w:rsidP="00344605">
      <w:r>
        <w:t>Reactance (imaginary part of impedance) per unit of length, at rated frequency.</w:t>
      </w:r>
    </w:p>
    <w:p w14:paraId="03137008" w14:textId="5CC2FABC" w:rsidR="00541D8B" w:rsidRDefault="00541D8B" w:rsidP="00541D8B">
      <w:r>
        <w:fldChar w:fldCharType="begin"/>
      </w:r>
      <w:r>
        <w:instrText xml:space="preserve"> REF _Ref113306411 \h </w:instrText>
      </w:r>
      <w:r>
        <w:fldChar w:fldCharType="separate"/>
      </w:r>
      <w:r w:rsidR="006064D5">
        <w:t>Table 271</w:t>
      </w:r>
      <w:r>
        <w:fldChar w:fldCharType="end"/>
      </w:r>
      <w:r>
        <w:t xml:space="preserve"> shows all attributes of ReactancePerLength.</w:t>
      </w:r>
    </w:p>
    <w:p w14:paraId="59ABA4E7" w14:textId="2FB144D6" w:rsidR="00541D8B" w:rsidRDefault="00541D8B" w:rsidP="00541D8B">
      <w:pPr>
        <w:pStyle w:val="TABLE-title"/>
      </w:pPr>
      <w:bookmarkStart w:id="1394" w:name="_Ref113306411"/>
      <w:bookmarkStart w:id="1395" w:name="_Toc113308916"/>
      <w:r>
        <w:t xml:space="preserve">Table </w:t>
      </w:r>
      <w:r>
        <w:fldChar w:fldCharType="begin"/>
      </w:r>
      <w:r>
        <w:instrText xml:space="preserve"> SEQ Table \* ARABIC </w:instrText>
      </w:r>
      <w:r>
        <w:fldChar w:fldCharType="separate"/>
      </w:r>
      <w:r w:rsidR="006064D5">
        <w:t>271</w:t>
      </w:r>
      <w:r>
        <w:fldChar w:fldCharType="end"/>
      </w:r>
      <w:bookmarkEnd w:id="1394"/>
      <w:r>
        <w:t xml:space="preserve"> – Attributes of LTDSEquipmentProfile::ReactancePerLength</w:t>
      </w:r>
      <w:bookmarkEnd w:id="13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040086A7" w14:textId="77777777" w:rsidTr="00541D8B">
        <w:trPr>
          <w:tblHeader/>
        </w:trPr>
        <w:tc>
          <w:tcPr>
            <w:tcW w:w="2177" w:type="dxa"/>
            <w:shd w:val="clear" w:color="auto" w:fill="auto"/>
          </w:tcPr>
          <w:p w14:paraId="49683EF3" w14:textId="1C213BB1" w:rsidR="00541D8B" w:rsidRDefault="00541D8B" w:rsidP="00541D8B">
            <w:pPr>
              <w:pStyle w:val="TABLE-col-heading"/>
            </w:pPr>
            <w:r>
              <w:t>name</w:t>
            </w:r>
          </w:p>
        </w:tc>
        <w:tc>
          <w:tcPr>
            <w:tcW w:w="635" w:type="dxa"/>
            <w:shd w:val="clear" w:color="auto" w:fill="auto"/>
          </w:tcPr>
          <w:p w14:paraId="3F43BB81" w14:textId="41FBC014" w:rsidR="00541D8B" w:rsidRDefault="00541D8B" w:rsidP="00541D8B">
            <w:pPr>
              <w:pStyle w:val="TABLE-col-heading"/>
            </w:pPr>
            <w:r>
              <w:t>mult</w:t>
            </w:r>
          </w:p>
        </w:tc>
        <w:tc>
          <w:tcPr>
            <w:tcW w:w="2177" w:type="dxa"/>
            <w:shd w:val="clear" w:color="auto" w:fill="auto"/>
          </w:tcPr>
          <w:p w14:paraId="247D2BCA" w14:textId="7204A3BE" w:rsidR="00541D8B" w:rsidRDefault="00541D8B" w:rsidP="00541D8B">
            <w:pPr>
              <w:pStyle w:val="TABLE-col-heading"/>
            </w:pPr>
            <w:r>
              <w:t>type</w:t>
            </w:r>
          </w:p>
        </w:tc>
        <w:tc>
          <w:tcPr>
            <w:tcW w:w="4082" w:type="dxa"/>
            <w:shd w:val="clear" w:color="auto" w:fill="auto"/>
          </w:tcPr>
          <w:p w14:paraId="7105BBBF" w14:textId="370AA01E" w:rsidR="00541D8B" w:rsidRDefault="00541D8B" w:rsidP="00541D8B">
            <w:pPr>
              <w:pStyle w:val="TABLE-col-heading"/>
            </w:pPr>
            <w:r>
              <w:t>description</w:t>
            </w:r>
          </w:p>
        </w:tc>
      </w:tr>
      <w:tr w:rsidR="00541D8B" w14:paraId="4881FE15" w14:textId="77777777" w:rsidTr="00541D8B">
        <w:tc>
          <w:tcPr>
            <w:tcW w:w="2177" w:type="dxa"/>
            <w:shd w:val="clear" w:color="auto" w:fill="auto"/>
          </w:tcPr>
          <w:p w14:paraId="233A5650" w14:textId="2DAD6E8C" w:rsidR="00541D8B" w:rsidRDefault="00541D8B" w:rsidP="00541D8B">
            <w:pPr>
              <w:pStyle w:val="TABLE-cell"/>
            </w:pPr>
            <w:r>
              <w:t>multiplier</w:t>
            </w:r>
          </w:p>
        </w:tc>
        <w:tc>
          <w:tcPr>
            <w:tcW w:w="635" w:type="dxa"/>
            <w:shd w:val="clear" w:color="auto" w:fill="auto"/>
          </w:tcPr>
          <w:p w14:paraId="100E03E5" w14:textId="7176CDEB" w:rsidR="00541D8B" w:rsidRDefault="00541D8B" w:rsidP="00541D8B">
            <w:pPr>
              <w:pStyle w:val="TABLE-cell"/>
            </w:pPr>
            <w:r>
              <w:t>0..1</w:t>
            </w:r>
          </w:p>
        </w:tc>
        <w:tc>
          <w:tcPr>
            <w:tcW w:w="2177" w:type="dxa"/>
            <w:shd w:val="clear" w:color="auto" w:fill="auto"/>
          </w:tcPr>
          <w:p w14:paraId="04B830F3" w14:textId="6D0024C4"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293A9C11" w14:textId="6020A3CA" w:rsidR="00541D8B" w:rsidRDefault="00541D8B" w:rsidP="00541D8B">
            <w:pPr>
              <w:pStyle w:val="TABLE-cell"/>
            </w:pPr>
            <w:r>
              <w:t>(const=none)</w:t>
            </w:r>
          </w:p>
        </w:tc>
      </w:tr>
      <w:tr w:rsidR="00541D8B" w14:paraId="0B780DAC" w14:textId="77777777" w:rsidTr="00541D8B">
        <w:tc>
          <w:tcPr>
            <w:tcW w:w="2177" w:type="dxa"/>
            <w:shd w:val="clear" w:color="auto" w:fill="auto"/>
          </w:tcPr>
          <w:p w14:paraId="3DFD5787" w14:textId="5F3861C2" w:rsidR="00541D8B" w:rsidRDefault="00541D8B" w:rsidP="00541D8B">
            <w:pPr>
              <w:pStyle w:val="TABLE-cell"/>
            </w:pPr>
            <w:r>
              <w:t>unit</w:t>
            </w:r>
          </w:p>
        </w:tc>
        <w:tc>
          <w:tcPr>
            <w:tcW w:w="635" w:type="dxa"/>
            <w:shd w:val="clear" w:color="auto" w:fill="auto"/>
          </w:tcPr>
          <w:p w14:paraId="3B139F19" w14:textId="110B4677" w:rsidR="00541D8B" w:rsidRDefault="00541D8B" w:rsidP="00541D8B">
            <w:pPr>
              <w:pStyle w:val="TABLE-cell"/>
            </w:pPr>
            <w:r>
              <w:t>0..1</w:t>
            </w:r>
          </w:p>
        </w:tc>
        <w:tc>
          <w:tcPr>
            <w:tcW w:w="2177" w:type="dxa"/>
            <w:shd w:val="clear" w:color="auto" w:fill="auto"/>
          </w:tcPr>
          <w:p w14:paraId="7ACB5FBD" w14:textId="46864867"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6724D7CF" w14:textId="6E86B1F0" w:rsidR="00541D8B" w:rsidRDefault="00541D8B" w:rsidP="00541D8B">
            <w:pPr>
              <w:pStyle w:val="TABLE-cell"/>
            </w:pPr>
            <w:r>
              <w:t>(const=ohmPerm)</w:t>
            </w:r>
          </w:p>
        </w:tc>
      </w:tr>
      <w:tr w:rsidR="00541D8B" w14:paraId="2C8241C0" w14:textId="77777777" w:rsidTr="00541D8B">
        <w:tc>
          <w:tcPr>
            <w:tcW w:w="2177" w:type="dxa"/>
            <w:shd w:val="clear" w:color="auto" w:fill="auto"/>
          </w:tcPr>
          <w:p w14:paraId="17B1416D" w14:textId="40653135" w:rsidR="00541D8B" w:rsidRDefault="00541D8B" w:rsidP="00541D8B">
            <w:pPr>
              <w:pStyle w:val="TABLE-cell"/>
            </w:pPr>
            <w:r>
              <w:t>value</w:t>
            </w:r>
          </w:p>
        </w:tc>
        <w:tc>
          <w:tcPr>
            <w:tcW w:w="635" w:type="dxa"/>
            <w:shd w:val="clear" w:color="auto" w:fill="auto"/>
          </w:tcPr>
          <w:p w14:paraId="0627A015" w14:textId="051DA330" w:rsidR="00541D8B" w:rsidRDefault="00541D8B" w:rsidP="00541D8B">
            <w:pPr>
              <w:pStyle w:val="TABLE-cell"/>
            </w:pPr>
            <w:r>
              <w:t>0..1</w:t>
            </w:r>
          </w:p>
        </w:tc>
        <w:tc>
          <w:tcPr>
            <w:tcW w:w="2177" w:type="dxa"/>
            <w:shd w:val="clear" w:color="auto" w:fill="auto"/>
          </w:tcPr>
          <w:p w14:paraId="393502EC" w14:textId="4562C52C"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41BDE18A" w14:textId="77777777" w:rsidR="00541D8B" w:rsidRDefault="00541D8B" w:rsidP="00541D8B">
            <w:pPr>
              <w:pStyle w:val="TABLE-cell"/>
            </w:pPr>
          </w:p>
        </w:tc>
      </w:tr>
    </w:tbl>
    <w:p w14:paraId="685E2A78" w14:textId="7AA5C65F" w:rsidR="00541D8B" w:rsidRDefault="00541D8B" w:rsidP="00541D8B"/>
    <w:p w14:paraId="44B8282B" w14:textId="561DCC2C" w:rsidR="00541D8B" w:rsidRDefault="00541D8B" w:rsidP="00541D8B">
      <w:pPr>
        <w:pStyle w:val="Heading3"/>
      </w:pPr>
      <w:bookmarkStart w:id="1396" w:name="UML37"/>
      <w:bookmarkStart w:id="1397" w:name="_Toc113308466"/>
      <w:r>
        <w:t>ConductancePerLength datatype</w:t>
      </w:r>
      <w:bookmarkEnd w:id="1396"/>
      <w:bookmarkEnd w:id="1397"/>
    </w:p>
    <w:p w14:paraId="502E84C2" w14:textId="793BA1C5" w:rsidR="00541D8B" w:rsidRDefault="00541D8B" w:rsidP="00541D8B">
      <w:r>
        <w:t>Real part of admittance per unit of length.</w:t>
      </w:r>
    </w:p>
    <w:p w14:paraId="7FB9F02F" w14:textId="72B8E29E" w:rsidR="00541D8B" w:rsidRDefault="00541D8B" w:rsidP="00541D8B">
      <w:r>
        <w:fldChar w:fldCharType="begin"/>
      </w:r>
      <w:r>
        <w:instrText xml:space="preserve"> REF _Ref113306416 \h </w:instrText>
      </w:r>
      <w:r>
        <w:fldChar w:fldCharType="separate"/>
      </w:r>
      <w:r w:rsidR="006064D5">
        <w:t>Table 272</w:t>
      </w:r>
      <w:r>
        <w:fldChar w:fldCharType="end"/>
      </w:r>
      <w:r>
        <w:t xml:space="preserve"> shows all attributes of ConductancePerLength.</w:t>
      </w:r>
    </w:p>
    <w:p w14:paraId="1240779F" w14:textId="318AE63D" w:rsidR="00541D8B" w:rsidRDefault="00541D8B" w:rsidP="00541D8B">
      <w:pPr>
        <w:pStyle w:val="TABLE-title"/>
      </w:pPr>
      <w:bookmarkStart w:id="1398" w:name="_Ref113306416"/>
      <w:bookmarkStart w:id="1399" w:name="_Toc113308917"/>
      <w:r>
        <w:t xml:space="preserve">Table </w:t>
      </w:r>
      <w:r>
        <w:fldChar w:fldCharType="begin"/>
      </w:r>
      <w:r>
        <w:instrText xml:space="preserve"> SEQ Table \* ARABIC </w:instrText>
      </w:r>
      <w:r>
        <w:fldChar w:fldCharType="separate"/>
      </w:r>
      <w:r w:rsidR="006064D5">
        <w:t>272</w:t>
      </w:r>
      <w:r>
        <w:fldChar w:fldCharType="end"/>
      </w:r>
      <w:bookmarkEnd w:id="1398"/>
      <w:r>
        <w:t xml:space="preserve"> – Attributes of LTDSEquipmentProfile::ConductancePerLength</w:t>
      </w:r>
      <w:bookmarkEnd w:id="13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76C7A4BC" w14:textId="77777777" w:rsidTr="00541D8B">
        <w:trPr>
          <w:tblHeader/>
        </w:trPr>
        <w:tc>
          <w:tcPr>
            <w:tcW w:w="2177" w:type="dxa"/>
            <w:shd w:val="clear" w:color="auto" w:fill="auto"/>
          </w:tcPr>
          <w:p w14:paraId="31FF8989" w14:textId="1E4C2BA7" w:rsidR="00541D8B" w:rsidRDefault="00541D8B" w:rsidP="00541D8B">
            <w:pPr>
              <w:pStyle w:val="TABLE-col-heading"/>
            </w:pPr>
            <w:r>
              <w:t>name</w:t>
            </w:r>
          </w:p>
        </w:tc>
        <w:tc>
          <w:tcPr>
            <w:tcW w:w="635" w:type="dxa"/>
            <w:shd w:val="clear" w:color="auto" w:fill="auto"/>
          </w:tcPr>
          <w:p w14:paraId="334C23B0" w14:textId="6B336CC6" w:rsidR="00541D8B" w:rsidRDefault="00541D8B" w:rsidP="00541D8B">
            <w:pPr>
              <w:pStyle w:val="TABLE-col-heading"/>
            </w:pPr>
            <w:r>
              <w:t>mult</w:t>
            </w:r>
          </w:p>
        </w:tc>
        <w:tc>
          <w:tcPr>
            <w:tcW w:w="2177" w:type="dxa"/>
            <w:shd w:val="clear" w:color="auto" w:fill="auto"/>
          </w:tcPr>
          <w:p w14:paraId="0B01E564" w14:textId="2EE0D03B" w:rsidR="00541D8B" w:rsidRDefault="00541D8B" w:rsidP="00541D8B">
            <w:pPr>
              <w:pStyle w:val="TABLE-col-heading"/>
            </w:pPr>
            <w:r>
              <w:t>type</w:t>
            </w:r>
          </w:p>
        </w:tc>
        <w:tc>
          <w:tcPr>
            <w:tcW w:w="4082" w:type="dxa"/>
            <w:shd w:val="clear" w:color="auto" w:fill="auto"/>
          </w:tcPr>
          <w:p w14:paraId="62C9E79F" w14:textId="01A13B48" w:rsidR="00541D8B" w:rsidRDefault="00541D8B" w:rsidP="00541D8B">
            <w:pPr>
              <w:pStyle w:val="TABLE-col-heading"/>
            </w:pPr>
            <w:r>
              <w:t>description</w:t>
            </w:r>
          </w:p>
        </w:tc>
      </w:tr>
      <w:tr w:rsidR="00541D8B" w14:paraId="0B97AA6C" w14:textId="77777777" w:rsidTr="00541D8B">
        <w:tc>
          <w:tcPr>
            <w:tcW w:w="2177" w:type="dxa"/>
            <w:shd w:val="clear" w:color="auto" w:fill="auto"/>
          </w:tcPr>
          <w:p w14:paraId="6407C8AA" w14:textId="216BF673" w:rsidR="00541D8B" w:rsidRDefault="00541D8B" w:rsidP="00541D8B">
            <w:pPr>
              <w:pStyle w:val="TABLE-cell"/>
            </w:pPr>
            <w:r>
              <w:t>multiplier</w:t>
            </w:r>
          </w:p>
        </w:tc>
        <w:tc>
          <w:tcPr>
            <w:tcW w:w="635" w:type="dxa"/>
            <w:shd w:val="clear" w:color="auto" w:fill="auto"/>
          </w:tcPr>
          <w:p w14:paraId="19AA1214" w14:textId="45DA6395" w:rsidR="00541D8B" w:rsidRDefault="00541D8B" w:rsidP="00541D8B">
            <w:pPr>
              <w:pStyle w:val="TABLE-cell"/>
            </w:pPr>
            <w:r>
              <w:t>0..1</w:t>
            </w:r>
          </w:p>
        </w:tc>
        <w:tc>
          <w:tcPr>
            <w:tcW w:w="2177" w:type="dxa"/>
            <w:shd w:val="clear" w:color="auto" w:fill="auto"/>
          </w:tcPr>
          <w:p w14:paraId="2C844775" w14:textId="1322DAED"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69B62433" w14:textId="2173B171" w:rsidR="00541D8B" w:rsidRDefault="00541D8B" w:rsidP="00541D8B">
            <w:pPr>
              <w:pStyle w:val="TABLE-cell"/>
            </w:pPr>
            <w:r>
              <w:t>(const=none)</w:t>
            </w:r>
          </w:p>
        </w:tc>
      </w:tr>
      <w:tr w:rsidR="00541D8B" w14:paraId="0A496300" w14:textId="77777777" w:rsidTr="00541D8B">
        <w:tc>
          <w:tcPr>
            <w:tcW w:w="2177" w:type="dxa"/>
            <w:shd w:val="clear" w:color="auto" w:fill="auto"/>
          </w:tcPr>
          <w:p w14:paraId="5471A84E" w14:textId="6E6AF093" w:rsidR="00541D8B" w:rsidRDefault="00541D8B" w:rsidP="00541D8B">
            <w:pPr>
              <w:pStyle w:val="TABLE-cell"/>
            </w:pPr>
            <w:r>
              <w:t>unit</w:t>
            </w:r>
          </w:p>
        </w:tc>
        <w:tc>
          <w:tcPr>
            <w:tcW w:w="635" w:type="dxa"/>
            <w:shd w:val="clear" w:color="auto" w:fill="auto"/>
          </w:tcPr>
          <w:p w14:paraId="2752A595" w14:textId="179C1DE8" w:rsidR="00541D8B" w:rsidRDefault="00541D8B" w:rsidP="00541D8B">
            <w:pPr>
              <w:pStyle w:val="TABLE-cell"/>
            </w:pPr>
            <w:r>
              <w:t>0..1</w:t>
            </w:r>
          </w:p>
        </w:tc>
        <w:tc>
          <w:tcPr>
            <w:tcW w:w="2177" w:type="dxa"/>
            <w:shd w:val="clear" w:color="auto" w:fill="auto"/>
          </w:tcPr>
          <w:p w14:paraId="28A71887" w14:textId="5BB3D4D2"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2D64ACE4" w14:textId="77D6C413" w:rsidR="00541D8B" w:rsidRDefault="00541D8B" w:rsidP="00541D8B">
            <w:pPr>
              <w:pStyle w:val="TABLE-cell"/>
            </w:pPr>
            <w:r>
              <w:t>(const=SPerm)</w:t>
            </w:r>
          </w:p>
        </w:tc>
      </w:tr>
      <w:tr w:rsidR="00541D8B" w14:paraId="3EF02870" w14:textId="77777777" w:rsidTr="00541D8B">
        <w:tc>
          <w:tcPr>
            <w:tcW w:w="2177" w:type="dxa"/>
            <w:shd w:val="clear" w:color="auto" w:fill="auto"/>
          </w:tcPr>
          <w:p w14:paraId="3C67A502" w14:textId="052CF415" w:rsidR="00541D8B" w:rsidRDefault="00541D8B" w:rsidP="00541D8B">
            <w:pPr>
              <w:pStyle w:val="TABLE-cell"/>
            </w:pPr>
            <w:r>
              <w:t>value</w:t>
            </w:r>
          </w:p>
        </w:tc>
        <w:tc>
          <w:tcPr>
            <w:tcW w:w="635" w:type="dxa"/>
            <w:shd w:val="clear" w:color="auto" w:fill="auto"/>
          </w:tcPr>
          <w:p w14:paraId="6F32056E" w14:textId="289C81C1" w:rsidR="00541D8B" w:rsidRDefault="00541D8B" w:rsidP="00541D8B">
            <w:pPr>
              <w:pStyle w:val="TABLE-cell"/>
            </w:pPr>
            <w:r>
              <w:t>0..1</w:t>
            </w:r>
          </w:p>
        </w:tc>
        <w:tc>
          <w:tcPr>
            <w:tcW w:w="2177" w:type="dxa"/>
            <w:shd w:val="clear" w:color="auto" w:fill="auto"/>
          </w:tcPr>
          <w:p w14:paraId="6D0746A4" w14:textId="5C5AEF4F"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4B2E012E" w14:textId="77777777" w:rsidR="00541D8B" w:rsidRDefault="00541D8B" w:rsidP="00541D8B">
            <w:pPr>
              <w:pStyle w:val="TABLE-cell"/>
            </w:pPr>
          </w:p>
        </w:tc>
      </w:tr>
    </w:tbl>
    <w:p w14:paraId="67B3C8EC" w14:textId="3DD7D41E" w:rsidR="00541D8B" w:rsidRDefault="00541D8B" w:rsidP="00541D8B"/>
    <w:p w14:paraId="1BF15F10" w14:textId="245C6994" w:rsidR="00541D8B" w:rsidRDefault="00541D8B" w:rsidP="00541D8B">
      <w:pPr>
        <w:pStyle w:val="Heading3"/>
      </w:pPr>
      <w:bookmarkStart w:id="1400" w:name="UML38"/>
      <w:bookmarkStart w:id="1401" w:name="_Toc113308467"/>
      <w:r>
        <w:t>ResistancePerLength datatype</w:t>
      </w:r>
      <w:bookmarkEnd w:id="1400"/>
      <w:bookmarkEnd w:id="1401"/>
    </w:p>
    <w:p w14:paraId="084B2471" w14:textId="3372EB7E" w:rsidR="00541D8B" w:rsidRDefault="00541D8B" w:rsidP="00541D8B">
      <w:r>
        <w:t>Resistance (real part of impedance) per unit of length.</w:t>
      </w:r>
    </w:p>
    <w:p w14:paraId="5AC10C86" w14:textId="20396FCC" w:rsidR="00541D8B" w:rsidRDefault="00541D8B" w:rsidP="00541D8B">
      <w:r>
        <w:fldChar w:fldCharType="begin"/>
      </w:r>
      <w:r>
        <w:instrText xml:space="preserve"> REF _Ref113306422 \h </w:instrText>
      </w:r>
      <w:r>
        <w:fldChar w:fldCharType="separate"/>
      </w:r>
      <w:r w:rsidR="006064D5">
        <w:t>Table 273</w:t>
      </w:r>
      <w:r>
        <w:fldChar w:fldCharType="end"/>
      </w:r>
      <w:r>
        <w:t xml:space="preserve"> shows all attributes of ResistancePerLength.</w:t>
      </w:r>
    </w:p>
    <w:p w14:paraId="66D031EB" w14:textId="2850CE73" w:rsidR="00541D8B" w:rsidRDefault="00541D8B" w:rsidP="00541D8B">
      <w:pPr>
        <w:pStyle w:val="TABLE-title"/>
      </w:pPr>
      <w:bookmarkStart w:id="1402" w:name="_Ref113306422"/>
      <w:bookmarkStart w:id="1403" w:name="_Toc113308918"/>
      <w:r>
        <w:t xml:space="preserve">Table </w:t>
      </w:r>
      <w:r>
        <w:fldChar w:fldCharType="begin"/>
      </w:r>
      <w:r>
        <w:instrText xml:space="preserve"> SEQ Table \* ARABIC </w:instrText>
      </w:r>
      <w:r>
        <w:fldChar w:fldCharType="separate"/>
      </w:r>
      <w:r w:rsidR="006064D5">
        <w:t>273</w:t>
      </w:r>
      <w:r>
        <w:fldChar w:fldCharType="end"/>
      </w:r>
      <w:bookmarkEnd w:id="1402"/>
      <w:r>
        <w:t xml:space="preserve"> – Attributes of LTDSEquipmentProfile::ResistancePerLength</w:t>
      </w:r>
      <w:bookmarkEnd w:id="14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635CE098" w14:textId="77777777" w:rsidTr="00541D8B">
        <w:trPr>
          <w:tblHeader/>
        </w:trPr>
        <w:tc>
          <w:tcPr>
            <w:tcW w:w="2177" w:type="dxa"/>
            <w:shd w:val="clear" w:color="auto" w:fill="auto"/>
          </w:tcPr>
          <w:p w14:paraId="4F50171E" w14:textId="23C8C081" w:rsidR="00541D8B" w:rsidRDefault="00541D8B" w:rsidP="00541D8B">
            <w:pPr>
              <w:pStyle w:val="TABLE-col-heading"/>
            </w:pPr>
            <w:r>
              <w:t>name</w:t>
            </w:r>
          </w:p>
        </w:tc>
        <w:tc>
          <w:tcPr>
            <w:tcW w:w="635" w:type="dxa"/>
            <w:shd w:val="clear" w:color="auto" w:fill="auto"/>
          </w:tcPr>
          <w:p w14:paraId="4E93ABB8" w14:textId="678DE1E3" w:rsidR="00541D8B" w:rsidRDefault="00541D8B" w:rsidP="00541D8B">
            <w:pPr>
              <w:pStyle w:val="TABLE-col-heading"/>
            </w:pPr>
            <w:r>
              <w:t>mult</w:t>
            </w:r>
          </w:p>
        </w:tc>
        <w:tc>
          <w:tcPr>
            <w:tcW w:w="2177" w:type="dxa"/>
            <w:shd w:val="clear" w:color="auto" w:fill="auto"/>
          </w:tcPr>
          <w:p w14:paraId="122F992C" w14:textId="491FB72D" w:rsidR="00541D8B" w:rsidRDefault="00541D8B" w:rsidP="00541D8B">
            <w:pPr>
              <w:pStyle w:val="TABLE-col-heading"/>
            </w:pPr>
            <w:r>
              <w:t>type</w:t>
            </w:r>
          </w:p>
        </w:tc>
        <w:tc>
          <w:tcPr>
            <w:tcW w:w="4082" w:type="dxa"/>
            <w:shd w:val="clear" w:color="auto" w:fill="auto"/>
          </w:tcPr>
          <w:p w14:paraId="4713F2F8" w14:textId="60C320E6" w:rsidR="00541D8B" w:rsidRDefault="00541D8B" w:rsidP="00541D8B">
            <w:pPr>
              <w:pStyle w:val="TABLE-col-heading"/>
            </w:pPr>
            <w:r>
              <w:t>description</w:t>
            </w:r>
          </w:p>
        </w:tc>
      </w:tr>
      <w:tr w:rsidR="00541D8B" w14:paraId="17C083AF" w14:textId="77777777" w:rsidTr="00541D8B">
        <w:tc>
          <w:tcPr>
            <w:tcW w:w="2177" w:type="dxa"/>
            <w:shd w:val="clear" w:color="auto" w:fill="auto"/>
          </w:tcPr>
          <w:p w14:paraId="7D211283" w14:textId="38D1F272" w:rsidR="00541D8B" w:rsidRDefault="00541D8B" w:rsidP="00541D8B">
            <w:pPr>
              <w:pStyle w:val="TABLE-cell"/>
            </w:pPr>
            <w:r>
              <w:t>multiplier</w:t>
            </w:r>
          </w:p>
        </w:tc>
        <w:tc>
          <w:tcPr>
            <w:tcW w:w="635" w:type="dxa"/>
            <w:shd w:val="clear" w:color="auto" w:fill="auto"/>
          </w:tcPr>
          <w:p w14:paraId="78D02FFC" w14:textId="694EBF8D" w:rsidR="00541D8B" w:rsidRDefault="00541D8B" w:rsidP="00541D8B">
            <w:pPr>
              <w:pStyle w:val="TABLE-cell"/>
            </w:pPr>
            <w:r>
              <w:t>0..1</w:t>
            </w:r>
          </w:p>
        </w:tc>
        <w:tc>
          <w:tcPr>
            <w:tcW w:w="2177" w:type="dxa"/>
            <w:shd w:val="clear" w:color="auto" w:fill="auto"/>
          </w:tcPr>
          <w:p w14:paraId="65CDD540" w14:textId="4632F3C6"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247AD816" w14:textId="57493D69" w:rsidR="00541D8B" w:rsidRDefault="00541D8B" w:rsidP="00541D8B">
            <w:pPr>
              <w:pStyle w:val="TABLE-cell"/>
            </w:pPr>
            <w:r>
              <w:t>(const=none)</w:t>
            </w:r>
          </w:p>
        </w:tc>
      </w:tr>
      <w:tr w:rsidR="00541D8B" w14:paraId="76F348D8" w14:textId="77777777" w:rsidTr="00541D8B">
        <w:tc>
          <w:tcPr>
            <w:tcW w:w="2177" w:type="dxa"/>
            <w:shd w:val="clear" w:color="auto" w:fill="auto"/>
          </w:tcPr>
          <w:p w14:paraId="4F88932F" w14:textId="2FC5CC52" w:rsidR="00541D8B" w:rsidRDefault="00541D8B" w:rsidP="00541D8B">
            <w:pPr>
              <w:pStyle w:val="TABLE-cell"/>
            </w:pPr>
            <w:r>
              <w:t>unit</w:t>
            </w:r>
          </w:p>
        </w:tc>
        <w:tc>
          <w:tcPr>
            <w:tcW w:w="635" w:type="dxa"/>
            <w:shd w:val="clear" w:color="auto" w:fill="auto"/>
          </w:tcPr>
          <w:p w14:paraId="45835E45" w14:textId="523C4433" w:rsidR="00541D8B" w:rsidRDefault="00541D8B" w:rsidP="00541D8B">
            <w:pPr>
              <w:pStyle w:val="TABLE-cell"/>
            </w:pPr>
            <w:r>
              <w:t>0..1</w:t>
            </w:r>
          </w:p>
        </w:tc>
        <w:tc>
          <w:tcPr>
            <w:tcW w:w="2177" w:type="dxa"/>
            <w:shd w:val="clear" w:color="auto" w:fill="auto"/>
          </w:tcPr>
          <w:p w14:paraId="5BC461FE" w14:textId="059766CC"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17F040D1" w14:textId="47029A9D" w:rsidR="00541D8B" w:rsidRDefault="00541D8B" w:rsidP="00541D8B">
            <w:pPr>
              <w:pStyle w:val="TABLE-cell"/>
            </w:pPr>
            <w:r>
              <w:t>(const=ohmPerm)</w:t>
            </w:r>
          </w:p>
        </w:tc>
      </w:tr>
      <w:tr w:rsidR="00541D8B" w14:paraId="673628D1" w14:textId="77777777" w:rsidTr="00541D8B">
        <w:tc>
          <w:tcPr>
            <w:tcW w:w="2177" w:type="dxa"/>
            <w:shd w:val="clear" w:color="auto" w:fill="auto"/>
          </w:tcPr>
          <w:p w14:paraId="6E3E8C23" w14:textId="49F25E43" w:rsidR="00541D8B" w:rsidRDefault="00541D8B" w:rsidP="00541D8B">
            <w:pPr>
              <w:pStyle w:val="TABLE-cell"/>
            </w:pPr>
            <w:r>
              <w:t>value</w:t>
            </w:r>
          </w:p>
        </w:tc>
        <w:tc>
          <w:tcPr>
            <w:tcW w:w="635" w:type="dxa"/>
            <w:shd w:val="clear" w:color="auto" w:fill="auto"/>
          </w:tcPr>
          <w:p w14:paraId="70931CB6" w14:textId="72171963" w:rsidR="00541D8B" w:rsidRDefault="00541D8B" w:rsidP="00541D8B">
            <w:pPr>
              <w:pStyle w:val="TABLE-cell"/>
            </w:pPr>
            <w:r>
              <w:t>0..1</w:t>
            </w:r>
          </w:p>
        </w:tc>
        <w:tc>
          <w:tcPr>
            <w:tcW w:w="2177" w:type="dxa"/>
            <w:shd w:val="clear" w:color="auto" w:fill="auto"/>
          </w:tcPr>
          <w:p w14:paraId="56C17803" w14:textId="4D45C73C"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5725FBB5" w14:textId="77777777" w:rsidR="00541D8B" w:rsidRDefault="00541D8B" w:rsidP="00541D8B">
            <w:pPr>
              <w:pStyle w:val="TABLE-cell"/>
            </w:pPr>
          </w:p>
        </w:tc>
      </w:tr>
    </w:tbl>
    <w:p w14:paraId="5819828C" w14:textId="0C942ADD" w:rsidR="00541D8B" w:rsidRDefault="00541D8B" w:rsidP="00541D8B"/>
    <w:p w14:paraId="2B3D0D18" w14:textId="2E00145D" w:rsidR="00541D8B" w:rsidRDefault="00541D8B" w:rsidP="00541D8B">
      <w:pPr>
        <w:pStyle w:val="Heading3"/>
      </w:pPr>
      <w:bookmarkStart w:id="1404" w:name="UML39"/>
      <w:bookmarkStart w:id="1405" w:name="_Toc113308468"/>
      <w:r>
        <w:t>SusceptancePerLength datatype</w:t>
      </w:r>
      <w:bookmarkEnd w:id="1404"/>
      <w:bookmarkEnd w:id="1405"/>
    </w:p>
    <w:p w14:paraId="541A060E" w14:textId="62F0988A" w:rsidR="00541D8B" w:rsidRDefault="00541D8B" w:rsidP="00541D8B">
      <w:r>
        <w:t>Imaginary part of admittance per unit of length.</w:t>
      </w:r>
    </w:p>
    <w:p w14:paraId="4318DB3F" w14:textId="43CD4145" w:rsidR="00541D8B" w:rsidRDefault="00541D8B" w:rsidP="00541D8B">
      <w:r>
        <w:fldChar w:fldCharType="begin"/>
      </w:r>
      <w:r>
        <w:instrText xml:space="preserve"> REF _Ref113306428 \h </w:instrText>
      </w:r>
      <w:r>
        <w:fldChar w:fldCharType="separate"/>
      </w:r>
      <w:r w:rsidR="006064D5">
        <w:t>Table 274</w:t>
      </w:r>
      <w:r>
        <w:fldChar w:fldCharType="end"/>
      </w:r>
      <w:r>
        <w:t xml:space="preserve"> shows all attributes of SusceptancePerLength.</w:t>
      </w:r>
    </w:p>
    <w:p w14:paraId="3B9AABC0" w14:textId="142399C3" w:rsidR="00541D8B" w:rsidRDefault="00541D8B" w:rsidP="00541D8B">
      <w:pPr>
        <w:pStyle w:val="TABLE-title"/>
      </w:pPr>
      <w:bookmarkStart w:id="1406" w:name="_Ref113306428"/>
      <w:bookmarkStart w:id="1407" w:name="_Toc113308919"/>
      <w:r>
        <w:t xml:space="preserve">Table </w:t>
      </w:r>
      <w:r>
        <w:fldChar w:fldCharType="begin"/>
      </w:r>
      <w:r>
        <w:instrText xml:space="preserve"> SEQ Table \* ARABIC </w:instrText>
      </w:r>
      <w:r>
        <w:fldChar w:fldCharType="separate"/>
      </w:r>
      <w:r w:rsidR="006064D5">
        <w:t>274</w:t>
      </w:r>
      <w:r>
        <w:fldChar w:fldCharType="end"/>
      </w:r>
      <w:bookmarkEnd w:id="1406"/>
      <w:r>
        <w:t xml:space="preserve"> – Attributes of LTDSEquipmentProfile::SusceptancePerLength</w:t>
      </w:r>
      <w:bookmarkEnd w:id="14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660DA8AF" w14:textId="77777777" w:rsidTr="00541D8B">
        <w:trPr>
          <w:tblHeader/>
        </w:trPr>
        <w:tc>
          <w:tcPr>
            <w:tcW w:w="2177" w:type="dxa"/>
            <w:shd w:val="clear" w:color="auto" w:fill="auto"/>
          </w:tcPr>
          <w:p w14:paraId="0B3D566F" w14:textId="17864FE8" w:rsidR="00541D8B" w:rsidRDefault="00541D8B" w:rsidP="00541D8B">
            <w:pPr>
              <w:pStyle w:val="TABLE-col-heading"/>
            </w:pPr>
            <w:r>
              <w:t>name</w:t>
            </w:r>
          </w:p>
        </w:tc>
        <w:tc>
          <w:tcPr>
            <w:tcW w:w="635" w:type="dxa"/>
            <w:shd w:val="clear" w:color="auto" w:fill="auto"/>
          </w:tcPr>
          <w:p w14:paraId="4B29A64F" w14:textId="16B425AA" w:rsidR="00541D8B" w:rsidRDefault="00541D8B" w:rsidP="00541D8B">
            <w:pPr>
              <w:pStyle w:val="TABLE-col-heading"/>
            </w:pPr>
            <w:r>
              <w:t>mult</w:t>
            </w:r>
          </w:p>
        </w:tc>
        <w:tc>
          <w:tcPr>
            <w:tcW w:w="2177" w:type="dxa"/>
            <w:shd w:val="clear" w:color="auto" w:fill="auto"/>
          </w:tcPr>
          <w:p w14:paraId="17DDF134" w14:textId="1815AEF2" w:rsidR="00541D8B" w:rsidRDefault="00541D8B" w:rsidP="00541D8B">
            <w:pPr>
              <w:pStyle w:val="TABLE-col-heading"/>
            </w:pPr>
            <w:r>
              <w:t>type</w:t>
            </w:r>
          </w:p>
        </w:tc>
        <w:tc>
          <w:tcPr>
            <w:tcW w:w="4082" w:type="dxa"/>
            <w:shd w:val="clear" w:color="auto" w:fill="auto"/>
          </w:tcPr>
          <w:p w14:paraId="387B1CD3" w14:textId="12E538A2" w:rsidR="00541D8B" w:rsidRDefault="00541D8B" w:rsidP="00541D8B">
            <w:pPr>
              <w:pStyle w:val="TABLE-col-heading"/>
            </w:pPr>
            <w:r>
              <w:t>description</w:t>
            </w:r>
          </w:p>
        </w:tc>
      </w:tr>
      <w:tr w:rsidR="00541D8B" w14:paraId="7ECC6869" w14:textId="77777777" w:rsidTr="00541D8B">
        <w:tc>
          <w:tcPr>
            <w:tcW w:w="2177" w:type="dxa"/>
            <w:shd w:val="clear" w:color="auto" w:fill="auto"/>
          </w:tcPr>
          <w:p w14:paraId="350D4034" w14:textId="7EBA5399" w:rsidR="00541D8B" w:rsidRDefault="00541D8B" w:rsidP="00541D8B">
            <w:pPr>
              <w:pStyle w:val="TABLE-cell"/>
            </w:pPr>
            <w:r>
              <w:t>multiplier</w:t>
            </w:r>
          </w:p>
        </w:tc>
        <w:tc>
          <w:tcPr>
            <w:tcW w:w="635" w:type="dxa"/>
            <w:shd w:val="clear" w:color="auto" w:fill="auto"/>
          </w:tcPr>
          <w:p w14:paraId="5864E3AE" w14:textId="4D260FFD" w:rsidR="00541D8B" w:rsidRDefault="00541D8B" w:rsidP="00541D8B">
            <w:pPr>
              <w:pStyle w:val="TABLE-cell"/>
            </w:pPr>
            <w:r>
              <w:t>0..1</w:t>
            </w:r>
          </w:p>
        </w:tc>
        <w:tc>
          <w:tcPr>
            <w:tcW w:w="2177" w:type="dxa"/>
            <w:shd w:val="clear" w:color="auto" w:fill="auto"/>
          </w:tcPr>
          <w:p w14:paraId="317F6D6B" w14:textId="50E53DB9"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0095683C" w14:textId="6372AA8E" w:rsidR="00541D8B" w:rsidRDefault="00541D8B" w:rsidP="00541D8B">
            <w:pPr>
              <w:pStyle w:val="TABLE-cell"/>
            </w:pPr>
            <w:r>
              <w:t>(const=none)</w:t>
            </w:r>
          </w:p>
        </w:tc>
      </w:tr>
      <w:tr w:rsidR="00541D8B" w14:paraId="7E11DC95" w14:textId="77777777" w:rsidTr="00541D8B">
        <w:tc>
          <w:tcPr>
            <w:tcW w:w="2177" w:type="dxa"/>
            <w:shd w:val="clear" w:color="auto" w:fill="auto"/>
          </w:tcPr>
          <w:p w14:paraId="02CE8135" w14:textId="41060871" w:rsidR="00541D8B" w:rsidRDefault="00541D8B" w:rsidP="00541D8B">
            <w:pPr>
              <w:pStyle w:val="TABLE-cell"/>
            </w:pPr>
            <w:r>
              <w:t>unit</w:t>
            </w:r>
          </w:p>
        </w:tc>
        <w:tc>
          <w:tcPr>
            <w:tcW w:w="635" w:type="dxa"/>
            <w:shd w:val="clear" w:color="auto" w:fill="auto"/>
          </w:tcPr>
          <w:p w14:paraId="473F6D0D" w14:textId="1F7E9E63" w:rsidR="00541D8B" w:rsidRDefault="00541D8B" w:rsidP="00541D8B">
            <w:pPr>
              <w:pStyle w:val="TABLE-cell"/>
            </w:pPr>
            <w:r>
              <w:t>0..1</w:t>
            </w:r>
          </w:p>
        </w:tc>
        <w:tc>
          <w:tcPr>
            <w:tcW w:w="2177" w:type="dxa"/>
            <w:shd w:val="clear" w:color="auto" w:fill="auto"/>
          </w:tcPr>
          <w:p w14:paraId="6747584D" w14:textId="190D5BDF"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371364E1" w14:textId="211198E6" w:rsidR="00541D8B" w:rsidRDefault="00541D8B" w:rsidP="00541D8B">
            <w:pPr>
              <w:pStyle w:val="TABLE-cell"/>
            </w:pPr>
            <w:r>
              <w:t>(const=SPerm)</w:t>
            </w:r>
          </w:p>
        </w:tc>
      </w:tr>
      <w:tr w:rsidR="00541D8B" w14:paraId="6DC772A7" w14:textId="77777777" w:rsidTr="00541D8B">
        <w:tc>
          <w:tcPr>
            <w:tcW w:w="2177" w:type="dxa"/>
            <w:shd w:val="clear" w:color="auto" w:fill="auto"/>
          </w:tcPr>
          <w:p w14:paraId="0E483FF6" w14:textId="3B236DF8" w:rsidR="00541D8B" w:rsidRDefault="00541D8B" w:rsidP="00541D8B">
            <w:pPr>
              <w:pStyle w:val="TABLE-cell"/>
            </w:pPr>
            <w:r>
              <w:t>value</w:t>
            </w:r>
          </w:p>
        </w:tc>
        <w:tc>
          <w:tcPr>
            <w:tcW w:w="635" w:type="dxa"/>
            <w:shd w:val="clear" w:color="auto" w:fill="auto"/>
          </w:tcPr>
          <w:p w14:paraId="04CA6F5A" w14:textId="593EA8B2" w:rsidR="00541D8B" w:rsidRDefault="00541D8B" w:rsidP="00541D8B">
            <w:pPr>
              <w:pStyle w:val="TABLE-cell"/>
            </w:pPr>
            <w:r>
              <w:t>0..1</w:t>
            </w:r>
          </w:p>
        </w:tc>
        <w:tc>
          <w:tcPr>
            <w:tcW w:w="2177" w:type="dxa"/>
            <w:shd w:val="clear" w:color="auto" w:fill="auto"/>
          </w:tcPr>
          <w:p w14:paraId="651E7EE6" w14:textId="246FB3F5"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5DF72807" w14:textId="77777777" w:rsidR="00541D8B" w:rsidRDefault="00541D8B" w:rsidP="00541D8B">
            <w:pPr>
              <w:pStyle w:val="TABLE-cell"/>
            </w:pPr>
          </w:p>
        </w:tc>
      </w:tr>
    </w:tbl>
    <w:p w14:paraId="12608D46" w14:textId="24A1F748" w:rsidR="00541D8B" w:rsidRDefault="00541D8B" w:rsidP="00541D8B"/>
    <w:p w14:paraId="74983D59" w14:textId="1EB58369" w:rsidR="00541D8B" w:rsidRDefault="00541D8B" w:rsidP="00541D8B">
      <w:pPr>
        <w:pStyle w:val="Heading3"/>
      </w:pPr>
      <w:bookmarkStart w:id="1408" w:name="UML40"/>
      <w:bookmarkStart w:id="1409" w:name="_Toc113308469"/>
      <w:r>
        <w:t>ApparentPower datatype</w:t>
      </w:r>
      <w:bookmarkEnd w:id="1408"/>
      <w:bookmarkEnd w:id="1409"/>
    </w:p>
    <w:p w14:paraId="347F2318" w14:textId="119A512B" w:rsidR="00541D8B" w:rsidRDefault="00541D8B" w:rsidP="00541D8B">
      <w:r>
        <w:t>Product of the RMS value of the voltage and the RMS value of the current.</w:t>
      </w:r>
    </w:p>
    <w:p w14:paraId="6828A1C1" w14:textId="2C6CF0E9" w:rsidR="00541D8B" w:rsidRDefault="00541D8B" w:rsidP="00541D8B">
      <w:r>
        <w:fldChar w:fldCharType="begin"/>
      </w:r>
      <w:r>
        <w:instrText xml:space="preserve"> REF _Ref113306434 \h </w:instrText>
      </w:r>
      <w:r>
        <w:fldChar w:fldCharType="separate"/>
      </w:r>
      <w:r w:rsidR="006064D5">
        <w:t>Table 275</w:t>
      </w:r>
      <w:r>
        <w:fldChar w:fldCharType="end"/>
      </w:r>
      <w:r>
        <w:t xml:space="preserve"> shows all attributes of ApparentPower.</w:t>
      </w:r>
    </w:p>
    <w:p w14:paraId="05E8F970" w14:textId="0A8F3DE9" w:rsidR="00541D8B" w:rsidRDefault="00541D8B" w:rsidP="00541D8B">
      <w:pPr>
        <w:pStyle w:val="TABLE-title"/>
      </w:pPr>
      <w:bookmarkStart w:id="1410" w:name="_Ref113306434"/>
      <w:bookmarkStart w:id="1411" w:name="_Toc113308920"/>
      <w:r>
        <w:t xml:space="preserve">Table </w:t>
      </w:r>
      <w:r>
        <w:fldChar w:fldCharType="begin"/>
      </w:r>
      <w:r>
        <w:instrText xml:space="preserve"> SEQ Table \* ARABIC </w:instrText>
      </w:r>
      <w:r>
        <w:fldChar w:fldCharType="separate"/>
      </w:r>
      <w:r w:rsidR="006064D5">
        <w:t>275</w:t>
      </w:r>
      <w:r>
        <w:fldChar w:fldCharType="end"/>
      </w:r>
      <w:bookmarkEnd w:id="1410"/>
      <w:r>
        <w:t xml:space="preserve"> – Attributes of LTDSEquipmentProfile::ApparentPower</w:t>
      </w:r>
      <w:bookmarkEnd w:id="14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59A7594A" w14:textId="77777777" w:rsidTr="00541D8B">
        <w:trPr>
          <w:tblHeader/>
        </w:trPr>
        <w:tc>
          <w:tcPr>
            <w:tcW w:w="2177" w:type="dxa"/>
            <w:shd w:val="clear" w:color="auto" w:fill="auto"/>
          </w:tcPr>
          <w:p w14:paraId="7128DFB4" w14:textId="10AB96DE" w:rsidR="00541D8B" w:rsidRDefault="00541D8B" w:rsidP="00541D8B">
            <w:pPr>
              <w:pStyle w:val="TABLE-col-heading"/>
            </w:pPr>
            <w:r>
              <w:t>name</w:t>
            </w:r>
          </w:p>
        </w:tc>
        <w:tc>
          <w:tcPr>
            <w:tcW w:w="635" w:type="dxa"/>
            <w:shd w:val="clear" w:color="auto" w:fill="auto"/>
          </w:tcPr>
          <w:p w14:paraId="481AF28D" w14:textId="21C77F7E" w:rsidR="00541D8B" w:rsidRDefault="00541D8B" w:rsidP="00541D8B">
            <w:pPr>
              <w:pStyle w:val="TABLE-col-heading"/>
            </w:pPr>
            <w:r>
              <w:t>mult</w:t>
            </w:r>
          </w:p>
        </w:tc>
        <w:tc>
          <w:tcPr>
            <w:tcW w:w="2177" w:type="dxa"/>
            <w:shd w:val="clear" w:color="auto" w:fill="auto"/>
          </w:tcPr>
          <w:p w14:paraId="4CD7F64B" w14:textId="7D72CB21" w:rsidR="00541D8B" w:rsidRDefault="00541D8B" w:rsidP="00541D8B">
            <w:pPr>
              <w:pStyle w:val="TABLE-col-heading"/>
            </w:pPr>
            <w:r>
              <w:t>type</w:t>
            </w:r>
          </w:p>
        </w:tc>
        <w:tc>
          <w:tcPr>
            <w:tcW w:w="4082" w:type="dxa"/>
            <w:shd w:val="clear" w:color="auto" w:fill="auto"/>
          </w:tcPr>
          <w:p w14:paraId="14108ABE" w14:textId="37E7A055" w:rsidR="00541D8B" w:rsidRDefault="00541D8B" w:rsidP="00541D8B">
            <w:pPr>
              <w:pStyle w:val="TABLE-col-heading"/>
            </w:pPr>
            <w:r>
              <w:t>description</w:t>
            </w:r>
          </w:p>
        </w:tc>
      </w:tr>
      <w:tr w:rsidR="00541D8B" w14:paraId="4F6B4408" w14:textId="77777777" w:rsidTr="00541D8B">
        <w:tc>
          <w:tcPr>
            <w:tcW w:w="2177" w:type="dxa"/>
            <w:shd w:val="clear" w:color="auto" w:fill="auto"/>
          </w:tcPr>
          <w:p w14:paraId="0419438E" w14:textId="4BFEB3B8" w:rsidR="00541D8B" w:rsidRDefault="00541D8B" w:rsidP="00541D8B">
            <w:pPr>
              <w:pStyle w:val="TABLE-cell"/>
            </w:pPr>
            <w:r>
              <w:t>value</w:t>
            </w:r>
          </w:p>
        </w:tc>
        <w:tc>
          <w:tcPr>
            <w:tcW w:w="635" w:type="dxa"/>
            <w:shd w:val="clear" w:color="auto" w:fill="auto"/>
          </w:tcPr>
          <w:p w14:paraId="58413FA1" w14:textId="054187B1" w:rsidR="00541D8B" w:rsidRDefault="00541D8B" w:rsidP="00541D8B">
            <w:pPr>
              <w:pStyle w:val="TABLE-cell"/>
            </w:pPr>
            <w:r>
              <w:t>0..1</w:t>
            </w:r>
          </w:p>
        </w:tc>
        <w:tc>
          <w:tcPr>
            <w:tcW w:w="2177" w:type="dxa"/>
            <w:shd w:val="clear" w:color="auto" w:fill="auto"/>
          </w:tcPr>
          <w:p w14:paraId="5A32E14C" w14:textId="2E489F3D"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6CFA0A55" w14:textId="77777777" w:rsidR="00541D8B" w:rsidRDefault="00541D8B" w:rsidP="00541D8B">
            <w:pPr>
              <w:pStyle w:val="TABLE-cell"/>
            </w:pPr>
          </w:p>
        </w:tc>
      </w:tr>
      <w:tr w:rsidR="00541D8B" w14:paraId="27E9BCF6" w14:textId="77777777" w:rsidTr="00541D8B">
        <w:tc>
          <w:tcPr>
            <w:tcW w:w="2177" w:type="dxa"/>
            <w:shd w:val="clear" w:color="auto" w:fill="auto"/>
          </w:tcPr>
          <w:p w14:paraId="611DC923" w14:textId="06A20516" w:rsidR="00541D8B" w:rsidRDefault="00541D8B" w:rsidP="00541D8B">
            <w:pPr>
              <w:pStyle w:val="TABLE-cell"/>
            </w:pPr>
            <w:r>
              <w:t>multiplier</w:t>
            </w:r>
          </w:p>
        </w:tc>
        <w:tc>
          <w:tcPr>
            <w:tcW w:w="635" w:type="dxa"/>
            <w:shd w:val="clear" w:color="auto" w:fill="auto"/>
          </w:tcPr>
          <w:p w14:paraId="4EBA2293" w14:textId="10A9DC29" w:rsidR="00541D8B" w:rsidRDefault="00541D8B" w:rsidP="00541D8B">
            <w:pPr>
              <w:pStyle w:val="TABLE-cell"/>
            </w:pPr>
            <w:r>
              <w:t>0..1</w:t>
            </w:r>
          </w:p>
        </w:tc>
        <w:tc>
          <w:tcPr>
            <w:tcW w:w="2177" w:type="dxa"/>
            <w:shd w:val="clear" w:color="auto" w:fill="auto"/>
          </w:tcPr>
          <w:p w14:paraId="55CD3998" w14:textId="688CBE53"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3D274E0A" w14:textId="5E825A09" w:rsidR="00541D8B" w:rsidRDefault="00541D8B" w:rsidP="00541D8B">
            <w:pPr>
              <w:pStyle w:val="TABLE-cell"/>
            </w:pPr>
            <w:r>
              <w:t>(const=M)</w:t>
            </w:r>
          </w:p>
        </w:tc>
      </w:tr>
      <w:tr w:rsidR="00541D8B" w14:paraId="52B54F2F" w14:textId="77777777" w:rsidTr="00541D8B">
        <w:tc>
          <w:tcPr>
            <w:tcW w:w="2177" w:type="dxa"/>
            <w:shd w:val="clear" w:color="auto" w:fill="auto"/>
          </w:tcPr>
          <w:p w14:paraId="4D02EF5A" w14:textId="49C4ED93" w:rsidR="00541D8B" w:rsidRDefault="00541D8B" w:rsidP="00541D8B">
            <w:pPr>
              <w:pStyle w:val="TABLE-cell"/>
            </w:pPr>
            <w:r>
              <w:t>unit</w:t>
            </w:r>
          </w:p>
        </w:tc>
        <w:tc>
          <w:tcPr>
            <w:tcW w:w="635" w:type="dxa"/>
            <w:shd w:val="clear" w:color="auto" w:fill="auto"/>
          </w:tcPr>
          <w:p w14:paraId="04A51C33" w14:textId="22DB063B" w:rsidR="00541D8B" w:rsidRDefault="00541D8B" w:rsidP="00541D8B">
            <w:pPr>
              <w:pStyle w:val="TABLE-cell"/>
            </w:pPr>
            <w:r>
              <w:t>0..1</w:t>
            </w:r>
          </w:p>
        </w:tc>
        <w:tc>
          <w:tcPr>
            <w:tcW w:w="2177" w:type="dxa"/>
            <w:shd w:val="clear" w:color="auto" w:fill="auto"/>
          </w:tcPr>
          <w:p w14:paraId="4D379576" w14:textId="27A352FB"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686DADE6" w14:textId="34C6FC10" w:rsidR="00541D8B" w:rsidRDefault="00541D8B" w:rsidP="00541D8B">
            <w:pPr>
              <w:pStyle w:val="TABLE-cell"/>
            </w:pPr>
            <w:r>
              <w:t>(const=VA)</w:t>
            </w:r>
          </w:p>
        </w:tc>
      </w:tr>
    </w:tbl>
    <w:p w14:paraId="5904189E" w14:textId="2FC98427" w:rsidR="00541D8B" w:rsidRDefault="00541D8B" w:rsidP="00541D8B"/>
    <w:p w14:paraId="60DFA8ED" w14:textId="6083418C" w:rsidR="00541D8B" w:rsidRDefault="00541D8B" w:rsidP="00541D8B">
      <w:pPr>
        <w:pStyle w:val="Heading3"/>
      </w:pPr>
      <w:bookmarkStart w:id="1412" w:name="UML41"/>
      <w:bookmarkStart w:id="1413" w:name="_Toc113308470"/>
      <w:r>
        <w:t>Conductance datatype</w:t>
      </w:r>
      <w:bookmarkEnd w:id="1412"/>
      <w:bookmarkEnd w:id="1413"/>
    </w:p>
    <w:p w14:paraId="267673B9" w14:textId="6FBF2476" w:rsidR="00541D8B" w:rsidRDefault="00541D8B" w:rsidP="00541D8B">
      <w:r>
        <w:t>Factor by which voltage must be multiplied to give corresponding power lost from a circuit. Real part of admittance.</w:t>
      </w:r>
    </w:p>
    <w:p w14:paraId="12E6C193" w14:textId="7FD11527" w:rsidR="00541D8B" w:rsidRDefault="00541D8B" w:rsidP="00541D8B">
      <w:r>
        <w:fldChar w:fldCharType="begin"/>
      </w:r>
      <w:r>
        <w:instrText xml:space="preserve"> REF _Ref113306439 \h </w:instrText>
      </w:r>
      <w:r>
        <w:fldChar w:fldCharType="separate"/>
      </w:r>
      <w:r w:rsidR="006064D5">
        <w:t>Table 276</w:t>
      </w:r>
      <w:r>
        <w:fldChar w:fldCharType="end"/>
      </w:r>
      <w:r>
        <w:t xml:space="preserve"> shows all attributes of Conductance.</w:t>
      </w:r>
    </w:p>
    <w:p w14:paraId="2E2C6149" w14:textId="3E60765B" w:rsidR="00541D8B" w:rsidRDefault="00541D8B" w:rsidP="00541D8B">
      <w:pPr>
        <w:pStyle w:val="TABLE-title"/>
      </w:pPr>
      <w:bookmarkStart w:id="1414" w:name="_Ref113306439"/>
      <w:bookmarkStart w:id="1415" w:name="_Toc113308921"/>
      <w:r>
        <w:t xml:space="preserve">Table </w:t>
      </w:r>
      <w:r>
        <w:fldChar w:fldCharType="begin"/>
      </w:r>
      <w:r>
        <w:instrText xml:space="preserve"> SEQ Table \* ARABIC </w:instrText>
      </w:r>
      <w:r>
        <w:fldChar w:fldCharType="separate"/>
      </w:r>
      <w:r w:rsidR="006064D5">
        <w:t>276</w:t>
      </w:r>
      <w:r>
        <w:fldChar w:fldCharType="end"/>
      </w:r>
      <w:bookmarkEnd w:id="1414"/>
      <w:r>
        <w:t xml:space="preserve"> – Attributes of LTDSEquipmentProfile::Conductance</w:t>
      </w:r>
      <w:bookmarkEnd w:id="14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347B0FF0" w14:textId="77777777" w:rsidTr="00541D8B">
        <w:trPr>
          <w:tblHeader/>
        </w:trPr>
        <w:tc>
          <w:tcPr>
            <w:tcW w:w="2177" w:type="dxa"/>
            <w:shd w:val="clear" w:color="auto" w:fill="auto"/>
          </w:tcPr>
          <w:p w14:paraId="6A8A27EC" w14:textId="7337547F" w:rsidR="00541D8B" w:rsidRDefault="00541D8B" w:rsidP="00541D8B">
            <w:pPr>
              <w:pStyle w:val="TABLE-col-heading"/>
            </w:pPr>
            <w:r>
              <w:t>name</w:t>
            </w:r>
          </w:p>
        </w:tc>
        <w:tc>
          <w:tcPr>
            <w:tcW w:w="635" w:type="dxa"/>
            <w:shd w:val="clear" w:color="auto" w:fill="auto"/>
          </w:tcPr>
          <w:p w14:paraId="512A7A06" w14:textId="2CB1928F" w:rsidR="00541D8B" w:rsidRDefault="00541D8B" w:rsidP="00541D8B">
            <w:pPr>
              <w:pStyle w:val="TABLE-col-heading"/>
            </w:pPr>
            <w:r>
              <w:t>mult</w:t>
            </w:r>
          </w:p>
        </w:tc>
        <w:tc>
          <w:tcPr>
            <w:tcW w:w="2177" w:type="dxa"/>
            <w:shd w:val="clear" w:color="auto" w:fill="auto"/>
          </w:tcPr>
          <w:p w14:paraId="65982A98" w14:textId="33504CB2" w:rsidR="00541D8B" w:rsidRDefault="00541D8B" w:rsidP="00541D8B">
            <w:pPr>
              <w:pStyle w:val="TABLE-col-heading"/>
            </w:pPr>
            <w:r>
              <w:t>type</w:t>
            </w:r>
          </w:p>
        </w:tc>
        <w:tc>
          <w:tcPr>
            <w:tcW w:w="4082" w:type="dxa"/>
            <w:shd w:val="clear" w:color="auto" w:fill="auto"/>
          </w:tcPr>
          <w:p w14:paraId="19A6F112" w14:textId="2A9B0CDA" w:rsidR="00541D8B" w:rsidRDefault="00541D8B" w:rsidP="00541D8B">
            <w:pPr>
              <w:pStyle w:val="TABLE-col-heading"/>
            </w:pPr>
            <w:r>
              <w:t>description</w:t>
            </w:r>
          </w:p>
        </w:tc>
      </w:tr>
      <w:tr w:rsidR="00541D8B" w14:paraId="06D80B5C" w14:textId="77777777" w:rsidTr="00541D8B">
        <w:tc>
          <w:tcPr>
            <w:tcW w:w="2177" w:type="dxa"/>
            <w:shd w:val="clear" w:color="auto" w:fill="auto"/>
          </w:tcPr>
          <w:p w14:paraId="701F4034" w14:textId="1948C5EA" w:rsidR="00541D8B" w:rsidRDefault="00541D8B" w:rsidP="00541D8B">
            <w:pPr>
              <w:pStyle w:val="TABLE-cell"/>
            </w:pPr>
            <w:r>
              <w:t>value</w:t>
            </w:r>
          </w:p>
        </w:tc>
        <w:tc>
          <w:tcPr>
            <w:tcW w:w="635" w:type="dxa"/>
            <w:shd w:val="clear" w:color="auto" w:fill="auto"/>
          </w:tcPr>
          <w:p w14:paraId="79EEF8CF" w14:textId="17DD56C3" w:rsidR="00541D8B" w:rsidRDefault="00541D8B" w:rsidP="00541D8B">
            <w:pPr>
              <w:pStyle w:val="TABLE-cell"/>
            </w:pPr>
            <w:r>
              <w:t>0..1</w:t>
            </w:r>
          </w:p>
        </w:tc>
        <w:tc>
          <w:tcPr>
            <w:tcW w:w="2177" w:type="dxa"/>
            <w:shd w:val="clear" w:color="auto" w:fill="auto"/>
          </w:tcPr>
          <w:p w14:paraId="5FCC0905" w14:textId="047C2908"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3182ED58" w14:textId="77777777" w:rsidR="00541D8B" w:rsidRDefault="00541D8B" w:rsidP="00541D8B">
            <w:pPr>
              <w:pStyle w:val="TABLE-cell"/>
            </w:pPr>
          </w:p>
        </w:tc>
      </w:tr>
      <w:tr w:rsidR="00541D8B" w14:paraId="1FB144CC" w14:textId="77777777" w:rsidTr="00541D8B">
        <w:tc>
          <w:tcPr>
            <w:tcW w:w="2177" w:type="dxa"/>
            <w:shd w:val="clear" w:color="auto" w:fill="auto"/>
          </w:tcPr>
          <w:p w14:paraId="2938795A" w14:textId="00EA3F61" w:rsidR="00541D8B" w:rsidRDefault="00541D8B" w:rsidP="00541D8B">
            <w:pPr>
              <w:pStyle w:val="TABLE-cell"/>
            </w:pPr>
            <w:r>
              <w:t>unit</w:t>
            </w:r>
          </w:p>
        </w:tc>
        <w:tc>
          <w:tcPr>
            <w:tcW w:w="635" w:type="dxa"/>
            <w:shd w:val="clear" w:color="auto" w:fill="auto"/>
          </w:tcPr>
          <w:p w14:paraId="76943C9F" w14:textId="358E1A78" w:rsidR="00541D8B" w:rsidRDefault="00541D8B" w:rsidP="00541D8B">
            <w:pPr>
              <w:pStyle w:val="TABLE-cell"/>
            </w:pPr>
            <w:r>
              <w:t>0..1</w:t>
            </w:r>
          </w:p>
        </w:tc>
        <w:tc>
          <w:tcPr>
            <w:tcW w:w="2177" w:type="dxa"/>
            <w:shd w:val="clear" w:color="auto" w:fill="auto"/>
          </w:tcPr>
          <w:p w14:paraId="2FE6922E" w14:textId="23CD792C"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3B82B046" w14:textId="651DA5AC" w:rsidR="00541D8B" w:rsidRDefault="00541D8B" w:rsidP="00541D8B">
            <w:pPr>
              <w:pStyle w:val="TABLE-cell"/>
            </w:pPr>
            <w:r>
              <w:t>(const=S)</w:t>
            </w:r>
          </w:p>
        </w:tc>
      </w:tr>
      <w:tr w:rsidR="00541D8B" w14:paraId="0588FBFA" w14:textId="77777777" w:rsidTr="00541D8B">
        <w:tc>
          <w:tcPr>
            <w:tcW w:w="2177" w:type="dxa"/>
            <w:shd w:val="clear" w:color="auto" w:fill="auto"/>
          </w:tcPr>
          <w:p w14:paraId="6EA91801" w14:textId="3D69B032" w:rsidR="00541D8B" w:rsidRDefault="00541D8B" w:rsidP="00541D8B">
            <w:pPr>
              <w:pStyle w:val="TABLE-cell"/>
            </w:pPr>
            <w:r>
              <w:t>multiplier</w:t>
            </w:r>
          </w:p>
        </w:tc>
        <w:tc>
          <w:tcPr>
            <w:tcW w:w="635" w:type="dxa"/>
            <w:shd w:val="clear" w:color="auto" w:fill="auto"/>
          </w:tcPr>
          <w:p w14:paraId="680ACCA8" w14:textId="1A99398B" w:rsidR="00541D8B" w:rsidRDefault="00541D8B" w:rsidP="00541D8B">
            <w:pPr>
              <w:pStyle w:val="TABLE-cell"/>
            </w:pPr>
            <w:r>
              <w:t>0..1</w:t>
            </w:r>
          </w:p>
        </w:tc>
        <w:tc>
          <w:tcPr>
            <w:tcW w:w="2177" w:type="dxa"/>
            <w:shd w:val="clear" w:color="auto" w:fill="auto"/>
          </w:tcPr>
          <w:p w14:paraId="015A3143" w14:textId="1D229740"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7C207DDA" w14:textId="7CFFFDC2" w:rsidR="00541D8B" w:rsidRDefault="00541D8B" w:rsidP="00541D8B">
            <w:pPr>
              <w:pStyle w:val="TABLE-cell"/>
            </w:pPr>
            <w:r>
              <w:t>(const=none)</w:t>
            </w:r>
          </w:p>
        </w:tc>
      </w:tr>
    </w:tbl>
    <w:p w14:paraId="493B40C9" w14:textId="66CC962D" w:rsidR="00541D8B" w:rsidRDefault="00541D8B" w:rsidP="00541D8B"/>
    <w:p w14:paraId="51AA3A4D" w14:textId="0F142C46" w:rsidR="00541D8B" w:rsidRDefault="00541D8B" w:rsidP="00541D8B">
      <w:pPr>
        <w:pStyle w:val="Heading3"/>
      </w:pPr>
      <w:bookmarkStart w:id="1416" w:name="UML42"/>
      <w:bookmarkStart w:id="1417" w:name="_Toc113308471"/>
      <w:r>
        <w:t>CurrentFlow datatype</w:t>
      </w:r>
      <w:bookmarkEnd w:id="1416"/>
      <w:bookmarkEnd w:id="1417"/>
    </w:p>
    <w:p w14:paraId="13F33BBF" w14:textId="5B77FD61" w:rsidR="00541D8B" w:rsidRDefault="00541D8B" w:rsidP="00541D8B">
      <w:r>
        <w:t>Electrical current with sign convention: positive flow is out of the conducting equipment into the connectivity node. Can be both AC and DC.</w:t>
      </w:r>
    </w:p>
    <w:p w14:paraId="2540645B" w14:textId="5E96E941" w:rsidR="00541D8B" w:rsidRDefault="00541D8B" w:rsidP="00541D8B">
      <w:r>
        <w:fldChar w:fldCharType="begin"/>
      </w:r>
      <w:r>
        <w:instrText xml:space="preserve"> REF _Ref113306445 \h </w:instrText>
      </w:r>
      <w:r>
        <w:fldChar w:fldCharType="separate"/>
      </w:r>
      <w:r w:rsidR="006064D5">
        <w:t>Table 277</w:t>
      </w:r>
      <w:r>
        <w:fldChar w:fldCharType="end"/>
      </w:r>
      <w:r>
        <w:t xml:space="preserve"> shows all attributes of CurrentFlow.</w:t>
      </w:r>
    </w:p>
    <w:p w14:paraId="05E95FF2" w14:textId="47531A52" w:rsidR="00541D8B" w:rsidRDefault="00541D8B" w:rsidP="00541D8B">
      <w:pPr>
        <w:pStyle w:val="TABLE-title"/>
      </w:pPr>
      <w:bookmarkStart w:id="1418" w:name="_Ref113306445"/>
      <w:bookmarkStart w:id="1419" w:name="_Toc113308922"/>
      <w:r>
        <w:t xml:space="preserve">Table </w:t>
      </w:r>
      <w:r>
        <w:fldChar w:fldCharType="begin"/>
      </w:r>
      <w:r>
        <w:instrText xml:space="preserve"> SEQ Table \* ARABIC </w:instrText>
      </w:r>
      <w:r>
        <w:fldChar w:fldCharType="separate"/>
      </w:r>
      <w:r w:rsidR="006064D5">
        <w:t>277</w:t>
      </w:r>
      <w:r>
        <w:fldChar w:fldCharType="end"/>
      </w:r>
      <w:bookmarkEnd w:id="1418"/>
      <w:r>
        <w:t xml:space="preserve"> – Attributes of LTDSEquipmentProfile::CurrentFlow</w:t>
      </w:r>
      <w:bookmarkEnd w:id="14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5AADF5CE" w14:textId="77777777" w:rsidTr="00541D8B">
        <w:trPr>
          <w:tblHeader/>
        </w:trPr>
        <w:tc>
          <w:tcPr>
            <w:tcW w:w="2177" w:type="dxa"/>
            <w:shd w:val="clear" w:color="auto" w:fill="auto"/>
          </w:tcPr>
          <w:p w14:paraId="5035335E" w14:textId="75219127" w:rsidR="00541D8B" w:rsidRDefault="00541D8B" w:rsidP="00541D8B">
            <w:pPr>
              <w:pStyle w:val="TABLE-col-heading"/>
            </w:pPr>
            <w:r>
              <w:t>name</w:t>
            </w:r>
          </w:p>
        </w:tc>
        <w:tc>
          <w:tcPr>
            <w:tcW w:w="635" w:type="dxa"/>
            <w:shd w:val="clear" w:color="auto" w:fill="auto"/>
          </w:tcPr>
          <w:p w14:paraId="24008E5E" w14:textId="23CA7F6A" w:rsidR="00541D8B" w:rsidRDefault="00541D8B" w:rsidP="00541D8B">
            <w:pPr>
              <w:pStyle w:val="TABLE-col-heading"/>
            </w:pPr>
            <w:r>
              <w:t>mult</w:t>
            </w:r>
          </w:p>
        </w:tc>
        <w:tc>
          <w:tcPr>
            <w:tcW w:w="2177" w:type="dxa"/>
            <w:shd w:val="clear" w:color="auto" w:fill="auto"/>
          </w:tcPr>
          <w:p w14:paraId="4462713B" w14:textId="2A86D981" w:rsidR="00541D8B" w:rsidRDefault="00541D8B" w:rsidP="00541D8B">
            <w:pPr>
              <w:pStyle w:val="TABLE-col-heading"/>
            </w:pPr>
            <w:r>
              <w:t>type</w:t>
            </w:r>
          </w:p>
        </w:tc>
        <w:tc>
          <w:tcPr>
            <w:tcW w:w="4082" w:type="dxa"/>
            <w:shd w:val="clear" w:color="auto" w:fill="auto"/>
          </w:tcPr>
          <w:p w14:paraId="0F9ED069" w14:textId="1252F518" w:rsidR="00541D8B" w:rsidRDefault="00541D8B" w:rsidP="00541D8B">
            <w:pPr>
              <w:pStyle w:val="TABLE-col-heading"/>
            </w:pPr>
            <w:r>
              <w:t>description</w:t>
            </w:r>
          </w:p>
        </w:tc>
      </w:tr>
      <w:tr w:rsidR="00541D8B" w14:paraId="28E82276" w14:textId="77777777" w:rsidTr="00541D8B">
        <w:tc>
          <w:tcPr>
            <w:tcW w:w="2177" w:type="dxa"/>
            <w:shd w:val="clear" w:color="auto" w:fill="auto"/>
          </w:tcPr>
          <w:p w14:paraId="5EBBB960" w14:textId="13915B49" w:rsidR="00541D8B" w:rsidRDefault="00541D8B" w:rsidP="00541D8B">
            <w:pPr>
              <w:pStyle w:val="TABLE-cell"/>
            </w:pPr>
            <w:r>
              <w:t>value</w:t>
            </w:r>
          </w:p>
        </w:tc>
        <w:tc>
          <w:tcPr>
            <w:tcW w:w="635" w:type="dxa"/>
            <w:shd w:val="clear" w:color="auto" w:fill="auto"/>
          </w:tcPr>
          <w:p w14:paraId="62C37409" w14:textId="4A67B086" w:rsidR="00541D8B" w:rsidRDefault="00541D8B" w:rsidP="00541D8B">
            <w:pPr>
              <w:pStyle w:val="TABLE-cell"/>
            </w:pPr>
            <w:r>
              <w:t>0..1</w:t>
            </w:r>
          </w:p>
        </w:tc>
        <w:tc>
          <w:tcPr>
            <w:tcW w:w="2177" w:type="dxa"/>
            <w:shd w:val="clear" w:color="auto" w:fill="auto"/>
          </w:tcPr>
          <w:p w14:paraId="7F476724" w14:textId="2C9A8523"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714CC32A" w14:textId="77777777" w:rsidR="00541D8B" w:rsidRDefault="00541D8B" w:rsidP="00541D8B">
            <w:pPr>
              <w:pStyle w:val="TABLE-cell"/>
            </w:pPr>
          </w:p>
        </w:tc>
      </w:tr>
      <w:tr w:rsidR="00541D8B" w14:paraId="7AF42F65" w14:textId="77777777" w:rsidTr="00541D8B">
        <w:tc>
          <w:tcPr>
            <w:tcW w:w="2177" w:type="dxa"/>
            <w:shd w:val="clear" w:color="auto" w:fill="auto"/>
          </w:tcPr>
          <w:p w14:paraId="6C7EDA9D" w14:textId="2093B3B3" w:rsidR="00541D8B" w:rsidRDefault="00541D8B" w:rsidP="00541D8B">
            <w:pPr>
              <w:pStyle w:val="TABLE-cell"/>
            </w:pPr>
            <w:r>
              <w:t>multiplier</w:t>
            </w:r>
          </w:p>
        </w:tc>
        <w:tc>
          <w:tcPr>
            <w:tcW w:w="635" w:type="dxa"/>
            <w:shd w:val="clear" w:color="auto" w:fill="auto"/>
          </w:tcPr>
          <w:p w14:paraId="59959964" w14:textId="5D619BE3" w:rsidR="00541D8B" w:rsidRDefault="00541D8B" w:rsidP="00541D8B">
            <w:pPr>
              <w:pStyle w:val="TABLE-cell"/>
            </w:pPr>
            <w:r>
              <w:t>0..1</w:t>
            </w:r>
          </w:p>
        </w:tc>
        <w:tc>
          <w:tcPr>
            <w:tcW w:w="2177" w:type="dxa"/>
            <w:shd w:val="clear" w:color="auto" w:fill="auto"/>
          </w:tcPr>
          <w:p w14:paraId="5B2A81F2" w14:textId="7A2FD410"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08C7FAFB" w14:textId="79F34F2A" w:rsidR="00541D8B" w:rsidRDefault="00541D8B" w:rsidP="00541D8B">
            <w:pPr>
              <w:pStyle w:val="TABLE-cell"/>
            </w:pPr>
            <w:r>
              <w:t>(const=none)</w:t>
            </w:r>
          </w:p>
        </w:tc>
      </w:tr>
      <w:tr w:rsidR="00541D8B" w14:paraId="069AA110" w14:textId="77777777" w:rsidTr="00541D8B">
        <w:tc>
          <w:tcPr>
            <w:tcW w:w="2177" w:type="dxa"/>
            <w:shd w:val="clear" w:color="auto" w:fill="auto"/>
          </w:tcPr>
          <w:p w14:paraId="04CB2916" w14:textId="0630EE0E" w:rsidR="00541D8B" w:rsidRDefault="00541D8B" w:rsidP="00541D8B">
            <w:pPr>
              <w:pStyle w:val="TABLE-cell"/>
            </w:pPr>
            <w:r>
              <w:t>unit</w:t>
            </w:r>
          </w:p>
        </w:tc>
        <w:tc>
          <w:tcPr>
            <w:tcW w:w="635" w:type="dxa"/>
            <w:shd w:val="clear" w:color="auto" w:fill="auto"/>
          </w:tcPr>
          <w:p w14:paraId="00F3D9FB" w14:textId="1E2942DD" w:rsidR="00541D8B" w:rsidRDefault="00541D8B" w:rsidP="00541D8B">
            <w:pPr>
              <w:pStyle w:val="TABLE-cell"/>
            </w:pPr>
            <w:r>
              <w:t>0..1</w:t>
            </w:r>
          </w:p>
        </w:tc>
        <w:tc>
          <w:tcPr>
            <w:tcW w:w="2177" w:type="dxa"/>
            <w:shd w:val="clear" w:color="auto" w:fill="auto"/>
          </w:tcPr>
          <w:p w14:paraId="25FE3360" w14:textId="67D48772"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24059E67" w14:textId="2CE7C780" w:rsidR="00541D8B" w:rsidRDefault="00541D8B" w:rsidP="00541D8B">
            <w:pPr>
              <w:pStyle w:val="TABLE-cell"/>
            </w:pPr>
            <w:r>
              <w:t>(const=A)</w:t>
            </w:r>
          </w:p>
        </w:tc>
      </w:tr>
    </w:tbl>
    <w:p w14:paraId="1CEFD9B1" w14:textId="574C010D" w:rsidR="00541D8B" w:rsidRDefault="00541D8B" w:rsidP="00541D8B"/>
    <w:p w14:paraId="19D13F25" w14:textId="7745C5CE" w:rsidR="00541D8B" w:rsidRDefault="00541D8B" w:rsidP="00541D8B">
      <w:pPr>
        <w:pStyle w:val="Heading3"/>
      </w:pPr>
      <w:bookmarkStart w:id="1420" w:name="UML43"/>
      <w:bookmarkStart w:id="1421" w:name="_Toc113308472"/>
      <w:r>
        <w:t>Frequency datatype</w:t>
      </w:r>
      <w:bookmarkEnd w:id="1420"/>
      <w:bookmarkEnd w:id="1421"/>
    </w:p>
    <w:p w14:paraId="4AC27788" w14:textId="723023A9" w:rsidR="00541D8B" w:rsidRDefault="00541D8B" w:rsidP="00541D8B">
      <w:r>
        <w:t>Cycles per second.</w:t>
      </w:r>
    </w:p>
    <w:p w14:paraId="3BD4F9F7" w14:textId="0C36A28F" w:rsidR="00541D8B" w:rsidRDefault="00541D8B" w:rsidP="00541D8B">
      <w:r>
        <w:fldChar w:fldCharType="begin"/>
      </w:r>
      <w:r>
        <w:instrText xml:space="preserve"> REF _Ref113306449 \h </w:instrText>
      </w:r>
      <w:r>
        <w:fldChar w:fldCharType="separate"/>
      </w:r>
      <w:r w:rsidR="006064D5">
        <w:t>Table 278</w:t>
      </w:r>
      <w:r>
        <w:fldChar w:fldCharType="end"/>
      </w:r>
      <w:r>
        <w:t xml:space="preserve"> shows all attributes of Frequency.</w:t>
      </w:r>
    </w:p>
    <w:p w14:paraId="49078F20" w14:textId="0C0DF410" w:rsidR="00541D8B" w:rsidRDefault="00541D8B" w:rsidP="00541D8B">
      <w:pPr>
        <w:pStyle w:val="TABLE-title"/>
      </w:pPr>
      <w:bookmarkStart w:id="1422" w:name="_Ref113306449"/>
      <w:bookmarkStart w:id="1423" w:name="_Toc113308923"/>
      <w:r>
        <w:t xml:space="preserve">Table </w:t>
      </w:r>
      <w:r>
        <w:fldChar w:fldCharType="begin"/>
      </w:r>
      <w:r>
        <w:instrText xml:space="preserve"> SEQ Table \* ARABIC </w:instrText>
      </w:r>
      <w:r>
        <w:fldChar w:fldCharType="separate"/>
      </w:r>
      <w:r w:rsidR="006064D5">
        <w:t>278</w:t>
      </w:r>
      <w:r>
        <w:fldChar w:fldCharType="end"/>
      </w:r>
      <w:bookmarkEnd w:id="1422"/>
      <w:r>
        <w:t xml:space="preserve"> – Attributes of LTDSEquipmentProfile::Frequency</w:t>
      </w:r>
      <w:bookmarkEnd w:id="14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7DFCD4DE" w14:textId="77777777" w:rsidTr="00541D8B">
        <w:trPr>
          <w:tblHeader/>
        </w:trPr>
        <w:tc>
          <w:tcPr>
            <w:tcW w:w="2177" w:type="dxa"/>
            <w:shd w:val="clear" w:color="auto" w:fill="auto"/>
          </w:tcPr>
          <w:p w14:paraId="2588051E" w14:textId="550B02DE" w:rsidR="00541D8B" w:rsidRDefault="00541D8B" w:rsidP="00541D8B">
            <w:pPr>
              <w:pStyle w:val="TABLE-col-heading"/>
            </w:pPr>
            <w:r>
              <w:t>name</w:t>
            </w:r>
          </w:p>
        </w:tc>
        <w:tc>
          <w:tcPr>
            <w:tcW w:w="635" w:type="dxa"/>
            <w:shd w:val="clear" w:color="auto" w:fill="auto"/>
          </w:tcPr>
          <w:p w14:paraId="6E391BC8" w14:textId="2279DA4A" w:rsidR="00541D8B" w:rsidRDefault="00541D8B" w:rsidP="00541D8B">
            <w:pPr>
              <w:pStyle w:val="TABLE-col-heading"/>
            </w:pPr>
            <w:r>
              <w:t>mult</w:t>
            </w:r>
          </w:p>
        </w:tc>
        <w:tc>
          <w:tcPr>
            <w:tcW w:w="2177" w:type="dxa"/>
            <w:shd w:val="clear" w:color="auto" w:fill="auto"/>
          </w:tcPr>
          <w:p w14:paraId="1FEBA971" w14:textId="37B818FB" w:rsidR="00541D8B" w:rsidRDefault="00541D8B" w:rsidP="00541D8B">
            <w:pPr>
              <w:pStyle w:val="TABLE-col-heading"/>
            </w:pPr>
            <w:r>
              <w:t>type</w:t>
            </w:r>
          </w:p>
        </w:tc>
        <w:tc>
          <w:tcPr>
            <w:tcW w:w="4082" w:type="dxa"/>
            <w:shd w:val="clear" w:color="auto" w:fill="auto"/>
          </w:tcPr>
          <w:p w14:paraId="2ED0092D" w14:textId="2CA335B1" w:rsidR="00541D8B" w:rsidRDefault="00541D8B" w:rsidP="00541D8B">
            <w:pPr>
              <w:pStyle w:val="TABLE-col-heading"/>
            </w:pPr>
            <w:r>
              <w:t>description</w:t>
            </w:r>
          </w:p>
        </w:tc>
      </w:tr>
      <w:tr w:rsidR="00541D8B" w14:paraId="5879481B" w14:textId="77777777" w:rsidTr="00541D8B">
        <w:tc>
          <w:tcPr>
            <w:tcW w:w="2177" w:type="dxa"/>
            <w:shd w:val="clear" w:color="auto" w:fill="auto"/>
          </w:tcPr>
          <w:p w14:paraId="677F3A76" w14:textId="0C4F9F58" w:rsidR="00541D8B" w:rsidRDefault="00541D8B" w:rsidP="00541D8B">
            <w:pPr>
              <w:pStyle w:val="TABLE-cell"/>
            </w:pPr>
            <w:r>
              <w:t>value</w:t>
            </w:r>
          </w:p>
        </w:tc>
        <w:tc>
          <w:tcPr>
            <w:tcW w:w="635" w:type="dxa"/>
            <w:shd w:val="clear" w:color="auto" w:fill="auto"/>
          </w:tcPr>
          <w:p w14:paraId="16F2BDC7" w14:textId="65A0B6DA" w:rsidR="00541D8B" w:rsidRDefault="00541D8B" w:rsidP="00541D8B">
            <w:pPr>
              <w:pStyle w:val="TABLE-cell"/>
            </w:pPr>
            <w:r>
              <w:t>0..1</w:t>
            </w:r>
          </w:p>
        </w:tc>
        <w:tc>
          <w:tcPr>
            <w:tcW w:w="2177" w:type="dxa"/>
            <w:shd w:val="clear" w:color="auto" w:fill="auto"/>
          </w:tcPr>
          <w:p w14:paraId="796726E6" w14:textId="347DA7FC"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054C3AD2" w14:textId="77777777" w:rsidR="00541D8B" w:rsidRDefault="00541D8B" w:rsidP="00541D8B">
            <w:pPr>
              <w:pStyle w:val="TABLE-cell"/>
            </w:pPr>
          </w:p>
        </w:tc>
      </w:tr>
      <w:tr w:rsidR="00541D8B" w14:paraId="154E248D" w14:textId="77777777" w:rsidTr="00541D8B">
        <w:tc>
          <w:tcPr>
            <w:tcW w:w="2177" w:type="dxa"/>
            <w:shd w:val="clear" w:color="auto" w:fill="auto"/>
          </w:tcPr>
          <w:p w14:paraId="3FD00807" w14:textId="7B23FC6F" w:rsidR="00541D8B" w:rsidRDefault="00541D8B" w:rsidP="00541D8B">
            <w:pPr>
              <w:pStyle w:val="TABLE-cell"/>
            </w:pPr>
            <w:r>
              <w:t>unit</w:t>
            </w:r>
          </w:p>
        </w:tc>
        <w:tc>
          <w:tcPr>
            <w:tcW w:w="635" w:type="dxa"/>
            <w:shd w:val="clear" w:color="auto" w:fill="auto"/>
          </w:tcPr>
          <w:p w14:paraId="2AD0D4AD" w14:textId="2E98283C" w:rsidR="00541D8B" w:rsidRDefault="00541D8B" w:rsidP="00541D8B">
            <w:pPr>
              <w:pStyle w:val="TABLE-cell"/>
            </w:pPr>
            <w:r>
              <w:t>0..1</w:t>
            </w:r>
          </w:p>
        </w:tc>
        <w:tc>
          <w:tcPr>
            <w:tcW w:w="2177" w:type="dxa"/>
            <w:shd w:val="clear" w:color="auto" w:fill="auto"/>
          </w:tcPr>
          <w:p w14:paraId="287BCC69" w14:textId="43AEC469"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305DB0A3" w14:textId="704BE0EC" w:rsidR="00541D8B" w:rsidRDefault="00541D8B" w:rsidP="00541D8B">
            <w:pPr>
              <w:pStyle w:val="TABLE-cell"/>
            </w:pPr>
            <w:r>
              <w:t>(const=Hz)</w:t>
            </w:r>
          </w:p>
        </w:tc>
      </w:tr>
      <w:tr w:rsidR="00541D8B" w14:paraId="02997ADC" w14:textId="77777777" w:rsidTr="00541D8B">
        <w:tc>
          <w:tcPr>
            <w:tcW w:w="2177" w:type="dxa"/>
            <w:shd w:val="clear" w:color="auto" w:fill="auto"/>
          </w:tcPr>
          <w:p w14:paraId="71DCE5B3" w14:textId="2A00B519" w:rsidR="00541D8B" w:rsidRDefault="00541D8B" w:rsidP="00541D8B">
            <w:pPr>
              <w:pStyle w:val="TABLE-cell"/>
            </w:pPr>
            <w:r>
              <w:t>multiplier</w:t>
            </w:r>
          </w:p>
        </w:tc>
        <w:tc>
          <w:tcPr>
            <w:tcW w:w="635" w:type="dxa"/>
            <w:shd w:val="clear" w:color="auto" w:fill="auto"/>
          </w:tcPr>
          <w:p w14:paraId="4264F1DF" w14:textId="78304131" w:rsidR="00541D8B" w:rsidRDefault="00541D8B" w:rsidP="00541D8B">
            <w:pPr>
              <w:pStyle w:val="TABLE-cell"/>
            </w:pPr>
            <w:r>
              <w:t>0..1</w:t>
            </w:r>
          </w:p>
        </w:tc>
        <w:tc>
          <w:tcPr>
            <w:tcW w:w="2177" w:type="dxa"/>
            <w:shd w:val="clear" w:color="auto" w:fill="auto"/>
          </w:tcPr>
          <w:p w14:paraId="359FDCF1" w14:textId="1FB41772"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50EBD6BA" w14:textId="727DE340" w:rsidR="00541D8B" w:rsidRDefault="00541D8B" w:rsidP="00541D8B">
            <w:pPr>
              <w:pStyle w:val="TABLE-cell"/>
            </w:pPr>
            <w:r>
              <w:t>(const=none)</w:t>
            </w:r>
          </w:p>
        </w:tc>
      </w:tr>
    </w:tbl>
    <w:p w14:paraId="6BD1D576" w14:textId="72264870" w:rsidR="00541D8B" w:rsidRDefault="00541D8B" w:rsidP="00541D8B"/>
    <w:p w14:paraId="41B5D923" w14:textId="45E693B5" w:rsidR="00541D8B" w:rsidRDefault="00541D8B" w:rsidP="00541D8B">
      <w:pPr>
        <w:pStyle w:val="Heading3"/>
      </w:pPr>
      <w:bookmarkStart w:id="1424" w:name="UML44"/>
      <w:bookmarkStart w:id="1425" w:name="_Toc113308473"/>
      <w:r>
        <w:t>Length datatype</w:t>
      </w:r>
      <w:bookmarkEnd w:id="1424"/>
      <w:bookmarkEnd w:id="1425"/>
    </w:p>
    <w:p w14:paraId="39BD6504" w14:textId="6F7803C4" w:rsidR="00541D8B" w:rsidRDefault="00541D8B" w:rsidP="00541D8B">
      <w:r>
        <w:t>Unit of length. It shall be a positive value or zero.</w:t>
      </w:r>
    </w:p>
    <w:p w14:paraId="6A355A88" w14:textId="5A8717DA" w:rsidR="00541D8B" w:rsidRDefault="00541D8B" w:rsidP="00541D8B">
      <w:r>
        <w:fldChar w:fldCharType="begin"/>
      </w:r>
      <w:r>
        <w:instrText xml:space="preserve"> REF _Ref113306454 \h </w:instrText>
      </w:r>
      <w:r>
        <w:fldChar w:fldCharType="separate"/>
      </w:r>
      <w:r w:rsidR="006064D5">
        <w:t>Table 279</w:t>
      </w:r>
      <w:r>
        <w:fldChar w:fldCharType="end"/>
      </w:r>
      <w:r>
        <w:t xml:space="preserve"> shows all attributes of Length.</w:t>
      </w:r>
    </w:p>
    <w:p w14:paraId="7DCF74EC" w14:textId="29ABA853" w:rsidR="00541D8B" w:rsidRDefault="00541D8B" w:rsidP="00541D8B">
      <w:pPr>
        <w:pStyle w:val="TABLE-title"/>
      </w:pPr>
      <w:bookmarkStart w:id="1426" w:name="_Ref113306454"/>
      <w:bookmarkStart w:id="1427" w:name="_Toc113308924"/>
      <w:r>
        <w:t xml:space="preserve">Table </w:t>
      </w:r>
      <w:r>
        <w:fldChar w:fldCharType="begin"/>
      </w:r>
      <w:r>
        <w:instrText xml:space="preserve"> SEQ Table \* ARABIC </w:instrText>
      </w:r>
      <w:r>
        <w:fldChar w:fldCharType="separate"/>
      </w:r>
      <w:r w:rsidR="006064D5">
        <w:t>279</w:t>
      </w:r>
      <w:r>
        <w:fldChar w:fldCharType="end"/>
      </w:r>
      <w:bookmarkEnd w:id="1426"/>
      <w:r>
        <w:t xml:space="preserve"> – Attributes of LTDSEquipmentProfile::Length</w:t>
      </w:r>
      <w:bookmarkEnd w:id="14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4F4D2E25" w14:textId="77777777" w:rsidTr="00541D8B">
        <w:trPr>
          <w:tblHeader/>
        </w:trPr>
        <w:tc>
          <w:tcPr>
            <w:tcW w:w="2177" w:type="dxa"/>
            <w:shd w:val="clear" w:color="auto" w:fill="auto"/>
          </w:tcPr>
          <w:p w14:paraId="6A1225DA" w14:textId="1A41A047" w:rsidR="00541D8B" w:rsidRDefault="00541D8B" w:rsidP="00541D8B">
            <w:pPr>
              <w:pStyle w:val="TABLE-col-heading"/>
            </w:pPr>
            <w:r>
              <w:t>name</w:t>
            </w:r>
          </w:p>
        </w:tc>
        <w:tc>
          <w:tcPr>
            <w:tcW w:w="635" w:type="dxa"/>
            <w:shd w:val="clear" w:color="auto" w:fill="auto"/>
          </w:tcPr>
          <w:p w14:paraId="5542FA9B" w14:textId="62AE8FEB" w:rsidR="00541D8B" w:rsidRDefault="00541D8B" w:rsidP="00541D8B">
            <w:pPr>
              <w:pStyle w:val="TABLE-col-heading"/>
            </w:pPr>
            <w:r>
              <w:t>mult</w:t>
            </w:r>
          </w:p>
        </w:tc>
        <w:tc>
          <w:tcPr>
            <w:tcW w:w="2177" w:type="dxa"/>
            <w:shd w:val="clear" w:color="auto" w:fill="auto"/>
          </w:tcPr>
          <w:p w14:paraId="0594E10E" w14:textId="5DD41930" w:rsidR="00541D8B" w:rsidRDefault="00541D8B" w:rsidP="00541D8B">
            <w:pPr>
              <w:pStyle w:val="TABLE-col-heading"/>
            </w:pPr>
            <w:r>
              <w:t>type</w:t>
            </w:r>
          </w:p>
        </w:tc>
        <w:tc>
          <w:tcPr>
            <w:tcW w:w="4082" w:type="dxa"/>
            <w:shd w:val="clear" w:color="auto" w:fill="auto"/>
          </w:tcPr>
          <w:p w14:paraId="3B8A9A45" w14:textId="2CD73914" w:rsidR="00541D8B" w:rsidRDefault="00541D8B" w:rsidP="00541D8B">
            <w:pPr>
              <w:pStyle w:val="TABLE-col-heading"/>
            </w:pPr>
            <w:r>
              <w:t>description</w:t>
            </w:r>
          </w:p>
        </w:tc>
      </w:tr>
      <w:tr w:rsidR="00541D8B" w14:paraId="7B02D9C0" w14:textId="77777777" w:rsidTr="00541D8B">
        <w:tc>
          <w:tcPr>
            <w:tcW w:w="2177" w:type="dxa"/>
            <w:shd w:val="clear" w:color="auto" w:fill="auto"/>
          </w:tcPr>
          <w:p w14:paraId="5EF01C8D" w14:textId="57B58AA8" w:rsidR="00541D8B" w:rsidRDefault="00541D8B" w:rsidP="00541D8B">
            <w:pPr>
              <w:pStyle w:val="TABLE-cell"/>
            </w:pPr>
            <w:r>
              <w:t>value</w:t>
            </w:r>
          </w:p>
        </w:tc>
        <w:tc>
          <w:tcPr>
            <w:tcW w:w="635" w:type="dxa"/>
            <w:shd w:val="clear" w:color="auto" w:fill="auto"/>
          </w:tcPr>
          <w:p w14:paraId="3C8448A1" w14:textId="6A95396D" w:rsidR="00541D8B" w:rsidRDefault="00541D8B" w:rsidP="00541D8B">
            <w:pPr>
              <w:pStyle w:val="TABLE-cell"/>
            </w:pPr>
            <w:r>
              <w:t>0..1</w:t>
            </w:r>
          </w:p>
        </w:tc>
        <w:tc>
          <w:tcPr>
            <w:tcW w:w="2177" w:type="dxa"/>
            <w:shd w:val="clear" w:color="auto" w:fill="auto"/>
          </w:tcPr>
          <w:p w14:paraId="39E3288C" w14:textId="5495D785"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5A975774" w14:textId="77777777" w:rsidR="00541D8B" w:rsidRDefault="00541D8B" w:rsidP="00541D8B">
            <w:pPr>
              <w:pStyle w:val="TABLE-cell"/>
            </w:pPr>
          </w:p>
        </w:tc>
      </w:tr>
      <w:tr w:rsidR="00541D8B" w14:paraId="288B4B1E" w14:textId="77777777" w:rsidTr="00541D8B">
        <w:tc>
          <w:tcPr>
            <w:tcW w:w="2177" w:type="dxa"/>
            <w:shd w:val="clear" w:color="auto" w:fill="auto"/>
          </w:tcPr>
          <w:p w14:paraId="37688812" w14:textId="3048B0CD" w:rsidR="00541D8B" w:rsidRDefault="00541D8B" w:rsidP="00541D8B">
            <w:pPr>
              <w:pStyle w:val="TABLE-cell"/>
            </w:pPr>
            <w:r>
              <w:t>unit</w:t>
            </w:r>
          </w:p>
        </w:tc>
        <w:tc>
          <w:tcPr>
            <w:tcW w:w="635" w:type="dxa"/>
            <w:shd w:val="clear" w:color="auto" w:fill="auto"/>
          </w:tcPr>
          <w:p w14:paraId="4038F4FA" w14:textId="6FB37CEA" w:rsidR="00541D8B" w:rsidRDefault="00541D8B" w:rsidP="00541D8B">
            <w:pPr>
              <w:pStyle w:val="TABLE-cell"/>
            </w:pPr>
            <w:r>
              <w:t>0..1</w:t>
            </w:r>
          </w:p>
        </w:tc>
        <w:tc>
          <w:tcPr>
            <w:tcW w:w="2177" w:type="dxa"/>
            <w:shd w:val="clear" w:color="auto" w:fill="auto"/>
          </w:tcPr>
          <w:p w14:paraId="641AFDE0" w14:textId="67B7C97E"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7A8A5928" w14:textId="56DD25B5" w:rsidR="00541D8B" w:rsidRDefault="00541D8B" w:rsidP="00541D8B">
            <w:pPr>
              <w:pStyle w:val="TABLE-cell"/>
            </w:pPr>
            <w:r>
              <w:t>(const=m)</w:t>
            </w:r>
          </w:p>
        </w:tc>
      </w:tr>
      <w:tr w:rsidR="00541D8B" w14:paraId="5B20F41B" w14:textId="77777777" w:rsidTr="00541D8B">
        <w:tc>
          <w:tcPr>
            <w:tcW w:w="2177" w:type="dxa"/>
            <w:shd w:val="clear" w:color="auto" w:fill="auto"/>
          </w:tcPr>
          <w:p w14:paraId="02CD93D8" w14:textId="7CFC784D" w:rsidR="00541D8B" w:rsidRDefault="00541D8B" w:rsidP="00541D8B">
            <w:pPr>
              <w:pStyle w:val="TABLE-cell"/>
            </w:pPr>
            <w:r>
              <w:t>multiplier</w:t>
            </w:r>
          </w:p>
        </w:tc>
        <w:tc>
          <w:tcPr>
            <w:tcW w:w="635" w:type="dxa"/>
            <w:shd w:val="clear" w:color="auto" w:fill="auto"/>
          </w:tcPr>
          <w:p w14:paraId="23AD860F" w14:textId="7CA02338" w:rsidR="00541D8B" w:rsidRDefault="00541D8B" w:rsidP="00541D8B">
            <w:pPr>
              <w:pStyle w:val="TABLE-cell"/>
            </w:pPr>
            <w:r>
              <w:t>0..1</w:t>
            </w:r>
          </w:p>
        </w:tc>
        <w:tc>
          <w:tcPr>
            <w:tcW w:w="2177" w:type="dxa"/>
            <w:shd w:val="clear" w:color="auto" w:fill="auto"/>
          </w:tcPr>
          <w:p w14:paraId="52FCB6F5" w14:textId="23531B00"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4403A6C0" w14:textId="513A459F" w:rsidR="00541D8B" w:rsidRDefault="00541D8B" w:rsidP="00541D8B">
            <w:pPr>
              <w:pStyle w:val="TABLE-cell"/>
            </w:pPr>
            <w:r>
              <w:t>(const=k)</w:t>
            </w:r>
          </w:p>
        </w:tc>
      </w:tr>
    </w:tbl>
    <w:p w14:paraId="48D3AA18" w14:textId="14A3FBF0" w:rsidR="00541D8B" w:rsidRDefault="00541D8B" w:rsidP="00541D8B"/>
    <w:p w14:paraId="7204E6D9" w14:textId="7DED2F58" w:rsidR="00541D8B" w:rsidRDefault="00541D8B" w:rsidP="00541D8B">
      <w:pPr>
        <w:pStyle w:val="Heading3"/>
      </w:pPr>
      <w:bookmarkStart w:id="1428" w:name="UML45"/>
      <w:bookmarkStart w:id="1429" w:name="_Toc113308474"/>
      <w:r>
        <w:t>Money datatype</w:t>
      </w:r>
      <w:bookmarkEnd w:id="1428"/>
      <w:bookmarkEnd w:id="1429"/>
    </w:p>
    <w:p w14:paraId="0F3E4D5D" w14:textId="548DE76C" w:rsidR="00541D8B" w:rsidRDefault="00541D8B" w:rsidP="00541D8B">
      <w:r>
        <w:t>Amount of money.</w:t>
      </w:r>
    </w:p>
    <w:p w14:paraId="62F3F0ED" w14:textId="59065C56" w:rsidR="00541D8B" w:rsidRDefault="00541D8B" w:rsidP="00541D8B">
      <w:r>
        <w:fldChar w:fldCharType="begin"/>
      </w:r>
      <w:r>
        <w:instrText xml:space="preserve"> REF _Ref113306459 \h </w:instrText>
      </w:r>
      <w:r>
        <w:fldChar w:fldCharType="separate"/>
      </w:r>
      <w:r w:rsidR="006064D5">
        <w:t>Table 280</w:t>
      </w:r>
      <w:r>
        <w:fldChar w:fldCharType="end"/>
      </w:r>
      <w:r>
        <w:t xml:space="preserve"> shows all attributes of Money.</w:t>
      </w:r>
    </w:p>
    <w:p w14:paraId="694D70B4" w14:textId="7472CF9C" w:rsidR="00541D8B" w:rsidRDefault="00541D8B" w:rsidP="00541D8B">
      <w:pPr>
        <w:pStyle w:val="TABLE-title"/>
      </w:pPr>
      <w:bookmarkStart w:id="1430" w:name="_Ref113306459"/>
      <w:bookmarkStart w:id="1431" w:name="_Toc113308925"/>
      <w:r>
        <w:t xml:space="preserve">Table </w:t>
      </w:r>
      <w:r>
        <w:fldChar w:fldCharType="begin"/>
      </w:r>
      <w:r>
        <w:instrText xml:space="preserve"> SEQ Table \* ARABIC </w:instrText>
      </w:r>
      <w:r>
        <w:fldChar w:fldCharType="separate"/>
      </w:r>
      <w:r w:rsidR="006064D5">
        <w:t>280</w:t>
      </w:r>
      <w:r>
        <w:fldChar w:fldCharType="end"/>
      </w:r>
      <w:bookmarkEnd w:id="1430"/>
      <w:r>
        <w:t xml:space="preserve"> – Attributes of LTDSEquipmentProfile::Money</w:t>
      </w:r>
      <w:bookmarkEnd w:id="14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058064A6" w14:textId="77777777" w:rsidTr="00541D8B">
        <w:trPr>
          <w:tblHeader/>
        </w:trPr>
        <w:tc>
          <w:tcPr>
            <w:tcW w:w="2177" w:type="dxa"/>
            <w:shd w:val="clear" w:color="auto" w:fill="auto"/>
          </w:tcPr>
          <w:p w14:paraId="27C778BD" w14:textId="7D895BEB" w:rsidR="00541D8B" w:rsidRDefault="00541D8B" w:rsidP="00541D8B">
            <w:pPr>
              <w:pStyle w:val="TABLE-col-heading"/>
            </w:pPr>
            <w:r>
              <w:t>name</w:t>
            </w:r>
          </w:p>
        </w:tc>
        <w:tc>
          <w:tcPr>
            <w:tcW w:w="635" w:type="dxa"/>
            <w:shd w:val="clear" w:color="auto" w:fill="auto"/>
          </w:tcPr>
          <w:p w14:paraId="2A6FA7E1" w14:textId="19985111" w:rsidR="00541D8B" w:rsidRDefault="00541D8B" w:rsidP="00541D8B">
            <w:pPr>
              <w:pStyle w:val="TABLE-col-heading"/>
            </w:pPr>
            <w:r>
              <w:t>mult</w:t>
            </w:r>
          </w:p>
        </w:tc>
        <w:tc>
          <w:tcPr>
            <w:tcW w:w="2177" w:type="dxa"/>
            <w:shd w:val="clear" w:color="auto" w:fill="auto"/>
          </w:tcPr>
          <w:p w14:paraId="18882594" w14:textId="036AB50C" w:rsidR="00541D8B" w:rsidRDefault="00541D8B" w:rsidP="00541D8B">
            <w:pPr>
              <w:pStyle w:val="TABLE-col-heading"/>
            </w:pPr>
            <w:r>
              <w:t>type</w:t>
            </w:r>
          </w:p>
        </w:tc>
        <w:tc>
          <w:tcPr>
            <w:tcW w:w="4082" w:type="dxa"/>
            <w:shd w:val="clear" w:color="auto" w:fill="auto"/>
          </w:tcPr>
          <w:p w14:paraId="3A165324" w14:textId="2FB045DB" w:rsidR="00541D8B" w:rsidRDefault="00541D8B" w:rsidP="00541D8B">
            <w:pPr>
              <w:pStyle w:val="TABLE-col-heading"/>
            </w:pPr>
            <w:r>
              <w:t>description</w:t>
            </w:r>
          </w:p>
        </w:tc>
      </w:tr>
      <w:tr w:rsidR="00541D8B" w14:paraId="62027227" w14:textId="77777777" w:rsidTr="00541D8B">
        <w:tc>
          <w:tcPr>
            <w:tcW w:w="2177" w:type="dxa"/>
            <w:shd w:val="clear" w:color="auto" w:fill="auto"/>
          </w:tcPr>
          <w:p w14:paraId="29A1DC3E" w14:textId="1874BAC0" w:rsidR="00541D8B" w:rsidRDefault="00541D8B" w:rsidP="00541D8B">
            <w:pPr>
              <w:pStyle w:val="TABLE-cell"/>
            </w:pPr>
            <w:r>
              <w:t>unit</w:t>
            </w:r>
          </w:p>
        </w:tc>
        <w:tc>
          <w:tcPr>
            <w:tcW w:w="635" w:type="dxa"/>
            <w:shd w:val="clear" w:color="auto" w:fill="auto"/>
          </w:tcPr>
          <w:p w14:paraId="418B093F" w14:textId="512D2992" w:rsidR="00541D8B" w:rsidRDefault="00541D8B" w:rsidP="00541D8B">
            <w:pPr>
              <w:pStyle w:val="TABLE-cell"/>
            </w:pPr>
            <w:r>
              <w:t>0..1</w:t>
            </w:r>
          </w:p>
        </w:tc>
        <w:tc>
          <w:tcPr>
            <w:tcW w:w="2177" w:type="dxa"/>
            <w:shd w:val="clear" w:color="auto" w:fill="auto"/>
          </w:tcPr>
          <w:p w14:paraId="0DEE7DBF" w14:textId="2C368598" w:rsidR="00541D8B" w:rsidRDefault="00AB1D09" w:rsidP="00541D8B">
            <w:pPr>
              <w:pStyle w:val="TABLE-cell"/>
            </w:pPr>
            <w:hyperlink w:anchor="UML17" w:history="1">
              <w:r w:rsidR="006064D5" w:rsidRPr="006064D5">
                <w:rPr>
                  <w:rStyle w:val="Hyperlink"/>
                </w:rPr>
                <w:t>Currency</w:t>
              </w:r>
            </w:hyperlink>
          </w:p>
        </w:tc>
        <w:tc>
          <w:tcPr>
            <w:tcW w:w="4082" w:type="dxa"/>
            <w:shd w:val="clear" w:color="auto" w:fill="auto"/>
          </w:tcPr>
          <w:p w14:paraId="115AC349" w14:textId="77777777" w:rsidR="00541D8B" w:rsidRDefault="00541D8B" w:rsidP="00541D8B">
            <w:pPr>
              <w:pStyle w:val="TABLE-cell"/>
            </w:pPr>
          </w:p>
        </w:tc>
      </w:tr>
      <w:tr w:rsidR="00541D8B" w14:paraId="652A4031" w14:textId="77777777" w:rsidTr="00541D8B">
        <w:tc>
          <w:tcPr>
            <w:tcW w:w="2177" w:type="dxa"/>
            <w:shd w:val="clear" w:color="auto" w:fill="auto"/>
          </w:tcPr>
          <w:p w14:paraId="12E22992" w14:textId="4B27B522" w:rsidR="00541D8B" w:rsidRDefault="00541D8B" w:rsidP="00541D8B">
            <w:pPr>
              <w:pStyle w:val="TABLE-cell"/>
            </w:pPr>
            <w:r>
              <w:t>multiplier</w:t>
            </w:r>
          </w:p>
        </w:tc>
        <w:tc>
          <w:tcPr>
            <w:tcW w:w="635" w:type="dxa"/>
            <w:shd w:val="clear" w:color="auto" w:fill="auto"/>
          </w:tcPr>
          <w:p w14:paraId="096192FE" w14:textId="4D5CA5DA" w:rsidR="00541D8B" w:rsidRDefault="00541D8B" w:rsidP="00541D8B">
            <w:pPr>
              <w:pStyle w:val="TABLE-cell"/>
            </w:pPr>
            <w:r>
              <w:t>0..1</w:t>
            </w:r>
          </w:p>
        </w:tc>
        <w:tc>
          <w:tcPr>
            <w:tcW w:w="2177" w:type="dxa"/>
            <w:shd w:val="clear" w:color="auto" w:fill="auto"/>
          </w:tcPr>
          <w:p w14:paraId="7F50E2A7" w14:textId="5442F461"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5D140C57" w14:textId="7D81CACE" w:rsidR="00541D8B" w:rsidRDefault="00541D8B" w:rsidP="00541D8B">
            <w:pPr>
              <w:pStyle w:val="TABLE-cell"/>
            </w:pPr>
            <w:r>
              <w:t>(const=none)</w:t>
            </w:r>
          </w:p>
        </w:tc>
      </w:tr>
      <w:tr w:rsidR="00541D8B" w14:paraId="718B069B" w14:textId="77777777" w:rsidTr="00541D8B">
        <w:tc>
          <w:tcPr>
            <w:tcW w:w="2177" w:type="dxa"/>
            <w:shd w:val="clear" w:color="auto" w:fill="auto"/>
          </w:tcPr>
          <w:p w14:paraId="20ED88CB" w14:textId="774E3F89" w:rsidR="00541D8B" w:rsidRDefault="00541D8B" w:rsidP="00541D8B">
            <w:pPr>
              <w:pStyle w:val="TABLE-cell"/>
            </w:pPr>
            <w:r>
              <w:t>value</w:t>
            </w:r>
          </w:p>
        </w:tc>
        <w:tc>
          <w:tcPr>
            <w:tcW w:w="635" w:type="dxa"/>
            <w:shd w:val="clear" w:color="auto" w:fill="auto"/>
          </w:tcPr>
          <w:p w14:paraId="53A5AA4A" w14:textId="0FE870F8" w:rsidR="00541D8B" w:rsidRDefault="00541D8B" w:rsidP="00541D8B">
            <w:pPr>
              <w:pStyle w:val="TABLE-cell"/>
            </w:pPr>
            <w:r>
              <w:t>0..1</w:t>
            </w:r>
          </w:p>
        </w:tc>
        <w:tc>
          <w:tcPr>
            <w:tcW w:w="2177" w:type="dxa"/>
            <w:shd w:val="clear" w:color="auto" w:fill="auto"/>
          </w:tcPr>
          <w:p w14:paraId="1582AADB" w14:textId="66AE5FA3" w:rsidR="00541D8B" w:rsidRDefault="00AB1D09" w:rsidP="00541D8B">
            <w:pPr>
              <w:pStyle w:val="TABLE-cell"/>
            </w:pPr>
            <w:hyperlink w:anchor="UML62" w:history="1">
              <w:r w:rsidR="006064D5" w:rsidRPr="006064D5">
                <w:rPr>
                  <w:rStyle w:val="Hyperlink"/>
                </w:rPr>
                <w:t>Decimal</w:t>
              </w:r>
            </w:hyperlink>
          </w:p>
        </w:tc>
        <w:tc>
          <w:tcPr>
            <w:tcW w:w="4082" w:type="dxa"/>
            <w:shd w:val="clear" w:color="auto" w:fill="auto"/>
          </w:tcPr>
          <w:p w14:paraId="50E16275" w14:textId="77777777" w:rsidR="00541D8B" w:rsidRDefault="00541D8B" w:rsidP="00541D8B">
            <w:pPr>
              <w:pStyle w:val="TABLE-cell"/>
            </w:pPr>
          </w:p>
        </w:tc>
      </w:tr>
    </w:tbl>
    <w:p w14:paraId="60C3AF74" w14:textId="3300A55E" w:rsidR="00541D8B" w:rsidRDefault="00541D8B" w:rsidP="00541D8B"/>
    <w:p w14:paraId="3AD4E33C" w14:textId="7B93AE9F" w:rsidR="00541D8B" w:rsidRDefault="00541D8B" w:rsidP="00541D8B">
      <w:pPr>
        <w:pStyle w:val="Heading3"/>
      </w:pPr>
      <w:bookmarkStart w:id="1432" w:name="UML46"/>
      <w:bookmarkStart w:id="1433" w:name="_Toc113308475"/>
      <w:r>
        <w:t>PerCent datatype</w:t>
      </w:r>
      <w:bookmarkEnd w:id="1432"/>
      <w:bookmarkEnd w:id="1433"/>
    </w:p>
    <w:p w14:paraId="6B9F0577" w14:textId="29D9C951" w:rsidR="00541D8B" w:rsidRDefault="00541D8B" w:rsidP="00541D8B">
      <w:r>
        <w:t>Percentage on a defined base.   For example, specify as 100 to indicate at the defined base.</w:t>
      </w:r>
    </w:p>
    <w:p w14:paraId="230CE306" w14:textId="3665398F" w:rsidR="00541D8B" w:rsidRDefault="00541D8B" w:rsidP="00541D8B">
      <w:r>
        <w:fldChar w:fldCharType="begin"/>
      </w:r>
      <w:r>
        <w:instrText xml:space="preserve"> REF _Ref113306464 \h </w:instrText>
      </w:r>
      <w:r>
        <w:fldChar w:fldCharType="separate"/>
      </w:r>
      <w:r w:rsidR="006064D5">
        <w:t>Table 281</w:t>
      </w:r>
      <w:r>
        <w:fldChar w:fldCharType="end"/>
      </w:r>
      <w:r>
        <w:t xml:space="preserve"> shows all attributes of PerCent.</w:t>
      </w:r>
    </w:p>
    <w:p w14:paraId="4DC55206" w14:textId="1C0839F0" w:rsidR="00541D8B" w:rsidRDefault="00541D8B" w:rsidP="00541D8B">
      <w:pPr>
        <w:pStyle w:val="TABLE-title"/>
      </w:pPr>
      <w:bookmarkStart w:id="1434" w:name="_Ref113306464"/>
      <w:bookmarkStart w:id="1435" w:name="_Toc113308926"/>
      <w:r>
        <w:t xml:space="preserve">Table </w:t>
      </w:r>
      <w:r>
        <w:fldChar w:fldCharType="begin"/>
      </w:r>
      <w:r>
        <w:instrText xml:space="preserve"> SEQ Table \* ARABIC </w:instrText>
      </w:r>
      <w:r>
        <w:fldChar w:fldCharType="separate"/>
      </w:r>
      <w:r w:rsidR="006064D5">
        <w:t>281</w:t>
      </w:r>
      <w:r>
        <w:fldChar w:fldCharType="end"/>
      </w:r>
      <w:bookmarkEnd w:id="1434"/>
      <w:r>
        <w:t xml:space="preserve"> – Attributes of LTDSEquipmentProfile::PerCent</w:t>
      </w:r>
      <w:bookmarkEnd w:id="14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17D0C0F9" w14:textId="77777777" w:rsidTr="00541D8B">
        <w:trPr>
          <w:tblHeader/>
        </w:trPr>
        <w:tc>
          <w:tcPr>
            <w:tcW w:w="2177" w:type="dxa"/>
            <w:shd w:val="clear" w:color="auto" w:fill="auto"/>
          </w:tcPr>
          <w:p w14:paraId="37BAA963" w14:textId="7A862943" w:rsidR="00541D8B" w:rsidRDefault="00541D8B" w:rsidP="00541D8B">
            <w:pPr>
              <w:pStyle w:val="TABLE-col-heading"/>
            </w:pPr>
            <w:r>
              <w:t>name</w:t>
            </w:r>
          </w:p>
        </w:tc>
        <w:tc>
          <w:tcPr>
            <w:tcW w:w="635" w:type="dxa"/>
            <w:shd w:val="clear" w:color="auto" w:fill="auto"/>
          </w:tcPr>
          <w:p w14:paraId="0F010DEA" w14:textId="07E9FB3C" w:rsidR="00541D8B" w:rsidRDefault="00541D8B" w:rsidP="00541D8B">
            <w:pPr>
              <w:pStyle w:val="TABLE-col-heading"/>
            </w:pPr>
            <w:r>
              <w:t>mult</w:t>
            </w:r>
          </w:p>
        </w:tc>
        <w:tc>
          <w:tcPr>
            <w:tcW w:w="2177" w:type="dxa"/>
            <w:shd w:val="clear" w:color="auto" w:fill="auto"/>
          </w:tcPr>
          <w:p w14:paraId="367F8068" w14:textId="3657E512" w:rsidR="00541D8B" w:rsidRDefault="00541D8B" w:rsidP="00541D8B">
            <w:pPr>
              <w:pStyle w:val="TABLE-col-heading"/>
            </w:pPr>
            <w:r>
              <w:t>type</w:t>
            </w:r>
          </w:p>
        </w:tc>
        <w:tc>
          <w:tcPr>
            <w:tcW w:w="4082" w:type="dxa"/>
            <w:shd w:val="clear" w:color="auto" w:fill="auto"/>
          </w:tcPr>
          <w:p w14:paraId="546DEAAD" w14:textId="64FBA6D3" w:rsidR="00541D8B" w:rsidRDefault="00541D8B" w:rsidP="00541D8B">
            <w:pPr>
              <w:pStyle w:val="TABLE-col-heading"/>
            </w:pPr>
            <w:r>
              <w:t>description</w:t>
            </w:r>
          </w:p>
        </w:tc>
      </w:tr>
      <w:tr w:rsidR="00541D8B" w14:paraId="3384F473" w14:textId="77777777" w:rsidTr="00541D8B">
        <w:tc>
          <w:tcPr>
            <w:tcW w:w="2177" w:type="dxa"/>
            <w:shd w:val="clear" w:color="auto" w:fill="auto"/>
          </w:tcPr>
          <w:p w14:paraId="3E87C6EE" w14:textId="253BCAD7" w:rsidR="00541D8B" w:rsidRDefault="00541D8B" w:rsidP="00541D8B">
            <w:pPr>
              <w:pStyle w:val="TABLE-cell"/>
            </w:pPr>
            <w:r>
              <w:t>value</w:t>
            </w:r>
          </w:p>
        </w:tc>
        <w:tc>
          <w:tcPr>
            <w:tcW w:w="635" w:type="dxa"/>
            <w:shd w:val="clear" w:color="auto" w:fill="auto"/>
          </w:tcPr>
          <w:p w14:paraId="79E77452" w14:textId="01E159F3" w:rsidR="00541D8B" w:rsidRDefault="00541D8B" w:rsidP="00541D8B">
            <w:pPr>
              <w:pStyle w:val="TABLE-cell"/>
            </w:pPr>
            <w:r>
              <w:t>0..1</w:t>
            </w:r>
          </w:p>
        </w:tc>
        <w:tc>
          <w:tcPr>
            <w:tcW w:w="2177" w:type="dxa"/>
            <w:shd w:val="clear" w:color="auto" w:fill="auto"/>
          </w:tcPr>
          <w:p w14:paraId="3F666227" w14:textId="22A8576F"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55D04F74" w14:textId="048EB7D4" w:rsidR="00541D8B" w:rsidRDefault="00541D8B" w:rsidP="00541D8B">
            <w:pPr>
              <w:pStyle w:val="TABLE-cell"/>
            </w:pPr>
            <w:r>
              <w:t>Normally 0 to 100 on a defined base.</w:t>
            </w:r>
          </w:p>
        </w:tc>
      </w:tr>
      <w:tr w:rsidR="00541D8B" w14:paraId="7DB09B8B" w14:textId="77777777" w:rsidTr="00541D8B">
        <w:tc>
          <w:tcPr>
            <w:tcW w:w="2177" w:type="dxa"/>
            <w:shd w:val="clear" w:color="auto" w:fill="auto"/>
          </w:tcPr>
          <w:p w14:paraId="0EA2BB6B" w14:textId="722EEFF8" w:rsidR="00541D8B" w:rsidRDefault="00541D8B" w:rsidP="00541D8B">
            <w:pPr>
              <w:pStyle w:val="TABLE-cell"/>
            </w:pPr>
            <w:r>
              <w:t>unit</w:t>
            </w:r>
          </w:p>
        </w:tc>
        <w:tc>
          <w:tcPr>
            <w:tcW w:w="635" w:type="dxa"/>
            <w:shd w:val="clear" w:color="auto" w:fill="auto"/>
          </w:tcPr>
          <w:p w14:paraId="13FCB0F8" w14:textId="0DB8E087" w:rsidR="00541D8B" w:rsidRDefault="00541D8B" w:rsidP="00541D8B">
            <w:pPr>
              <w:pStyle w:val="TABLE-cell"/>
            </w:pPr>
            <w:r>
              <w:t>0..1</w:t>
            </w:r>
          </w:p>
        </w:tc>
        <w:tc>
          <w:tcPr>
            <w:tcW w:w="2177" w:type="dxa"/>
            <w:shd w:val="clear" w:color="auto" w:fill="auto"/>
          </w:tcPr>
          <w:p w14:paraId="601DDD4E" w14:textId="08456F70"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74BFD08D" w14:textId="3D2C9367" w:rsidR="00541D8B" w:rsidRDefault="00541D8B" w:rsidP="00541D8B">
            <w:pPr>
              <w:pStyle w:val="TABLE-cell"/>
            </w:pPr>
            <w:r>
              <w:t>(const=none)</w:t>
            </w:r>
          </w:p>
        </w:tc>
      </w:tr>
      <w:tr w:rsidR="00541D8B" w14:paraId="24E183B3" w14:textId="77777777" w:rsidTr="00541D8B">
        <w:tc>
          <w:tcPr>
            <w:tcW w:w="2177" w:type="dxa"/>
            <w:shd w:val="clear" w:color="auto" w:fill="auto"/>
          </w:tcPr>
          <w:p w14:paraId="7B4C1A1B" w14:textId="721FAA1C" w:rsidR="00541D8B" w:rsidRDefault="00541D8B" w:rsidP="00541D8B">
            <w:pPr>
              <w:pStyle w:val="TABLE-cell"/>
            </w:pPr>
            <w:r>
              <w:t>multiplier</w:t>
            </w:r>
          </w:p>
        </w:tc>
        <w:tc>
          <w:tcPr>
            <w:tcW w:w="635" w:type="dxa"/>
            <w:shd w:val="clear" w:color="auto" w:fill="auto"/>
          </w:tcPr>
          <w:p w14:paraId="31926C54" w14:textId="43CDF041" w:rsidR="00541D8B" w:rsidRDefault="00541D8B" w:rsidP="00541D8B">
            <w:pPr>
              <w:pStyle w:val="TABLE-cell"/>
            </w:pPr>
            <w:r>
              <w:t>0..1</w:t>
            </w:r>
          </w:p>
        </w:tc>
        <w:tc>
          <w:tcPr>
            <w:tcW w:w="2177" w:type="dxa"/>
            <w:shd w:val="clear" w:color="auto" w:fill="auto"/>
          </w:tcPr>
          <w:p w14:paraId="5952A95B" w14:textId="462D21CE"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5337F5E7" w14:textId="22738C44" w:rsidR="00541D8B" w:rsidRDefault="00541D8B" w:rsidP="00541D8B">
            <w:pPr>
              <w:pStyle w:val="TABLE-cell"/>
            </w:pPr>
            <w:r>
              <w:t>(const=none)</w:t>
            </w:r>
          </w:p>
        </w:tc>
      </w:tr>
    </w:tbl>
    <w:p w14:paraId="5DF0C260" w14:textId="44833C0A" w:rsidR="00541D8B" w:rsidRDefault="00541D8B" w:rsidP="00541D8B"/>
    <w:p w14:paraId="79A32519" w14:textId="6851EA62" w:rsidR="00541D8B" w:rsidRDefault="00541D8B" w:rsidP="00541D8B">
      <w:pPr>
        <w:pStyle w:val="Heading3"/>
      </w:pPr>
      <w:bookmarkStart w:id="1436" w:name="UML47"/>
      <w:bookmarkStart w:id="1437" w:name="_Toc113308476"/>
      <w:r>
        <w:t>Reactance datatype</w:t>
      </w:r>
      <w:bookmarkEnd w:id="1436"/>
      <w:bookmarkEnd w:id="1437"/>
    </w:p>
    <w:p w14:paraId="2999A5F8" w14:textId="1702E2E5" w:rsidR="00541D8B" w:rsidRDefault="00541D8B" w:rsidP="00541D8B">
      <w:r>
        <w:t>Reactance (imaginary part of impedance), at rated frequency.</w:t>
      </w:r>
    </w:p>
    <w:p w14:paraId="64C72496" w14:textId="0B27171E" w:rsidR="00541D8B" w:rsidRDefault="00541D8B" w:rsidP="00541D8B">
      <w:r>
        <w:fldChar w:fldCharType="begin"/>
      </w:r>
      <w:r>
        <w:instrText xml:space="preserve"> REF _Ref113306469 \h </w:instrText>
      </w:r>
      <w:r>
        <w:fldChar w:fldCharType="separate"/>
      </w:r>
      <w:r w:rsidR="006064D5">
        <w:t>Table 282</w:t>
      </w:r>
      <w:r>
        <w:fldChar w:fldCharType="end"/>
      </w:r>
      <w:r>
        <w:t xml:space="preserve"> shows all attributes of Reactance.</w:t>
      </w:r>
    </w:p>
    <w:p w14:paraId="4C95C2C1" w14:textId="26617D2B" w:rsidR="00541D8B" w:rsidRDefault="00541D8B" w:rsidP="00541D8B">
      <w:pPr>
        <w:pStyle w:val="TABLE-title"/>
      </w:pPr>
      <w:bookmarkStart w:id="1438" w:name="_Ref113306469"/>
      <w:bookmarkStart w:id="1439" w:name="_Toc113308927"/>
      <w:r>
        <w:t xml:space="preserve">Table </w:t>
      </w:r>
      <w:r>
        <w:fldChar w:fldCharType="begin"/>
      </w:r>
      <w:r>
        <w:instrText xml:space="preserve"> SEQ Table \* ARABIC </w:instrText>
      </w:r>
      <w:r>
        <w:fldChar w:fldCharType="separate"/>
      </w:r>
      <w:r w:rsidR="006064D5">
        <w:t>282</w:t>
      </w:r>
      <w:r>
        <w:fldChar w:fldCharType="end"/>
      </w:r>
      <w:bookmarkEnd w:id="1438"/>
      <w:r>
        <w:t xml:space="preserve"> – Attributes of LTDSEquipmentProfile::Reactance</w:t>
      </w:r>
      <w:bookmarkEnd w:id="14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0DDECA6B" w14:textId="77777777" w:rsidTr="00541D8B">
        <w:trPr>
          <w:tblHeader/>
        </w:trPr>
        <w:tc>
          <w:tcPr>
            <w:tcW w:w="2177" w:type="dxa"/>
            <w:shd w:val="clear" w:color="auto" w:fill="auto"/>
          </w:tcPr>
          <w:p w14:paraId="34434012" w14:textId="5037488A" w:rsidR="00541D8B" w:rsidRDefault="00541D8B" w:rsidP="00541D8B">
            <w:pPr>
              <w:pStyle w:val="TABLE-col-heading"/>
            </w:pPr>
            <w:r>
              <w:t>name</w:t>
            </w:r>
          </w:p>
        </w:tc>
        <w:tc>
          <w:tcPr>
            <w:tcW w:w="635" w:type="dxa"/>
            <w:shd w:val="clear" w:color="auto" w:fill="auto"/>
          </w:tcPr>
          <w:p w14:paraId="12FDCFAE" w14:textId="73E6C5EC" w:rsidR="00541D8B" w:rsidRDefault="00541D8B" w:rsidP="00541D8B">
            <w:pPr>
              <w:pStyle w:val="TABLE-col-heading"/>
            </w:pPr>
            <w:r>
              <w:t>mult</w:t>
            </w:r>
          </w:p>
        </w:tc>
        <w:tc>
          <w:tcPr>
            <w:tcW w:w="2177" w:type="dxa"/>
            <w:shd w:val="clear" w:color="auto" w:fill="auto"/>
          </w:tcPr>
          <w:p w14:paraId="2E14F139" w14:textId="7743EF3C" w:rsidR="00541D8B" w:rsidRDefault="00541D8B" w:rsidP="00541D8B">
            <w:pPr>
              <w:pStyle w:val="TABLE-col-heading"/>
            </w:pPr>
            <w:r>
              <w:t>type</w:t>
            </w:r>
          </w:p>
        </w:tc>
        <w:tc>
          <w:tcPr>
            <w:tcW w:w="4082" w:type="dxa"/>
            <w:shd w:val="clear" w:color="auto" w:fill="auto"/>
          </w:tcPr>
          <w:p w14:paraId="7476D538" w14:textId="043DBE6C" w:rsidR="00541D8B" w:rsidRDefault="00541D8B" w:rsidP="00541D8B">
            <w:pPr>
              <w:pStyle w:val="TABLE-col-heading"/>
            </w:pPr>
            <w:r>
              <w:t>description</w:t>
            </w:r>
          </w:p>
        </w:tc>
      </w:tr>
      <w:tr w:rsidR="00541D8B" w14:paraId="00CAA489" w14:textId="77777777" w:rsidTr="00541D8B">
        <w:tc>
          <w:tcPr>
            <w:tcW w:w="2177" w:type="dxa"/>
            <w:shd w:val="clear" w:color="auto" w:fill="auto"/>
          </w:tcPr>
          <w:p w14:paraId="37083520" w14:textId="4FBEDED2" w:rsidR="00541D8B" w:rsidRDefault="00541D8B" w:rsidP="00541D8B">
            <w:pPr>
              <w:pStyle w:val="TABLE-cell"/>
            </w:pPr>
            <w:r>
              <w:t>value</w:t>
            </w:r>
          </w:p>
        </w:tc>
        <w:tc>
          <w:tcPr>
            <w:tcW w:w="635" w:type="dxa"/>
            <w:shd w:val="clear" w:color="auto" w:fill="auto"/>
          </w:tcPr>
          <w:p w14:paraId="50EAE6B0" w14:textId="6876F0DC" w:rsidR="00541D8B" w:rsidRDefault="00541D8B" w:rsidP="00541D8B">
            <w:pPr>
              <w:pStyle w:val="TABLE-cell"/>
            </w:pPr>
            <w:r>
              <w:t>0..1</w:t>
            </w:r>
          </w:p>
        </w:tc>
        <w:tc>
          <w:tcPr>
            <w:tcW w:w="2177" w:type="dxa"/>
            <w:shd w:val="clear" w:color="auto" w:fill="auto"/>
          </w:tcPr>
          <w:p w14:paraId="5EA0D483" w14:textId="52190DC8"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5B0598FA" w14:textId="77777777" w:rsidR="00541D8B" w:rsidRDefault="00541D8B" w:rsidP="00541D8B">
            <w:pPr>
              <w:pStyle w:val="TABLE-cell"/>
            </w:pPr>
          </w:p>
        </w:tc>
      </w:tr>
      <w:tr w:rsidR="00541D8B" w14:paraId="1A54CBA9" w14:textId="77777777" w:rsidTr="00541D8B">
        <w:tc>
          <w:tcPr>
            <w:tcW w:w="2177" w:type="dxa"/>
            <w:shd w:val="clear" w:color="auto" w:fill="auto"/>
          </w:tcPr>
          <w:p w14:paraId="7916DCF4" w14:textId="2D5E9C64" w:rsidR="00541D8B" w:rsidRDefault="00541D8B" w:rsidP="00541D8B">
            <w:pPr>
              <w:pStyle w:val="TABLE-cell"/>
            </w:pPr>
            <w:r>
              <w:t>unit</w:t>
            </w:r>
          </w:p>
        </w:tc>
        <w:tc>
          <w:tcPr>
            <w:tcW w:w="635" w:type="dxa"/>
            <w:shd w:val="clear" w:color="auto" w:fill="auto"/>
          </w:tcPr>
          <w:p w14:paraId="7D277DE4" w14:textId="21A27894" w:rsidR="00541D8B" w:rsidRDefault="00541D8B" w:rsidP="00541D8B">
            <w:pPr>
              <w:pStyle w:val="TABLE-cell"/>
            </w:pPr>
            <w:r>
              <w:t>0..1</w:t>
            </w:r>
          </w:p>
        </w:tc>
        <w:tc>
          <w:tcPr>
            <w:tcW w:w="2177" w:type="dxa"/>
            <w:shd w:val="clear" w:color="auto" w:fill="auto"/>
          </w:tcPr>
          <w:p w14:paraId="6F1585F1" w14:textId="41C703D1"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27C060F8" w14:textId="0A668DA2" w:rsidR="00541D8B" w:rsidRDefault="00541D8B" w:rsidP="00541D8B">
            <w:pPr>
              <w:pStyle w:val="TABLE-cell"/>
            </w:pPr>
            <w:r>
              <w:t>(const=ohm)</w:t>
            </w:r>
          </w:p>
        </w:tc>
      </w:tr>
      <w:tr w:rsidR="00541D8B" w14:paraId="0F5BCF95" w14:textId="77777777" w:rsidTr="00541D8B">
        <w:tc>
          <w:tcPr>
            <w:tcW w:w="2177" w:type="dxa"/>
            <w:shd w:val="clear" w:color="auto" w:fill="auto"/>
          </w:tcPr>
          <w:p w14:paraId="4215C366" w14:textId="1B544490" w:rsidR="00541D8B" w:rsidRDefault="00541D8B" w:rsidP="00541D8B">
            <w:pPr>
              <w:pStyle w:val="TABLE-cell"/>
            </w:pPr>
            <w:r>
              <w:t>multiplier</w:t>
            </w:r>
          </w:p>
        </w:tc>
        <w:tc>
          <w:tcPr>
            <w:tcW w:w="635" w:type="dxa"/>
            <w:shd w:val="clear" w:color="auto" w:fill="auto"/>
          </w:tcPr>
          <w:p w14:paraId="57F5F1F3" w14:textId="0AD71172" w:rsidR="00541D8B" w:rsidRDefault="00541D8B" w:rsidP="00541D8B">
            <w:pPr>
              <w:pStyle w:val="TABLE-cell"/>
            </w:pPr>
            <w:r>
              <w:t>0..1</w:t>
            </w:r>
          </w:p>
        </w:tc>
        <w:tc>
          <w:tcPr>
            <w:tcW w:w="2177" w:type="dxa"/>
            <w:shd w:val="clear" w:color="auto" w:fill="auto"/>
          </w:tcPr>
          <w:p w14:paraId="114FE593" w14:textId="69D527A9"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4126FA44" w14:textId="5BB7EAE0" w:rsidR="00541D8B" w:rsidRDefault="00541D8B" w:rsidP="00541D8B">
            <w:pPr>
              <w:pStyle w:val="TABLE-cell"/>
            </w:pPr>
            <w:r>
              <w:t>(const=none)</w:t>
            </w:r>
          </w:p>
        </w:tc>
      </w:tr>
    </w:tbl>
    <w:p w14:paraId="2D842CF6" w14:textId="5173A776" w:rsidR="00541D8B" w:rsidRDefault="00541D8B" w:rsidP="00541D8B"/>
    <w:p w14:paraId="5CEC49A9" w14:textId="0FB671B3" w:rsidR="00541D8B" w:rsidRDefault="00541D8B" w:rsidP="00541D8B">
      <w:pPr>
        <w:pStyle w:val="Heading3"/>
      </w:pPr>
      <w:bookmarkStart w:id="1440" w:name="UML48"/>
      <w:bookmarkStart w:id="1441" w:name="_Toc113308477"/>
      <w:r>
        <w:t>ReactivePower datatype</w:t>
      </w:r>
      <w:bookmarkEnd w:id="1440"/>
      <w:bookmarkEnd w:id="1441"/>
    </w:p>
    <w:p w14:paraId="65349753" w14:textId="2901EEC5" w:rsidR="00541D8B" w:rsidRDefault="00541D8B" w:rsidP="00541D8B">
      <w:r>
        <w:t>Product of RMS value of the voltage and the RMS value of the quadrature component of the current.</w:t>
      </w:r>
    </w:p>
    <w:p w14:paraId="4A31CD9D" w14:textId="3A63170B" w:rsidR="00541D8B" w:rsidRDefault="00541D8B" w:rsidP="00541D8B">
      <w:r>
        <w:fldChar w:fldCharType="begin"/>
      </w:r>
      <w:r>
        <w:instrText xml:space="preserve"> REF _Ref113306474 \h </w:instrText>
      </w:r>
      <w:r>
        <w:fldChar w:fldCharType="separate"/>
      </w:r>
      <w:r w:rsidR="006064D5">
        <w:t>Table 283</w:t>
      </w:r>
      <w:r>
        <w:fldChar w:fldCharType="end"/>
      </w:r>
      <w:r>
        <w:t xml:space="preserve"> shows all attributes of ReactivePower.</w:t>
      </w:r>
    </w:p>
    <w:p w14:paraId="25987EE2" w14:textId="358659B8" w:rsidR="00541D8B" w:rsidRDefault="00541D8B" w:rsidP="00541D8B">
      <w:pPr>
        <w:pStyle w:val="TABLE-title"/>
      </w:pPr>
      <w:bookmarkStart w:id="1442" w:name="_Ref113306474"/>
      <w:bookmarkStart w:id="1443" w:name="_Toc113308928"/>
      <w:r>
        <w:t xml:space="preserve">Table </w:t>
      </w:r>
      <w:r>
        <w:fldChar w:fldCharType="begin"/>
      </w:r>
      <w:r>
        <w:instrText xml:space="preserve"> SEQ Table \* ARABIC </w:instrText>
      </w:r>
      <w:r>
        <w:fldChar w:fldCharType="separate"/>
      </w:r>
      <w:r w:rsidR="006064D5">
        <w:t>283</w:t>
      </w:r>
      <w:r>
        <w:fldChar w:fldCharType="end"/>
      </w:r>
      <w:bookmarkEnd w:id="1442"/>
      <w:r>
        <w:t xml:space="preserve"> – Attributes of LTDSEquipmentProfile::ReactivePower</w:t>
      </w:r>
      <w:bookmarkEnd w:id="144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5C51A762" w14:textId="77777777" w:rsidTr="00541D8B">
        <w:trPr>
          <w:tblHeader/>
        </w:trPr>
        <w:tc>
          <w:tcPr>
            <w:tcW w:w="2177" w:type="dxa"/>
            <w:shd w:val="clear" w:color="auto" w:fill="auto"/>
          </w:tcPr>
          <w:p w14:paraId="4F42A2C3" w14:textId="5B4F1AEE" w:rsidR="00541D8B" w:rsidRDefault="00541D8B" w:rsidP="00541D8B">
            <w:pPr>
              <w:pStyle w:val="TABLE-col-heading"/>
            </w:pPr>
            <w:r>
              <w:t>name</w:t>
            </w:r>
          </w:p>
        </w:tc>
        <w:tc>
          <w:tcPr>
            <w:tcW w:w="635" w:type="dxa"/>
            <w:shd w:val="clear" w:color="auto" w:fill="auto"/>
          </w:tcPr>
          <w:p w14:paraId="4A6AF72B" w14:textId="04C8F64E" w:rsidR="00541D8B" w:rsidRDefault="00541D8B" w:rsidP="00541D8B">
            <w:pPr>
              <w:pStyle w:val="TABLE-col-heading"/>
            </w:pPr>
            <w:r>
              <w:t>mult</w:t>
            </w:r>
          </w:p>
        </w:tc>
        <w:tc>
          <w:tcPr>
            <w:tcW w:w="2177" w:type="dxa"/>
            <w:shd w:val="clear" w:color="auto" w:fill="auto"/>
          </w:tcPr>
          <w:p w14:paraId="04990EC8" w14:textId="2C9DB9A5" w:rsidR="00541D8B" w:rsidRDefault="00541D8B" w:rsidP="00541D8B">
            <w:pPr>
              <w:pStyle w:val="TABLE-col-heading"/>
            </w:pPr>
            <w:r>
              <w:t>type</w:t>
            </w:r>
          </w:p>
        </w:tc>
        <w:tc>
          <w:tcPr>
            <w:tcW w:w="4082" w:type="dxa"/>
            <w:shd w:val="clear" w:color="auto" w:fill="auto"/>
          </w:tcPr>
          <w:p w14:paraId="7ED8C02E" w14:textId="39E7C855" w:rsidR="00541D8B" w:rsidRDefault="00541D8B" w:rsidP="00541D8B">
            <w:pPr>
              <w:pStyle w:val="TABLE-col-heading"/>
            </w:pPr>
            <w:r>
              <w:t>description</w:t>
            </w:r>
          </w:p>
        </w:tc>
      </w:tr>
      <w:tr w:rsidR="00541D8B" w14:paraId="204AF96C" w14:textId="77777777" w:rsidTr="00541D8B">
        <w:tc>
          <w:tcPr>
            <w:tcW w:w="2177" w:type="dxa"/>
            <w:shd w:val="clear" w:color="auto" w:fill="auto"/>
          </w:tcPr>
          <w:p w14:paraId="438F5269" w14:textId="0BFD331C" w:rsidR="00541D8B" w:rsidRDefault="00541D8B" w:rsidP="00541D8B">
            <w:pPr>
              <w:pStyle w:val="TABLE-cell"/>
            </w:pPr>
            <w:r>
              <w:t>value</w:t>
            </w:r>
          </w:p>
        </w:tc>
        <w:tc>
          <w:tcPr>
            <w:tcW w:w="635" w:type="dxa"/>
            <w:shd w:val="clear" w:color="auto" w:fill="auto"/>
          </w:tcPr>
          <w:p w14:paraId="6C5970FD" w14:textId="0B9E5E91" w:rsidR="00541D8B" w:rsidRDefault="00541D8B" w:rsidP="00541D8B">
            <w:pPr>
              <w:pStyle w:val="TABLE-cell"/>
            </w:pPr>
            <w:r>
              <w:t>0..1</w:t>
            </w:r>
          </w:p>
        </w:tc>
        <w:tc>
          <w:tcPr>
            <w:tcW w:w="2177" w:type="dxa"/>
            <w:shd w:val="clear" w:color="auto" w:fill="auto"/>
          </w:tcPr>
          <w:p w14:paraId="3E509ADD" w14:textId="6AC36ECF"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3551DAFD" w14:textId="77777777" w:rsidR="00541D8B" w:rsidRDefault="00541D8B" w:rsidP="00541D8B">
            <w:pPr>
              <w:pStyle w:val="TABLE-cell"/>
            </w:pPr>
          </w:p>
        </w:tc>
      </w:tr>
      <w:tr w:rsidR="00541D8B" w14:paraId="4FDA19F3" w14:textId="77777777" w:rsidTr="00541D8B">
        <w:tc>
          <w:tcPr>
            <w:tcW w:w="2177" w:type="dxa"/>
            <w:shd w:val="clear" w:color="auto" w:fill="auto"/>
          </w:tcPr>
          <w:p w14:paraId="774F7215" w14:textId="3D92A5C4" w:rsidR="00541D8B" w:rsidRDefault="00541D8B" w:rsidP="00541D8B">
            <w:pPr>
              <w:pStyle w:val="TABLE-cell"/>
            </w:pPr>
            <w:r>
              <w:t>unit</w:t>
            </w:r>
          </w:p>
        </w:tc>
        <w:tc>
          <w:tcPr>
            <w:tcW w:w="635" w:type="dxa"/>
            <w:shd w:val="clear" w:color="auto" w:fill="auto"/>
          </w:tcPr>
          <w:p w14:paraId="3DD88544" w14:textId="3DEE24B9" w:rsidR="00541D8B" w:rsidRDefault="00541D8B" w:rsidP="00541D8B">
            <w:pPr>
              <w:pStyle w:val="TABLE-cell"/>
            </w:pPr>
            <w:r>
              <w:t>0..1</w:t>
            </w:r>
          </w:p>
        </w:tc>
        <w:tc>
          <w:tcPr>
            <w:tcW w:w="2177" w:type="dxa"/>
            <w:shd w:val="clear" w:color="auto" w:fill="auto"/>
          </w:tcPr>
          <w:p w14:paraId="367D6270" w14:textId="6BFC70F0"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03362946" w14:textId="4A8B5046" w:rsidR="00541D8B" w:rsidRDefault="00541D8B" w:rsidP="00541D8B">
            <w:pPr>
              <w:pStyle w:val="TABLE-cell"/>
            </w:pPr>
            <w:r>
              <w:t>(const=VAr)</w:t>
            </w:r>
          </w:p>
        </w:tc>
      </w:tr>
      <w:tr w:rsidR="00541D8B" w14:paraId="54ABBBC3" w14:textId="77777777" w:rsidTr="00541D8B">
        <w:tc>
          <w:tcPr>
            <w:tcW w:w="2177" w:type="dxa"/>
            <w:shd w:val="clear" w:color="auto" w:fill="auto"/>
          </w:tcPr>
          <w:p w14:paraId="7D226FF8" w14:textId="5D936791" w:rsidR="00541D8B" w:rsidRDefault="00541D8B" w:rsidP="00541D8B">
            <w:pPr>
              <w:pStyle w:val="TABLE-cell"/>
            </w:pPr>
            <w:r>
              <w:t>multiplier</w:t>
            </w:r>
          </w:p>
        </w:tc>
        <w:tc>
          <w:tcPr>
            <w:tcW w:w="635" w:type="dxa"/>
            <w:shd w:val="clear" w:color="auto" w:fill="auto"/>
          </w:tcPr>
          <w:p w14:paraId="2D2E7521" w14:textId="7AF91338" w:rsidR="00541D8B" w:rsidRDefault="00541D8B" w:rsidP="00541D8B">
            <w:pPr>
              <w:pStyle w:val="TABLE-cell"/>
            </w:pPr>
            <w:r>
              <w:t>0..1</w:t>
            </w:r>
          </w:p>
        </w:tc>
        <w:tc>
          <w:tcPr>
            <w:tcW w:w="2177" w:type="dxa"/>
            <w:shd w:val="clear" w:color="auto" w:fill="auto"/>
          </w:tcPr>
          <w:p w14:paraId="6A504C86" w14:textId="0B05FC7B"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2594B335" w14:textId="39CC68D6" w:rsidR="00541D8B" w:rsidRDefault="00541D8B" w:rsidP="00541D8B">
            <w:pPr>
              <w:pStyle w:val="TABLE-cell"/>
            </w:pPr>
            <w:r>
              <w:t>(const=M)</w:t>
            </w:r>
          </w:p>
        </w:tc>
      </w:tr>
    </w:tbl>
    <w:p w14:paraId="2597119F" w14:textId="3D8CBE01" w:rsidR="00541D8B" w:rsidRDefault="00541D8B" w:rsidP="00541D8B"/>
    <w:p w14:paraId="5B61F1D2" w14:textId="3FB6C377" w:rsidR="00541D8B" w:rsidRDefault="00541D8B" w:rsidP="00541D8B">
      <w:pPr>
        <w:pStyle w:val="Heading3"/>
      </w:pPr>
      <w:bookmarkStart w:id="1444" w:name="UML49"/>
      <w:bookmarkStart w:id="1445" w:name="_Toc113308478"/>
      <w:r>
        <w:t>RealEnergy datatype</w:t>
      </w:r>
      <w:bookmarkEnd w:id="1444"/>
      <w:bookmarkEnd w:id="1445"/>
    </w:p>
    <w:p w14:paraId="617576C8" w14:textId="2067B950" w:rsidR="00541D8B" w:rsidRDefault="00541D8B" w:rsidP="00541D8B">
      <w:r>
        <w:t>Real electrical energy.</w:t>
      </w:r>
    </w:p>
    <w:p w14:paraId="463D00AA" w14:textId="58DB15DD" w:rsidR="00541D8B" w:rsidRDefault="00541D8B" w:rsidP="00541D8B">
      <w:r>
        <w:fldChar w:fldCharType="begin"/>
      </w:r>
      <w:r>
        <w:instrText xml:space="preserve"> REF _Ref113306480 \h </w:instrText>
      </w:r>
      <w:r>
        <w:fldChar w:fldCharType="separate"/>
      </w:r>
      <w:r w:rsidR="006064D5">
        <w:t>Table 284</w:t>
      </w:r>
      <w:r>
        <w:fldChar w:fldCharType="end"/>
      </w:r>
      <w:r>
        <w:t xml:space="preserve"> shows all attributes of RealEnergy.</w:t>
      </w:r>
    </w:p>
    <w:p w14:paraId="5BFF218E" w14:textId="13D2CBAA" w:rsidR="00541D8B" w:rsidRDefault="00541D8B" w:rsidP="00541D8B">
      <w:pPr>
        <w:pStyle w:val="TABLE-title"/>
      </w:pPr>
      <w:bookmarkStart w:id="1446" w:name="_Ref113306480"/>
      <w:bookmarkStart w:id="1447" w:name="_Toc113308929"/>
      <w:r>
        <w:t xml:space="preserve">Table </w:t>
      </w:r>
      <w:r>
        <w:fldChar w:fldCharType="begin"/>
      </w:r>
      <w:r>
        <w:instrText xml:space="preserve"> SEQ Table \* ARABIC </w:instrText>
      </w:r>
      <w:r>
        <w:fldChar w:fldCharType="separate"/>
      </w:r>
      <w:r w:rsidR="006064D5">
        <w:t>284</w:t>
      </w:r>
      <w:r>
        <w:fldChar w:fldCharType="end"/>
      </w:r>
      <w:bookmarkEnd w:id="1446"/>
      <w:r>
        <w:t xml:space="preserve"> – Attributes of LTDSEquipmentProfile::RealEnergy</w:t>
      </w:r>
      <w:bookmarkEnd w:id="14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427D0800" w14:textId="77777777" w:rsidTr="00541D8B">
        <w:trPr>
          <w:tblHeader/>
        </w:trPr>
        <w:tc>
          <w:tcPr>
            <w:tcW w:w="2177" w:type="dxa"/>
            <w:shd w:val="clear" w:color="auto" w:fill="auto"/>
          </w:tcPr>
          <w:p w14:paraId="725A8306" w14:textId="3137D196" w:rsidR="00541D8B" w:rsidRDefault="00541D8B" w:rsidP="00541D8B">
            <w:pPr>
              <w:pStyle w:val="TABLE-col-heading"/>
            </w:pPr>
            <w:r>
              <w:t>name</w:t>
            </w:r>
          </w:p>
        </w:tc>
        <w:tc>
          <w:tcPr>
            <w:tcW w:w="635" w:type="dxa"/>
            <w:shd w:val="clear" w:color="auto" w:fill="auto"/>
          </w:tcPr>
          <w:p w14:paraId="15617D3C" w14:textId="45703C3C" w:rsidR="00541D8B" w:rsidRDefault="00541D8B" w:rsidP="00541D8B">
            <w:pPr>
              <w:pStyle w:val="TABLE-col-heading"/>
            </w:pPr>
            <w:r>
              <w:t>mult</w:t>
            </w:r>
          </w:p>
        </w:tc>
        <w:tc>
          <w:tcPr>
            <w:tcW w:w="2177" w:type="dxa"/>
            <w:shd w:val="clear" w:color="auto" w:fill="auto"/>
          </w:tcPr>
          <w:p w14:paraId="580E2A9B" w14:textId="7DC3B457" w:rsidR="00541D8B" w:rsidRDefault="00541D8B" w:rsidP="00541D8B">
            <w:pPr>
              <w:pStyle w:val="TABLE-col-heading"/>
            </w:pPr>
            <w:r>
              <w:t>type</w:t>
            </w:r>
          </w:p>
        </w:tc>
        <w:tc>
          <w:tcPr>
            <w:tcW w:w="4082" w:type="dxa"/>
            <w:shd w:val="clear" w:color="auto" w:fill="auto"/>
          </w:tcPr>
          <w:p w14:paraId="328564E9" w14:textId="57EA790C" w:rsidR="00541D8B" w:rsidRDefault="00541D8B" w:rsidP="00541D8B">
            <w:pPr>
              <w:pStyle w:val="TABLE-col-heading"/>
            </w:pPr>
            <w:r>
              <w:t>description</w:t>
            </w:r>
          </w:p>
        </w:tc>
      </w:tr>
      <w:tr w:rsidR="00541D8B" w14:paraId="318D3063" w14:textId="77777777" w:rsidTr="00541D8B">
        <w:tc>
          <w:tcPr>
            <w:tcW w:w="2177" w:type="dxa"/>
            <w:shd w:val="clear" w:color="auto" w:fill="auto"/>
          </w:tcPr>
          <w:p w14:paraId="51A8BB2B" w14:textId="59329C8C" w:rsidR="00541D8B" w:rsidRDefault="00541D8B" w:rsidP="00541D8B">
            <w:pPr>
              <w:pStyle w:val="TABLE-cell"/>
            </w:pPr>
            <w:r>
              <w:t>multiplier</w:t>
            </w:r>
          </w:p>
        </w:tc>
        <w:tc>
          <w:tcPr>
            <w:tcW w:w="635" w:type="dxa"/>
            <w:shd w:val="clear" w:color="auto" w:fill="auto"/>
          </w:tcPr>
          <w:p w14:paraId="51215249" w14:textId="05AC82E0" w:rsidR="00541D8B" w:rsidRDefault="00541D8B" w:rsidP="00541D8B">
            <w:pPr>
              <w:pStyle w:val="TABLE-cell"/>
            </w:pPr>
            <w:r>
              <w:t>0..1</w:t>
            </w:r>
          </w:p>
        </w:tc>
        <w:tc>
          <w:tcPr>
            <w:tcW w:w="2177" w:type="dxa"/>
            <w:shd w:val="clear" w:color="auto" w:fill="auto"/>
          </w:tcPr>
          <w:p w14:paraId="065EA96B" w14:textId="6ADC947B"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78961AC0" w14:textId="27D0BF3F" w:rsidR="00541D8B" w:rsidRDefault="00541D8B" w:rsidP="00541D8B">
            <w:pPr>
              <w:pStyle w:val="TABLE-cell"/>
            </w:pPr>
            <w:r>
              <w:t>(const=M)</w:t>
            </w:r>
          </w:p>
        </w:tc>
      </w:tr>
      <w:tr w:rsidR="00541D8B" w14:paraId="6AF1468B" w14:textId="77777777" w:rsidTr="00541D8B">
        <w:tc>
          <w:tcPr>
            <w:tcW w:w="2177" w:type="dxa"/>
            <w:shd w:val="clear" w:color="auto" w:fill="auto"/>
          </w:tcPr>
          <w:p w14:paraId="10860A87" w14:textId="0E45ACFB" w:rsidR="00541D8B" w:rsidRDefault="00541D8B" w:rsidP="00541D8B">
            <w:pPr>
              <w:pStyle w:val="TABLE-cell"/>
            </w:pPr>
            <w:r>
              <w:t>unit</w:t>
            </w:r>
          </w:p>
        </w:tc>
        <w:tc>
          <w:tcPr>
            <w:tcW w:w="635" w:type="dxa"/>
            <w:shd w:val="clear" w:color="auto" w:fill="auto"/>
          </w:tcPr>
          <w:p w14:paraId="014E983E" w14:textId="2209CB8A" w:rsidR="00541D8B" w:rsidRDefault="00541D8B" w:rsidP="00541D8B">
            <w:pPr>
              <w:pStyle w:val="TABLE-cell"/>
            </w:pPr>
            <w:r>
              <w:t>0..1</w:t>
            </w:r>
          </w:p>
        </w:tc>
        <w:tc>
          <w:tcPr>
            <w:tcW w:w="2177" w:type="dxa"/>
            <w:shd w:val="clear" w:color="auto" w:fill="auto"/>
          </w:tcPr>
          <w:p w14:paraId="3F3322AB" w14:textId="46229B13"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27C5D10A" w14:textId="5495CE34" w:rsidR="00541D8B" w:rsidRDefault="00541D8B" w:rsidP="00541D8B">
            <w:pPr>
              <w:pStyle w:val="TABLE-cell"/>
            </w:pPr>
            <w:r>
              <w:t>(const=Wh)</w:t>
            </w:r>
          </w:p>
        </w:tc>
      </w:tr>
      <w:tr w:rsidR="00541D8B" w14:paraId="796BA221" w14:textId="77777777" w:rsidTr="00541D8B">
        <w:tc>
          <w:tcPr>
            <w:tcW w:w="2177" w:type="dxa"/>
            <w:shd w:val="clear" w:color="auto" w:fill="auto"/>
          </w:tcPr>
          <w:p w14:paraId="452C4180" w14:textId="12149003" w:rsidR="00541D8B" w:rsidRDefault="00541D8B" w:rsidP="00541D8B">
            <w:pPr>
              <w:pStyle w:val="TABLE-cell"/>
            </w:pPr>
            <w:r>
              <w:t>value</w:t>
            </w:r>
          </w:p>
        </w:tc>
        <w:tc>
          <w:tcPr>
            <w:tcW w:w="635" w:type="dxa"/>
            <w:shd w:val="clear" w:color="auto" w:fill="auto"/>
          </w:tcPr>
          <w:p w14:paraId="4DD9A0D8" w14:textId="39E584E1" w:rsidR="00541D8B" w:rsidRDefault="00541D8B" w:rsidP="00541D8B">
            <w:pPr>
              <w:pStyle w:val="TABLE-cell"/>
            </w:pPr>
            <w:r>
              <w:t>0..1</w:t>
            </w:r>
          </w:p>
        </w:tc>
        <w:tc>
          <w:tcPr>
            <w:tcW w:w="2177" w:type="dxa"/>
            <w:shd w:val="clear" w:color="auto" w:fill="auto"/>
          </w:tcPr>
          <w:p w14:paraId="30FC540A" w14:textId="0E81C6F5"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5B30C7BE" w14:textId="77777777" w:rsidR="00541D8B" w:rsidRDefault="00541D8B" w:rsidP="00541D8B">
            <w:pPr>
              <w:pStyle w:val="TABLE-cell"/>
            </w:pPr>
          </w:p>
        </w:tc>
      </w:tr>
    </w:tbl>
    <w:p w14:paraId="1B58F0B3" w14:textId="672B8C1F" w:rsidR="00541D8B" w:rsidRDefault="00541D8B" w:rsidP="00541D8B"/>
    <w:p w14:paraId="0CAB739B" w14:textId="799AC569" w:rsidR="00541D8B" w:rsidRDefault="00541D8B" w:rsidP="00541D8B">
      <w:pPr>
        <w:pStyle w:val="Heading3"/>
      </w:pPr>
      <w:bookmarkStart w:id="1448" w:name="UML50"/>
      <w:bookmarkStart w:id="1449" w:name="_Toc113308479"/>
      <w:r>
        <w:t>Resistance datatype</w:t>
      </w:r>
      <w:bookmarkEnd w:id="1448"/>
      <w:bookmarkEnd w:id="1449"/>
    </w:p>
    <w:p w14:paraId="41943E96" w14:textId="669D4008" w:rsidR="00541D8B" w:rsidRDefault="00541D8B" w:rsidP="00541D8B">
      <w:r>
        <w:t>Resistance (real part of impedance).</w:t>
      </w:r>
    </w:p>
    <w:p w14:paraId="39AE6253" w14:textId="3D6116DC" w:rsidR="00541D8B" w:rsidRDefault="00541D8B" w:rsidP="00541D8B">
      <w:r>
        <w:fldChar w:fldCharType="begin"/>
      </w:r>
      <w:r>
        <w:instrText xml:space="preserve"> REF _Ref113306484 \h </w:instrText>
      </w:r>
      <w:r>
        <w:fldChar w:fldCharType="separate"/>
      </w:r>
      <w:r w:rsidR="006064D5">
        <w:t>Table 285</w:t>
      </w:r>
      <w:r>
        <w:fldChar w:fldCharType="end"/>
      </w:r>
      <w:r>
        <w:t xml:space="preserve"> shows all attributes of Resistance.</w:t>
      </w:r>
    </w:p>
    <w:p w14:paraId="4302A28C" w14:textId="43E46AB8" w:rsidR="00541D8B" w:rsidRDefault="00541D8B" w:rsidP="00541D8B">
      <w:pPr>
        <w:pStyle w:val="TABLE-title"/>
      </w:pPr>
      <w:bookmarkStart w:id="1450" w:name="_Ref113306484"/>
      <w:bookmarkStart w:id="1451" w:name="_Toc113308930"/>
      <w:r>
        <w:t xml:space="preserve">Table </w:t>
      </w:r>
      <w:r>
        <w:fldChar w:fldCharType="begin"/>
      </w:r>
      <w:r>
        <w:instrText xml:space="preserve"> SEQ Table \* ARABIC </w:instrText>
      </w:r>
      <w:r>
        <w:fldChar w:fldCharType="separate"/>
      </w:r>
      <w:r w:rsidR="006064D5">
        <w:t>285</w:t>
      </w:r>
      <w:r>
        <w:fldChar w:fldCharType="end"/>
      </w:r>
      <w:bookmarkEnd w:id="1450"/>
      <w:r>
        <w:t xml:space="preserve"> – Attributes of LTDSEquipmentProfile::Resistance</w:t>
      </w:r>
      <w:bookmarkEnd w:id="14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5B3A5816" w14:textId="77777777" w:rsidTr="00541D8B">
        <w:trPr>
          <w:tblHeader/>
        </w:trPr>
        <w:tc>
          <w:tcPr>
            <w:tcW w:w="2177" w:type="dxa"/>
            <w:shd w:val="clear" w:color="auto" w:fill="auto"/>
          </w:tcPr>
          <w:p w14:paraId="45B9F94D" w14:textId="12C3A0E3" w:rsidR="00541D8B" w:rsidRDefault="00541D8B" w:rsidP="00541D8B">
            <w:pPr>
              <w:pStyle w:val="TABLE-col-heading"/>
            </w:pPr>
            <w:r>
              <w:t>name</w:t>
            </w:r>
          </w:p>
        </w:tc>
        <w:tc>
          <w:tcPr>
            <w:tcW w:w="635" w:type="dxa"/>
            <w:shd w:val="clear" w:color="auto" w:fill="auto"/>
          </w:tcPr>
          <w:p w14:paraId="0A9DDEE2" w14:textId="75FFEA25" w:rsidR="00541D8B" w:rsidRDefault="00541D8B" w:rsidP="00541D8B">
            <w:pPr>
              <w:pStyle w:val="TABLE-col-heading"/>
            </w:pPr>
            <w:r>
              <w:t>mult</w:t>
            </w:r>
          </w:p>
        </w:tc>
        <w:tc>
          <w:tcPr>
            <w:tcW w:w="2177" w:type="dxa"/>
            <w:shd w:val="clear" w:color="auto" w:fill="auto"/>
          </w:tcPr>
          <w:p w14:paraId="657C4AC2" w14:textId="75C68ACB" w:rsidR="00541D8B" w:rsidRDefault="00541D8B" w:rsidP="00541D8B">
            <w:pPr>
              <w:pStyle w:val="TABLE-col-heading"/>
            </w:pPr>
            <w:r>
              <w:t>type</w:t>
            </w:r>
          </w:p>
        </w:tc>
        <w:tc>
          <w:tcPr>
            <w:tcW w:w="4082" w:type="dxa"/>
            <w:shd w:val="clear" w:color="auto" w:fill="auto"/>
          </w:tcPr>
          <w:p w14:paraId="6C4CD954" w14:textId="5CC7899A" w:rsidR="00541D8B" w:rsidRDefault="00541D8B" w:rsidP="00541D8B">
            <w:pPr>
              <w:pStyle w:val="TABLE-col-heading"/>
            </w:pPr>
            <w:r>
              <w:t>description</w:t>
            </w:r>
          </w:p>
        </w:tc>
      </w:tr>
      <w:tr w:rsidR="00541D8B" w14:paraId="16952C3C" w14:textId="77777777" w:rsidTr="00541D8B">
        <w:tc>
          <w:tcPr>
            <w:tcW w:w="2177" w:type="dxa"/>
            <w:shd w:val="clear" w:color="auto" w:fill="auto"/>
          </w:tcPr>
          <w:p w14:paraId="68522579" w14:textId="6DF6BC86" w:rsidR="00541D8B" w:rsidRDefault="00541D8B" w:rsidP="00541D8B">
            <w:pPr>
              <w:pStyle w:val="TABLE-cell"/>
            </w:pPr>
            <w:r>
              <w:t>value</w:t>
            </w:r>
          </w:p>
        </w:tc>
        <w:tc>
          <w:tcPr>
            <w:tcW w:w="635" w:type="dxa"/>
            <w:shd w:val="clear" w:color="auto" w:fill="auto"/>
          </w:tcPr>
          <w:p w14:paraId="327478DC" w14:textId="2DAB49E1" w:rsidR="00541D8B" w:rsidRDefault="00541D8B" w:rsidP="00541D8B">
            <w:pPr>
              <w:pStyle w:val="TABLE-cell"/>
            </w:pPr>
            <w:r>
              <w:t>0..1</w:t>
            </w:r>
          </w:p>
        </w:tc>
        <w:tc>
          <w:tcPr>
            <w:tcW w:w="2177" w:type="dxa"/>
            <w:shd w:val="clear" w:color="auto" w:fill="auto"/>
          </w:tcPr>
          <w:p w14:paraId="394D6AF6" w14:textId="402ABBF7"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6A0D2D71" w14:textId="77777777" w:rsidR="00541D8B" w:rsidRDefault="00541D8B" w:rsidP="00541D8B">
            <w:pPr>
              <w:pStyle w:val="TABLE-cell"/>
            </w:pPr>
          </w:p>
        </w:tc>
      </w:tr>
      <w:tr w:rsidR="00541D8B" w14:paraId="2CAE4010" w14:textId="77777777" w:rsidTr="00541D8B">
        <w:tc>
          <w:tcPr>
            <w:tcW w:w="2177" w:type="dxa"/>
            <w:shd w:val="clear" w:color="auto" w:fill="auto"/>
          </w:tcPr>
          <w:p w14:paraId="73CEA7A6" w14:textId="2C177BE3" w:rsidR="00541D8B" w:rsidRDefault="00541D8B" w:rsidP="00541D8B">
            <w:pPr>
              <w:pStyle w:val="TABLE-cell"/>
            </w:pPr>
            <w:r>
              <w:t>unit</w:t>
            </w:r>
          </w:p>
        </w:tc>
        <w:tc>
          <w:tcPr>
            <w:tcW w:w="635" w:type="dxa"/>
            <w:shd w:val="clear" w:color="auto" w:fill="auto"/>
          </w:tcPr>
          <w:p w14:paraId="5A0291CD" w14:textId="1BF881C4" w:rsidR="00541D8B" w:rsidRDefault="00541D8B" w:rsidP="00541D8B">
            <w:pPr>
              <w:pStyle w:val="TABLE-cell"/>
            </w:pPr>
            <w:r>
              <w:t>0..1</w:t>
            </w:r>
          </w:p>
        </w:tc>
        <w:tc>
          <w:tcPr>
            <w:tcW w:w="2177" w:type="dxa"/>
            <w:shd w:val="clear" w:color="auto" w:fill="auto"/>
          </w:tcPr>
          <w:p w14:paraId="2FA0411C" w14:textId="290C73A4"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31EEAEA2" w14:textId="692461F4" w:rsidR="00541D8B" w:rsidRDefault="00541D8B" w:rsidP="00541D8B">
            <w:pPr>
              <w:pStyle w:val="TABLE-cell"/>
            </w:pPr>
            <w:r>
              <w:t>(const=ohm)</w:t>
            </w:r>
          </w:p>
        </w:tc>
      </w:tr>
      <w:tr w:rsidR="00541D8B" w14:paraId="37174520" w14:textId="77777777" w:rsidTr="00541D8B">
        <w:tc>
          <w:tcPr>
            <w:tcW w:w="2177" w:type="dxa"/>
            <w:shd w:val="clear" w:color="auto" w:fill="auto"/>
          </w:tcPr>
          <w:p w14:paraId="33DC7D08" w14:textId="33CEAEE6" w:rsidR="00541D8B" w:rsidRDefault="00541D8B" w:rsidP="00541D8B">
            <w:pPr>
              <w:pStyle w:val="TABLE-cell"/>
            </w:pPr>
            <w:r>
              <w:t>multiplier</w:t>
            </w:r>
          </w:p>
        </w:tc>
        <w:tc>
          <w:tcPr>
            <w:tcW w:w="635" w:type="dxa"/>
            <w:shd w:val="clear" w:color="auto" w:fill="auto"/>
          </w:tcPr>
          <w:p w14:paraId="2CB55FDE" w14:textId="1B187E8E" w:rsidR="00541D8B" w:rsidRDefault="00541D8B" w:rsidP="00541D8B">
            <w:pPr>
              <w:pStyle w:val="TABLE-cell"/>
            </w:pPr>
            <w:r>
              <w:t>0..1</w:t>
            </w:r>
          </w:p>
        </w:tc>
        <w:tc>
          <w:tcPr>
            <w:tcW w:w="2177" w:type="dxa"/>
            <w:shd w:val="clear" w:color="auto" w:fill="auto"/>
          </w:tcPr>
          <w:p w14:paraId="452B97D2" w14:textId="25F246E5"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346C3AC4" w14:textId="60F29D13" w:rsidR="00541D8B" w:rsidRDefault="00541D8B" w:rsidP="00541D8B">
            <w:pPr>
              <w:pStyle w:val="TABLE-cell"/>
            </w:pPr>
            <w:r>
              <w:t>(const=none)</w:t>
            </w:r>
          </w:p>
        </w:tc>
      </w:tr>
    </w:tbl>
    <w:p w14:paraId="0DD12DCE" w14:textId="18F59CBE" w:rsidR="00541D8B" w:rsidRDefault="00541D8B" w:rsidP="00541D8B"/>
    <w:p w14:paraId="218AED7B" w14:textId="03FF2EE1" w:rsidR="00541D8B" w:rsidRDefault="00541D8B" w:rsidP="00541D8B">
      <w:pPr>
        <w:pStyle w:val="Heading3"/>
      </w:pPr>
      <w:bookmarkStart w:id="1452" w:name="UML51"/>
      <w:bookmarkStart w:id="1453" w:name="_Toc113308480"/>
      <w:r>
        <w:t>RotationSpeed datatype</w:t>
      </w:r>
      <w:bookmarkEnd w:id="1452"/>
      <w:bookmarkEnd w:id="1453"/>
    </w:p>
    <w:p w14:paraId="6FB61E84" w14:textId="5B7C5824" w:rsidR="00541D8B" w:rsidRDefault="00541D8B" w:rsidP="00541D8B">
      <w:r>
        <w:t>Number of revolutions per second.</w:t>
      </w:r>
    </w:p>
    <w:p w14:paraId="4C4E521E" w14:textId="73E7CC7B" w:rsidR="00541D8B" w:rsidRDefault="00541D8B" w:rsidP="00541D8B">
      <w:r>
        <w:fldChar w:fldCharType="begin"/>
      </w:r>
      <w:r>
        <w:instrText xml:space="preserve"> REF _Ref113306489 \h </w:instrText>
      </w:r>
      <w:r>
        <w:fldChar w:fldCharType="separate"/>
      </w:r>
      <w:r w:rsidR="006064D5">
        <w:t>Table 286</w:t>
      </w:r>
      <w:r>
        <w:fldChar w:fldCharType="end"/>
      </w:r>
      <w:r>
        <w:t xml:space="preserve"> shows all attributes of RotationSpeed.</w:t>
      </w:r>
    </w:p>
    <w:p w14:paraId="21A4C32E" w14:textId="6DBB97D8" w:rsidR="00541D8B" w:rsidRDefault="00541D8B" w:rsidP="00541D8B">
      <w:pPr>
        <w:pStyle w:val="TABLE-title"/>
      </w:pPr>
      <w:bookmarkStart w:id="1454" w:name="_Ref113306489"/>
      <w:bookmarkStart w:id="1455" w:name="_Toc113308931"/>
      <w:r>
        <w:t xml:space="preserve">Table </w:t>
      </w:r>
      <w:r>
        <w:fldChar w:fldCharType="begin"/>
      </w:r>
      <w:r>
        <w:instrText xml:space="preserve"> SEQ Table \* ARABIC </w:instrText>
      </w:r>
      <w:r>
        <w:fldChar w:fldCharType="separate"/>
      </w:r>
      <w:r w:rsidR="006064D5">
        <w:t>286</w:t>
      </w:r>
      <w:r>
        <w:fldChar w:fldCharType="end"/>
      </w:r>
      <w:bookmarkEnd w:id="1454"/>
      <w:r>
        <w:t xml:space="preserve"> – Attributes of LTDSEquipmentProfile::RotationSpeed</w:t>
      </w:r>
      <w:bookmarkEnd w:id="145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565D5A69" w14:textId="77777777" w:rsidTr="00541D8B">
        <w:trPr>
          <w:tblHeader/>
        </w:trPr>
        <w:tc>
          <w:tcPr>
            <w:tcW w:w="2177" w:type="dxa"/>
            <w:shd w:val="clear" w:color="auto" w:fill="auto"/>
          </w:tcPr>
          <w:p w14:paraId="089F4634" w14:textId="1FFACA0E" w:rsidR="00541D8B" w:rsidRDefault="00541D8B" w:rsidP="00541D8B">
            <w:pPr>
              <w:pStyle w:val="TABLE-col-heading"/>
            </w:pPr>
            <w:r>
              <w:t>name</w:t>
            </w:r>
          </w:p>
        </w:tc>
        <w:tc>
          <w:tcPr>
            <w:tcW w:w="635" w:type="dxa"/>
            <w:shd w:val="clear" w:color="auto" w:fill="auto"/>
          </w:tcPr>
          <w:p w14:paraId="6154E0E7" w14:textId="73262C16" w:rsidR="00541D8B" w:rsidRDefault="00541D8B" w:rsidP="00541D8B">
            <w:pPr>
              <w:pStyle w:val="TABLE-col-heading"/>
            </w:pPr>
            <w:r>
              <w:t>mult</w:t>
            </w:r>
          </w:p>
        </w:tc>
        <w:tc>
          <w:tcPr>
            <w:tcW w:w="2177" w:type="dxa"/>
            <w:shd w:val="clear" w:color="auto" w:fill="auto"/>
          </w:tcPr>
          <w:p w14:paraId="1044D79C" w14:textId="1A764041" w:rsidR="00541D8B" w:rsidRDefault="00541D8B" w:rsidP="00541D8B">
            <w:pPr>
              <w:pStyle w:val="TABLE-col-heading"/>
            </w:pPr>
            <w:r>
              <w:t>type</w:t>
            </w:r>
          </w:p>
        </w:tc>
        <w:tc>
          <w:tcPr>
            <w:tcW w:w="4082" w:type="dxa"/>
            <w:shd w:val="clear" w:color="auto" w:fill="auto"/>
          </w:tcPr>
          <w:p w14:paraId="3C103F68" w14:textId="458BC59F" w:rsidR="00541D8B" w:rsidRDefault="00541D8B" w:rsidP="00541D8B">
            <w:pPr>
              <w:pStyle w:val="TABLE-col-heading"/>
            </w:pPr>
            <w:r>
              <w:t>description</w:t>
            </w:r>
          </w:p>
        </w:tc>
      </w:tr>
      <w:tr w:rsidR="00541D8B" w14:paraId="4B0B6479" w14:textId="77777777" w:rsidTr="00541D8B">
        <w:tc>
          <w:tcPr>
            <w:tcW w:w="2177" w:type="dxa"/>
            <w:shd w:val="clear" w:color="auto" w:fill="auto"/>
          </w:tcPr>
          <w:p w14:paraId="566261FC" w14:textId="1E292D98" w:rsidR="00541D8B" w:rsidRDefault="00541D8B" w:rsidP="00541D8B">
            <w:pPr>
              <w:pStyle w:val="TABLE-cell"/>
            </w:pPr>
            <w:r>
              <w:t>multiplier</w:t>
            </w:r>
          </w:p>
        </w:tc>
        <w:tc>
          <w:tcPr>
            <w:tcW w:w="635" w:type="dxa"/>
            <w:shd w:val="clear" w:color="auto" w:fill="auto"/>
          </w:tcPr>
          <w:p w14:paraId="1755D358" w14:textId="2CC6E8FA" w:rsidR="00541D8B" w:rsidRDefault="00541D8B" w:rsidP="00541D8B">
            <w:pPr>
              <w:pStyle w:val="TABLE-cell"/>
            </w:pPr>
            <w:r>
              <w:t>0..1</w:t>
            </w:r>
          </w:p>
        </w:tc>
        <w:tc>
          <w:tcPr>
            <w:tcW w:w="2177" w:type="dxa"/>
            <w:shd w:val="clear" w:color="auto" w:fill="auto"/>
          </w:tcPr>
          <w:p w14:paraId="5299A5CB" w14:textId="3B5B5542"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6B7A39E1" w14:textId="0A26A695" w:rsidR="00541D8B" w:rsidRDefault="00541D8B" w:rsidP="00541D8B">
            <w:pPr>
              <w:pStyle w:val="TABLE-cell"/>
            </w:pPr>
            <w:r>
              <w:t>(const=none)</w:t>
            </w:r>
          </w:p>
        </w:tc>
      </w:tr>
      <w:tr w:rsidR="00541D8B" w14:paraId="0FDCFDE5" w14:textId="77777777" w:rsidTr="00541D8B">
        <w:tc>
          <w:tcPr>
            <w:tcW w:w="2177" w:type="dxa"/>
            <w:shd w:val="clear" w:color="auto" w:fill="auto"/>
          </w:tcPr>
          <w:p w14:paraId="0F1A59FD" w14:textId="07D167AB" w:rsidR="00541D8B" w:rsidRDefault="00541D8B" w:rsidP="00541D8B">
            <w:pPr>
              <w:pStyle w:val="TABLE-cell"/>
            </w:pPr>
            <w:r>
              <w:t>unit</w:t>
            </w:r>
          </w:p>
        </w:tc>
        <w:tc>
          <w:tcPr>
            <w:tcW w:w="635" w:type="dxa"/>
            <w:shd w:val="clear" w:color="auto" w:fill="auto"/>
          </w:tcPr>
          <w:p w14:paraId="00FB0532" w14:textId="0782ADD1" w:rsidR="00541D8B" w:rsidRDefault="00541D8B" w:rsidP="00541D8B">
            <w:pPr>
              <w:pStyle w:val="TABLE-cell"/>
            </w:pPr>
            <w:r>
              <w:t>0..1</w:t>
            </w:r>
          </w:p>
        </w:tc>
        <w:tc>
          <w:tcPr>
            <w:tcW w:w="2177" w:type="dxa"/>
            <w:shd w:val="clear" w:color="auto" w:fill="auto"/>
          </w:tcPr>
          <w:p w14:paraId="3903112D" w14:textId="0A838C5B"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45B6C629" w14:textId="75BD807E" w:rsidR="00541D8B" w:rsidRDefault="00541D8B" w:rsidP="00541D8B">
            <w:pPr>
              <w:pStyle w:val="TABLE-cell"/>
            </w:pPr>
            <w:r>
              <w:t>(const=Hz)</w:t>
            </w:r>
          </w:p>
        </w:tc>
      </w:tr>
      <w:tr w:rsidR="00541D8B" w14:paraId="31FF08A1" w14:textId="77777777" w:rsidTr="00541D8B">
        <w:tc>
          <w:tcPr>
            <w:tcW w:w="2177" w:type="dxa"/>
            <w:shd w:val="clear" w:color="auto" w:fill="auto"/>
          </w:tcPr>
          <w:p w14:paraId="2C04FC5B" w14:textId="01F74F2C" w:rsidR="00541D8B" w:rsidRDefault="00541D8B" w:rsidP="00541D8B">
            <w:pPr>
              <w:pStyle w:val="TABLE-cell"/>
            </w:pPr>
            <w:r>
              <w:t>value</w:t>
            </w:r>
          </w:p>
        </w:tc>
        <w:tc>
          <w:tcPr>
            <w:tcW w:w="635" w:type="dxa"/>
            <w:shd w:val="clear" w:color="auto" w:fill="auto"/>
          </w:tcPr>
          <w:p w14:paraId="5651F172" w14:textId="07A505F5" w:rsidR="00541D8B" w:rsidRDefault="00541D8B" w:rsidP="00541D8B">
            <w:pPr>
              <w:pStyle w:val="TABLE-cell"/>
            </w:pPr>
            <w:r>
              <w:t>0..1</w:t>
            </w:r>
          </w:p>
        </w:tc>
        <w:tc>
          <w:tcPr>
            <w:tcW w:w="2177" w:type="dxa"/>
            <w:shd w:val="clear" w:color="auto" w:fill="auto"/>
          </w:tcPr>
          <w:p w14:paraId="20A879B5" w14:textId="134C9BDB"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7A51DFAE" w14:textId="77777777" w:rsidR="00541D8B" w:rsidRDefault="00541D8B" w:rsidP="00541D8B">
            <w:pPr>
              <w:pStyle w:val="TABLE-cell"/>
            </w:pPr>
          </w:p>
        </w:tc>
      </w:tr>
    </w:tbl>
    <w:p w14:paraId="63829FCB" w14:textId="7E069183" w:rsidR="00541D8B" w:rsidRDefault="00541D8B" w:rsidP="00541D8B"/>
    <w:p w14:paraId="5D094E7E" w14:textId="435086A5" w:rsidR="00541D8B" w:rsidRDefault="00541D8B" w:rsidP="00541D8B">
      <w:pPr>
        <w:pStyle w:val="Heading3"/>
      </w:pPr>
      <w:bookmarkStart w:id="1456" w:name="UML52"/>
      <w:bookmarkStart w:id="1457" w:name="_Toc113308481"/>
      <w:r>
        <w:t>Seconds datatype</w:t>
      </w:r>
      <w:bookmarkEnd w:id="1456"/>
      <w:bookmarkEnd w:id="1457"/>
    </w:p>
    <w:p w14:paraId="034A4229" w14:textId="614AEC5C" w:rsidR="00541D8B" w:rsidRDefault="00541D8B" w:rsidP="00541D8B">
      <w:r>
        <w:t>Time, in seconds.</w:t>
      </w:r>
    </w:p>
    <w:p w14:paraId="125A6C87" w14:textId="33C8F1BA" w:rsidR="00541D8B" w:rsidRDefault="00541D8B" w:rsidP="00541D8B">
      <w:r>
        <w:fldChar w:fldCharType="begin"/>
      </w:r>
      <w:r>
        <w:instrText xml:space="preserve"> REF _Ref113306494 \h </w:instrText>
      </w:r>
      <w:r>
        <w:fldChar w:fldCharType="separate"/>
      </w:r>
      <w:r w:rsidR="006064D5">
        <w:t>Table 287</w:t>
      </w:r>
      <w:r>
        <w:fldChar w:fldCharType="end"/>
      </w:r>
      <w:r>
        <w:t xml:space="preserve"> shows all attributes of Seconds.</w:t>
      </w:r>
    </w:p>
    <w:p w14:paraId="3A23855F" w14:textId="2F918369" w:rsidR="00541D8B" w:rsidRDefault="00541D8B" w:rsidP="00541D8B">
      <w:pPr>
        <w:pStyle w:val="TABLE-title"/>
      </w:pPr>
      <w:bookmarkStart w:id="1458" w:name="_Ref113306494"/>
      <w:bookmarkStart w:id="1459" w:name="_Toc113308932"/>
      <w:r>
        <w:t xml:space="preserve">Table </w:t>
      </w:r>
      <w:r>
        <w:fldChar w:fldCharType="begin"/>
      </w:r>
      <w:r>
        <w:instrText xml:space="preserve"> SEQ Table \* ARABIC </w:instrText>
      </w:r>
      <w:r>
        <w:fldChar w:fldCharType="separate"/>
      </w:r>
      <w:r w:rsidR="006064D5">
        <w:t>287</w:t>
      </w:r>
      <w:r>
        <w:fldChar w:fldCharType="end"/>
      </w:r>
      <w:bookmarkEnd w:id="1458"/>
      <w:r>
        <w:t xml:space="preserve"> – Attributes of LTDSEquipmentProfile::Seconds</w:t>
      </w:r>
      <w:bookmarkEnd w:id="14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1B27A6B2" w14:textId="77777777" w:rsidTr="00541D8B">
        <w:trPr>
          <w:tblHeader/>
        </w:trPr>
        <w:tc>
          <w:tcPr>
            <w:tcW w:w="2177" w:type="dxa"/>
            <w:shd w:val="clear" w:color="auto" w:fill="auto"/>
          </w:tcPr>
          <w:p w14:paraId="4CC717C7" w14:textId="31768D79" w:rsidR="00541D8B" w:rsidRDefault="00541D8B" w:rsidP="00541D8B">
            <w:pPr>
              <w:pStyle w:val="TABLE-col-heading"/>
            </w:pPr>
            <w:r>
              <w:t>name</w:t>
            </w:r>
          </w:p>
        </w:tc>
        <w:tc>
          <w:tcPr>
            <w:tcW w:w="635" w:type="dxa"/>
            <w:shd w:val="clear" w:color="auto" w:fill="auto"/>
          </w:tcPr>
          <w:p w14:paraId="0CE8008B" w14:textId="2C1E3AF1" w:rsidR="00541D8B" w:rsidRDefault="00541D8B" w:rsidP="00541D8B">
            <w:pPr>
              <w:pStyle w:val="TABLE-col-heading"/>
            </w:pPr>
            <w:r>
              <w:t>mult</w:t>
            </w:r>
          </w:p>
        </w:tc>
        <w:tc>
          <w:tcPr>
            <w:tcW w:w="2177" w:type="dxa"/>
            <w:shd w:val="clear" w:color="auto" w:fill="auto"/>
          </w:tcPr>
          <w:p w14:paraId="3B698BDE" w14:textId="1EC7FD2E" w:rsidR="00541D8B" w:rsidRDefault="00541D8B" w:rsidP="00541D8B">
            <w:pPr>
              <w:pStyle w:val="TABLE-col-heading"/>
            </w:pPr>
            <w:r>
              <w:t>type</w:t>
            </w:r>
          </w:p>
        </w:tc>
        <w:tc>
          <w:tcPr>
            <w:tcW w:w="4082" w:type="dxa"/>
            <w:shd w:val="clear" w:color="auto" w:fill="auto"/>
          </w:tcPr>
          <w:p w14:paraId="5B27A667" w14:textId="79488814" w:rsidR="00541D8B" w:rsidRDefault="00541D8B" w:rsidP="00541D8B">
            <w:pPr>
              <w:pStyle w:val="TABLE-col-heading"/>
            </w:pPr>
            <w:r>
              <w:t>description</w:t>
            </w:r>
          </w:p>
        </w:tc>
      </w:tr>
      <w:tr w:rsidR="00541D8B" w14:paraId="673D4BD5" w14:textId="77777777" w:rsidTr="00541D8B">
        <w:tc>
          <w:tcPr>
            <w:tcW w:w="2177" w:type="dxa"/>
            <w:shd w:val="clear" w:color="auto" w:fill="auto"/>
          </w:tcPr>
          <w:p w14:paraId="5B32B602" w14:textId="6E995435" w:rsidR="00541D8B" w:rsidRDefault="00541D8B" w:rsidP="00541D8B">
            <w:pPr>
              <w:pStyle w:val="TABLE-cell"/>
            </w:pPr>
            <w:r>
              <w:t>value</w:t>
            </w:r>
          </w:p>
        </w:tc>
        <w:tc>
          <w:tcPr>
            <w:tcW w:w="635" w:type="dxa"/>
            <w:shd w:val="clear" w:color="auto" w:fill="auto"/>
          </w:tcPr>
          <w:p w14:paraId="437D3F2C" w14:textId="0B4079A8" w:rsidR="00541D8B" w:rsidRDefault="00541D8B" w:rsidP="00541D8B">
            <w:pPr>
              <w:pStyle w:val="TABLE-cell"/>
            </w:pPr>
            <w:r>
              <w:t>0..1</w:t>
            </w:r>
          </w:p>
        </w:tc>
        <w:tc>
          <w:tcPr>
            <w:tcW w:w="2177" w:type="dxa"/>
            <w:shd w:val="clear" w:color="auto" w:fill="auto"/>
          </w:tcPr>
          <w:p w14:paraId="36ED49A9" w14:textId="1B7AC5B9"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482FA798" w14:textId="4CDD307C" w:rsidR="00541D8B" w:rsidRDefault="00541D8B" w:rsidP="00541D8B">
            <w:pPr>
              <w:pStyle w:val="TABLE-cell"/>
            </w:pPr>
            <w:r>
              <w:t>Time, in seconds</w:t>
            </w:r>
          </w:p>
        </w:tc>
      </w:tr>
      <w:tr w:rsidR="00541D8B" w14:paraId="1CF59A2D" w14:textId="77777777" w:rsidTr="00541D8B">
        <w:tc>
          <w:tcPr>
            <w:tcW w:w="2177" w:type="dxa"/>
            <w:shd w:val="clear" w:color="auto" w:fill="auto"/>
          </w:tcPr>
          <w:p w14:paraId="35930D83" w14:textId="5C99E421" w:rsidR="00541D8B" w:rsidRDefault="00541D8B" w:rsidP="00541D8B">
            <w:pPr>
              <w:pStyle w:val="TABLE-cell"/>
            </w:pPr>
            <w:r>
              <w:t>unit</w:t>
            </w:r>
          </w:p>
        </w:tc>
        <w:tc>
          <w:tcPr>
            <w:tcW w:w="635" w:type="dxa"/>
            <w:shd w:val="clear" w:color="auto" w:fill="auto"/>
          </w:tcPr>
          <w:p w14:paraId="657A19FA" w14:textId="16D1B316" w:rsidR="00541D8B" w:rsidRDefault="00541D8B" w:rsidP="00541D8B">
            <w:pPr>
              <w:pStyle w:val="TABLE-cell"/>
            </w:pPr>
            <w:r>
              <w:t>0..1</w:t>
            </w:r>
          </w:p>
        </w:tc>
        <w:tc>
          <w:tcPr>
            <w:tcW w:w="2177" w:type="dxa"/>
            <w:shd w:val="clear" w:color="auto" w:fill="auto"/>
          </w:tcPr>
          <w:p w14:paraId="18437F4A" w14:textId="562B79B9"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7076E9D6" w14:textId="1B46DC3B" w:rsidR="00541D8B" w:rsidRDefault="00541D8B" w:rsidP="00541D8B">
            <w:pPr>
              <w:pStyle w:val="TABLE-cell"/>
            </w:pPr>
            <w:r>
              <w:t>(const=s)</w:t>
            </w:r>
          </w:p>
        </w:tc>
      </w:tr>
      <w:tr w:rsidR="00541D8B" w14:paraId="56E88657" w14:textId="77777777" w:rsidTr="00541D8B">
        <w:tc>
          <w:tcPr>
            <w:tcW w:w="2177" w:type="dxa"/>
            <w:shd w:val="clear" w:color="auto" w:fill="auto"/>
          </w:tcPr>
          <w:p w14:paraId="15286553" w14:textId="087B7EDB" w:rsidR="00541D8B" w:rsidRDefault="00541D8B" w:rsidP="00541D8B">
            <w:pPr>
              <w:pStyle w:val="TABLE-cell"/>
            </w:pPr>
            <w:r>
              <w:t>multiplier</w:t>
            </w:r>
          </w:p>
        </w:tc>
        <w:tc>
          <w:tcPr>
            <w:tcW w:w="635" w:type="dxa"/>
            <w:shd w:val="clear" w:color="auto" w:fill="auto"/>
          </w:tcPr>
          <w:p w14:paraId="49C3E4BD" w14:textId="04BE4C9D" w:rsidR="00541D8B" w:rsidRDefault="00541D8B" w:rsidP="00541D8B">
            <w:pPr>
              <w:pStyle w:val="TABLE-cell"/>
            </w:pPr>
            <w:r>
              <w:t>0..1</w:t>
            </w:r>
          </w:p>
        </w:tc>
        <w:tc>
          <w:tcPr>
            <w:tcW w:w="2177" w:type="dxa"/>
            <w:shd w:val="clear" w:color="auto" w:fill="auto"/>
          </w:tcPr>
          <w:p w14:paraId="7B2AFA5A" w14:textId="1A05D63D"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3AD34AC7" w14:textId="4120CBA5" w:rsidR="00541D8B" w:rsidRDefault="00541D8B" w:rsidP="00541D8B">
            <w:pPr>
              <w:pStyle w:val="TABLE-cell"/>
            </w:pPr>
            <w:r>
              <w:t>(const=none)</w:t>
            </w:r>
          </w:p>
        </w:tc>
      </w:tr>
    </w:tbl>
    <w:p w14:paraId="3C59E3CD" w14:textId="4C2E4914" w:rsidR="00541D8B" w:rsidRDefault="00541D8B" w:rsidP="00541D8B"/>
    <w:p w14:paraId="26B66DC4" w14:textId="16D0A482" w:rsidR="00541D8B" w:rsidRDefault="00541D8B" w:rsidP="00541D8B">
      <w:pPr>
        <w:pStyle w:val="Heading3"/>
      </w:pPr>
      <w:bookmarkStart w:id="1460" w:name="UML53"/>
      <w:bookmarkStart w:id="1461" w:name="_Toc113308482"/>
      <w:r>
        <w:t>Susceptance datatype</w:t>
      </w:r>
      <w:bookmarkEnd w:id="1460"/>
      <w:bookmarkEnd w:id="1461"/>
    </w:p>
    <w:p w14:paraId="5D43D3DC" w14:textId="0410092B" w:rsidR="00541D8B" w:rsidRDefault="00541D8B" w:rsidP="00541D8B">
      <w:r>
        <w:t>Imaginary part of admittance.</w:t>
      </w:r>
    </w:p>
    <w:p w14:paraId="763C678C" w14:textId="46D5A3A6" w:rsidR="00541D8B" w:rsidRDefault="00541D8B" w:rsidP="00541D8B">
      <w:r>
        <w:fldChar w:fldCharType="begin"/>
      </w:r>
      <w:r>
        <w:instrText xml:space="preserve"> REF _Ref113306500 \h </w:instrText>
      </w:r>
      <w:r>
        <w:fldChar w:fldCharType="separate"/>
      </w:r>
      <w:r w:rsidR="006064D5">
        <w:t>Table 288</w:t>
      </w:r>
      <w:r>
        <w:fldChar w:fldCharType="end"/>
      </w:r>
      <w:r>
        <w:t xml:space="preserve"> shows all attributes of Susceptance.</w:t>
      </w:r>
    </w:p>
    <w:p w14:paraId="135A0431" w14:textId="53F56615" w:rsidR="00541D8B" w:rsidRDefault="00541D8B" w:rsidP="00541D8B">
      <w:pPr>
        <w:pStyle w:val="TABLE-title"/>
      </w:pPr>
      <w:bookmarkStart w:id="1462" w:name="_Ref113306500"/>
      <w:bookmarkStart w:id="1463" w:name="_Toc113308933"/>
      <w:r>
        <w:t xml:space="preserve">Table </w:t>
      </w:r>
      <w:r>
        <w:fldChar w:fldCharType="begin"/>
      </w:r>
      <w:r>
        <w:instrText xml:space="preserve"> SEQ Table \* ARABIC </w:instrText>
      </w:r>
      <w:r>
        <w:fldChar w:fldCharType="separate"/>
      </w:r>
      <w:r w:rsidR="006064D5">
        <w:t>288</w:t>
      </w:r>
      <w:r>
        <w:fldChar w:fldCharType="end"/>
      </w:r>
      <w:bookmarkEnd w:id="1462"/>
      <w:r>
        <w:t xml:space="preserve"> – Attributes of LTDSEquipmentProfile::Susceptance</w:t>
      </w:r>
      <w:bookmarkEnd w:id="14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234CF476" w14:textId="77777777" w:rsidTr="00541D8B">
        <w:trPr>
          <w:tblHeader/>
        </w:trPr>
        <w:tc>
          <w:tcPr>
            <w:tcW w:w="2177" w:type="dxa"/>
            <w:shd w:val="clear" w:color="auto" w:fill="auto"/>
          </w:tcPr>
          <w:p w14:paraId="70E91105" w14:textId="0663FB4E" w:rsidR="00541D8B" w:rsidRDefault="00541D8B" w:rsidP="00541D8B">
            <w:pPr>
              <w:pStyle w:val="TABLE-col-heading"/>
            </w:pPr>
            <w:r>
              <w:t>name</w:t>
            </w:r>
          </w:p>
        </w:tc>
        <w:tc>
          <w:tcPr>
            <w:tcW w:w="635" w:type="dxa"/>
            <w:shd w:val="clear" w:color="auto" w:fill="auto"/>
          </w:tcPr>
          <w:p w14:paraId="383EE11B" w14:textId="44ACA219" w:rsidR="00541D8B" w:rsidRDefault="00541D8B" w:rsidP="00541D8B">
            <w:pPr>
              <w:pStyle w:val="TABLE-col-heading"/>
            </w:pPr>
            <w:r>
              <w:t>mult</w:t>
            </w:r>
          </w:p>
        </w:tc>
        <w:tc>
          <w:tcPr>
            <w:tcW w:w="2177" w:type="dxa"/>
            <w:shd w:val="clear" w:color="auto" w:fill="auto"/>
          </w:tcPr>
          <w:p w14:paraId="5F4E9F0D" w14:textId="2DD36CDA" w:rsidR="00541D8B" w:rsidRDefault="00541D8B" w:rsidP="00541D8B">
            <w:pPr>
              <w:pStyle w:val="TABLE-col-heading"/>
            </w:pPr>
            <w:r>
              <w:t>type</w:t>
            </w:r>
          </w:p>
        </w:tc>
        <w:tc>
          <w:tcPr>
            <w:tcW w:w="4082" w:type="dxa"/>
            <w:shd w:val="clear" w:color="auto" w:fill="auto"/>
          </w:tcPr>
          <w:p w14:paraId="6638922F" w14:textId="2303C3E2" w:rsidR="00541D8B" w:rsidRDefault="00541D8B" w:rsidP="00541D8B">
            <w:pPr>
              <w:pStyle w:val="TABLE-col-heading"/>
            </w:pPr>
            <w:r>
              <w:t>description</w:t>
            </w:r>
          </w:p>
        </w:tc>
      </w:tr>
      <w:tr w:rsidR="00541D8B" w14:paraId="45A452CA" w14:textId="77777777" w:rsidTr="00541D8B">
        <w:tc>
          <w:tcPr>
            <w:tcW w:w="2177" w:type="dxa"/>
            <w:shd w:val="clear" w:color="auto" w:fill="auto"/>
          </w:tcPr>
          <w:p w14:paraId="5A4B0F1C" w14:textId="627E8306" w:rsidR="00541D8B" w:rsidRDefault="00541D8B" w:rsidP="00541D8B">
            <w:pPr>
              <w:pStyle w:val="TABLE-cell"/>
            </w:pPr>
            <w:r>
              <w:t>value</w:t>
            </w:r>
          </w:p>
        </w:tc>
        <w:tc>
          <w:tcPr>
            <w:tcW w:w="635" w:type="dxa"/>
            <w:shd w:val="clear" w:color="auto" w:fill="auto"/>
          </w:tcPr>
          <w:p w14:paraId="0C8F8083" w14:textId="2A7579C9" w:rsidR="00541D8B" w:rsidRDefault="00541D8B" w:rsidP="00541D8B">
            <w:pPr>
              <w:pStyle w:val="TABLE-cell"/>
            </w:pPr>
            <w:r>
              <w:t>0..1</w:t>
            </w:r>
          </w:p>
        </w:tc>
        <w:tc>
          <w:tcPr>
            <w:tcW w:w="2177" w:type="dxa"/>
            <w:shd w:val="clear" w:color="auto" w:fill="auto"/>
          </w:tcPr>
          <w:p w14:paraId="7841E52C" w14:textId="646DDDBD"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1301C30C" w14:textId="77777777" w:rsidR="00541D8B" w:rsidRDefault="00541D8B" w:rsidP="00541D8B">
            <w:pPr>
              <w:pStyle w:val="TABLE-cell"/>
            </w:pPr>
          </w:p>
        </w:tc>
      </w:tr>
      <w:tr w:rsidR="00541D8B" w14:paraId="1C276440" w14:textId="77777777" w:rsidTr="00541D8B">
        <w:tc>
          <w:tcPr>
            <w:tcW w:w="2177" w:type="dxa"/>
            <w:shd w:val="clear" w:color="auto" w:fill="auto"/>
          </w:tcPr>
          <w:p w14:paraId="4C08E866" w14:textId="328F7E12" w:rsidR="00541D8B" w:rsidRDefault="00541D8B" w:rsidP="00541D8B">
            <w:pPr>
              <w:pStyle w:val="TABLE-cell"/>
            </w:pPr>
            <w:r>
              <w:t>unit</w:t>
            </w:r>
          </w:p>
        </w:tc>
        <w:tc>
          <w:tcPr>
            <w:tcW w:w="635" w:type="dxa"/>
            <w:shd w:val="clear" w:color="auto" w:fill="auto"/>
          </w:tcPr>
          <w:p w14:paraId="0CC862CE" w14:textId="45E434DB" w:rsidR="00541D8B" w:rsidRDefault="00541D8B" w:rsidP="00541D8B">
            <w:pPr>
              <w:pStyle w:val="TABLE-cell"/>
            </w:pPr>
            <w:r>
              <w:t>0..1</w:t>
            </w:r>
          </w:p>
        </w:tc>
        <w:tc>
          <w:tcPr>
            <w:tcW w:w="2177" w:type="dxa"/>
            <w:shd w:val="clear" w:color="auto" w:fill="auto"/>
          </w:tcPr>
          <w:p w14:paraId="7E8332D4" w14:textId="33D2EC91"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0A41DF7D" w14:textId="69EADF1C" w:rsidR="00541D8B" w:rsidRDefault="00541D8B" w:rsidP="00541D8B">
            <w:pPr>
              <w:pStyle w:val="TABLE-cell"/>
            </w:pPr>
            <w:r>
              <w:t>(const=S)</w:t>
            </w:r>
          </w:p>
        </w:tc>
      </w:tr>
      <w:tr w:rsidR="00541D8B" w14:paraId="7819872F" w14:textId="77777777" w:rsidTr="00541D8B">
        <w:tc>
          <w:tcPr>
            <w:tcW w:w="2177" w:type="dxa"/>
            <w:shd w:val="clear" w:color="auto" w:fill="auto"/>
          </w:tcPr>
          <w:p w14:paraId="2E3DBAAD" w14:textId="727E2F9A" w:rsidR="00541D8B" w:rsidRDefault="00541D8B" w:rsidP="00541D8B">
            <w:pPr>
              <w:pStyle w:val="TABLE-cell"/>
            </w:pPr>
            <w:r>
              <w:t>multiplier</w:t>
            </w:r>
          </w:p>
        </w:tc>
        <w:tc>
          <w:tcPr>
            <w:tcW w:w="635" w:type="dxa"/>
            <w:shd w:val="clear" w:color="auto" w:fill="auto"/>
          </w:tcPr>
          <w:p w14:paraId="112F4702" w14:textId="6DF51F81" w:rsidR="00541D8B" w:rsidRDefault="00541D8B" w:rsidP="00541D8B">
            <w:pPr>
              <w:pStyle w:val="TABLE-cell"/>
            </w:pPr>
            <w:r>
              <w:t>0..1</w:t>
            </w:r>
          </w:p>
        </w:tc>
        <w:tc>
          <w:tcPr>
            <w:tcW w:w="2177" w:type="dxa"/>
            <w:shd w:val="clear" w:color="auto" w:fill="auto"/>
          </w:tcPr>
          <w:p w14:paraId="5DC3C821" w14:textId="2FB10920"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3AE180DE" w14:textId="2C8606CF" w:rsidR="00541D8B" w:rsidRDefault="00541D8B" w:rsidP="00541D8B">
            <w:pPr>
              <w:pStyle w:val="TABLE-cell"/>
            </w:pPr>
            <w:r>
              <w:t>(const=none)</w:t>
            </w:r>
          </w:p>
        </w:tc>
      </w:tr>
    </w:tbl>
    <w:p w14:paraId="06B72F33" w14:textId="6B87655D" w:rsidR="00541D8B" w:rsidRDefault="00541D8B" w:rsidP="00541D8B"/>
    <w:p w14:paraId="44487F59" w14:textId="59C3C3D3" w:rsidR="00541D8B" w:rsidRDefault="00541D8B" w:rsidP="00541D8B">
      <w:pPr>
        <w:pStyle w:val="Heading3"/>
      </w:pPr>
      <w:bookmarkStart w:id="1464" w:name="UML54"/>
      <w:bookmarkStart w:id="1465" w:name="_Toc113308483"/>
      <w:r>
        <w:t>Voltage datatype</w:t>
      </w:r>
      <w:bookmarkEnd w:id="1464"/>
      <w:bookmarkEnd w:id="1465"/>
    </w:p>
    <w:p w14:paraId="463C4A06" w14:textId="54CCCAC9" w:rsidR="00541D8B" w:rsidRDefault="00541D8B" w:rsidP="00541D8B">
      <w:r>
        <w:t>Electrical voltage, can be both AC and DC.</w:t>
      </w:r>
    </w:p>
    <w:p w14:paraId="4F8C5A42" w14:textId="241824F8" w:rsidR="00541D8B" w:rsidRDefault="00541D8B" w:rsidP="00541D8B">
      <w:r>
        <w:fldChar w:fldCharType="begin"/>
      </w:r>
      <w:r>
        <w:instrText xml:space="preserve"> REF _Ref113306505 \h </w:instrText>
      </w:r>
      <w:r>
        <w:fldChar w:fldCharType="separate"/>
      </w:r>
      <w:r w:rsidR="006064D5">
        <w:t>Table 289</w:t>
      </w:r>
      <w:r>
        <w:fldChar w:fldCharType="end"/>
      </w:r>
      <w:r>
        <w:t xml:space="preserve"> shows all attributes of Voltage.</w:t>
      </w:r>
    </w:p>
    <w:p w14:paraId="386833FD" w14:textId="39C76995" w:rsidR="00541D8B" w:rsidRDefault="00541D8B" w:rsidP="00541D8B">
      <w:pPr>
        <w:pStyle w:val="TABLE-title"/>
      </w:pPr>
      <w:bookmarkStart w:id="1466" w:name="_Ref113306505"/>
      <w:bookmarkStart w:id="1467" w:name="_Toc113308934"/>
      <w:r>
        <w:t xml:space="preserve">Table </w:t>
      </w:r>
      <w:r>
        <w:fldChar w:fldCharType="begin"/>
      </w:r>
      <w:r>
        <w:instrText xml:space="preserve"> SEQ Table \* ARABIC </w:instrText>
      </w:r>
      <w:r>
        <w:fldChar w:fldCharType="separate"/>
      </w:r>
      <w:r w:rsidR="006064D5">
        <w:t>289</w:t>
      </w:r>
      <w:r>
        <w:fldChar w:fldCharType="end"/>
      </w:r>
      <w:bookmarkEnd w:id="1466"/>
      <w:r>
        <w:t xml:space="preserve"> – Attributes of LTDSEquipmentProfile::Voltage</w:t>
      </w:r>
      <w:bookmarkEnd w:id="14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600EC026" w14:textId="77777777" w:rsidTr="00541D8B">
        <w:trPr>
          <w:tblHeader/>
        </w:trPr>
        <w:tc>
          <w:tcPr>
            <w:tcW w:w="2177" w:type="dxa"/>
            <w:shd w:val="clear" w:color="auto" w:fill="auto"/>
          </w:tcPr>
          <w:p w14:paraId="59913A45" w14:textId="0A2A6927" w:rsidR="00541D8B" w:rsidRDefault="00541D8B" w:rsidP="00541D8B">
            <w:pPr>
              <w:pStyle w:val="TABLE-col-heading"/>
            </w:pPr>
            <w:r>
              <w:t>name</w:t>
            </w:r>
          </w:p>
        </w:tc>
        <w:tc>
          <w:tcPr>
            <w:tcW w:w="635" w:type="dxa"/>
            <w:shd w:val="clear" w:color="auto" w:fill="auto"/>
          </w:tcPr>
          <w:p w14:paraId="33755830" w14:textId="1810A688" w:rsidR="00541D8B" w:rsidRDefault="00541D8B" w:rsidP="00541D8B">
            <w:pPr>
              <w:pStyle w:val="TABLE-col-heading"/>
            </w:pPr>
            <w:r>
              <w:t>mult</w:t>
            </w:r>
          </w:p>
        </w:tc>
        <w:tc>
          <w:tcPr>
            <w:tcW w:w="2177" w:type="dxa"/>
            <w:shd w:val="clear" w:color="auto" w:fill="auto"/>
          </w:tcPr>
          <w:p w14:paraId="37C5023A" w14:textId="51D16D12" w:rsidR="00541D8B" w:rsidRDefault="00541D8B" w:rsidP="00541D8B">
            <w:pPr>
              <w:pStyle w:val="TABLE-col-heading"/>
            </w:pPr>
            <w:r>
              <w:t>type</w:t>
            </w:r>
          </w:p>
        </w:tc>
        <w:tc>
          <w:tcPr>
            <w:tcW w:w="4082" w:type="dxa"/>
            <w:shd w:val="clear" w:color="auto" w:fill="auto"/>
          </w:tcPr>
          <w:p w14:paraId="1BF34E47" w14:textId="6A52382F" w:rsidR="00541D8B" w:rsidRDefault="00541D8B" w:rsidP="00541D8B">
            <w:pPr>
              <w:pStyle w:val="TABLE-col-heading"/>
            </w:pPr>
            <w:r>
              <w:t>description</w:t>
            </w:r>
          </w:p>
        </w:tc>
      </w:tr>
      <w:tr w:rsidR="00541D8B" w14:paraId="20C0E662" w14:textId="77777777" w:rsidTr="00541D8B">
        <w:tc>
          <w:tcPr>
            <w:tcW w:w="2177" w:type="dxa"/>
            <w:shd w:val="clear" w:color="auto" w:fill="auto"/>
          </w:tcPr>
          <w:p w14:paraId="30EE6126" w14:textId="6F424B72" w:rsidR="00541D8B" w:rsidRDefault="00541D8B" w:rsidP="00541D8B">
            <w:pPr>
              <w:pStyle w:val="TABLE-cell"/>
            </w:pPr>
            <w:r>
              <w:t>value</w:t>
            </w:r>
          </w:p>
        </w:tc>
        <w:tc>
          <w:tcPr>
            <w:tcW w:w="635" w:type="dxa"/>
            <w:shd w:val="clear" w:color="auto" w:fill="auto"/>
          </w:tcPr>
          <w:p w14:paraId="4411C57F" w14:textId="5D555597" w:rsidR="00541D8B" w:rsidRDefault="00541D8B" w:rsidP="00541D8B">
            <w:pPr>
              <w:pStyle w:val="TABLE-cell"/>
            </w:pPr>
            <w:r>
              <w:t>0..1</w:t>
            </w:r>
          </w:p>
        </w:tc>
        <w:tc>
          <w:tcPr>
            <w:tcW w:w="2177" w:type="dxa"/>
            <w:shd w:val="clear" w:color="auto" w:fill="auto"/>
          </w:tcPr>
          <w:p w14:paraId="78D2790B" w14:textId="313DF46F"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3D7A8804" w14:textId="77777777" w:rsidR="00541D8B" w:rsidRDefault="00541D8B" w:rsidP="00541D8B">
            <w:pPr>
              <w:pStyle w:val="TABLE-cell"/>
            </w:pPr>
          </w:p>
        </w:tc>
      </w:tr>
      <w:tr w:rsidR="00541D8B" w14:paraId="440ABB97" w14:textId="77777777" w:rsidTr="00541D8B">
        <w:tc>
          <w:tcPr>
            <w:tcW w:w="2177" w:type="dxa"/>
            <w:shd w:val="clear" w:color="auto" w:fill="auto"/>
          </w:tcPr>
          <w:p w14:paraId="23530AC8" w14:textId="6EC20381" w:rsidR="00541D8B" w:rsidRDefault="00541D8B" w:rsidP="00541D8B">
            <w:pPr>
              <w:pStyle w:val="TABLE-cell"/>
            </w:pPr>
            <w:r>
              <w:t>multiplier</w:t>
            </w:r>
          </w:p>
        </w:tc>
        <w:tc>
          <w:tcPr>
            <w:tcW w:w="635" w:type="dxa"/>
            <w:shd w:val="clear" w:color="auto" w:fill="auto"/>
          </w:tcPr>
          <w:p w14:paraId="43D15194" w14:textId="240D6553" w:rsidR="00541D8B" w:rsidRDefault="00541D8B" w:rsidP="00541D8B">
            <w:pPr>
              <w:pStyle w:val="TABLE-cell"/>
            </w:pPr>
            <w:r>
              <w:t>0..1</w:t>
            </w:r>
          </w:p>
        </w:tc>
        <w:tc>
          <w:tcPr>
            <w:tcW w:w="2177" w:type="dxa"/>
            <w:shd w:val="clear" w:color="auto" w:fill="auto"/>
          </w:tcPr>
          <w:p w14:paraId="50337A13" w14:textId="5FAD3E4F"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61DF068A" w14:textId="3E1798EF" w:rsidR="00541D8B" w:rsidRDefault="00541D8B" w:rsidP="00541D8B">
            <w:pPr>
              <w:pStyle w:val="TABLE-cell"/>
            </w:pPr>
            <w:r>
              <w:t>(const=k)</w:t>
            </w:r>
          </w:p>
        </w:tc>
      </w:tr>
      <w:tr w:rsidR="00541D8B" w14:paraId="571CE282" w14:textId="77777777" w:rsidTr="00541D8B">
        <w:tc>
          <w:tcPr>
            <w:tcW w:w="2177" w:type="dxa"/>
            <w:shd w:val="clear" w:color="auto" w:fill="auto"/>
          </w:tcPr>
          <w:p w14:paraId="6ACB796D" w14:textId="2A52D793" w:rsidR="00541D8B" w:rsidRDefault="00541D8B" w:rsidP="00541D8B">
            <w:pPr>
              <w:pStyle w:val="TABLE-cell"/>
            </w:pPr>
            <w:r>
              <w:t>unit</w:t>
            </w:r>
          </w:p>
        </w:tc>
        <w:tc>
          <w:tcPr>
            <w:tcW w:w="635" w:type="dxa"/>
            <w:shd w:val="clear" w:color="auto" w:fill="auto"/>
          </w:tcPr>
          <w:p w14:paraId="1AFE482E" w14:textId="4724F892" w:rsidR="00541D8B" w:rsidRDefault="00541D8B" w:rsidP="00541D8B">
            <w:pPr>
              <w:pStyle w:val="TABLE-cell"/>
            </w:pPr>
            <w:r>
              <w:t>0..1</w:t>
            </w:r>
          </w:p>
        </w:tc>
        <w:tc>
          <w:tcPr>
            <w:tcW w:w="2177" w:type="dxa"/>
            <w:shd w:val="clear" w:color="auto" w:fill="auto"/>
          </w:tcPr>
          <w:p w14:paraId="2823D0AC" w14:textId="41290376"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010926A9" w14:textId="4CE01AE9" w:rsidR="00541D8B" w:rsidRDefault="00541D8B" w:rsidP="00541D8B">
            <w:pPr>
              <w:pStyle w:val="TABLE-cell"/>
            </w:pPr>
            <w:r>
              <w:t>(const=V)</w:t>
            </w:r>
          </w:p>
        </w:tc>
      </w:tr>
    </w:tbl>
    <w:p w14:paraId="23D86047" w14:textId="55C880AF" w:rsidR="00541D8B" w:rsidRDefault="00541D8B" w:rsidP="00541D8B"/>
    <w:p w14:paraId="07FD9105" w14:textId="281FE62F" w:rsidR="00541D8B" w:rsidRDefault="00541D8B" w:rsidP="00541D8B">
      <w:pPr>
        <w:pStyle w:val="Heading3"/>
      </w:pPr>
      <w:bookmarkStart w:id="1468" w:name="UML55"/>
      <w:bookmarkStart w:id="1469" w:name="_Toc113308484"/>
      <w:r>
        <w:t>VoltagePerReactivePower datatype</w:t>
      </w:r>
      <w:bookmarkEnd w:id="1468"/>
      <w:bookmarkEnd w:id="1469"/>
    </w:p>
    <w:p w14:paraId="6ACE626D" w14:textId="26D688CE" w:rsidR="00541D8B" w:rsidRDefault="00541D8B" w:rsidP="00541D8B">
      <w:r>
        <w:t>Voltage variation with reactive power.</w:t>
      </w:r>
    </w:p>
    <w:p w14:paraId="0F4B1D4E" w14:textId="724B9389" w:rsidR="00541D8B" w:rsidRDefault="00541D8B" w:rsidP="00541D8B">
      <w:r>
        <w:fldChar w:fldCharType="begin"/>
      </w:r>
      <w:r>
        <w:instrText xml:space="preserve"> REF _Ref113306511 \h </w:instrText>
      </w:r>
      <w:r>
        <w:fldChar w:fldCharType="separate"/>
      </w:r>
      <w:r w:rsidR="006064D5">
        <w:t>Table 290</w:t>
      </w:r>
      <w:r>
        <w:fldChar w:fldCharType="end"/>
      </w:r>
      <w:r>
        <w:t xml:space="preserve"> shows all attributes of VoltagePerReactivePower.</w:t>
      </w:r>
    </w:p>
    <w:p w14:paraId="0E0338EE" w14:textId="6EE312D7" w:rsidR="00541D8B" w:rsidRDefault="00541D8B" w:rsidP="00541D8B">
      <w:pPr>
        <w:pStyle w:val="TABLE-title"/>
      </w:pPr>
      <w:bookmarkStart w:id="1470" w:name="_Ref113306511"/>
      <w:bookmarkStart w:id="1471" w:name="_Toc113308935"/>
      <w:r>
        <w:t xml:space="preserve">Table </w:t>
      </w:r>
      <w:r>
        <w:fldChar w:fldCharType="begin"/>
      </w:r>
      <w:r>
        <w:instrText xml:space="preserve"> SEQ Table \* ARABIC </w:instrText>
      </w:r>
      <w:r>
        <w:fldChar w:fldCharType="separate"/>
      </w:r>
      <w:r w:rsidR="006064D5">
        <w:t>290</w:t>
      </w:r>
      <w:r>
        <w:fldChar w:fldCharType="end"/>
      </w:r>
      <w:bookmarkEnd w:id="1470"/>
      <w:r>
        <w:t xml:space="preserve"> – Attributes of LTDSEquipmentProfile::VoltagePerReactivePower</w:t>
      </w:r>
      <w:bookmarkEnd w:id="147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725924EC" w14:textId="77777777" w:rsidTr="00541D8B">
        <w:trPr>
          <w:tblHeader/>
        </w:trPr>
        <w:tc>
          <w:tcPr>
            <w:tcW w:w="2177" w:type="dxa"/>
            <w:shd w:val="clear" w:color="auto" w:fill="auto"/>
          </w:tcPr>
          <w:p w14:paraId="76ACE452" w14:textId="4962C83B" w:rsidR="00541D8B" w:rsidRDefault="00541D8B" w:rsidP="00541D8B">
            <w:pPr>
              <w:pStyle w:val="TABLE-col-heading"/>
            </w:pPr>
            <w:r>
              <w:t>name</w:t>
            </w:r>
          </w:p>
        </w:tc>
        <w:tc>
          <w:tcPr>
            <w:tcW w:w="635" w:type="dxa"/>
            <w:shd w:val="clear" w:color="auto" w:fill="auto"/>
          </w:tcPr>
          <w:p w14:paraId="61C00FC1" w14:textId="6DA86628" w:rsidR="00541D8B" w:rsidRDefault="00541D8B" w:rsidP="00541D8B">
            <w:pPr>
              <w:pStyle w:val="TABLE-col-heading"/>
            </w:pPr>
            <w:r>
              <w:t>mult</w:t>
            </w:r>
          </w:p>
        </w:tc>
        <w:tc>
          <w:tcPr>
            <w:tcW w:w="2177" w:type="dxa"/>
            <w:shd w:val="clear" w:color="auto" w:fill="auto"/>
          </w:tcPr>
          <w:p w14:paraId="20294398" w14:textId="70640DDB" w:rsidR="00541D8B" w:rsidRDefault="00541D8B" w:rsidP="00541D8B">
            <w:pPr>
              <w:pStyle w:val="TABLE-col-heading"/>
            </w:pPr>
            <w:r>
              <w:t>type</w:t>
            </w:r>
          </w:p>
        </w:tc>
        <w:tc>
          <w:tcPr>
            <w:tcW w:w="4082" w:type="dxa"/>
            <w:shd w:val="clear" w:color="auto" w:fill="auto"/>
          </w:tcPr>
          <w:p w14:paraId="6A12E7F2" w14:textId="4974782E" w:rsidR="00541D8B" w:rsidRDefault="00541D8B" w:rsidP="00541D8B">
            <w:pPr>
              <w:pStyle w:val="TABLE-col-heading"/>
            </w:pPr>
            <w:r>
              <w:t>description</w:t>
            </w:r>
          </w:p>
        </w:tc>
      </w:tr>
      <w:tr w:rsidR="00541D8B" w14:paraId="6D2FB0E8" w14:textId="77777777" w:rsidTr="00541D8B">
        <w:tc>
          <w:tcPr>
            <w:tcW w:w="2177" w:type="dxa"/>
            <w:shd w:val="clear" w:color="auto" w:fill="auto"/>
          </w:tcPr>
          <w:p w14:paraId="60EA7528" w14:textId="14334CAA" w:rsidR="00541D8B" w:rsidRDefault="00541D8B" w:rsidP="00541D8B">
            <w:pPr>
              <w:pStyle w:val="TABLE-cell"/>
            </w:pPr>
            <w:r>
              <w:t>value</w:t>
            </w:r>
          </w:p>
        </w:tc>
        <w:tc>
          <w:tcPr>
            <w:tcW w:w="635" w:type="dxa"/>
            <w:shd w:val="clear" w:color="auto" w:fill="auto"/>
          </w:tcPr>
          <w:p w14:paraId="1D9D7073" w14:textId="0F10C1F8" w:rsidR="00541D8B" w:rsidRDefault="00541D8B" w:rsidP="00541D8B">
            <w:pPr>
              <w:pStyle w:val="TABLE-cell"/>
            </w:pPr>
            <w:r>
              <w:t>0..1</w:t>
            </w:r>
          </w:p>
        </w:tc>
        <w:tc>
          <w:tcPr>
            <w:tcW w:w="2177" w:type="dxa"/>
            <w:shd w:val="clear" w:color="auto" w:fill="auto"/>
          </w:tcPr>
          <w:p w14:paraId="3BEFBB5A" w14:textId="36CA7BD3" w:rsidR="00541D8B" w:rsidRDefault="00AB1D09" w:rsidP="00541D8B">
            <w:pPr>
              <w:pStyle w:val="TABLE-cell"/>
            </w:pPr>
            <w:hyperlink w:anchor="UML64" w:history="1">
              <w:r w:rsidR="006064D5" w:rsidRPr="006064D5">
                <w:rPr>
                  <w:rStyle w:val="Hyperlink"/>
                </w:rPr>
                <w:t>Float</w:t>
              </w:r>
            </w:hyperlink>
          </w:p>
        </w:tc>
        <w:tc>
          <w:tcPr>
            <w:tcW w:w="4082" w:type="dxa"/>
            <w:shd w:val="clear" w:color="auto" w:fill="auto"/>
          </w:tcPr>
          <w:p w14:paraId="76F341C9" w14:textId="77777777" w:rsidR="00541D8B" w:rsidRDefault="00541D8B" w:rsidP="00541D8B">
            <w:pPr>
              <w:pStyle w:val="TABLE-cell"/>
            </w:pPr>
          </w:p>
        </w:tc>
      </w:tr>
      <w:tr w:rsidR="00541D8B" w14:paraId="377FEB1B" w14:textId="77777777" w:rsidTr="00541D8B">
        <w:tc>
          <w:tcPr>
            <w:tcW w:w="2177" w:type="dxa"/>
            <w:shd w:val="clear" w:color="auto" w:fill="auto"/>
          </w:tcPr>
          <w:p w14:paraId="59A29BE8" w14:textId="15A9B997" w:rsidR="00541D8B" w:rsidRDefault="00541D8B" w:rsidP="00541D8B">
            <w:pPr>
              <w:pStyle w:val="TABLE-cell"/>
            </w:pPr>
            <w:r>
              <w:t>unit</w:t>
            </w:r>
          </w:p>
        </w:tc>
        <w:tc>
          <w:tcPr>
            <w:tcW w:w="635" w:type="dxa"/>
            <w:shd w:val="clear" w:color="auto" w:fill="auto"/>
          </w:tcPr>
          <w:p w14:paraId="4E43F536" w14:textId="2B41A61B" w:rsidR="00541D8B" w:rsidRDefault="00541D8B" w:rsidP="00541D8B">
            <w:pPr>
              <w:pStyle w:val="TABLE-cell"/>
            </w:pPr>
            <w:r>
              <w:t>0..1</w:t>
            </w:r>
          </w:p>
        </w:tc>
        <w:tc>
          <w:tcPr>
            <w:tcW w:w="2177" w:type="dxa"/>
            <w:shd w:val="clear" w:color="auto" w:fill="auto"/>
          </w:tcPr>
          <w:p w14:paraId="202301F8" w14:textId="0BB2646B" w:rsidR="00541D8B" w:rsidRDefault="00AB1D09" w:rsidP="00541D8B">
            <w:pPr>
              <w:pStyle w:val="TABLE-cell"/>
            </w:pPr>
            <w:hyperlink w:anchor="UML30" w:history="1">
              <w:r w:rsidR="006064D5" w:rsidRPr="006064D5">
                <w:rPr>
                  <w:rStyle w:val="Hyperlink"/>
                </w:rPr>
                <w:t>UnitSymbol</w:t>
              </w:r>
            </w:hyperlink>
          </w:p>
        </w:tc>
        <w:tc>
          <w:tcPr>
            <w:tcW w:w="4082" w:type="dxa"/>
            <w:shd w:val="clear" w:color="auto" w:fill="auto"/>
          </w:tcPr>
          <w:p w14:paraId="7A0F4967" w14:textId="37B6F7A1" w:rsidR="00541D8B" w:rsidRDefault="00541D8B" w:rsidP="00541D8B">
            <w:pPr>
              <w:pStyle w:val="TABLE-cell"/>
            </w:pPr>
            <w:r>
              <w:t>(const=VPerVAr)</w:t>
            </w:r>
          </w:p>
        </w:tc>
      </w:tr>
      <w:tr w:rsidR="00541D8B" w14:paraId="6ECCFF15" w14:textId="77777777" w:rsidTr="00541D8B">
        <w:tc>
          <w:tcPr>
            <w:tcW w:w="2177" w:type="dxa"/>
            <w:shd w:val="clear" w:color="auto" w:fill="auto"/>
          </w:tcPr>
          <w:p w14:paraId="416B39DC" w14:textId="0146A020" w:rsidR="00541D8B" w:rsidRDefault="00541D8B" w:rsidP="00541D8B">
            <w:pPr>
              <w:pStyle w:val="TABLE-cell"/>
            </w:pPr>
            <w:r>
              <w:t>multiplier</w:t>
            </w:r>
          </w:p>
        </w:tc>
        <w:tc>
          <w:tcPr>
            <w:tcW w:w="635" w:type="dxa"/>
            <w:shd w:val="clear" w:color="auto" w:fill="auto"/>
          </w:tcPr>
          <w:p w14:paraId="49977899" w14:textId="0D79ADCA" w:rsidR="00541D8B" w:rsidRDefault="00541D8B" w:rsidP="00541D8B">
            <w:pPr>
              <w:pStyle w:val="TABLE-cell"/>
            </w:pPr>
            <w:r>
              <w:t>0..1</w:t>
            </w:r>
          </w:p>
        </w:tc>
        <w:tc>
          <w:tcPr>
            <w:tcW w:w="2177" w:type="dxa"/>
            <w:shd w:val="clear" w:color="auto" w:fill="auto"/>
          </w:tcPr>
          <w:p w14:paraId="52FA70F4" w14:textId="184CE2AB" w:rsidR="00541D8B" w:rsidRDefault="00AB1D09" w:rsidP="00541D8B">
            <w:pPr>
              <w:pStyle w:val="TABLE-cell"/>
            </w:pPr>
            <w:hyperlink w:anchor="UML29" w:history="1">
              <w:r w:rsidR="006064D5" w:rsidRPr="006064D5">
                <w:rPr>
                  <w:rStyle w:val="Hyperlink"/>
                </w:rPr>
                <w:t>UnitMultiplier</w:t>
              </w:r>
            </w:hyperlink>
          </w:p>
        </w:tc>
        <w:tc>
          <w:tcPr>
            <w:tcW w:w="4082" w:type="dxa"/>
            <w:shd w:val="clear" w:color="auto" w:fill="auto"/>
          </w:tcPr>
          <w:p w14:paraId="6CCC25A4" w14:textId="5917C85C" w:rsidR="00541D8B" w:rsidRDefault="00541D8B" w:rsidP="00541D8B">
            <w:pPr>
              <w:pStyle w:val="TABLE-cell"/>
            </w:pPr>
            <w:r>
              <w:t>(const=none)</w:t>
            </w:r>
          </w:p>
        </w:tc>
      </w:tr>
    </w:tbl>
    <w:p w14:paraId="4A58EDDB" w14:textId="31877FF8" w:rsidR="00541D8B" w:rsidRDefault="00541D8B" w:rsidP="00541D8B"/>
    <w:p w14:paraId="364528F5" w14:textId="0FFB2BBF" w:rsidR="00541D8B" w:rsidRDefault="00541D8B" w:rsidP="00541D8B">
      <w:pPr>
        <w:pStyle w:val="Heading3"/>
      </w:pPr>
      <w:bookmarkStart w:id="1472" w:name="UML56"/>
      <w:bookmarkStart w:id="1473" w:name="_Toc113308485"/>
      <w:r>
        <w:t>(profcim) IRI primitive</w:t>
      </w:r>
      <w:bookmarkEnd w:id="1472"/>
      <w:bookmarkEnd w:id="1473"/>
    </w:p>
    <w:p w14:paraId="519149C1" w14:textId="77777777" w:rsidR="00541D8B" w:rsidRDefault="00541D8B" w:rsidP="00541D8B">
      <w:r>
        <w:t>An IRI (Internationalized Resource Identifier) within an RDF graph is a Unicode string that conforms to the syntax defined in RFC 3987.</w:t>
      </w:r>
    </w:p>
    <w:p w14:paraId="74452545" w14:textId="77777777" w:rsidR="00541D8B" w:rsidRDefault="00541D8B" w:rsidP="00541D8B">
      <w:r>
        <w:t>IRIs in the RDF abstract syntax must be absolute, and may contain a fragment identifier.</w:t>
      </w:r>
    </w:p>
    <w:p w14:paraId="3E7D7455" w14:textId="77777777" w:rsidR="00541D8B" w:rsidRDefault="00541D8B" w:rsidP="00541D8B">
      <w:r>
        <w:t>IRI equality: Two IRIs are equal if and only if they are equivalent under Simple String Comparison according to section 5.1 of [RFC3987]. Further normalization must not be performed when comparing IRIs for equality.</w:t>
      </w:r>
    </w:p>
    <w:p w14:paraId="31C9F7C8" w14:textId="39F63A14" w:rsidR="00541D8B" w:rsidRDefault="00541D8B" w:rsidP="00541D8B">
      <w:r>
        <w:t>IRIs are a generalization of URIs [RFC3986] that permits a wider range of Unicode characters. Every absolute URI and URL is an IRI, but not every IRI is an URI. When IRIs are used in operations that are only defined for URIs, they must first be converted according to the mapping defined in section 3.1 of [RFC3987]. A notable example is retrieval over the HTTP protocol. The mapping involves UTF-8 encoding of non-ASCII characters, %-encoding of octets not allowed in URIs, and Punycode-encoding of domain names.</w:t>
      </w:r>
    </w:p>
    <w:p w14:paraId="361EF3B9" w14:textId="12FDF273" w:rsidR="00541D8B" w:rsidRDefault="00541D8B" w:rsidP="00541D8B">
      <w:pPr>
        <w:pStyle w:val="Heading3"/>
      </w:pPr>
      <w:bookmarkStart w:id="1474" w:name="UML57"/>
      <w:bookmarkStart w:id="1475" w:name="_Toc113308486"/>
      <w:r>
        <w:t>Boolean primitive</w:t>
      </w:r>
      <w:bookmarkEnd w:id="1474"/>
      <w:bookmarkEnd w:id="1475"/>
    </w:p>
    <w:p w14:paraId="334ADC2D" w14:textId="07373FA6" w:rsidR="00541D8B" w:rsidRDefault="00541D8B" w:rsidP="00541D8B">
      <w:r>
        <w:t>A type with the value space "true" and "false".</w:t>
      </w:r>
    </w:p>
    <w:p w14:paraId="6D9179C6" w14:textId="699B155B" w:rsidR="00541D8B" w:rsidRDefault="00541D8B" w:rsidP="00541D8B">
      <w:pPr>
        <w:pStyle w:val="Heading3"/>
      </w:pPr>
      <w:bookmarkStart w:id="1476" w:name="UML58"/>
      <w:bookmarkStart w:id="1477" w:name="_Toc113308487"/>
      <w:r>
        <w:t>(profcim) StringIRI primitive</w:t>
      </w:r>
      <w:bookmarkEnd w:id="1476"/>
      <w:bookmarkEnd w:id="1477"/>
    </w:p>
    <w:p w14:paraId="0646D468" w14:textId="77777777" w:rsidR="00541D8B" w:rsidRDefault="00541D8B" w:rsidP="00541D8B">
      <w:r>
        <w:t>An IRI (Internationalized Resource Identifier) within an RDF graph is a Unicode string that conforms to the syntax defined in RFC 3987.</w:t>
      </w:r>
    </w:p>
    <w:p w14:paraId="099342D4" w14:textId="77777777" w:rsidR="00541D8B" w:rsidRDefault="00541D8B" w:rsidP="00541D8B">
      <w:r>
        <w:t>The primitive is serialized as literal without language support.</w:t>
      </w:r>
    </w:p>
    <w:p w14:paraId="7E64B204" w14:textId="77777777" w:rsidR="00541D8B" w:rsidRDefault="00541D8B" w:rsidP="00541D8B">
      <w:r>
        <w:t>IRIs in the RDF abstract syntax must be absolute, and may contain a fragment identifier.</w:t>
      </w:r>
    </w:p>
    <w:p w14:paraId="52FC1BBF" w14:textId="77777777" w:rsidR="00541D8B" w:rsidRDefault="00541D8B" w:rsidP="00541D8B">
      <w:r>
        <w:t>IRI equality: Two IRIs are equal if and only if they are equivalent under Simple String Comparison according to section 5.1 of [RFC3987]. Further normalization must not be performed when comparing IRIs for equality.</w:t>
      </w:r>
    </w:p>
    <w:p w14:paraId="7D8F4603" w14:textId="53F362E3" w:rsidR="00541D8B" w:rsidRDefault="00541D8B" w:rsidP="00541D8B">
      <w:r>
        <w:t>IRIs are a generalization of URIs [RFC3986] that permits a wider range of Unicode characters. Every absolute URI and URL is an IRI, but not every IRI is an URI. When IRIs are used in operations that are only defined for URIs, they must first be converted according to the mapping defined in section 3.1 of [RFC3987]. A notable example is retrieval over the HTTP protocol. The mapping involves UTF-8 encoding of non-ASCII characters, %-encoding of octets not allowed in URIs, and Punycode-encoding of domain names.</w:t>
      </w:r>
    </w:p>
    <w:p w14:paraId="3B259394" w14:textId="44B18EEE" w:rsidR="00541D8B" w:rsidRDefault="00541D8B" w:rsidP="00541D8B">
      <w:pPr>
        <w:pStyle w:val="Heading3"/>
      </w:pPr>
      <w:bookmarkStart w:id="1478" w:name="UML59"/>
      <w:bookmarkStart w:id="1479" w:name="_Toc113308488"/>
      <w:r>
        <w:t>(profcim) StringFixedLanguage primitive</w:t>
      </w:r>
      <w:bookmarkEnd w:id="1478"/>
      <w:bookmarkEnd w:id="1479"/>
    </w:p>
    <w:p w14:paraId="0E42603D" w14:textId="77777777" w:rsidR="00541D8B" w:rsidRDefault="00541D8B" w:rsidP="00541D8B">
      <w:r>
        <w:t>A string consisting of a sequence of characters. The character encoding is UTF-8. The string length is unspecified and unlimited.</w:t>
      </w:r>
    </w:p>
    <w:p w14:paraId="6AC522B1" w14:textId="03DECFAD" w:rsidR="00541D8B" w:rsidRDefault="00541D8B" w:rsidP="00541D8B">
      <w:r>
        <w:t>The primitive is serialized as literal without language support.</w:t>
      </w:r>
    </w:p>
    <w:p w14:paraId="15D1C038" w14:textId="78C45083" w:rsidR="00541D8B" w:rsidRDefault="00541D8B" w:rsidP="00541D8B">
      <w:pPr>
        <w:pStyle w:val="Heading3"/>
      </w:pPr>
      <w:bookmarkStart w:id="1480" w:name="UML60"/>
      <w:bookmarkStart w:id="1481" w:name="_Toc113308489"/>
      <w:r>
        <w:t>(profcim) URL primitive</w:t>
      </w:r>
      <w:bookmarkEnd w:id="1480"/>
      <w:bookmarkEnd w:id="1481"/>
    </w:p>
    <w:p w14:paraId="1E51B35E" w14:textId="143FE0D3" w:rsidR="00541D8B" w:rsidRDefault="00541D8B" w:rsidP="00541D8B">
      <w:r>
        <w:t>A Uniform Resource Locator (URL), colloquially termed a web address, is a reference to a web resource that specifies its location on a computer network and a mechanism for retrieving it. A URL is a specific type of Uniform Resource Identifier (URI), although many people use the two terms interchangeably.URLs occur most commonly to reference web pages (http), but are also used for file transfer (ftp), email (mailto), database access (JDBC), and many other applications.</w:t>
      </w:r>
    </w:p>
    <w:p w14:paraId="71A0CD2D" w14:textId="1D4D7751" w:rsidR="00541D8B" w:rsidRDefault="00541D8B" w:rsidP="00541D8B">
      <w:pPr>
        <w:pStyle w:val="Heading3"/>
      </w:pPr>
      <w:bookmarkStart w:id="1482" w:name="UML61"/>
      <w:bookmarkStart w:id="1483" w:name="_Toc113308490"/>
      <w:r>
        <w:t>Date primitive</w:t>
      </w:r>
      <w:bookmarkEnd w:id="1482"/>
      <w:bookmarkEnd w:id="1483"/>
    </w:p>
    <w:p w14:paraId="3FE720BD" w14:textId="43480C99" w:rsidR="00541D8B" w:rsidRDefault="00541D8B" w:rsidP="00541D8B">
      <w:r>
        <w:t>Date as "yyyy-mm-dd", which conforms with ISO 8601. UTC time zone is specified as "yyyy-mm-ddZ". A local timezone relative UTC is specified as "yyyy-mm-dd(+/-)hh:mm".</w:t>
      </w:r>
    </w:p>
    <w:p w14:paraId="3E181543" w14:textId="3AFF1663" w:rsidR="00541D8B" w:rsidRDefault="00541D8B" w:rsidP="00541D8B">
      <w:pPr>
        <w:pStyle w:val="Heading3"/>
      </w:pPr>
      <w:bookmarkStart w:id="1484" w:name="UML62"/>
      <w:bookmarkStart w:id="1485" w:name="_Toc113308491"/>
      <w:r>
        <w:t>Decimal primitive</w:t>
      </w:r>
      <w:bookmarkEnd w:id="1484"/>
      <w:bookmarkEnd w:id="1485"/>
    </w:p>
    <w:p w14:paraId="670AAD21" w14:textId="71C06099" w:rsidR="00541D8B" w:rsidRDefault="00541D8B" w:rsidP="00541D8B">
      <w:r>
        <w:t>Decimal is the base-10 notational system for representing real numbers.</w:t>
      </w:r>
    </w:p>
    <w:p w14:paraId="7C46BECC" w14:textId="77A9E9BB" w:rsidR="00541D8B" w:rsidRDefault="00541D8B" w:rsidP="00541D8B">
      <w:pPr>
        <w:pStyle w:val="Heading3"/>
      </w:pPr>
      <w:bookmarkStart w:id="1486" w:name="UML63"/>
      <w:bookmarkStart w:id="1487" w:name="_Toc113308492"/>
      <w:r>
        <w:t>DateTime primitive</w:t>
      </w:r>
      <w:bookmarkEnd w:id="1486"/>
      <w:bookmarkEnd w:id="1487"/>
    </w:p>
    <w:p w14:paraId="4C78A73D" w14:textId="0EDB0AA2" w:rsidR="00541D8B" w:rsidRDefault="00541D8B" w:rsidP="00541D8B">
      <w:r>
        <w:t>Date and time as "yyyy-mm-ddThh:mm:ss.sss", which conforms with ISO 8601. UTC time zone is specified as "yyyy-mm-ddThh:mm:ss.sssZ". A local timezone relative UTC is specified as "yyyy-mm-ddThh:mm:ss.sss-hh:mm". The second component (shown here as "ss.sss") could have any number of digits in its fractional part to allow any kind of precision beyond seconds.</w:t>
      </w:r>
    </w:p>
    <w:p w14:paraId="0433AC5E" w14:textId="4857F4A2" w:rsidR="00541D8B" w:rsidRDefault="00541D8B" w:rsidP="00541D8B">
      <w:pPr>
        <w:pStyle w:val="Heading3"/>
      </w:pPr>
      <w:bookmarkStart w:id="1488" w:name="UML64"/>
      <w:bookmarkStart w:id="1489" w:name="_Toc113308493"/>
      <w:r>
        <w:t>Float primitive</w:t>
      </w:r>
      <w:bookmarkEnd w:id="1488"/>
      <w:bookmarkEnd w:id="1489"/>
    </w:p>
    <w:p w14:paraId="7150C43D" w14:textId="0EDE2D81" w:rsidR="00541D8B" w:rsidRDefault="00541D8B" w:rsidP="00541D8B">
      <w:r>
        <w:t>A floating point number. The range is unspecified and not limited.</w:t>
      </w:r>
    </w:p>
    <w:p w14:paraId="7C8479D6" w14:textId="36016C7A" w:rsidR="00541D8B" w:rsidRDefault="00541D8B" w:rsidP="00541D8B">
      <w:pPr>
        <w:pStyle w:val="Heading3"/>
      </w:pPr>
      <w:bookmarkStart w:id="1490" w:name="UML65"/>
      <w:bookmarkStart w:id="1491" w:name="_Toc113308494"/>
      <w:r>
        <w:t>Integer primitive</w:t>
      </w:r>
      <w:bookmarkEnd w:id="1490"/>
      <w:bookmarkEnd w:id="1491"/>
    </w:p>
    <w:p w14:paraId="6FAB56C6" w14:textId="2081812E" w:rsidR="00541D8B" w:rsidRDefault="00541D8B" w:rsidP="00541D8B">
      <w:r>
        <w:t>An integer number. The range is unspecified and not limited.</w:t>
      </w:r>
    </w:p>
    <w:p w14:paraId="23457A82" w14:textId="0AD043F0" w:rsidR="00541D8B" w:rsidRDefault="00541D8B" w:rsidP="00541D8B">
      <w:pPr>
        <w:pStyle w:val="Heading3"/>
      </w:pPr>
      <w:bookmarkStart w:id="1492" w:name="UML66"/>
      <w:bookmarkStart w:id="1493" w:name="_Toc113308495"/>
      <w:r>
        <w:t>MonthDay primitive</w:t>
      </w:r>
      <w:bookmarkEnd w:id="1492"/>
      <w:bookmarkEnd w:id="1493"/>
    </w:p>
    <w:p w14:paraId="72CB0615" w14:textId="5183C4F9" w:rsidR="00541D8B" w:rsidRDefault="00541D8B" w:rsidP="00541D8B">
      <w:r>
        <w:t>MonthDay format as "--mm-dd", which conforms with XSD data type gMonthDay.</w:t>
      </w:r>
    </w:p>
    <w:p w14:paraId="47286FD4" w14:textId="1007C29C" w:rsidR="00541D8B" w:rsidRDefault="00541D8B" w:rsidP="00541D8B">
      <w:pPr>
        <w:pStyle w:val="Heading3"/>
      </w:pPr>
      <w:bookmarkStart w:id="1494" w:name="UML67"/>
      <w:bookmarkStart w:id="1495" w:name="_Toc113308496"/>
      <w:r>
        <w:t>String primitive</w:t>
      </w:r>
      <w:bookmarkEnd w:id="1494"/>
      <w:bookmarkEnd w:id="1495"/>
    </w:p>
    <w:p w14:paraId="14C19AF7" w14:textId="7D21F202" w:rsidR="00541D8B" w:rsidRDefault="00541D8B" w:rsidP="00541D8B">
      <w:r>
        <w:t>A string consisting of a sequence of characters. The character encoding is UTF-8. The string length is unspecified and unlimited.</w:t>
      </w:r>
    </w:p>
    <w:p w14:paraId="1A4E4505" w14:textId="5916070E" w:rsidR="00541D8B" w:rsidRDefault="00541D8B" w:rsidP="00541D8B">
      <w:pPr>
        <w:pStyle w:val="Heading3"/>
      </w:pPr>
      <w:bookmarkStart w:id="1496" w:name="_Toc113308497"/>
      <w:r>
        <w:t>Package AdditionalClasses</w:t>
      </w:r>
      <w:bookmarkEnd w:id="1496"/>
    </w:p>
    <w:p w14:paraId="3D198E43" w14:textId="1D99911F" w:rsidR="00541D8B" w:rsidRDefault="00541D8B" w:rsidP="00541D8B">
      <w:pPr>
        <w:pStyle w:val="Heading4"/>
      </w:pPr>
      <w:r>
        <w:t>General</w:t>
      </w:r>
    </w:p>
    <w:p w14:paraId="2761256F" w14:textId="54E5DEA0" w:rsidR="00541D8B" w:rsidRDefault="00541D8B" w:rsidP="00541D8B"/>
    <w:p w14:paraId="119A8F06" w14:textId="16D39E8E" w:rsidR="00541D8B" w:rsidRDefault="00541D8B" w:rsidP="00541D8B">
      <w:pPr>
        <w:pStyle w:val="Heading4"/>
      </w:pPr>
      <w:bookmarkStart w:id="1497" w:name="UML2027"/>
      <w:r>
        <w:t>PerLengthImpedance</w:t>
      </w:r>
      <w:bookmarkEnd w:id="1497"/>
    </w:p>
    <w:p w14:paraId="4F7668C7" w14:textId="7A3874D4" w:rsidR="00541D8B" w:rsidRDefault="00541D8B" w:rsidP="00541D8B">
      <w:r>
        <w:t xml:space="preserve">Inheritance path = </w:t>
      </w:r>
      <w:hyperlink w:anchor="UML2026" w:history="1">
        <w:r w:rsidR="006064D5" w:rsidRPr="006064D5">
          <w:rPr>
            <w:rStyle w:val="Hyperlink"/>
          </w:rPr>
          <w:t>PerLengthLineParameter</w:t>
        </w:r>
      </w:hyperlink>
      <w:r>
        <w:t xml:space="preserve"> : </w:t>
      </w:r>
      <w:hyperlink w:anchor="UML12" w:history="1">
        <w:r w:rsidR="006064D5" w:rsidRPr="006064D5">
          <w:rPr>
            <w:rStyle w:val="Hyperlink"/>
          </w:rPr>
          <w:t>IdentifiedObject</w:t>
        </w:r>
      </w:hyperlink>
    </w:p>
    <w:p w14:paraId="7335E5CB" w14:textId="07407C56" w:rsidR="00541D8B" w:rsidRDefault="00541D8B" w:rsidP="00541D8B">
      <w:r>
        <w:t>Common type for per-length impedance electrical catalogues.</w:t>
      </w:r>
    </w:p>
    <w:p w14:paraId="4FEE9288" w14:textId="340100A0" w:rsidR="00541D8B" w:rsidRDefault="00541D8B" w:rsidP="00541D8B">
      <w:r>
        <w:fldChar w:fldCharType="begin"/>
      </w:r>
      <w:r>
        <w:instrText xml:space="preserve"> REF _Ref113306514 \h </w:instrText>
      </w:r>
      <w:r>
        <w:fldChar w:fldCharType="separate"/>
      </w:r>
      <w:r w:rsidR="006064D5">
        <w:t>Table 291</w:t>
      </w:r>
      <w:r>
        <w:fldChar w:fldCharType="end"/>
      </w:r>
      <w:r>
        <w:t xml:space="preserve"> shows all attributes of PerLengthImpedance.</w:t>
      </w:r>
    </w:p>
    <w:p w14:paraId="3C03B424" w14:textId="06B166B1" w:rsidR="00541D8B" w:rsidRDefault="00541D8B" w:rsidP="00541D8B">
      <w:pPr>
        <w:pStyle w:val="TABLE-title"/>
      </w:pPr>
      <w:bookmarkStart w:id="1498" w:name="_Ref113306514"/>
      <w:bookmarkStart w:id="1499" w:name="_Toc113308936"/>
      <w:r>
        <w:t xml:space="preserve">Table </w:t>
      </w:r>
      <w:r>
        <w:fldChar w:fldCharType="begin"/>
      </w:r>
      <w:r>
        <w:instrText xml:space="preserve"> SEQ Table \* ARABIC </w:instrText>
      </w:r>
      <w:r>
        <w:fldChar w:fldCharType="separate"/>
      </w:r>
      <w:r w:rsidR="006064D5">
        <w:t>291</w:t>
      </w:r>
      <w:r>
        <w:fldChar w:fldCharType="end"/>
      </w:r>
      <w:bookmarkEnd w:id="1498"/>
      <w:r>
        <w:t xml:space="preserve"> – Attributes of AdditionalClasses::PerLengthImpedance</w:t>
      </w:r>
      <w:bookmarkEnd w:id="14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686A373E" w14:textId="77777777" w:rsidTr="00541D8B">
        <w:trPr>
          <w:tblHeader/>
        </w:trPr>
        <w:tc>
          <w:tcPr>
            <w:tcW w:w="2177" w:type="dxa"/>
            <w:shd w:val="clear" w:color="auto" w:fill="auto"/>
          </w:tcPr>
          <w:p w14:paraId="580075D0" w14:textId="172BFEFE" w:rsidR="00541D8B" w:rsidRDefault="00541D8B" w:rsidP="00541D8B">
            <w:pPr>
              <w:pStyle w:val="TABLE-col-heading"/>
            </w:pPr>
            <w:r>
              <w:t>name</w:t>
            </w:r>
          </w:p>
        </w:tc>
        <w:tc>
          <w:tcPr>
            <w:tcW w:w="635" w:type="dxa"/>
            <w:shd w:val="clear" w:color="auto" w:fill="auto"/>
          </w:tcPr>
          <w:p w14:paraId="24B481D5" w14:textId="0DE21D89" w:rsidR="00541D8B" w:rsidRDefault="00541D8B" w:rsidP="00541D8B">
            <w:pPr>
              <w:pStyle w:val="TABLE-col-heading"/>
            </w:pPr>
            <w:r>
              <w:t>mult</w:t>
            </w:r>
          </w:p>
        </w:tc>
        <w:tc>
          <w:tcPr>
            <w:tcW w:w="2177" w:type="dxa"/>
            <w:shd w:val="clear" w:color="auto" w:fill="auto"/>
          </w:tcPr>
          <w:p w14:paraId="3BE596FB" w14:textId="3693BA48" w:rsidR="00541D8B" w:rsidRDefault="00541D8B" w:rsidP="00541D8B">
            <w:pPr>
              <w:pStyle w:val="TABLE-col-heading"/>
            </w:pPr>
            <w:r>
              <w:t>type</w:t>
            </w:r>
          </w:p>
        </w:tc>
        <w:tc>
          <w:tcPr>
            <w:tcW w:w="4082" w:type="dxa"/>
            <w:shd w:val="clear" w:color="auto" w:fill="auto"/>
          </w:tcPr>
          <w:p w14:paraId="71DDE369" w14:textId="5C5E27C2" w:rsidR="00541D8B" w:rsidRDefault="00541D8B" w:rsidP="00541D8B">
            <w:pPr>
              <w:pStyle w:val="TABLE-col-heading"/>
            </w:pPr>
            <w:r>
              <w:t>description</w:t>
            </w:r>
          </w:p>
        </w:tc>
      </w:tr>
      <w:tr w:rsidR="00541D8B" w14:paraId="404748E7" w14:textId="77777777" w:rsidTr="00541D8B">
        <w:tc>
          <w:tcPr>
            <w:tcW w:w="2177" w:type="dxa"/>
            <w:shd w:val="clear" w:color="auto" w:fill="auto"/>
          </w:tcPr>
          <w:p w14:paraId="4DD6285A" w14:textId="232821E2" w:rsidR="00541D8B" w:rsidRDefault="00541D8B" w:rsidP="00541D8B">
            <w:pPr>
              <w:pStyle w:val="TABLE-cell"/>
            </w:pPr>
            <w:r>
              <w:t>description</w:t>
            </w:r>
          </w:p>
        </w:tc>
        <w:tc>
          <w:tcPr>
            <w:tcW w:w="635" w:type="dxa"/>
            <w:shd w:val="clear" w:color="auto" w:fill="auto"/>
          </w:tcPr>
          <w:p w14:paraId="2BD6F4F0" w14:textId="55A89DDD" w:rsidR="00541D8B" w:rsidRDefault="00541D8B" w:rsidP="00541D8B">
            <w:pPr>
              <w:pStyle w:val="TABLE-cell"/>
            </w:pPr>
            <w:r>
              <w:t>0..1</w:t>
            </w:r>
          </w:p>
        </w:tc>
        <w:tc>
          <w:tcPr>
            <w:tcW w:w="2177" w:type="dxa"/>
            <w:shd w:val="clear" w:color="auto" w:fill="auto"/>
          </w:tcPr>
          <w:p w14:paraId="707F78C5" w14:textId="49F684EB" w:rsidR="00541D8B" w:rsidRDefault="00AB1D09" w:rsidP="00541D8B">
            <w:pPr>
              <w:pStyle w:val="TABLE-cell"/>
            </w:pPr>
            <w:hyperlink w:anchor="UML67" w:history="1">
              <w:r w:rsidR="006064D5" w:rsidRPr="006064D5">
                <w:rPr>
                  <w:rStyle w:val="Hyperlink"/>
                </w:rPr>
                <w:t>String</w:t>
              </w:r>
            </w:hyperlink>
          </w:p>
        </w:tc>
        <w:tc>
          <w:tcPr>
            <w:tcW w:w="4082" w:type="dxa"/>
            <w:shd w:val="clear" w:color="auto" w:fill="auto"/>
          </w:tcPr>
          <w:p w14:paraId="654918BF" w14:textId="1C279B13" w:rsidR="00541D8B" w:rsidRDefault="00541D8B" w:rsidP="00541D8B">
            <w:pPr>
              <w:pStyle w:val="TABLE-cell"/>
            </w:pPr>
            <w:r>
              <w:t xml:space="preserve">inherited from: </w:t>
            </w:r>
            <w:hyperlink w:anchor="UML12" w:history="1">
              <w:r w:rsidR="006064D5" w:rsidRPr="006064D5">
                <w:rPr>
                  <w:rStyle w:val="Hyperlink"/>
                </w:rPr>
                <w:t>IdentifiedObject</w:t>
              </w:r>
            </w:hyperlink>
          </w:p>
        </w:tc>
      </w:tr>
      <w:tr w:rsidR="00541D8B" w14:paraId="3511B623" w14:textId="77777777" w:rsidTr="00541D8B">
        <w:tc>
          <w:tcPr>
            <w:tcW w:w="2177" w:type="dxa"/>
            <w:shd w:val="clear" w:color="auto" w:fill="auto"/>
          </w:tcPr>
          <w:p w14:paraId="09C4A6E1" w14:textId="46A78DDB" w:rsidR="00541D8B" w:rsidRDefault="00541D8B" w:rsidP="00541D8B">
            <w:pPr>
              <w:pStyle w:val="TABLE-cell"/>
            </w:pPr>
            <w:r>
              <w:t>mRID</w:t>
            </w:r>
          </w:p>
        </w:tc>
        <w:tc>
          <w:tcPr>
            <w:tcW w:w="635" w:type="dxa"/>
            <w:shd w:val="clear" w:color="auto" w:fill="auto"/>
          </w:tcPr>
          <w:p w14:paraId="5842BADC" w14:textId="24F9E0CE" w:rsidR="00541D8B" w:rsidRDefault="00541D8B" w:rsidP="00541D8B">
            <w:pPr>
              <w:pStyle w:val="TABLE-cell"/>
            </w:pPr>
            <w:r>
              <w:t>1..1</w:t>
            </w:r>
          </w:p>
        </w:tc>
        <w:tc>
          <w:tcPr>
            <w:tcW w:w="2177" w:type="dxa"/>
            <w:shd w:val="clear" w:color="auto" w:fill="auto"/>
          </w:tcPr>
          <w:p w14:paraId="130781CF" w14:textId="0FC0CE89" w:rsidR="00541D8B" w:rsidRDefault="00AB1D09" w:rsidP="00541D8B">
            <w:pPr>
              <w:pStyle w:val="TABLE-cell"/>
            </w:pPr>
            <w:hyperlink w:anchor="UML67" w:history="1">
              <w:r w:rsidR="006064D5" w:rsidRPr="006064D5">
                <w:rPr>
                  <w:rStyle w:val="Hyperlink"/>
                </w:rPr>
                <w:t>String</w:t>
              </w:r>
            </w:hyperlink>
          </w:p>
        </w:tc>
        <w:tc>
          <w:tcPr>
            <w:tcW w:w="4082" w:type="dxa"/>
            <w:shd w:val="clear" w:color="auto" w:fill="auto"/>
          </w:tcPr>
          <w:p w14:paraId="220BADA7" w14:textId="65D575D8" w:rsidR="00541D8B" w:rsidRDefault="00541D8B" w:rsidP="00541D8B">
            <w:pPr>
              <w:pStyle w:val="TABLE-cell"/>
            </w:pPr>
            <w:r>
              <w:t xml:space="preserve">inherited from: </w:t>
            </w:r>
            <w:hyperlink w:anchor="UML12" w:history="1">
              <w:r w:rsidR="006064D5" w:rsidRPr="006064D5">
                <w:rPr>
                  <w:rStyle w:val="Hyperlink"/>
                </w:rPr>
                <w:t>IdentifiedObject</w:t>
              </w:r>
            </w:hyperlink>
          </w:p>
        </w:tc>
      </w:tr>
      <w:tr w:rsidR="00541D8B" w14:paraId="61626791" w14:textId="77777777" w:rsidTr="00541D8B">
        <w:tc>
          <w:tcPr>
            <w:tcW w:w="2177" w:type="dxa"/>
            <w:shd w:val="clear" w:color="auto" w:fill="auto"/>
          </w:tcPr>
          <w:p w14:paraId="038527B9" w14:textId="334157DC" w:rsidR="00541D8B" w:rsidRDefault="00541D8B" w:rsidP="00541D8B">
            <w:pPr>
              <w:pStyle w:val="TABLE-cell"/>
            </w:pPr>
            <w:r>
              <w:t>name</w:t>
            </w:r>
          </w:p>
        </w:tc>
        <w:tc>
          <w:tcPr>
            <w:tcW w:w="635" w:type="dxa"/>
            <w:shd w:val="clear" w:color="auto" w:fill="auto"/>
          </w:tcPr>
          <w:p w14:paraId="265190DE" w14:textId="6CD46E42" w:rsidR="00541D8B" w:rsidRDefault="00541D8B" w:rsidP="00541D8B">
            <w:pPr>
              <w:pStyle w:val="TABLE-cell"/>
            </w:pPr>
            <w:r>
              <w:t>1..1</w:t>
            </w:r>
          </w:p>
        </w:tc>
        <w:tc>
          <w:tcPr>
            <w:tcW w:w="2177" w:type="dxa"/>
            <w:shd w:val="clear" w:color="auto" w:fill="auto"/>
          </w:tcPr>
          <w:p w14:paraId="222F5204" w14:textId="4459E6FF" w:rsidR="00541D8B" w:rsidRDefault="00AB1D09" w:rsidP="00541D8B">
            <w:pPr>
              <w:pStyle w:val="TABLE-cell"/>
            </w:pPr>
            <w:hyperlink w:anchor="UML67" w:history="1">
              <w:r w:rsidR="006064D5" w:rsidRPr="006064D5">
                <w:rPr>
                  <w:rStyle w:val="Hyperlink"/>
                </w:rPr>
                <w:t>String</w:t>
              </w:r>
            </w:hyperlink>
          </w:p>
        </w:tc>
        <w:tc>
          <w:tcPr>
            <w:tcW w:w="4082" w:type="dxa"/>
            <w:shd w:val="clear" w:color="auto" w:fill="auto"/>
          </w:tcPr>
          <w:p w14:paraId="0C6A343B" w14:textId="380A364F" w:rsidR="00541D8B" w:rsidRDefault="00541D8B" w:rsidP="00541D8B">
            <w:pPr>
              <w:pStyle w:val="TABLE-cell"/>
            </w:pPr>
            <w:r>
              <w:t xml:space="preserve">inherited from: </w:t>
            </w:r>
            <w:hyperlink w:anchor="UML12" w:history="1">
              <w:r w:rsidR="006064D5" w:rsidRPr="006064D5">
                <w:rPr>
                  <w:rStyle w:val="Hyperlink"/>
                </w:rPr>
                <w:t>IdentifiedObject</w:t>
              </w:r>
            </w:hyperlink>
          </w:p>
        </w:tc>
      </w:tr>
    </w:tbl>
    <w:p w14:paraId="4A3A7D65" w14:textId="4DC471FC" w:rsidR="00541D8B" w:rsidRDefault="00541D8B" w:rsidP="00541D8B"/>
    <w:p w14:paraId="0455ADE9" w14:textId="0792A111" w:rsidR="00541D8B" w:rsidRDefault="00541D8B" w:rsidP="00541D8B">
      <w:pPr>
        <w:pStyle w:val="Heading4"/>
      </w:pPr>
      <w:bookmarkStart w:id="1500" w:name="UML2026"/>
      <w:r>
        <w:t>PerLengthLineParameter</w:t>
      </w:r>
      <w:bookmarkEnd w:id="1500"/>
    </w:p>
    <w:p w14:paraId="1F39C8DE" w14:textId="0D003B9D" w:rsidR="00541D8B" w:rsidRDefault="00541D8B" w:rsidP="00541D8B">
      <w:r>
        <w:t xml:space="preserve">Inheritance path = </w:t>
      </w:r>
      <w:hyperlink w:anchor="UML12" w:history="1">
        <w:r w:rsidR="006064D5" w:rsidRPr="006064D5">
          <w:rPr>
            <w:rStyle w:val="Hyperlink"/>
          </w:rPr>
          <w:t>IdentifiedObject</w:t>
        </w:r>
      </w:hyperlink>
    </w:p>
    <w:p w14:paraId="78EC73E9" w14:textId="65F8D982" w:rsidR="00541D8B" w:rsidRDefault="00541D8B" w:rsidP="00541D8B">
      <w:r>
        <w:t>Common type for per-length electrical catalogues describing line parameters.</w:t>
      </w:r>
    </w:p>
    <w:p w14:paraId="16BD3D7A" w14:textId="002B1067" w:rsidR="00541D8B" w:rsidRDefault="00541D8B" w:rsidP="00541D8B">
      <w:r>
        <w:fldChar w:fldCharType="begin"/>
      </w:r>
      <w:r>
        <w:instrText xml:space="preserve"> REF _Ref113306518 \h </w:instrText>
      </w:r>
      <w:r>
        <w:fldChar w:fldCharType="separate"/>
      </w:r>
      <w:r w:rsidR="006064D5">
        <w:t>Table 292</w:t>
      </w:r>
      <w:r>
        <w:fldChar w:fldCharType="end"/>
      </w:r>
      <w:r>
        <w:t xml:space="preserve"> shows all attributes of PerLengthLineParameter.</w:t>
      </w:r>
    </w:p>
    <w:p w14:paraId="7CBA92D2" w14:textId="11B3ABB5" w:rsidR="00541D8B" w:rsidRDefault="00541D8B" w:rsidP="00541D8B">
      <w:pPr>
        <w:pStyle w:val="TABLE-title"/>
      </w:pPr>
      <w:bookmarkStart w:id="1501" w:name="_Ref113306518"/>
      <w:bookmarkStart w:id="1502" w:name="_Toc113308937"/>
      <w:r>
        <w:t xml:space="preserve">Table </w:t>
      </w:r>
      <w:r>
        <w:fldChar w:fldCharType="begin"/>
      </w:r>
      <w:r>
        <w:instrText xml:space="preserve"> SEQ Table \* ARABIC </w:instrText>
      </w:r>
      <w:r>
        <w:fldChar w:fldCharType="separate"/>
      </w:r>
      <w:r w:rsidR="006064D5">
        <w:t>292</w:t>
      </w:r>
      <w:r>
        <w:fldChar w:fldCharType="end"/>
      </w:r>
      <w:bookmarkEnd w:id="1501"/>
      <w:r>
        <w:t xml:space="preserve"> – Attributes of AdditionalClasses::PerLengthLineParameter</w:t>
      </w:r>
      <w:bookmarkEnd w:id="150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49F7E5CD" w14:textId="77777777" w:rsidTr="00541D8B">
        <w:trPr>
          <w:tblHeader/>
        </w:trPr>
        <w:tc>
          <w:tcPr>
            <w:tcW w:w="2177" w:type="dxa"/>
            <w:shd w:val="clear" w:color="auto" w:fill="auto"/>
          </w:tcPr>
          <w:p w14:paraId="2B660EC2" w14:textId="37B6600F" w:rsidR="00541D8B" w:rsidRDefault="00541D8B" w:rsidP="00541D8B">
            <w:pPr>
              <w:pStyle w:val="TABLE-col-heading"/>
            </w:pPr>
            <w:r>
              <w:t>name</w:t>
            </w:r>
          </w:p>
        </w:tc>
        <w:tc>
          <w:tcPr>
            <w:tcW w:w="635" w:type="dxa"/>
            <w:shd w:val="clear" w:color="auto" w:fill="auto"/>
          </w:tcPr>
          <w:p w14:paraId="0550ED1D" w14:textId="6A8FE6DB" w:rsidR="00541D8B" w:rsidRDefault="00541D8B" w:rsidP="00541D8B">
            <w:pPr>
              <w:pStyle w:val="TABLE-col-heading"/>
            </w:pPr>
            <w:r>
              <w:t>mult</w:t>
            </w:r>
          </w:p>
        </w:tc>
        <w:tc>
          <w:tcPr>
            <w:tcW w:w="2177" w:type="dxa"/>
            <w:shd w:val="clear" w:color="auto" w:fill="auto"/>
          </w:tcPr>
          <w:p w14:paraId="0CA533B3" w14:textId="2D983D5F" w:rsidR="00541D8B" w:rsidRDefault="00541D8B" w:rsidP="00541D8B">
            <w:pPr>
              <w:pStyle w:val="TABLE-col-heading"/>
            </w:pPr>
            <w:r>
              <w:t>type</w:t>
            </w:r>
          </w:p>
        </w:tc>
        <w:tc>
          <w:tcPr>
            <w:tcW w:w="4082" w:type="dxa"/>
            <w:shd w:val="clear" w:color="auto" w:fill="auto"/>
          </w:tcPr>
          <w:p w14:paraId="38BD1C6A" w14:textId="447728DF" w:rsidR="00541D8B" w:rsidRDefault="00541D8B" w:rsidP="00541D8B">
            <w:pPr>
              <w:pStyle w:val="TABLE-col-heading"/>
            </w:pPr>
            <w:r>
              <w:t>description</w:t>
            </w:r>
          </w:p>
        </w:tc>
      </w:tr>
      <w:tr w:rsidR="00541D8B" w14:paraId="4E688894" w14:textId="77777777" w:rsidTr="00541D8B">
        <w:tc>
          <w:tcPr>
            <w:tcW w:w="2177" w:type="dxa"/>
            <w:shd w:val="clear" w:color="auto" w:fill="auto"/>
          </w:tcPr>
          <w:p w14:paraId="4637B467" w14:textId="2A67D82B" w:rsidR="00541D8B" w:rsidRDefault="00541D8B" w:rsidP="00541D8B">
            <w:pPr>
              <w:pStyle w:val="TABLE-cell"/>
            </w:pPr>
            <w:r>
              <w:t>description</w:t>
            </w:r>
          </w:p>
        </w:tc>
        <w:tc>
          <w:tcPr>
            <w:tcW w:w="635" w:type="dxa"/>
            <w:shd w:val="clear" w:color="auto" w:fill="auto"/>
          </w:tcPr>
          <w:p w14:paraId="62109F78" w14:textId="6CDCA556" w:rsidR="00541D8B" w:rsidRDefault="00541D8B" w:rsidP="00541D8B">
            <w:pPr>
              <w:pStyle w:val="TABLE-cell"/>
            </w:pPr>
            <w:r>
              <w:t>0..1</w:t>
            </w:r>
          </w:p>
        </w:tc>
        <w:tc>
          <w:tcPr>
            <w:tcW w:w="2177" w:type="dxa"/>
            <w:shd w:val="clear" w:color="auto" w:fill="auto"/>
          </w:tcPr>
          <w:p w14:paraId="32C2A672" w14:textId="6C78E3D9" w:rsidR="00541D8B" w:rsidRDefault="00AB1D09" w:rsidP="00541D8B">
            <w:pPr>
              <w:pStyle w:val="TABLE-cell"/>
            </w:pPr>
            <w:hyperlink w:anchor="UML67" w:history="1">
              <w:r w:rsidR="006064D5" w:rsidRPr="006064D5">
                <w:rPr>
                  <w:rStyle w:val="Hyperlink"/>
                </w:rPr>
                <w:t>String</w:t>
              </w:r>
            </w:hyperlink>
          </w:p>
        </w:tc>
        <w:tc>
          <w:tcPr>
            <w:tcW w:w="4082" w:type="dxa"/>
            <w:shd w:val="clear" w:color="auto" w:fill="auto"/>
          </w:tcPr>
          <w:p w14:paraId="707833CF" w14:textId="1BD16FC4" w:rsidR="00541D8B" w:rsidRDefault="00541D8B" w:rsidP="00541D8B">
            <w:pPr>
              <w:pStyle w:val="TABLE-cell"/>
            </w:pPr>
            <w:r>
              <w:t xml:space="preserve">inherited from: </w:t>
            </w:r>
            <w:hyperlink w:anchor="UML12" w:history="1">
              <w:r w:rsidR="006064D5" w:rsidRPr="006064D5">
                <w:rPr>
                  <w:rStyle w:val="Hyperlink"/>
                </w:rPr>
                <w:t>IdentifiedObject</w:t>
              </w:r>
            </w:hyperlink>
          </w:p>
        </w:tc>
      </w:tr>
      <w:tr w:rsidR="00541D8B" w14:paraId="63E44021" w14:textId="77777777" w:rsidTr="00541D8B">
        <w:tc>
          <w:tcPr>
            <w:tcW w:w="2177" w:type="dxa"/>
            <w:shd w:val="clear" w:color="auto" w:fill="auto"/>
          </w:tcPr>
          <w:p w14:paraId="1B4C83B0" w14:textId="639D4B64" w:rsidR="00541D8B" w:rsidRDefault="00541D8B" w:rsidP="00541D8B">
            <w:pPr>
              <w:pStyle w:val="TABLE-cell"/>
            </w:pPr>
            <w:r>
              <w:t>mRID</w:t>
            </w:r>
          </w:p>
        </w:tc>
        <w:tc>
          <w:tcPr>
            <w:tcW w:w="635" w:type="dxa"/>
            <w:shd w:val="clear" w:color="auto" w:fill="auto"/>
          </w:tcPr>
          <w:p w14:paraId="6164BC52" w14:textId="246229B3" w:rsidR="00541D8B" w:rsidRDefault="00541D8B" w:rsidP="00541D8B">
            <w:pPr>
              <w:pStyle w:val="TABLE-cell"/>
            </w:pPr>
            <w:r>
              <w:t>1..1</w:t>
            </w:r>
          </w:p>
        </w:tc>
        <w:tc>
          <w:tcPr>
            <w:tcW w:w="2177" w:type="dxa"/>
            <w:shd w:val="clear" w:color="auto" w:fill="auto"/>
          </w:tcPr>
          <w:p w14:paraId="70997745" w14:textId="2D90D777" w:rsidR="00541D8B" w:rsidRDefault="00AB1D09" w:rsidP="00541D8B">
            <w:pPr>
              <w:pStyle w:val="TABLE-cell"/>
            </w:pPr>
            <w:hyperlink w:anchor="UML67" w:history="1">
              <w:r w:rsidR="006064D5" w:rsidRPr="006064D5">
                <w:rPr>
                  <w:rStyle w:val="Hyperlink"/>
                </w:rPr>
                <w:t>String</w:t>
              </w:r>
            </w:hyperlink>
          </w:p>
        </w:tc>
        <w:tc>
          <w:tcPr>
            <w:tcW w:w="4082" w:type="dxa"/>
            <w:shd w:val="clear" w:color="auto" w:fill="auto"/>
          </w:tcPr>
          <w:p w14:paraId="4A8177F8" w14:textId="572BAB69" w:rsidR="00541D8B" w:rsidRDefault="00541D8B" w:rsidP="00541D8B">
            <w:pPr>
              <w:pStyle w:val="TABLE-cell"/>
            </w:pPr>
            <w:r>
              <w:t xml:space="preserve">inherited from: </w:t>
            </w:r>
            <w:hyperlink w:anchor="UML12" w:history="1">
              <w:r w:rsidR="006064D5" w:rsidRPr="006064D5">
                <w:rPr>
                  <w:rStyle w:val="Hyperlink"/>
                </w:rPr>
                <w:t>IdentifiedObject</w:t>
              </w:r>
            </w:hyperlink>
          </w:p>
        </w:tc>
      </w:tr>
      <w:tr w:rsidR="00541D8B" w14:paraId="71B7EAC4" w14:textId="77777777" w:rsidTr="00541D8B">
        <w:tc>
          <w:tcPr>
            <w:tcW w:w="2177" w:type="dxa"/>
            <w:shd w:val="clear" w:color="auto" w:fill="auto"/>
          </w:tcPr>
          <w:p w14:paraId="467D266D" w14:textId="2AC01500" w:rsidR="00541D8B" w:rsidRDefault="00541D8B" w:rsidP="00541D8B">
            <w:pPr>
              <w:pStyle w:val="TABLE-cell"/>
            </w:pPr>
            <w:r>
              <w:t>name</w:t>
            </w:r>
          </w:p>
        </w:tc>
        <w:tc>
          <w:tcPr>
            <w:tcW w:w="635" w:type="dxa"/>
            <w:shd w:val="clear" w:color="auto" w:fill="auto"/>
          </w:tcPr>
          <w:p w14:paraId="4A3807C7" w14:textId="25F2670F" w:rsidR="00541D8B" w:rsidRDefault="00541D8B" w:rsidP="00541D8B">
            <w:pPr>
              <w:pStyle w:val="TABLE-cell"/>
            </w:pPr>
            <w:r>
              <w:t>1..1</w:t>
            </w:r>
          </w:p>
        </w:tc>
        <w:tc>
          <w:tcPr>
            <w:tcW w:w="2177" w:type="dxa"/>
            <w:shd w:val="clear" w:color="auto" w:fill="auto"/>
          </w:tcPr>
          <w:p w14:paraId="628F3183" w14:textId="2F9531ED" w:rsidR="00541D8B" w:rsidRDefault="00AB1D09" w:rsidP="00541D8B">
            <w:pPr>
              <w:pStyle w:val="TABLE-cell"/>
            </w:pPr>
            <w:hyperlink w:anchor="UML67" w:history="1">
              <w:r w:rsidR="006064D5" w:rsidRPr="006064D5">
                <w:rPr>
                  <w:rStyle w:val="Hyperlink"/>
                </w:rPr>
                <w:t>String</w:t>
              </w:r>
            </w:hyperlink>
          </w:p>
        </w:tc>
        <w:tc>
          <w:tcPr>
            <w:tcW w:w="4082" w:type="dxa"/>
            <w:shd w:val="clear" w:color="auto" w:fill="auto"/>
          </w:tcPr>
          <w:p w14:paraId="2A6B4EB9" w14:textId="58CF8BD7" w:rsidR="00541D8B" w:rsidRDefault="00541D8B" w:rsidP="00541D8B">
            <w:pPr>
              <w:pStyle w:val="TABLE-cell"/>
            </w:pPr>
            <w:r>
              <w:t xml:space="preserve">inherited from: </w:t>
            </w:r>
            <w:hyperlink w:anchor="UML12" w:history="1">
              <w:r w:rsidR="006064D5" w:rsidRPr="006064D5">
                <w:rPr>
                  <w:rStyle w:val="Hyperlink"/>
                </w:rPr>
                <w:t>IdentifiedObject</w:t>
              </w:r>
            </w:hyperlink>
          </w:p>
        </w:tc>
      </w:tr>
    </w:tbl>
    <w:p w14:paraId="5EF47A72" w14:textId="137CB051" w:rsidR="00541D8B" w:rsidRDefault="00541D8B" w:rsidP="00541D8B"/>
    <w:p w14:paraId="3184BE49" w14:textId="52468ECB" w:rsidR="00541D8B" w:rsidRDefault="00541D8B" w:rsidP="00541D8B">
      <w:pPr>
        <w:pStyle w:val="Heading4"/>
      </w:pPr>
      <w:bookmarkStart w:id="1503" w:name="UML2028"/>
      <w:r>
        <w:t>PerLengthSequenceImpedance</w:t>
      </w:r>
      <w:bookmarkEnd w:id="1503"/>
    </w:p>
    <w:p w14:paraId="77E0E2DA" w14:textId="5A8C5CAB" w:rsidR="00541D8B" w:rsidRDefault="00541D8B" w:rsidP="00541D8B">
      <w:r>
        <w:t xml:space="preserve">Inheritance path = </w:t>
      </w:r>
      <w:hyperlink w:anchor="UML2027" w:history="1">
        <w:r w:rsidR="006064D5" w:rsidRPr="006064D5">
          <w:rPr>
            <w:rStyle w:val="Hyperlink"/>
          </w:rPr>
          <w:t>PerLengthImpedance</w:t>
        </w:r>
      </w:hyperlink>
      <w:r>
        <w:t xml:space="preserve"> : </w:t>
      </w:r>
      <w:hyperlink w:anchor="UML2026" w:history="1">
        <w:r w:rsidR="006064D5" w:rsidRPr="006064D5">
          <w:rPr>
            <w:rStyle w:val="Hyperlink"/>
          </w:rPr>
          <w:t>PerLengthLineParameter</w:t>
        </w:r>
      </w:hyperlink>
      <w:r>
        <w:t xml:space="preserve"> : </w:t>
      </w:r>
      <w:hyperlink w:anchor="UML12" w:history="1">
        <w:r w:rsidR="006064D5" w:rsidRPr="006064D5">
          <w:rPr>
            <w:rStyle w:val="Hyperlink"/>
          </w:rPr>
          <w:t>IdentifiedObject</w:t>
        </w:r>
      </w:hyperlink>
    </w:p>
    <w:p w14:paraId="1DADF912" w14:textId="41C92801" w:rsidR="00541D8B" w:rsidRDefault="00541D8B" w:rsidP="00541D8B">
      <w:r>
        <w:t>Sequence impedance and admittance parameters per unit length, for transposed lines of 1, 2, or 3 phases. For 1-phase lines, define x=x0=xself. For 2-phase lines, define x=xs-xm and x0=xs+xm.</w:t>
      </w:r>
    </w:p>
    <w:p w14:paraId="5D10788A" w14:textId="0447F88A" w:rsidR="00541D8B" w:rsidRDefault="00541D8B" w:rsidP="00541D8B">
      <w:r>
        <w:fldChar w:fldCharType="begin"/>
      </w:r>
      <w:r>
        <w:instrText xml:space="preserve"> REF _Ref113306525 \h </w:instrText>
      </w:r>
      <w:r>
        <w:fldChar w:fldCharType="separate"/>
      </w:r>
      <w:r w:rsidR="006064D5">
        <w:t>Table 293</w:t>
      </w:r>
      <w:r>
        <w:fldChar w:fldCharType="end"/>
      </w:r>
      <w:r>
        <w:t xml:space="preserve"> shows all attributes of PerLengthSequenceImpedance.</w:t>
      </w:r>
    </w:p>
    <w:p w14:paraId="49A79BC9" w14:textId="2BBE9FD2" w:rsidR="00541D8B" w:rsidRDefault="00541D8B" w:rsidP="00541D8B">
      <w:pPr>
        <w:pStyle w:val="TABLE-title"/>
      </w:pPr>
      <w:bookmarkStart w:id="1504" w:name="_Ref113306525"/>
      <w:bookmarkStart w:id="1505" w:name="_Toc113308938"/>
      <w:r>
        <w:t xml:space="preserve">Table </w:t>
      </w:r>
      <w:r>
        <w:fldChar w:fldCharType="begin"/>
      </w:r>
      <w:r>
        <w:instrText xml:space="preserve"> SEQ Table \* ARABIC </w:instrText>
      </w:r>
      <w:r>
        <w:fldChar w:fldCharType="separate"/>
      </w:r>
      <w:r w:rsidR="006064D5">
        <w:t>293</w:t>
      </w:r>
      <w:r>
        <w:fldChar w:fldCharType="end"/>
      </w:r>
      <w:bookmarkEnd w:id="1504"/>
      <w:r>
        <w:t xml:space="preserve"> – Attributes of AdditionalClasses::PerLengthSequenceImpedance</w:t>
      </w:r>
      <w:bookmarkEnd w:id="150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167FE93B" w14:textId="77777777" w:rsidTr="00541D8B">
        <w:trPr>
          <w:tblHeader/>
        </w:trPr>
        <w:tc>
          <w:tcPr>
            <w:tcW w:w="2177" w:type="dxa"/>
            <w:shd w:val="clear" w:color="auto" w:fill="auto"/>
          </w:tcPr>
          <w:p w14:paraId="2A98B162" w14:textId="11453A1D" w:rsidR="00541D8B" w:rsidRDefault="00541D8B" w:rsidP="00541D8B">
            <w:pPr>
              <w:pStyle w:val="TABLE-col-heading"/>
            </w:pPr>
            <w:r>
              <w:t>name</w:t>
            </w:r>
          </w:p>
        </w:tc>
        <w:tc>
          <w:tcPr>
            <w:tcW w:w="635" w:type="dxa"/>
            <w:shd w:val="clear" w:color="auto" w:fill="auto"/>
          </w:tcPr>
          <w:p w14:paraId="3ED9C6B5" w14:textId="27D33072" w:rsidR="00541D8B" w:rsidRDefault="00541D8B" w:rsidP="00541D8B">
            <w:pPr>
              <w:pStyle w:val="TABLE-col-heading"/>
            </w:pPr>
            <w:r>
              <w:t>mult</w:t>
            </w:r>
          </w:p>
        </w:tc>
        <w:tc>
          <w:tcPr>
            <w:tcW w:w="2177" w:type="dxa"/>
            <w:shd w:val="clear" w:color="auto" w:fill="auto"/>
          </w:tcPr>
          <w:p w14:paraId="43A8D9E2" w14:textId="6BF64AF2" w:rsidR="00541D8B" w:rsidRDefault="00541D8B" w:rsidP="00541D8B">
            <w:pPr>
              <w:pStyle w:val="TABLE-col-heading"/>
            </w:pPr>
            <w:r>
              <w:t>type</w:t>
            </w:r>
          </w:p>
        </w:tc>
        <w:tc>
          <w:tcPr>
            <w:tcW w:w="4082" w:type="dxa"/>
            <w:shd w:val="clear" w:color="auto" w:fill="auto"/>
          </w:tcPr>
          <w:p w14:paraId="3FBB7B8F" w14:textId="62A61555" w:rsidR="00541D8B" w:rsidRDefault="00541D8B" w:rsidP="00541D8B">
            <w:pPr>
              <w:pStyle w:val="TABLE-col-heading"/>
            </w:pPr>
            <w:r>
              <w:t>description</w:t>
            </w:r>
          </w:p>
        </w:tc>
      </w:tr>
      <w:tr w:rsidR="00541D8B" w14:paraId="020E77F3" w14:textId="77777777" w:rsidTr="00541D8B">
        <w:tc>
          <w:tcPr>
            <w:tcW w:w="2177" w:type="dxa"/>
            <w:shd w:val="clear" w:color="auto" w:fill="auto"/>
          </w:tcPr>
          <w:p w14:paraId="44232C76" w14:textId="188D3B9E" w:rsidR="00541D8B" w:rsidRDefault="00541D8B" w:rsidP="00541D8B">
            <w:pPr>
              <w:pStyle w:val="TABLE-cell"/>
            </w:pPr>
            <w:r>
              <w:t>bch</w:t>
            </w:r>
          </w:p>
        </w:tc>
        <w:tc>
          <w:tcPr>
            <w:tcW w:w="635" w:type="dxa"/>
            <w:shd w:val="clear" w:color="auto" w:fill="auto"/>
          </w:tcPr>
          <w:p w14:paraId="146D9545" w14:textId="7D34D8CA" w:rsidR="00541D8B" w:rsidRDefault="00541D8B" w:rsidP="00541D8B">
            <w:pPr>
              <w:pStyle w:val="TABLE-cell"/>
            </w:pPr>
            <w:r>
              <w:t>0..1</w:t>
            </w:r>
          </w:p>
        </w:tc>
        <w:tc>
          <w:tcPr>
            <w:tcW w:w="2177" w:type="dxa"/>
            <w:shd w:val="clear" w:color="auto" w:fill="auto"/>
          </w:tcPr>
          <w:p w14:paraId="4B0428D8" w14:textId="4FFDB73C" w:rsidR="00541D8B" w:rsidRDefault="00AB1D09" w:rsidP="00541D8B">
            <w:pPr>
              <w:pStyle w:val="TABLE-cell"/>
            </w:pPr>
            <w:hyperlink w:anchor="UML39" w:history="1">
              <w:r w:rsidR="006064D5" w:rsidRPr="006064D5">
                <w:rPr>
                  <w:rStyle w:val="Hyperlink"/>
                </w:rPr>
                <w:t>SusceptancePerLength</w:t>
              </w:r>
            </w:hyperlink>
          </w:p>
        </w:tc>
        <w:tc>
          <w:tcPr>
            <w:tcW w:w="4082" w:type="dxa"/>
            <w:shd w:val="clear" w:color="auto" w:fill="auto"/>
          </w:tcPr>
          <w:p w14:paraId="799FC9D2" w14:textId="5C9F5CD0" w:rsidR="00541D8B" w:rsidRDefault="00541D8B" w:rsidP="00541D8B">
            <w:pPr>
              <w:pStyle w:val="TABLE-cell"/>
            </w:pPr>
            <w:r>
              <w:t>Positive sequence shunt (charging) susceptance, per unit of length.</w:t>
            </w:r>
          </w:p>
        </w:tc>
      </w:tr>
      <w:tr w:rsidR="00541D8B" w14:paraId="01E5A5A9" w14:textId="77777777" w:rsidTr="00541D8B">
        <w:tc>
          <w:tcPr>
            <w:tcW w:w="2177" w:type="dxa"/>
            <w:shd w:val="clear" w:color="auto" w:fill="auto"/>
          </w:tcPr>
          <w:p w14:paraId="001C6618" w14:textId="68B8730C" w:rsidR="00541D8B" w:rsidRDefault="00541D8B" w:rsidP="00541D8B">
            <w:pPr>
              <w:pStyle w:val="TABLE-cell"/>
            </w:pPr>
            <w:r>
              <w:t>gch</w:t>
            </w:r>
          </w:p>
        </w:tc>
        <w:tc>
          <w:tcPr>
            <w:tcW w:w="635" w:type="dxa"/>
            <w:shd w:val="clear" w:color="auto" w:fill="auto"/>
          </w:tcPr>
          <w:p w14:paraId="5C855EC4" w14:textId="07228B40" w:rsidR="00541D8B" w:rsidRDefault="00541D8B" w:rsidP="00541D8B">
            <w:pPr>
              <w:pStyle w:val="TABLE-cell"/>
            </w:pPr>
            <w:r>
              <w:t>0..1</w:t>
            </w:r>
          </w:p>
        </w:tc>
        <w:tc>
          <w:tcPr>
            <w:tcW w:w="2177" w:type="dxa"/>
            <w:shd w:val="clear" w:color="auto" w:fill="auto"/>
          </w:tcPr>
          <w:p w14:paraId="039170F3" w14:textId="4C9CD989" w:rsidR="00541D8B" w:rsidRDefault="00AB1D09" w:rsidP="00541D8B">
            <w:pPr>
              <w:pStyle w:val="TABLE-cell"/>
            </w:pPr>
            <w:hyperlink w:anchor="UML37" w:history="1">
              <w:r w:rsidR="006064D5" w:rsidRPr="006064D5">
                <w:rPr>
                  <w:rStyle w:val="Hyperlink"/>
                </w:rPr>
                <w:t>ConductancePerLength</w:t>
              </w:r>
            </w:hyperlink>
          </w:p>
        </w:tc>
        <w:tc>
          <w:tcPr>
            <w:tcW w:w="4082" w:type="dxa"/>
            <w:shd w:val="clear" w:color="auto" w:fill="auto"/>
          </w:tcPr>
          <w:p w14:paraId="7DA6C522" w14:textId="0ED3CF13" w:rsidR="00541D8B" w:rsidRDefault="00541D8B" w:rsidP="00541D8B">
            <w:pPr>
              <w:pStyle w:val="TABLE-cell"/>
            </w:pPr>
            <w:r>
              <w:t>Positive sequence shunt (charging) conductance, per unit of length.</w:t>
            </w:r>
          </w:p>
        </w:tc>
      </w:tr>
      <w:tr w:rsidR="00541D8B" w14:paraId="244E7236" w14:textId="77777777" w:rsidTr="00541D8B">
        <w:tc>
          <w:tcPr>
            <w:tcW w:w="2177" w:type="dxa"/>
            <w:shd w:val="clear" w:color="auto" w:fill="auto"/>
          </w:tcPr>
          <w:p w14:paraId="6211050E" w14:textId="6EBBD6E7" w:rsidR="00541D8B" w:rsidRDefault="00541D8B" w:rsidP="00541D8B">
            <w:pPr>
              <w:pStyle w:val="TABLE-cell"/>
            </w:pPr>
            <w:r>
              <w:t>r</w:t>
            </w:r>
          </w:p>
        </w:tc>
        <w:tc>
          <w:tcPr>
            <w:tcW w:w="635" w:type="dxa"/>
            <w:shd w:val="clear" w:color="auto" w:fill="auto"/>
          </w:tcPr>
          <w:p w14:paraId="41FBE0ED" w14:textId="3730554D" w:rsidR="00541D8B" w:rsidRDefault="00541D8B" w:rsidP="00541D8B">
            <w:pPr>
              <w:pStyle w:val="TABLE-cell"/>
            </w:pPr>
            <w:r>
              <w:t>0..1</w:t>
            </w:r>
          </w:p>
        </w:tc>
        <w:tc>
          <w:tcPr>
            <w:tcW w:w="2177" w:type="dxa"/>
            <w:shd w:val="clear" w:color="auto" w:fill="auto"/>
          </w:tcPr>
          <w:p w14:paraId="76F0B1B8" w14:textId="44FE638C" w:rsidR="00541D8B" w:rsidRDefault="00AB1D09" w:rsidP="00541D8B">
            <w:pPr>
              <w:pStyle w:val="TABLE-cell"/>
            </w:pPr>
            <w:hyperlink w:anchor="UML38" w:history="1">
              <w:r w:rsidR="006064D5" w:rsidRPr="006064D5">
                <w:rPr>
                  <w:rStyle w:val="Hyperlink"/>
                </w:rPr>
                <w:t>ResistancePerLength</w:t>
              </w:r>
            </w:hyperlink>
          </w:p>
        </w:tc>
        <w:tc>
          <w:tcPr>
            <w:tcW w:w="4082" w:type="dxa"/>
            <w:shd w:val="clear" w:color="auto" w:fill="auto"/>
          </w:tcPr>
          <w:p w14:paraId="0ADEE6F1" w14:textId="01E9202B" w:rsidR="00541D8B" w:rsidRDefault="00541D8B" w:rsidP="00541D8B">
            <w:pPr>
              <w:pStyle w:val="TABLE-cell"/>
            </w:pPr>
            <w:r>
              <w:t>Positive sequence series resistance, per unit of length.</w:t>
            </w:r>
          </w:p>
        </w:tc>
      </w:tr>
      <w:tr w:rsidR="00541D8B" w14:paraId="39FE7B6E" w14:textId="77777777" w:rsidTr="00541D8B">
        <w:tc>
          <w:tcPr>
            <w:tcW w:w="2177" w:type="dxa"/>
            <w:shd w:val="clear" w:color="auto" w:fill="auto"/>
          </w:tcPr>
          <w:p w14:paraId="7080401B" w14:textId="6783BDC0" w:rsidR="00541D8B" w:rsidRDefault="00541D8B" w:rsidP="00541D8B">
            <w:pPr>
              <w:pStyle w:val="TABLE-cell"/>
            </w:pPr>
            <w:r>
              <w:t>x</w:t>
            </w:r>
          </w:p>
        </w:tc>
        <w:tc>
          <w:tcPr>
            <w:tcW w:w="635" w:type="dxa"/>
            <w:shd w:val="clear" w:color="auto" w:fill="auto"/>
          </w:tcPr>
          <w:p w14:paraId="03283862" w14:textId="44136E6E" w:rsidR="00541D8B" w:rsidRDefault="00541D8B" w:rsidP="00541D8B">
            <w:pPr>
              <w:pStyle w:val="TABLE-cell"/>
            </w:pPr>
            <w:r>
              <w:t>0..1</w:t>
            </w:r>
          </w:p>
        </w:tc>
        <w:tc>
          <w:tcPr>
            <w:tcW w:w="2177" w:type="dxa"/>
            <w:shd w:val="clear" w:color="auto" w:fill="auto"/>
          </w:tcPr>
          <w:p w14:paraId="3907C2B9" w14:textId="56418CBC" w:rsidR="00541D8B" w:rsidRDefault="00AB1D09" w:rsidP="00541D8B">
            <w:pPr>
              <w:pStyle w:val="TABLE-cell"/>
            </w:pPr>
            <w:hyperlink w:anchor="UML36" w:history="1">
              <w:r w:rsidR="006064D5" w:rsidRPr="006064D5">
                <w:rPr>
                  <w:rStyle w:val="Hyperlink"/>
                </w:rPr>
                <w:t>ReactancePerLength</w:t>
              </w:r>
            </w:hyperlink>
          </w:p>
        </w:tc>
        <w:tc>
          <w:tcPr>
            <w:tcW w:w="4082" w:type="dxa"/>
            <w:shd w:val="clear" w:color="auto" w:fill="auto"/>
          </w:tcPr>
          <w:p w14:paraId="79C5F2BF" w14:textId="2D926184" w:rsidR="00541D8B" w:rsidRDefault="00541D8B" w:rsidP="00541D8B">
            <w:pPr>
              <w:pStyle w:val="TABLE-cell"/>
            </w:pPr>
            <w:r>
              <w:t>Positive sequence series reactance, per unit of length.</w:t>
            </w:r>
          </w:p>
        </w:tc>
      </w:tr>
      <w:tr w:rsidR="00541D8B" w14:paraId="4D0036DF" w14:textId="77777777" w:rsidTr="00541D8B">
        <w:tc>
          <w:tcPr>
            <w:tcW w:w="2177" w:type="dxa"/>
            <w:shd w:val="clear" w:color="auto" w:fill="auto"/>
          </w:tcPr>
          <w:p w14:paraId="72D1F01E" w14:textId="63B3D161" w:rsidR="00541D8B" w:rsidRDefault="00541D8B" w:rsidP="00541D8B">
            <w:pPr>
              <w:pStyle w:val="TABLE-cell"/>
            </w:pPr>
            <w:r>
              <w:t>description</w:t>
            </w:r>
          </w:p>
        </w:tc>
        <w:tc>
          <w:tcPr>
            <w:tcW w:w="635" w:type="dxa"/>
            <w:shd w:val="clear" w:color="auto" w:fill="auto"/>
          </w:tcPr>
          <w:p w14:paraId="7AF5A1D6" w14:textId="04745A92" w:rsidR="00541D8B" w:rsidRDefault="00541D8B" w:rsidP="00541D8B">
            <w:pPr>
              <w:pStyle w:val="TABLE-cell"/>
            </w:pPr>
            <w:r>
              <w:t>0..1</w:t>
            </w:r>
          </w:p>
        </w:tc>
        <w:tc>
          <w:tcPr>
            <w:tcW w:w="2177" w:type="dxa"/>
            <w:shd w:val="clear" w:color="auto" w:fill="auto"/>
          </w:tcPr>
          <w:p w14:paraId="3C4E8129" w14:textId="6ABDCACC" w:rsidR="00541D8B" w:rsidRDefault="00AB1D09" w:rsidP="00541D8B">
            <w:pPr>
              <w:pStyle w:val="TABLE-cell"/>
            </w:pPr>
            <w:hyperlink w:anchor="UML67" w:history="1">
              <w:r w:rsidR="006064D5" w:rsidRPr="006064D5">
                <w:rPr>
                  <w:rStyle w:val="Hyperlink"/>
                </w:rPr>
                <w:t>String</w:t>
              </w:r>
            </w:hyperlink>
          </w:p>
        </w:tc>
        <w:tc>
          <w:tcPr>
            <w:tcW w:w="4082" w:type="dxa"/>
            <w:shd w:val="clear" w:color="auto" w:fill="auto"/>
          </w:tcPr>
          <w:p w14:paraId="2ABDC375" w14:textId="110CD883" w:rsidR="00541D8B" w:rsidRDefault="00541D8B" w:rsidP="00541D8B">
            <w:pPr>
              <w:pStyle w:val="TABLE-cell"/>
            </w:pPr>
            <w:r>
              <w:t xml:space="preserve">inherited from: </w:t>
            </w:r>
            <w:hyperlink w:anchor="UML12" w:history="1">
              <w:r w:rsidR="006064D5" w:rsidRPr="006064D5">
                <w:rPr>
                  <w:rStyle w:val="Hyperlink"/>
                </w:rPr>
                <w:t>IdentifiedObject</w:t>
              </w:r>
            </w:hyperlink>
          </w:p>
        </w:tc>
      </w:tr>
      <w:tr w:rsidR="00541D8B" w14:paraId="4D4F0BB6" w14:textId="77777777" w:rsidTr="00541D8B">
        <w:tc>
          <w:tcPr>
            <w:tcW w:w="2177" w:type="dxa"/>
            <w:shd w:val="clear" w:color="auto" w:fill="auto"/>
          </w:tcPr>
          <w:p w14:paraId="1C45DAE9" w14:textId="093A4875" w:rsidR="00541D8B" w:rsidRDefault="00541D8B" w:rsidP="00541D8B">
            <w:pPr>
              <w:pStyle w:val="TABLE-cell"/>
            </w:pPr>
            <w:r>
              <w:t>mRID</w:t>
            </w:r>
          </w:p>
        </w:tc>
        <w:tc>
          <w:tcPr>
            <w:tcW w:w="635" w:type="dxa"/>
            <w:shd w:val="clear" w:color="auto" w:fill="auto"/>
          </w:tcPr>
          <w:p w14:paraId="3EEBE493" w14:textId="1BFA628F" w:rsidR="00541D8B" w:rsidRDefault="00541D8B" w:rsidP="00541D8B">
            <w:pPr>
              <w:pStyle w:val="TABLE-cell"/>
            </w:pPr>
            <w:r>
              <w:t>1..1</w:t>
            </w:r>
          </w:p>
        </w:tc>
        <w:tc>
          <w:tcPr>
            <w:tcW w:w="2177" w:type="dxa"/>
            <w:shd w:val="clear" w:color="auto" w:fill="auto"/>
          </w:tcPr>
          <w:p w14:paraId="7AACC3A0" w14:textId="5B5C79FF" w:rsidR="00541D8B" w:rsidRDefault="00AB1D09" w:rsidP="00541D8B">
            <w:pPr>
              <w:pStyle w:val="TABLE-cell"/>
            </w:pPr>
            <w:hyperlink w:anchor="UML67" w:history="1">
              <w:r w:rsidR="006064D5" w:rsidRPr="006064D5">
                <w:rPr>
                  <w:rStyle w:val="Hyperlink"/>
                </w:rPr>
                <w:t>String</w:t>
              </w:r>
            </w:hyperlink>
          </w:p>
        </w:tc>
        <w:tc>
          <w:tcPr>
            <w:tcW w:w="4082" w:type="dxa"/>
            <w:shd w:val="clear" w:color="auto" w:fill="auto"/>
          </w:tcPr>
          <w:p w14:paraId="50D9C45D" w14:textId="37E67CC0" w:rsidR="00541D8B" w:rsidRDefault="00541D8B" w:rsidP="00541D8B">
            <w:pPr>
              <w:pStyle w:val="TABLE-cell"/>
            </w:pPr>
            <w:r>
              <w:t xml:space="preserve">inherited from: </w:t>
            </w:r>
            <w:hyperlink w:anchor="UML12" w:history="1">
              <w:r w:rsidR="006064D5" w:rsidRPr="006064D5">
                <w:rPr>
                  <w:rStyle w:val="Hyperlink"/>
                </w:rPr>
                <w:t>IdentifiedObject</w:t>
              </w:r>
            </w:hyperlink>
          </w:p>
        </w:tc>
      </w:tr>
      <w:tr w:rsidR="00541D8B" w14:paraId="0DDDCE6F" w14:textId="77777777" w:rsidTr="00541D8B">
        <w:tc>
          <w:tcPr>
            <w:tcW w:w="2177" w:type="dxa"/>
            <w:shd w:val="clear" w:color="auto" w:fill="auto"/>
          </w:tcPr>
          <w:p w14:paraId="6C811C7B" w14:textId="6D6453CC" w:rsidR="00541D8B" w:rsidRDefault="00541D8B" w:rsidP="00541D8B">
            <w:pPr>
              <w:pStyle w:val="TABLE-cell"/>
            </w:pPr>
            <w:r>
              <w:t>name</w:t>
            </w:r>
          </w:p>
        </w:tc>
        <w:tc>
          <w:tcPr>
            <w:tcW w:w="635" w:type="dxa"/>
            <w:shd w:val="clear" w:color="auto" w:fill="auto"/>
          </w:tcPr>
          <w:p w14:paraId="302E92F2" w14:textId="3CEFAF6C" w:rsidR="00541D8B" w:rsidRDefault="00541D8B" w:rsidP="00541D8B">
            <w:pPr>
              <w:pStyle w:val="TABLE-cell"/>
            </w:pPr>
            <w:r>
              <w:t>1..1</w:t>
            </w:r>
          </w:p>
        </w:tc>
        <w:tc>
          <w:tcPr>
            <w:tcW w:w="2177" w:type="dxa"/>
            <w:shd w:val="clear" w:color="auto" w:fill="auto"/>
          </w:tcPr>
          <w:p w14:paraId="05C815ED" w14:textId="12E543C9" w:rsidR="00541D8B" w:rsidRDefault="00AB1D09" w:rsidP="00541D8B">
            <w:pPr>
              <w:pStyle w:val="TABLE-cell"/>
            </w:pPr>
            <w:hyperlink w:anchor="UML67" w:history="1">
              <w:r w:rsidR="006064D5" w:rsidRPr="006064D5">
                <w:rPr>
                  <w:rStyle w:val="Hyperlink"/>
                </w:rPr>
                <w:t>String</w:t>
              </w:r>
            </w:hyperlink>
          </w:p>
        </w:tc>
        <w:tc>
          <w:tcPr>
            <w:tcW w:w="4082" w:type="dxa"/>
            <w:shd w:val="clear" w:color="auto" w:fill="auto"/>
          </w:tcPr>
          <w:p w14:paraId="67FDC790" w14:textId="2BF9C546" w:rsidR="00541D8B" w:rsidRDefault="00541D8B" w:rsidP="00541D8B">
            <w:pPr>
              <w:pStyle w:val="TABLE-cell"/>
            </w:pPr>
            <w:r>
              <w:t xml:space="preserve">inherited from: </w:t>
            </w:r>
            <w:hyperlink w:anchor="UML12" w:history="1">
              <w:r w:rsidR="006064D5" w:rsidRPr="006064D5">
                <w:rPr>
                  <w:rStyle w:val="Hyperlink"/>
                </w:rPr>
                <w:t>IdentifiedObject</w:t>
              </w:r>
            </w:hyperlink>
          </w:p>
        </w:tc>
      </w:tr>
    </w:tbl>
    <w:p w14:paraId="13770A3E" w14:textId="77777777" w:rsidR="00541D8B" w:rsidRPr="00541D8B" w:rsidRDefault="00541D8B" w:rsidP="00541D8B"/>
    <w:p w14:paraId="053CEF7E" w14:textId="14C4BAC8" w:rsidR="002B076F" w:rsidRPr="00993F14" w:rsidRDefault="00001475" w:rsidP="002B076F">
      <w:pPr>
        <w:pStyle w:val="Heading2"/>
      </w:pPr>
      <w:bookmarkStart w:id="1506" w:name="_Toc113308498"/>
      <w:r>
        <w:t>Requirements and constraints</w:t>
      </w:r>
      <w:bookmarkEnd w:id="1506"/>
    </w:p>
    <w:p w14:paraId="2F9036D9" w14:textId="77777777" w:rsidR="002B076F" w:rsidRPr="002B076F" w:rsidRDefault="002B076F" w:rsidP="002B076F">
      <w:pPr>
        <w:pStyle w:val="PARAGRAPH"/>
      </w:pPr>
    </w:p>
    <w:p w14:paraId="03AE5750" w14:textId="383686DB" w:rsidR="000B6FF7" w:rsidRDefault="00122E39" w:rsidP="000B6FF7">
      <w:pPr>
        <w:pStyle w:val="Heading1"/>
        <w:ind w:left="397" w:hanging="397"/>
        <w:rPr>
          <w:noProof w:val="0"/>
        </w:rPr>
      </w:pPr>
      <w:bookmarkStart w:id="1507" w:name="_Toc113308499"/>
      <w:r>
        <w:rPr>
          <w:noProof w:val="0"/>
        </w:rPr>
        <w:t>LTDS Short circuit profile</w:t>
      </w:r>
      <w:bookmarkEnd w:id="1507"/>
    </w:p>
    <w:p w14:paraId="3B5EEACF" w14:textId="3DE57AE0" w:rsidR="00001475" w:rsidRDefault="00541D8B" w:rsidP="00001475">
      <w:pPr>
        <w:pStyle w:val="Heading2"/>
        <w:rPr>
          <w:noProof w:val="0"/>
        </w:rPr>
      </w:pPr>
      <w:bookmarkStart w:id="1508" w:name="_Toc113308500"/>
      <w:r>
        <w:rPr>
          <w:noProof w:val="0"/>
        </w:rPr>
        <w:t>Detailed specification</w:t>
      </w:r>
      <w:bookmarkEnd w:id="1508"/>
    </w:p>
    <w:p w14:paraId="27A7BE44" w14:textId="161C8288" w:rsidR="00541D8B" w:rsidRDefault="00541D8B" w:rsidP="00541D8B">
      <w:pPr>
        <w:pStyle w:val="Heading3"/>
      </w:pPr>
      <w:bookmarkStart w:id="1509" w:name="_Toc113308501"/>
      <w:r>
        <w:t>General</w:t>
      </w:r>
      <w:bookmarkEnd w:id="1509"/>
    </w:p>
    <w:p w14:paraId="5EC84883" w14:textId="4A942D9D" w:rsidR="00541D8B" w:rsidRDefault="00541D8B" w:rsidP="00541D8B">
      <w:r>
        <w:t>This is the LTDS short circuit profile.</w:t>
      </w:r>
    </w:p>
    <w:p w14:paraId="0FD1834C" w14:textId="77777777" w:rsidR="00541D8B" w:rsidRDefault="00541D8B" w:rsidP="00541D8B">
      <w:pPr>
        <w:pStyle w:val="FIGURE"/>
      </w:pPr>
      <w:r>
        <w:rPr>
          <w:noProof/>
        </w:rPr>
        <w:drawing>
          <wp:inline distT="0" distB="0" distL="0" distR="0" wp14:anchorId="63008F2F" wp14:editId="5BFE249E">
            <wp:extent cx="5760085" cy="3625215"/>
            <wp:effectExtent l="0" t="0" r="0" b="0"/>
            <wp:docPr id="23" name="Picture 23"/>
            <wp:cNvGraphicFramePr/>
            <a:graphic xmlns:a="http://schemas.openxmlformats.org/drawingml/2006/main">
              <a:graphicData uri="http://schemas.openxmlformats.org/drawingml/2006/picture">
                <pic:pic xmlns:pic="http://schemas.openxmlformats.org/drawingml/2006/picture">
                  <pic:nvPicPr>
                    <pic:cNvPr id="23"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60085" cy="3625215"/>
                    </a:xfrm>
                    <a:prstGeom prst="rect">
                      <a:avLst/>
                    </a:prstGeom>
                  </pic:spPr>
                </pic:pic>
              </a:graphicData>
            </a:graphic>
          </wp:inline>
        </w:drawing>
      </w:r>
    </w:p>
    <w:p w14:paraId="31A6B4C8" w14:textId="208EFADB" w:rsidR="00541D8B" w:rsidRDefault="00541D8B" w:rsidP="00541D8B">
      <w:pPr>
        <w:pStyle w:val="FIGURE-title"/>
      </w:pPr>
      <w:bookmarkStart w:id="1510" w:name="_Ref113306528"/>
      <w:bookmarkStart w:id="1511" w:name="_Toc113308637"/>
      <w:r>
        <w:t xml:space="preserve">Figure </w:t>
      </w:r>
      <w:r>
        <w:fldChar w:fldCharType="begin"/>
      </w:r>
      <w:r>
        <w:instrText xml:space="preserve"> SEQ Figure \* ARABIC </w:instrText>
      </w:r>
      <w:r>
        <w:fldChar w:fldCharType="separate"/>
      </w:r>
      <w:r w:rsidR="006064D5">
        <w:t>24</w:t>
      </w:r>
      <w:r>
        <w:fldChar w:fldCharType="end"/>
      </w:r>
      <w:bookmarkEnd w:id="1510"/>
      <w:r>
        <w:t xml:space="preserve"> – Class diagram LTDSShortCircuitProfile::ShortCircuitProfile</w:t>
      </w:r>
      <w:bookmarkEnd w:id="1511"/>
    </w:p>
    <w:p w14:paraId="501698F1" w14:textId="35653D81" w:rsidR="00541D8B" w:rsidRDefault="00541D8B" w:rsidP="00541D8B">
      <w:r>
        <w:fldChar w:fldCharType="begin"/>
      </w:r>
      <w:r>
        <w:instrText xml:space="preserve"> REF _Ref113306528 \h </w:instrText>
      </w:r>
      <w:r>
        <w:fldChar w:fldCharType="separate"/>
      </w:r>
      <w:r w:rsidR="006064D5">
        <w:t>Figure 24</w:t>
      </w:r>
      <w:r>
        <w:fldChar w:fldCharType="end"/>
      </w:r>
      <w:r>
        <w:t>: The diagram shows all classes related to equipment short circuit profile.</w:t>
      </w:r>
    </w:p>
    <w:p w14:paraId="6C0734C8" w14:textId="77777777" w:rsidR="00541D8B" w:rsidRDefault="00541D8B" w:rsidP="00541D8B">
      <w:pPr>
        <w:pStyle w:val="FIGURE"/>
      </w:pPr>
      <w:r>
        <w:rPr>
          <w:noProof/>
        </w:rPr>
        <w:drawing>
          <wp:inline distT="0" distB="0" distL="0" distR="0" wp14:anchorId="200C4783" wp14:editId="42FD171B">
            <wp:extent cx="5760085" cy="4124960"/>
            <wp:effectExtent l="0" t="0" r="0" b="8890"/>
            <wp:docPr id="24" name="Picture 24"/>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60085" cy="4124960"/>
                    </a:xfrm>
                    <a:prstGeom prst="rect">
                      <a:avLst/>
                    </a:prstGeom>
                  </pic:spPr>
                </pic:pic>
              </a:graphicData>
            </a:graphic>
          </wp:inline>
        </w:drawing>
      </w:r>
    </w:p>
    <w:p w14:paraId="43EAADE8" w14:textId="21421628" w:rsidR="00541D8B" w:rsidRDefault="00541D8B" w:rsidP="00541D8B">
      <w:pPr>
        <w:pStyle w:val="FIGURE-title"/>
      </w:pPr>
      <w:bookmarkStart w:id="1512" w:name="_Ref113306530"/>
      <w:bookmarkStart w:id="1513" w:name="_Toc113308638"/>
      <w:r>
        <w:t xml:space="preserve">Figure </w:t>
      </w:r>
      <w:r>
        <w:fldChar w:fldCharType="begin"/>
      </w:r>
      <w:r>
        <w:instrText xml:space="preserve"> SEQ Figure \* ARABIC </w:instrText>
      </w:r>
      <w:r>
        <w:fldChar w:fldCharType="separate"/>
      </w:r>
      <w:r w:rsidR="006064D5">
        <w:t>25</w:t>
      </w:r>
      <w:r>
        <w:fldChar w:fldCharType="end"/>
      </w:r>
      <w:bookmarkEnd w:id="1512"/>
      <w:r>
        <w:t xml:space="preserve"> – Class diagram LTDSShortCircuitProfile::Datatypes</w:t>
      </w:r>
      <w:bookmarkEnd w:id="1513"/>
    </w:p>
    <w:p w14:paraId="1E5108E5" w14:textId="1C62F777" w:rsidR="00541D8B" w:rsidRDefault="00541D8B" w:rsidP="00541D8B">
      <w:r>
        <w:fldChar w:fldCharType="begin"/>
      </w:r>
      <w:r>
        <w:instrText xml:space="preserve"> REF _Ref113306530 \h </w:instrText>
      </w:r>
      <w:r>
        <w:fldChar w:fldCharType="separate"/>
      </w:r>
      <w:r w:rsidR="006064D5">
        <w:t>Figure 25</w:t>
      </w:r>
      <w:r>
        <w:fldChar w:fldCharType="end"/>
      </w:r>
      <w:r>
        <w:t>: The diagram shows datatypes that are used by classes in the profile. Stereotypes are used to describe the datatypes. The following stereotypes are defined:</w:t>
      </w:r>
    </w:p>
    <w:p w14:paraId="113A0CB0" w14:textId="77777777" w:rsidR="00541D8B" w:rsidRDefault="00541D8B" w:rsidP="00541D8B">
      <w:r>
        <w:t>&lt;&lt;enumeration&gt;&gt; A list of permissible constant values.</w:t>
      </w:r>
    </w:p>
    <w:p w14:paraId="5333B1C4" w14:textId="77777777" w:rsidR="00541D8B" w:rsidRDefault="00541D8B" w:rsidP="00541D8B">
      <w:r>
        <w:t>&lt;&lt;Primitive&gt;&gt; The most basic data types used to compose all other data types.</w:t>
      </w:r>
    </w:p>
    <w:p w14:paraId="4AEA3C7C" w14:textId="77777777" w:rsidR="00541D8B" w:rsidRDefault="00541D8B" w:rsidP="00541D8B">
      <w:r>
        <w:t>&lt;&lt;CIMDatatype&gt;&gt; A datatype that contains a value attribute, an optional unit of measure and a unit multiplier. The unit and multiplier may be specified as a static variable initialized to the allowed value.</w:t>
      </w:r>
    </w:p>
    <w:p w14:paraId="1CCAB218" w14:textId="77777777" w:rsidR="00541D8B" w:rsidRDefault="00541D8B" w:rsidP="00541D8B">
      <w:r>
        <w:t>&lt;&lt;Compound&gt;&gt; A composite of Primitive, enumeration, CIMDatatype or other Compound classes, as long as the Compound classes do not recurse.</w:t>
      </w:r>
    </w:p>
    <w:p w14:paraId="61666AB6" w14:textId="174222DF" w:rsidR="00541D8B" w:rsidRDefault="00541D8B" w:rsidP="00541D8B">
      <w:r>
        <w:t>For all datatypes both positive and negative values are allowed unless stated otherwise for a particular datatype.</w:t>
      </w:r>
    </w:p>
    <w:p w14:paraId="3CFD1CAF" w14:textId="77777777" w:rsidR="00541D8B" w:rsidRDefault="00541D8B" w:rsidP="00541D8B">
      <w:pPr>
        <w:pStyle w:val="FIGURE"/>
      </w:pPr>
      <w:r>
        <w:rPr>
          <w:noProof/>
        </w:rPr>
        <w:drawing>
          <wp:inline distT="0" distB="0" distL="0" distR="0" wp14:anchorId="67E3F928" wp14:editId="1F9A0F95">
            <wp:extent cx="5760085" cy="2984500"/>
            <wp:effectExtent l="0" t="0" r="0" b="6350"/>
            <wp:docPr id="25" name="Picture 25"/>
            <wp:cNvGraphicFramePr/>
            <a:graphic xmlns:a="http://schemas.openxmlformats.org/drawingml/2006/main">
              <a:graphicData uri="http://schemas.openxmlformats.org/drawingml/2006/picture">
                <pic:pic xmlns:pic="http://schemas.openxmlformats.org/drawingml/2006/picture">
                  <pic:nvPicPr>
                    <pic:cNvPr id="25" name=""/>
                    <pic:cNvPicPr/>
                  </pic:nvPicPr>
                  <pic:blipFill>
                    <a:blip r:embed="rId67">
                      <a:extLst>
                        <a:ext uri="{28A0092B-C50C-407E-A947-70E740481C1C}">
                          <a14:useLocalDpi xmlns:a14="http://schemas.microsoft.com/office/drawing/2010/main" val="0"/>
                        </a:ext>
                      </a:extLst>
                    </a:blip>
                    <a:stretch>
                      <a:fillRect/>
                    </a:stretch>
                  </pic:blipFill>
                  <pic:spPr>
                    <a:xfrm>
                      <a:off x="0" y="0"/>
                      <a:ext cx="5760085" cy="2984500"/>
                    </a:xfrm>
                    <a:prstGeom prst="rect">
                      <a:avLst/>
                    </a:prstGeom>
                  </pic:spPr>
                </pic:pic>
              </a:graphicData>
            </a:graphic>
          </wp:inline>
        </w:drawing>
      </w:r>
    </w:p>
    <w:p w14:paraId="5F4070C5" w14:textId="64D6A046" w:rsidR="00541D8B" w:rsidRDefault="00541D8B" w:rsidP="00541D8B">
      <w:pPr>
        <w:pStyle w:val="FIGURE-title"/>
      </w:pPr>
      <w:bookmarkStart w:id="1514" w:name="_Ref113306533"/>
      <w:bookmarkStart w:id="1515" w:name="_Toc113308639"/>
      <w:r>
        <w:t xml:space="preserve">Figure </w:t>
      </w:r>
      <w:r>
        <w:fldChar w:fldCharType="begin"/>
      </w:r>
      <w:r>
        <w:instrText xml:space="preserve"> SEQ Figure \* ARABIC </w:instrText>
      </w:r>
      <w:r>
        <w:fldChar w:fldCharType="separate"/>
      </w:r>
      <w:r w:rsidR="006064D5">
        <w:t>26</w:t>
      </w:r>
      <w:r>
        <w:fldChar w:fldCharType="end"/>
      </w:r>
      <w:bookmarkEnd w:id="1514"/>
      <w:r>
        <w:t xml:space="preserve"> – Class diagram LTDSShortCircuitProfile::ACLineSegment</w:t>
      </w:r>
      <w:bookmarkEnd w:id="1515"/>
    </w:p>
    <w:p w14:paraId="2F3748E0" w14:textId="7FB3CBD2" w:rsidR="00541D8B" w:rsidRDefault="00541D8B" w:rsidP="00541D8B">
      <w:r>
        <w:fldChar w:fldCharType="begin"/>
      </w:r>
      <w:r>
        <w:instrText xml:space="preserve"> REF _Ref113306533 \h </w:instrText>
      </w:r>
      <w:r>
        <w:fldChar w:fldCharType="separate"/>
      </w:r>
      <w:r w:rsidR="006064D5">
        <w:t>Figure 26</w:t>
      </w:r>
      <w:r>
        <w:fldChar w:fldCharType="end"/>
      </w:r>
      <w:r>
        <w:t>:</w:t>
      </w:r>
    </w:p>
    <w:p w14:paraId="39C54B3B" w14:textId="77777777" w:rsidR="00541D8B" w:rsidRDefault="00541D8B" w:rsidP="00541D8B">
      <w:pPr>
        <w:pStyle w:val="FIGURE"/>
      </w:pPr>
      <w:r>
        <w:rPr>
          <w:noProof/>
        </w:rPr>
        <w:drawing>
          <wp:inline distT="0" distB="0" distL="0" distR="0" wp14:anchorId="5D391BCB" wp14:editId="6A50DCF3">
            <wp:extent cx="4118674" cy="4746946"/>
            <wp:effectExtent l="0" t="0" r="0" b="0"/>
            <wp:docPr id="26" name="Picture 26"/>
            <wp:cNvGraphicFramePr/>
            <a:graphic xmlns:a="http://schemas.openxmlformats.org/drawingml/2006/main">
              <a:graphicData uri="http://schemas.openxmlformats.org/drawingml/2006/picture">
                <pic:pic xmlns:pic="http://schemas.openxmlformats.org/drawingml/2006/picture">
                  <pic:nvPicPr>
                    <pic:cNvPr id="26" name=""/>
                    <pic:cNvPicPr/>
                  </pic:nvPicPr>
                  <pic:blipFill>
                    <a:blip r:embed="rId68">
                      <a:extLst>
                        <a:ext uri="{28A0092B-C50C-407E-A947-70E740481C1C}">
                          <a14:useLocalDpi xmlns:a14="http://schemas.microsoft.com/office/drawing/2010/main" val="0"/>
                        </a:ext>
                      </a:extLst>
                    </a:blip>
                    <a:stretch>
                      <a:fillRect/>
                    </a:stretch>
                  </pic:blipFill>
                  <pic:spPr>
                    <a:xfrm>
                      <a:off x="0" y="0"/>
                      <a:ext cx="4118674" cy="4746946"/>
                    </a:xfrm>
                    <a:prstGeom prst="rect">
                      <a:avLst/>
                    </a:prstGeom>
                  </pic:spPr>
                </pic:pic>
              </a:graphicData>
            </a:graphic>
          </wp:inline>
        </w:drawing>
      </w:r>
    </w:p>
    <w:p w14:paraId="0BD40FB8" w14:textId="6E1D85B7" w:rsidR="00541D8B" w:rsidRDefault="00541D8B" w:rsidP="00541D8B">
      <w:pPr>
        <w:pStyle w:val="FIGURE-title"/>
      </w:pPr>
      <w:bookmarkStart w:id="1516" w:name="_Ref113306535"/>
      <w:bookmarkStart w:id="1517" w:name="_Toc113308640"/>
      <w:r>
        <w:t xml:space="preserve">Figure </w:t>
      </w:r>
      <w:r>
        <w:fldChar w:fldCharType="begin"/>
      </w:r>
      <w:r>
        <w:instrText xml:space="preserve"> SEQ Figure \* ARABIC </w:instrText>
      </w:r>
      <w:r>
        <w:fldChar w:fldCharType="separate"/>
      </w:r>
      <w:r w:rsidR="006064D5">
        <w:t>27</w:t>
      </w:r>
      <w:r>
        <w:fldChar w:fldCharType="end"/>
      </w:r>
      <w:bookmarkEnd w:id="1516"/>
      <w:r>
        <w:t xml:space="preserve"> – Class diagram LTDSShortCircuitProfile::PowerTransformer</w:t>
      </w:r>
      <w:bookmarkEnd w:id="1517"/>
    </w:p>
    <w:p w14:paraId="20E5988C" w14:textId="5D05661E" w:rsidR="00541D8B" w:rsidRDefault="00541D8B" w:rsidP="00541D8B">
      <w:r>
        <w:fldChar w:fldCharType="begin"/>
      </w:r>
      <w:r>
        <w:instrText xml:space="preserve"> REF _Ref113306535 \h </w:instrText>
      </w:r>
      <w:r>
        <w:fldChar w:fldCharType="separate"/>
      </w:r>
      <w:r w:rsidR="006064D5">
        <w:t>Figure 27</w:t>
      </w:r>
      <w:r>
        <w:fldChar w:fldCharType="end"/>
      </w:r>
      <w:r>
        <w:t>:</w:t>
      </w:r>
    </w:p>
    <w:p w14:paraId="5C7B9AF5" w14:textId="77777777" w:rsidR="00541D8B" w:rsidRDefault="00541D8B" w:rsidP="00541D8B">
      <w:pPr>
        <w:pStyle w:val="FIGURE"/>
      </w:pPr>
      <w:r>
        <w:rPr>
          <w:noProof/>
        </w:rPr>
        <w:drawing>
          <wp:inline distT="0" distB="0" distL="0" distR="0" wp14:anchorId="0411A950" wp14:editId="5130DA8A">
            <wp:extent cx="3874346" cy="4048866"/>
            <wp:effectExtent l="0" t="0" r="0" b="8890"/>
            <wp:docPr id="27" name="Picture 27"/>
            <wp:cNvGraphicFramePr/>
            <a:graphic xmlns:a="http://schemas.openxmlformats.org/drawingml/2006/main">
              <a:graphicData uri="http://schemas.openxmlformats.org/drawingml/2006/picture">
                <pic:pic xmlns:pic="http://schemas.openxmlformats.org/drawingml/2006/picture">
                  <pic:nvPicPr>
                    <pic:cNvPr id="27" name=""/>
                    <pic:cNvPicPr/>
                  </pic:nvPicPr>
                  <pic:blipFill>
                    <a:blip r:embed="rId69">
                      <a:extLst>
                        <a:ext uri="{28A0092B-C50C-407E-A947-70E740481C1C}">
                          <a14:useLocalDpi xmlns:a14="http://schemas.microsoft.com/office/drawing/2010/main" val="0"/>
                        </a:ext>
                      </a:extLst>
                    </a:blip>
                    <a:stretch>
                      <a:fillRect/>
                    </a:stretch>
                  </pic:blipFill>
                  <pic:spPr>
                    <a:xfrm>
                      <a:off x="0" y="0"/>
                      <a:ext cx="3874346" cy="4048866"/>
                    </a:xfrm>
                    <a:prstGeom prst="rect">
                      <a:avLst/>
                    </a:prstGeom>
                  </pic:spPr>
                </pic:pic>
              </a:graphicData>
            </a:graphic>
          </wp:inline>
        </w:drawing>
      </w:r>
    </w:p>
    <w:p w14:paraId="1A1E4232" w14:textId="373CE2F4" w:rsidR="00541D8B" w:rsidRDefault="00541D8B" w:rsidP="00541D8B">
      <w:pPr>
        <w:pStyle w:val="FIGURE-title"/>
      </w:pPr>
      <w:bookmarkStart w:id="1518" w:name="_Ref113306537"/>
      <w:bookmarkStart w:id="1519" w:name="_Toc113308641"/>
      <w:r>
        <w:t xml:space="preserve">Figure </w:t>
      </w:r>
      <w:r>
        <w:fldChar w:fldCharType="begin"/>
      </w:r>
      <w:r>
        <w:instrText xml:space="preserve"> SEQ Figure \* ARABIC </w:instrText>
      </w:r>
      <w:r>
        <w:fldChar w:fldCharType="separate"/>
      </w:r>
      <w:r w:rsidR="006064D5">
        <w:t>28</w:t>
      </w:r>
      <w:r>
        <w:fldChar w:fldCharType="end"/>
      </w:r>
      <w:bookmarkEnd w:id="1518"/>
      <w:r>
        <w:t xml:space="preserve"> – Class diagram LTDSShortCircuitProfile::Switch</w:t>
      </w:r>
      <w:bookmarkEnd w:id="1519"/>
    </w:p>
    <w:p w14:paraId="6E59BC6A" w14:textId="2205A10C" w:rsidR="00541D8B" w:rsidRDefault="00541D8B" w:rsidP="00541D8B">
      <w:r>
        <w:fldChar w:fldCharType="begin"/>
      </w:r>
      <w:r>
        <w:instrText xml:space="preserve"> REF _Ref113306537 \h </w:instrText>
      </w:r>
      <w:r>
        <w:fldChar w:fldCharType="separate"/>
      </w:r>
      <w:r w:rsidR="006064D5">
        <w:t>Figure 28</w:t>
      </w:r>
      <w:r>
        <w:fldChar w:fldCharType="end"/>
      </w:r>
      <w:r>
        <w:t>:</w:t>
      </w:r>
    </w:p>
    <w:p w14:paraId="3EE0B4F3" w14:textId="3B9FDD7A" w:rsidR="00541D8B" w:rsidRDefault="00541D8B" w:rsidP="00541D8B">
      <w:pPr>
        <w:pStyle w:val="Heading3"/>
      </w:pPr>
      <w:bookmarkStart w:id="1520" w:name="UML2037"/>
      <w:bookmarkStart w:id="1521" w:name="_Toc113308502"/>
      <w:r>
        <w:t>(abstract) Switch</w:t>
      </w:r>
      <w:bookmarkEnd w:id="1520"/>
      <w:bookmarkEnd w:id="1521"/>
    </w:p>
    <w:p w14:paraId="7F0069A8" w14:textId="71A5DEE5" w:rsidR="00541D8B" w:rsidRDefault="00541D8B" w:rsidP="00541D8B">
      <w:r>
        <w:t xml:space="preserve">Inheritance path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21C1D717" w14:textId="0E6B4EAF" w:rsidR="00541D8B" w:rsidRDefault="00541D8B" w:rsidP="00541D8B">
      <w:r>
        <w:t>A generic device designed to close, or open, or both, one or more electric circuits.  All switches are two terminal devices including grounding switches. The ACDCTerminal.connected at the two sides of the switch shall not be considered for assessing switch connectivity, i.e. only Switch.open, .normalOpen and .locked are relevant.</w:t>
      </w:r>
    </w:p>
    <w:p w14:paraId="45B64287" w14:textId="6964D10D" w:rsidR="00541D8B" w:rsidRDefault="00541D8B" w:rsidP="00541D8B">
      <w:r>
        <w:fldChar w:fldCharType="begin"/>
      </w:r>
      <w:r>
        <w:instrText xml:space="preserve"> REF _Ref113306542 \h </w:instrText>
      </w:r>
      <w:r>
        <w:fldChar w:fldCharType="separate"/>
      </w:r>
      <w:r w:rsidR="006064D5">
        <w:t>Table 294</w:t>
      </w:r>
      <w:r>
        <w:fldChar w:fldCharType="end"/>
      </w:r>
      <w:r>
        <w:t xml:space="preserve"> shows all attributes of Switch.</w:t>
      </w:r>
    </w:p>
    <w:p w14:paraId="61366AE9" w14:textId="138A30DA" w:rsidR="00541D8B" w:rsidRDefault="00541D8B" w:rsidP="00541D8B">
      <w:pPr>
        <w:pStyle w:val="TABLE-title"/>
      </w:pPr>
      <w:bookmarkStart w:id="1522" w:name="_Ref113306542"/>
      <w:bookmarkStart w:id="1523" w:name="_Toc113308939"/>
      <w:r>
        <w:t xml:space="preserve">Table </w:t>
      </w:r>
      <w:r>
        <w:fldChar w:fldCharType="begin"/>
      </w:r>
      <w:r>
        <w:instrText xml:space="preserve"> SEQ Table \* ARABIC </w:instrText>
      </w:r>
      <w:r>
        <w:fldChar w:fldCharType="separate"/>
      </w:r>
      <w:r w:rsidR="006064D5">
        <w:t>294</w:t>
      </w:r>
      <w:r>
        <w:fldChar w:fldCharType="end"/>
      </w:r>
      <w:bookmarkEnd w:id="1522"/>
      <w:r>
        <w:t xml:space="preserve"> – Attributes of LTDSShortCircuitProfile::Switch</w:t>
      </w:r>
      <w:bookmarkEnd w:id="15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061E08C5" w14:textId="77777777" w:rsidTr="00541D8B">
        <w:trPr>
          <w:tblHeader/>
        </w:trPr>
        <w:tc>
          <w:tcPr>
            <w:tcW w:w="2177" w:type="dxa"/>
            <w:shd w:val="clear" w:color="auto" w:fill="auto"/>
          </w:tcPr>
          <w:p w14:paraId="57053BD4" w14:textId="0C51D3ED" w:rsidR="00541D8B" w:rsidRDefault="00541D8B" w:rsidP="00541D8B">
            <w:pPr>
              <w:pStyle w:val="TABLE-col-heading"/>
            </w:pPr>
            <w:r>
              <w:t>name</w:t>
            </w:r>
          </w:p>
        </w:tc>
        <w:tc>
          <w:tcPr>
            <w:tcW w:w="635" w:type="dxa"/>
            <w:shd w:val="clear" w:color="auto" w:fill="auto"/>
          </w:tcPr>
          <w:p w14:paraId="7ED52B5F" w14:textId="3A3BD715" w:rsidR="00541D8B" w:rsidRDefault="00541D8B" w:rsidP="00541D8B">
            <w:pPr>
              <w:pStyle w:val="TABLE-col-heading"/>
            </w:pPr>
            <w:r>
              <w:t>mult</w:t>
            </w:r>
          </w:p>
        </w:tc>
        <w:tc>
          <w:tcPr>
            <w:tcW w:w="2177" w:type="dxa"/>
            <w:shd w:val="clear" w:color="auto" w:fill="auto"/>
          </w:tcPr>
          <w:p w14:paraId="52EDE946" w14:textId="24B70C02" w:rsidR="00541D8B" w:rsidRDefault="00541D8B" w:rsidP="00541D8B">
            <w:pPr>
              <w:pStyle w:val="TABLE-col-heading"/>
            </w:pPr>
            <w:r>
              <w:t>type</w:t>
            </w:r>
          </w:p>
        </w:tc>
        <w:tc>
          <w:tcPr>
            <w:tcW w:w="4082" w:type="dxa"/>
            <w:shd w:val="clear" w:color="auto" w:fill="auto"/>
          </w:tcPr>
          <w:p w14:paraId="0C1B15BF" w14:textId="1D54783A" w:rsidR="00541D8B" w:rsidRDefault="00541D8B" w:rsidP="00541D8B">
            <w:pPr>
              <w:pStyle w:val="TABLE-col-heading"/>
            </w:pPr>
            <w:r>
              <w:t>description</w:t>
            </w:r>
          </w:p>
        </w:tc>
      </w:tr>
      <w:tr w:rsidR="00541D8B" w14:paraId="4AD5EF80" w14:textId="77777777" w:rsidTr="00541D8B">
        <w:tc>
          <w:tcPr>
            <w:tcW w:w="2177" w:type="dxa"/>
            <w:shd w:val="clear" w:color="auto" w:fill="auto"/>
          </w:tcPr>
          <w:p w14:paraId="494332E0" w14:textId="4C951832" w:rsidR="00541D8B" w:rsidRDefault="00541D8B" w:rsidP="00541D8B">
            <w:pPr>
              <w:pStyle w:val="TABLE-cell"/>
            </w:pPr>
            <w:r>
              <w:t>mRID</w:t>
            </w:r>
          </w:p>
        </w:tc>
        <w:tc>
          <w:tcPr>
            <w:tcW w:w="635" w:type="dxa"/>
            <w:shd w:val="clear" w:color="auto" w:fill="auto"/>
          </w:tcPr>
          <w:p w14:paraId="320395E4" w14:textId="0ECE08D0" w:rsidR="00541D8B" w:rsidRDefault="00541D8B" w:rsidP="00541D8B">
            <w:pPr>
              <w:pStyle w:val="TABLE-cell"/>
            </w:pPr>
            <w:r>
              <w:t>1..1</w:t>
            </w:r>
          </w:p>
        </w:tc>
        <w:tc>
          <w:tcPr>
            <w:tcW w:w="2177" w:type="dxa"/>
            <w:shd w:val="clear" w:color="auto" w:fill="auto"/>
          </w:tcPr>
          <w:p w14:paraId="4E9A0F7D" w14:textId="2118BF34" w:rsidR="00541D8B" w:rsidRDefault="00AB1D09" w:rsidP="00541D8B">
            <w:pPr>
              <w:pStyle w:val="TABLE-cell"/>
            </w:pPr>
            <w:hyperlink w:anchor="UML90" w:history="1">
              <w:r w:rsidR="006064D5" w:rsidRPr="006064D5">
                <w:rPr>
                  <w:rStyle w:val="Hyperlink"/>
                </w:rPr>
                <w:t>String</w:t>
              </w:r>
            </w:hyperlink>
          </w:p>
        </w:tc>
        <w:tc>
          <w:tcPr>
            <w:tcW w:w="4082" w:type="dxa"/>
            <w:shd w:val="clear" w:color="auto" w:fill="auto"/>
          </w:tcPr>
          <w:p w14:paraId="07510914" w14:textId="61EED174" w:rsidR="00541D8B" w:rsidRDefault="00541D8B" w:rsidP="00541D8B">
            <w:pPr>
              <w:pStyle w:val="TABLE-cell"/>
            </w:pPr>
            <w:r>
              <w:t xml:space="preserve">inherited from: </w:t>
            </w:r>
            <w:hyperlink w:anchor="UML68" w:history="1">
              <w:r w:rsidR="006064D5" w:rsidRPr="006064D5">
                <w:rPr>
                  <w:rStyle w:val="Hyperlink"/>
                </w:rPr>
                <w:t>IdentifiedObject</w:t>
              </w:r>
            </w:hyperlink>
          </w:p>
        </w:tc>
      </w:tr>
    </w:tbl>
    <w:p w14:paraId="5FBF8195" w14:textId="403809D8" w:rsidR="00541D8B" w:rsidRDefault="00541D8B" w:rsidP="00541D8B"/>
    <w:p w14:paraId="40DE87F3" w14:textId="3CDCE2F0" w:rsidR="00541D8B" w:rsidRDefault="00541D8B" w:rsidP="00541D8B">
      <w:pPr>
        <w:pStyle w:val="Heading3"/>
      </w:pPr>
      <w:bookmarkStart w:id="1524" w:name="UML2038"/>
      <w:bookmarkStart w:id="1525" w:name="_Toc113308503"/>
      <w:r>
        <w:t>(abstract) ProtectedSwitch</w:t>
      </w:r>
      <w:bookmarkEnd w:id="1524"/>
      <w:bookmarkEnd w:id="1525"/>
    </w:p>
    <w:p w14:paraId="00FADB98" w14:textId="0A511F58" w:rsidR="00541D8B" w:rsidRDefault="00541D8B" w:rsidP="00541D8B">
      <w:r>
        <w:t xml:space="preserve">Inheritance path = </w:t>
      </w:r>
      <w:hyperlink w:anchor="UML2037" w:history="1">
        <w:r w:rsidR="006064D5" w:rsidRPr="006064D5">
          <w:rPr>
            <w:rStyle w:val="Hyperlink"/>
          </w:rPr>
          <w:t>Switch</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460DCC78" w14:textId="6CF15603" w:rsidR="00541D8B" w:rsidRDefault="00541D8B" w:rsidP="00541D8B">
      <w:r>
        <w:t>A ProtectedSwitch is a switching device that can be operated by ProtectionEquipment.</w:t>
      </w:r>
    </w:p>
    <w:p w14:paraId="017D932D" w14:textId="370D6D8C" w:rsidR="00541D8B" w:rsidRDefault="00541D8B" w:rsidP="00541D8B">
      <w:r>
        <w:fldChar w:fldCharType="begin"/>
      </w:r>
      <w:r>
        <w:instrText xml:space="preserve"> REF _Ref113306547 \h </w:instrText>
      </w:r>
      <w:r>
        <w:fldChar w:fldCharType="separate"/>
      </w:r>
      <w:r w:rsidR="006064D5">
        <w:t>Table 295</w:t>
      </w:r>
      <w:r>
        <w:fldChar w:fldCharType="end"/>
      </w:r>
      <w:r>
        <w:t xml:space="preserve"> shows all attributes of ProtectedSwitch.</w:t>
      </w:r>
    </w:p>
    <w:p w14:paraId="74AD193F" w14:textId="2CA68CE8" w:rsidR="00541D8B" w:rsidRDefault="00541D8B" w:rsidP="00541D8B">
      <w:pPr>
        <w:pStyle w:val="TABLE-title"/>
      </w:pPr>
      <w:bookmarkStart w:id="1526" w:name="_Ref113306547"/>
      <w:bookmarkStart w:id="1527" w:name="_Toc113308940"/>
      <w:r>
        <w:t xml:space="preserve">Table </w:t>
      </w:r>
      <w:r>
        <w:fldChar w:fldCharType="begin"/>
      </w:r>
      <w:r>
        <w:instrText xml:space="preserve"> SEQ Table \* ARABIC </w:instrText>
      </w:r>
      <w:r>
        <w:fldChar w:fldCharType="separate"/>
      </w:r>
      <w:r w:rsidR="006064D5">
        <w:t>295</w:t>
      </w:r>
      <w:r>
        <w:fldChar w:fldCharType="end"/>
      </w:r>
      <w:bookmarkEnd w:id="1526"/>
      <w:r>
        <w:t xml:space="preserve"> – Attributes of LTDSShortCircuitProfile::ProtectedSwitch</w:t>
      </w:r>
      <w:bookmarkEnd w:id="15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595BF2F6" w14:textId="77777777" w:rsidTr="00541D8B">
        <w:trPr>
          <w:tblHeader/>
        </w:trPr>
        <w:tc>
          <w:tcPr>
            <w:tcW w:w="2177" w:type="dxa"/>
            <w:shd w:val="clear" w:color="auto" w:fill="auto"/>
          </w:tcPr>
          <w:p w14:paraId="755AABAC" w14:textId="6C6D6D17" w:rsidR="00541D8B" w:rsidRDefault="00541D8B" w:rsidP="00541D8B">
            <w:pPr>
              <w:pStyle w:val="TABLE-col-heading"/>
            </w:pPr>
            <w:r>
              <w:t>name</w:t>
            </w:r>
          </w:p>
        </w:tc>
        <w:tc>
          <w:tcPr>
            <w:tcW w:w="635" w:type="dxa"/>
            <w:shd w:val="clear" w:color="auto" w:fill="auto"/>
          </w:tcPr>
          <w:p w14:paraId="3278EBFB" w14:textId="3CFF0CAF" w:rsidR="00541D8B" w:rsidRDefault="00541D8B" w:rsidP="00541D8B">
            <w:pPr>
              <w:pStyle w:val="TABLE-col-heading"/>
            </w:pPr>
            <w:r>
              <w:t>mult</w:t>
            </w:r>
          </w:p>
        </w:tc>
        <w:tc>
          <w:tcPr>
            <w:tcW w:w="2177" w:type="dxa"/>
            <w:shd w:val="clear" w:color="auto" w:fill="auto"/>
          </w:tcPr>
          <w:p w14:paraId="6401D7D2" w14:textId="1F965CD5" w:rsidR="00541D8B" w:rsidRDefault="00541D8B" w:rsidP="00541D8B">
            <w:pPr>
              <w:pStyle w:val="TABLE-col-heading"/>
            </w:pPr>
            <w:r>
              <w:t>type</w:t>
            </w:r>
          </w:p>
        </w:tc>
        <w:tc>
          <w:tcPr>
            <w:tcW w:w="4082" w:type="dxa"/>
            <w:shd w:val="clear" w:color="auto" w:fill="auto"/>
          </w:tcPr>
          <w:p w14:paraId="35C172C0" w14:textId="66742740" w:rsidR="00541D8B" w:rsidRDefault="00541D8B" w:rsidP="00541D8B">
            <w:pPr>
              <w:pStyle w:val="TABLE-col-heading"/>
            </w:pPr>
            <w:r>
              <w:t>description</w:t>
            </w:r>
          </w:p>
        </w:tc>
      </w:tr>
      <w:tr w:rsidR="00541D8B" w14:paraId="21A08BCC" w14:textId="77777777" w:rsidTr="00541D8B">
        <w:tc>
          <w:tcPr>
            <w:tcW w:w="2177" w:type="dxa"/>
            <w:shd w:val="clear" w:color="auto" w:fill="auto"/>
          </w:tcPr>
          <w:p w14:paraId="37849E96" w14:textId="1112B438" w:rsidR="00541D8B" w:rsidRDefault="00541D8B" w:rsidP="00541D8B">
            <w:pPr>
              <w:pStyle w:val="TABLE-cell"/>
            </w:pPr>
            <w:r>
              <w:t>breakingCapacity</w:t>
            </w:r>
          </w:p>
        </w:tc>
        <w:tc>
          <w:tcPr>
            <w:tcW w:w="635" w:type="dxa"/>
            <w:shd w:val="clear" w:color="auto" w:fill="auto"/>
          </w:tcPr>
          <w:p w14:paraId="75C4A473" w14:textId="15988663" w:rsidR="00541D8B" w:rsidRDefault="00541D8B" w:rsidP="00541D8B">
            <w:pPr>
              <w:pStyle w:val="TABLE-cell"/>
            </w:pPr>
            <w:r>
              <w:t>0..1</w:t>
            </w:r>
          </w:p>
        </w:tc>
        <w:tc>
          <w:tcPr>
            <w:tcW w:w="2177" w:type="dxa"/>
            <w:shd w:val="clear" w:color="auto" w:fill="auto"/>
          </w:tcPr>
          <w:p w14:paraId="13E5C651" w14:textId="683F06EE" w:rsidR="00541D8B" w:rsidRDefault="006064D5" w:rsidP="00541D8B">
            <w:pPr>
              <w:pStyle w:val="TABLE-cell"/>
            </w:pPr>
            <w:r>
              <w:t>CurrentFlow</w:t>
            </w:r>
          </w:p>
        </w:tc>
        <w:tc>
          <w:tcPr>
            <w:tcW w:w="4082" w:type="dxa"/>
            <w:shd w:val="clear" w:color="auto" w:fill="auto"/>
          </w:tcPr>
          <w:p w14:paraId="70F5D2B0" w14:textId="166E2158" w:rsidR="00541D8B" w:rsidRDefault="00541D8B" w:rsidP="00541D8B">
            <w:pPr>
              <w:pStyle w:val="TABLE-cell"/>
            </w:pPr>
            <w:r>
              <w:t>The maximum fault current a breaking device can break safely under prescribed conditions of use.</w:t>
            </w:r>
          </w:p>
        </w:tc>
      </w:tr>
      <w:tr w:rsidR="00541D8B" w14:paraId="47FDBDF6" w14:textId="77777777" w:rsidTr="00541D8B">
        <w:tc>
          <w:tcPr>
            <w:tcW w:w="2177" w:type="dxa"/>
            <w:shd w:val="clear" w:color="auto" w:fill="auto"/>
          </w:tcPr>
          <w:p w14:paraId="271FCD47" w14:textId="1A01E34B" w:rsidR="00541D8B" w:rsidRDefault="00541D8B" w:rsidP="00541D8B">
            <w:pPr>
              <w:pStyle w:val="TABLE-cell"/>
            </w:pPr>
            <w:r>
              <w:t>mRID</w:t>
            </w:r>
          </w:p>
        </w:tc>
        <w:tc>
          <w:tcPr>
            <w:tcW w:w="635" w:type="dxa"/>
            <w:shd w:val="clear" w:color="auto" w:fill="auto"/>
          </w:tcPr>
          <w:p w14:paraId="0A12F12A" w14:textId="5579822C" w:rsidR="00541D8B" w:rsidRDefault="00541D8B" w:rsidP="00541D8B">
            <w:pPr>
              <w:pStyle w:val="TABLE-cell"/>
            </w:pPr>
            <w:r>
              <w:t>1..1</w:t>
            </w:r>
          </w:p>
        </w:tc>
        <w:tc>
          <w:tcPr>
            <w:tcW w:w="2177" w:type="dxa"/>
            <w:shd w:val="clear" w:color="auto" w:fill="auto"/>
          </w:tcPr>
          <w:p w14:paraId="13BA9FF8" w14:textId="0CFBE3A2" w:rsidR="00541D8B" w:rsidRDefault="00AB1D09" w:rsidP="00541D8B">
            <w:pPr>
              <w:pStyle w:val="TABLE-cell"/>
            </w:pPr>
            <w:hyperlink w:anchor="UML90" w:history="1">
              <w:r w:rsidR="006064D5" w:rsidRPr="006064D5">
                <w:rPr>
                  <w:rStyle w:val="Hyperlink"/>
                </w:rPr>
                <w:t>String</w:t>
              </w:r>
            </w:hyperlink>
          </w:p>
        </w:tc>
        <w:tc>
          <w:tcPr>
            <w:tcW w:w="4082" w:type="dxa"/>
            <w:shd w:val="clear" w:color="auto" w:fill="auto"/>
          </w:tcPr>
          <w:p w14:paraId="79979A0C" w14:textId="488E9CE8" w:rsidR="00541D8B" w:rsidRDefault="00541D8B" w:rsidP="00541D8B">
            <w:pPr>
              <w:pStyle w:val="TABLE-cell"/>
            </w:pPr>
            <w:r>
              <w:t xml:space="preserve">inherited from: </w:t>
            </w:r>
            <w:hyperlink w:anchor="UML68" w:history="1">
              <w:r w:rsidR="006064D5" w:rsidRPr="006064D5">
                <w:rPr>
                  <w:rStyle w:val="Hyperlink"/>
                </w:rPr>
                <w:t>IdentifiedObject</w:t>
              </w:r>
            </w:hyperlink>
          </w:p>
        </w:tc>
      </w:tr>
    </w:tbl>
    <w:p w14:paraId="7565CDE8" w14:textId="02BF4929" w:rsidR="00541D8B" w:rsidRDefault="00541D8B" w:rsidP="00541D8B"/>
    <w:p w14:paraId="7F664DC8" w14:textId="0AE07474" w:rsidR="00541D8B" w:rsidRDefault="00541D8B" w:rsidP="00541D8B">
      <w:pPr>
        <w:pStyle w:val="Heading3"/>
      </w:pPr>
      <w:bookmarkStart w:id="1528" w:name="UML2039"/>
      <w:bookmarkStart w:id="1529" w:name="_Toc113308504"/>
      <w:r>
        <w:t>(Description) LoadBreakSwitch</w:t>
      </w:r>
      <w:bookmarkEnd w:id="1528"/>
      <w:bookmarkEnd w:id="1529"/>
    </w:p>
    <w:p w14:paraId="5FE02BD4" w14:textId="30E40E7F" w:rsidR="00541D8B" w:rsidRDefault="00541D8B" w:rsidP="00541D8B">
      <w:r>
        <w:t xml:space="preserve">Inheritance path = </w:t>
      </w:r>
      <w:hyperlink w:anchor="UML2038" w:history="1">
        <w:r w:rsidR="006064D5" w:rsidRPr="006064D5">
          <w:rPr>
            <w:rStyle w:val="Hyperlink"/>
          </w:rPr>
          <w:t>ProtectedSwitch</w:t>
        </w:r>
      </w:hyperlink>
      <w:r>
        <w:t xml:space="preserve"> : </w:t>
      </w:r>
      <w:hyperlink w:anchor="UML2037" w:history="1">
        <w:r w:rsidR="006064D5" w:rsidRPr="006064D5">
          <w:rPr>
            <w:rStyle w:val="Hyperlink"/>
          </w:rPr>
          <w:t>Switch</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68F22660" w14:textId="08253D7F" w:rsidR="00541D8B" w:rsidRDefault="00541D8B" w:rsidP="00541D8B">
      <w:r>
        <w:t>A mechanical switching device capable of making, carrying, and breaking currents under normal operating conditions.</w:t>
      </w:r>
    </w:p>
    <w:p w14:paraId="17B4EC42" w14:textId="30870B1C" w:rsidR="00541D8B" w:rsidRDefault="00541D8B" w:rsidP="00541D8B">
      <w:r>
        <w:fldChar w:fldCharType="begin"/>
      </w:r>
      <w:r>
        <w:instrText xml:space="preserve"> REF _Ref113306551 \h </w:instrText>
      </w:r>
      <w:r>
        <w:fldChar w:fldCharType="separate"/>
      </w:r>
      <w:r w:rsidR="006064D5">
        <w:t>Table 296</w:t>
      </w:r>
      <w:r>
        <w:fldChar w:fldCharType="end"/>
      </w:r>
      <w:r>
        <w:t xml:space="preserve"> shows all attributes of LoadBreakSwitch.</w:t>
      </w:r>
    </w:p>
    <w:p w14:paraId="2D975B0C" w14:textId="484F2DAF" w:rsidR="00541D8B" w:rsidRDefault="00541D8B" w:rsidP="00541D8B">
      <w:pPr>
        <w:pStyle w:val="TABLE-title"/>
      </w:pPr>
      <w:bookmarkStart w:id="1530" w:name="_Ref113306551"/>
      <w:bookmarkStart w:id="1531" w:name="_Toc113308941"/>
      <w:r>
        <w:t xml:space="preserve">Table </w:t>
      </w:r>
      <w:r>
        <w:fldChar w:fldCharType="begin"/>
      </w:r>
      <w:r>
        <w:instrText xml:space="preserve"> SEQ Table \* ARABIC </w:instrText>
      </w:r>
      <w:r>
        <w:fldChar w:fldCharType="separate"/>
      </w:r>
      <w:r w:rsidR="006064D5">
        <w:t>296</w:t>
      </w:r>
      <w:r>
        <w:fldChar w:fldCharType="end"/>
      </w:r>
      <w:bookmarkEnd w:id="1530"/>
      <w:r>
        <w:t xml:space="preserve"> – Attributes of LTDSShortCircuitProfile::LoadBreakSwitch</w:t>
      </w:r>
      <w:bookmarkEnd w:id="15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3370404A" w14:textId="77777777" w:rsidTr="00541D8B">
        <w:trPr>
          <w:tblHeader/>
        </w:trPr>
        <w:tc>
          <w:tcPr>
            <w:tcW w:w="2177" w:type="dxa"/>
            <w:shd w:val="clear" w:color="auto" w:fill="auto"/>
          </w:tcPr>
          <w:p w14:paraId="2C035EC1" w14:textId="062E33AB" w:rsidR="00541D8B" w:rsidRDefault="00541D8B" w:rsidP="00541D8B">
            <w:pPr>
              <w:pStyle w:val="TABLE-col-heading"/>
            </w:pPr>
            <w:r>
              <w:t>name</w:t>
            </w:r>
          </w:p>
        </w:tc>
        <w:tc>
          <w:tcPr>
            <w:tcW w:w="635" w:type="dxa"/>
            <w:shd w:val="clear" w:color="auto" w:fill="auto"/>
          </w:tcPr>
          <w:p w14:paraId="1856EF40" w14:textId="3580E949" w:rsidR="00541D8B" w:rsidRDefault="00541D8B" w:rsidP="00541D8B">
            <w:pPr>
              <w:pStyle w:val="TABLE-col-heading"/>
            </w:pPr>
            <w:r>
              <w:t>mult</w:t>
            </w:r>
          </w:p>
        </w:tc>
        <w:tc>
          <w:tcPr>
            <w:tcW w:w="2177" w:type="dxa"/>
            <w:shd w:val="clear" w:color="auto" w:fill="auto"/>
          </w:tcPr>
          <w:p w14:paraId="5A253B9F" w14:textId="2D8257E8" w:rsidR="00541D8B" w:rsidRDefault="00541D8B" w:rsidP="00541D8B">
            <w:pPr>
              <w:pStyle w:val="TABLE-col-heading"/>
            </w:pPr>
            <w:r>
              <w:t>type</w:t>
            </w:r>
          </w:p>
        </w:tc>
        <w:tc>
          <w:tcPr>
            <w:tcW w:w="4082" w:type="dxa"/>
            <w:shd w:val="clear" w:color="auto" w:fill="auto"/>
          </w:tcPr>
          <w:p w14:paraId="616D26A4" w14:textId="7C733692" w:rsidR="00541D8B" w:rsidRDefault="00541D8B" w:rsidP="00541D8B">
            <w:pPr>
              <w:pStyle w:val="TABLE-col-heading"/>
            </w:pPr>
            <w:r>
              <w:t>description</w:t>
            </w:r>
          </w:p>
        </w:tc>
      </w:tr>
      <w:tr w:rsidR="00541D8B" w14:paraId="3423673A" w14:textId="77777777" w:rsidTr="00541D8B">
        <w:tc>
          <w:tcPr>
            <w:tcW w:w="2177" w:type="dxa"/>
            <w:shd w:val="clear" w:color="auto" w:fill="auto"/>
          </w:tcPr>
          <w:p w14:paraId="745F2122" w14:textId="6B017054" w:rsidR="00541D8B" w:rsidRDefault="00541D8B" w:rsidP="00541D8B">
            <w:pPr>
              <w:pStyle w:val="TABLE-cell"/>
            </w:pPr>
            <w:r>
              <w:t>breakingCapacity</w:t>
            </w:r>
          </w:p>
        </w:tc>
        <w:tc>
          <w:tcPr>
            <w:tcW w:w="635" w:type="dxa"/>
            <w:shd w:val="clear" w:color="auto" w:fill="auto"/>
          </w:tcPr>
          <w:p w14:paraId="008715C8" w14:textId="313F38EF" w:rsidR="00541D8B" w:rsidRDefault="00541D8B" w:rsidP="00541D8B">
            <w:pPr>
              <w:pStyle w:val="TABLE-cell"/>
            </w:pPr>
            <w:r>
              <w:t>0..1</w:t>
            </w:r>
          </w:p>
        </w:tc>
        <w:tc>
          <w:tcPr>
            <w:tcW w:w="2177" w:type="dxa"/>
            <w:shd w:val="clear" w:color="auto" w:fill="auto"/>
          </w:tcPr>
          <w:p w14:paraId="595B5A05" w14:textId="64D42084" w:rsidR="00541D8B" w:rsidRDefault="006064D5" w:rsidP="00541D8B">
            <w:pPr>
              <w:pStyle w:val="TABLE-cell"/>
            </w:pPr>
            <w:r>
              <w:t>CurrentFlow</w:t>
            </w:r>
          </w:p>
        </w:tc>
        <w:tc>
          <w:tcPr>
            <w:tcW w:w="4082" w:type="dxa"/>
            <w:shd w:val="clear" w:color="auto" w:fill="auto"/>
          </w:tcPr>
          <w:p w14:paraId="20994CC8" w14:textId="6945A8A1" w:rsidR="00541D8B" w:rsidRDefault="00541D8B" w:rsidP="00541D8B">
            <w:pPr>
              <w:pStyle w:val="TABLE-cell"/>
            </w:pPr>
            <w:r>
              <w:t xml:space="preserve">inherited from: </w:t>
            </w:r>
            <w:hyperlink w:anchor="UML2038" w:history="1">
              <w:r w:rsidR="006064D5" w:rsidRPr="006064D5">
                <w:rPr>
                  <w:rStyle w:val="Hyperlink"/>
                </w:rPr>
                <w:t>ProtectedSwitch</w:t>
              </w:r>
            </w:hyperlink>
          </w:p>
        </w:tc>
      </w:tr>
      <w:tr w:rsidR="00541D8B" w14:paraId="11E12AA8" w14:textId="77777777" w:rsidTr="00541D8B">
        <w:tc>
          <w:tcPr>
            <w:tcW w:w="2177" w:type="dxa"/>
            <w:shd w:val="clear" w:color="auto" w:fill="auto"/>
          </w:tcPr>
          <w:p w14:paraId="4D3BFC5A" w14:textId="34BE21C7" w:rsidR="00541D8B" w:rsidRDefault="00541D8B" w:rsidP="00541D8B">
            <w:pPr>
              <w:pStyle w:val="TABLE-cell"/>
            </w:pPr>
            <w:r>
              <w:t>mRID</w:t>
            </w:r>
          </w:p>
        </w:tc>
        <w:tc>
          <w:tcPr>
            <w:tcW w:w="635" w:type="dxa"/>
            <w:shd w:val="clear" w:color="auto" w:fill="auto"/>
          </w:tcPr>
          <w:p w14:paraId="114CF233" w14:textId="7D229739" w:rsidR="00541D8B" w:rsidRDefault="00541D8B" w:rsidP="00541D8B">
            <w:pPr>
              <w:pStyle w:val="TABLE-cell"/>
            </w:pPr>
            <w:r>
              <w:t>1..1</w:t>
            </w:r>
          </w:p>
        </w:tc>
        <w:tc>
          <w:tcPr>
            <w:tcW w:w="2177" w:type="dxa"/>
            <w:shd w:val="clear" w:color="auto" w:fill="auto"/>
          </w:tcPr>
          <w:p w14:paraId="4FF43869" w14:textId="4A92A1E3" w:rsidR="00541D8B" w:rsidRDefault="00AB1D09" w:rsidP="00541D8B">
            <w:pPr>
              <w:pStyle w:val="TABLE-cell"/>
            </w:pPr>
            <w:hyperlink w:anchor="UML90" w:history="1">
              <w:r w:rsidR="006064D5" w:rsidRPr="006064D5">
                <w:rPr>
                  <w:rStyle w:val="Hyperlink"/>
                </w:rPr>
                <w:t>String</w:t>
              </w:r>
            </w:hyperlink>
          </w:p>
        </w:tc>
        <w:tc>
          <w:tcPr>
            <w:tcW w:w="4082" w:type="dxa"/>
            <w:shd w:val="clear" w:color="auto" w:fill="auto"/>
          </w:tcPr>
          <w:p w14:paraId="67250296" w14:textId="10780D78" w:rsidR="00541D8B" w:rsidRDefault="00541D8B" w:rsidP="00541D8B">
            <w:pPr>
              <w:pStyle w:val="TABLE-cell"/>
            </w:pPr>
            <w:r>
              <w:t xml:space="preserve">inherited from: </w:t>
            </w:r>
            <w:hyperlink w:anchor="UML68" w:history="1">
              <w:r w:rsidR="006064D5" w:rsidRPr="006064D5">
                <w:rPr>
                  <w:rStyle w:val="Hyperlink"/>
                </w:rPr>
                <w:t>IdentifiedObject</w:t>
              </w:r>
            </w:hyperlink>
          </w:p>
        </w:tc>
      </w:tr>
    </w:tbl>
    <w:p w14:paraId="391F4F59" w14:textId="49C82858" w:rsidR="00541D8B" w:rsidRDefault="00541D8B" w:rsidP="00541D8B"/>
    <w:p w14:paraId="1EC08BE4" w14:textId="3EEA0CA0" w:rsidR="00541D8B" w:rsidRDefault="00541D8B" w:rsidP="00541D8B">
      <w:pPr>
        <w:pStyle w:val="Heading3"/>
      </w:pPr>
      <w:bookmarkStart w:id="1532" w:name="UML2040"/>
      <w:bookmarkStart w:id="1533" w:name="_Toc113308505"/>
      <w:r>
        <w:t>(Description) Breaker</w:t>
      </w:r>
      <w:bookmarkEnd w:id="1532"/>
      <w:bookmarkEnd w:id="1533"/>
    </w:p>
    <w:p w14:paraId="33F32B9F" w14:textId="1A1A2E9A" w:rsidR="00541D8B" w:rsidRDefault="00541D8B" w:rsidP="00541D8B">
      <w:r>
        <w:t xml:space="preserve">Inheritance path = </w:t>
      </w:r>
      <w:hyperlink w:anchor="UML2038" w:history="1">
        <w:r w:rsidR="006064D5" w:rsidRPr="006064D5">
          <w:rPr>
            <w:rStyle w:val="Hyperlink"/>
          </w:rPr>
          <w:t>ProtectedSwitch</w:t>
        </w:r>
      </w:hyperlink>
      <w:r>
        <w:t xml:space="preserve"> : </w:t>
      </w:r>
      <w:hyperlink w:anchor="UML2037" w:history="1">
        <w:r w:rsidR="006064D5" w:rsidRPr="006064D5">
          <w:rPr>
            <w:rStyle w:val="Hyperlink"/>
          </w:rPr>
          <w:t>Switch</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34B0F7AA" w14:textId="322ADE69" w:rsidR="00541D8B" w:rsidRDefault="00541D8B" w:rsidP="00541D8B">
      <w:r>
        <w:t>A mechanical switching device capable of making, carrying, and breaking currents under normal circuit conditions and also making, carrying for a specified time, and breaking currents under specified abnormal circuit conditions e.g.  those of short circuit.</w:t>
      </w:r>
    </w:p>
    <w:p w14:paraId="31A32834" w14:textId="432AC577" w:rsidR="00541D8B" w:rsidRDefault="00541D8B" w:rsidP="00541D8B">
      <w:r>
        <w:fldChar w:fldCharType="begin"/>
      </w:r>
      <w:r>
        <w:instrText xml:space="preserve"> REF _Ref113306555 \h </w:instrText>
      </w:r>
      <w:r>
        <w:fldChar w:fldCharType="separate"/>
      </w:r>
      <w:r w:rsidR="006064D5">
        <w:t>Table 297</w:t>
      </w:r>
      <w:r>
        <w:fldChar w:fldCharType="end"/>
      </w:r>
      <w:r>
        <w:t xml:space="preserve"> shows all attributes of Breaker.</w:t>
      </w:r>
    </w:p>
    <w:p w14:paraId="1A171F75" w14:textId="3569FDD0" w:rsidR="00541D8B" w:rsidRDefault="00541D8B" w:rsidP="00541D8B">
      <w:pPr>
        <w:pStyle w:val="TABLE-title"/>
      </w:pPr>
      <w:bookmarkStart w:id="1534" w:name="_Ref113306555"/>
      <w:bookmarkStart w:id="1535" w:name="_Toc113308942"/>
      <w:r>
        <w:t xml:space="preserve">Table </w:t>
      </w:r>
      <w:r>
        <w:fldChar w:fldCharType="begin"/>
      </w:r>
      <w:r>
        <w:instrText xml:space="preserve"> SEQ Table \* ARABIC </w:instrText>
      </w:r>
      <w:r>
        <w:fldChar w:fldCharType="separate"/>
      </w:r>
      <w:r w:rsidR="006064D5">
        <w:t>297</w:t>
      </w:r>
      <w:r>
        <w:fldChar w:fldCharType="end"/>
      </w:r>
      <w:bookmarkEnd w:id="1534"/>
      <w:r>
        <w:t xml:space="preserve"> – Attributes of LTDSShortCircuitProfile::Breaker</w:t>
      </w:r>
      <w:bookmarkEnd w:id="15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41D8B" w14:paraId="562E3B69" w14:textId="77777777" w:rsidTr="00541D8B">
        <w:trPr>
          <w:tblHeader/>
        </w:trPr>
        <w:tc>
          <w:tcPr>
            <w:tcW w:w="2177" w:type="dxa"/>
            <w:shd w:val="clear" w:color="auto" w:fill="auto"/>
          </w:tcPr>
          <w:p w14:paraId="1F1F2349" w14:textId="0E555240" w:rsidR="00541D8B" w:rsidRDefault="00541D8B" w:rsidP="00541D8B">
            <w:pPr>
              <w:pStyle w:val="TABLE-col-heading"/>
            </w:pPr>
            <w:r>
              <w:t>name</w:t>
            </w:r>
          </w:p>
        </w:tc>
        <w:tc>
          <w:tcPr>
            <w:tcW w:w="635" w:type="dxa"/>
            <w:shd w:val="clear" w:color="auto" w:fill="auto"/>
          </w:tcPr>
          <w:p w14:paraId="08996138" w14:textId="7A410A4F" w:rsidR="00541D8B" w:rsidRDefault="00541D8B" w:rsidP="00541D8B">
            <w:pPr>
              <w:pStyle w:val="TABLE-col-heading"/>
            </w:pPr>
            <w:r>
              <w:t>mult</w:t>
            </w:r>
          </w:p>
        </w:tc>
        <w:tc>
          <w:tcPr>
            <w:tcW w:w="2177" w:type="dxa"/>
            <w:shd w:val="clear" w:color="auto" w:fill="auto"/>
          </w:tcPr>
          <w:p w14:paraId="7F334F92" w14:textId="2C356738" w:rsidR="00541D8B" w:rsidRDefault="00541D8B" w:rsidP="00541D8B">
            <w:pPr>
              <w:pStyle w:val="TABLE-col-heading"/>
            </w:pPr>
            <w:r>
              <w:t>type</w:t>
            </w:r>
          </w:p>
        </w:tc>
        <w:tc>
          <w:tcPr>
            <w:tcW w:w="4082" w:type="dxa"/>
            <w:shd w:val="clear" w:color="auto" w:fill="auto"/>
          </w:tcPr>
          <w:p w14:paraId="6E809703" w14:textId="17C5A630" w:rsidR="00541D8B" w:rsidRDefault="00541D8B" w:rsidP="00541D8B">
            <w:pPr>
              <w:pStyle w:val="TABLE-col-heading"/>
            </w:pPr>
            <w:r>
              <w:t>description</w:t>
            </w:r>
          </w:p>
        </w:tc>
      </w:tr>
      <w:tr w:rsidR="00541D8B" w14:paraId="2BAA7F63" w14:textId="77777777" w:rsidTr="00541D8B">
        <w:tc>
          <w:tcPr>
            <w:tcW w:w="2177" w:type="dxa"/>
            <w:shd w:val="clear" w:color="auto" w:fill="auto"/>
          </w:tcPr>
          <w:p w14:paraId="46AA0595" w14:textId="148546EC" w:rsidR="00541D8B" w:rsidRDefault="00541D8B" w:rsidP="00541D8B">
            <w:pPr>
              <w:pStyle w:val="TABLE-cell"/>
            </w:pPr>
            <w:r>
              <w:t>breakingCapacity</w:t>
            </w:r>
          </w:p>
        </w:tc>
        <w:tc>
          <w:tcPr>
            <w:tcW w:w="635" w:type="dxa"/>
            <w:shd w:val="clear" w:color="auto" w:fill="auto"/>
          </w:tcPr>
          <w:p w14:paraId="03A50830" w14:textId="57FE8A26" w:rsidR="00541D8B" w:rsidRDefault="00541D8B" w:rsidP="00541D8B">
            <w:pPr>
              <w:pStyle w:val="TABLE-cell"/>
            </w:pPr>
            <w:r>
              <w:t>0..1</w:t>
            </w:r>
          </w:p>
        </w:tc>
        <w:tc>
          <w:tcPr>
            <w:tcW w:w="2177" w:type="dxa"/>
            <w:shd w:val="clear" w:color="auto" w:fill="auto"/>
          </w:tcPr>
          <w:p w14:paraId="6D37D1DB" w14:textId="6F633947" w:rsidR="00541D8B" w:rsidRDefault="006064D5" w:rsidP="00541D8B">
            <w:pPr>
              <w:pStyle w:val="TABLE-cell"/>
            </w:pPr>
            <w:r>
              <w:t>CurrentFlow</w:t>
            </w:r>
          </w:p>
        </w:tc>
        <w:tc>
          <w:tcPr>
            <w:tcW w:w="4082" w:type="dxa"/>
            <w:shd w:val="clear" w:color="auto" w:fill="auto"/>
          </w:tcPr>
          <w:p w14:paraId="117AB626" w14:textId="6E9DC4A1" w:rsidR="00541D8B" w:rsidRDefault="00541D8B" w:rsidP="00541D8B">
            <w:pPr>
              <w:pStyle w:val="TABLE-cell"/>
            </w:pPr>
            <w:r>
              <w:t xml:space="preserve">inherited from: </w:t>
            </w:r>
            <w:hyperlink w:anchor="UML2038" w:history="1">
              <w:r w:rsidR="006064D5" w:rsidRPr="006064D5">
                <w:rPr>
                  <w:rStyle w:val="Hyperlink"/>
                </w:rPr>
                <w:t>ProtectedSwitch</w:t>
              </w:r>
            </w:hyperlink>
          </w:p>
        </w:tc>
      </w:tr>
      <w:tr w:rsidR="00541D8B" w14:paraId="50CAC786" w14:textId="77777777" w:rsidTr="00541D8B">
        <w:tc>
          <w:tcPr>
            <w:tcW w:w="2177" w:type="dxa"/>
            <w:shd w:val="clear" w:color="auto" w:fill="auto"/>
          </w:tcPr>
          <w:p w14:paraId="46E5B98E" w14:textId="248FA543" w:rsidR="00541D8B" w:rsidRDefault="00541D8B" w:rsidP="00541D8B">
            <w:pPr>
              <w:pStyle w:val="TABLE-cell"/>
            </w:pPr>
            <w:r>
              <w:t>mRID</w:t>
            </w:r>
          </w:p>
        </w:tc>
        <w:tc>
          <w:tcPr>
            <w:tcW w:w="635" w:type="dxa"/>
            <w:shd w:val="clear" w:color="auto" w:fill="auto"/>
          </w:tcPr>
          <w:p w14:paraId="760C4616" w14:textId="35C3B7A8" w:rsidR="00541D8B" w:rsidRDefault="00541D8B" w:rsidP="00541D8B">
            <w:pPr>
              <w:pStyle w:val="TABLE-cell"/>
            </w:pPr>
            <w:r>
              <w:t>1..1</w:t>
            </w:r>
          </w:p>
        </w:tc>
        <w:tc>
          <w:tcPr>
            <w:tcW w:w="2177" w:type="dxa"/>
            <w:shd w:val="clear" w:color="auto" w:fill="auto"/>
          </w:tcPr>
          <w:p w14:paraId="4FE9C176" w14:textId="6C59EA35" w:rsidR="00541D8B" w:rsidRDefault="00AB1D09" w:rsidP="00541D8B">
            <w:pPr>
              <w:pStyle w:val="TABLE-cell"/>
            </w:pPr>
            <w:hyperlink w:anchor="UML90" w:history="1">
              <w:r w:rsidR="006064D5" w:rsidRPr="006064D5">
                <w:rPr>
                  <w:rStyle w:val="Hyperlink"/>
                </w:rPr>
                <w:t>String</w:t>
              </w:r>
            </w:hyperlink>
          </w:p>
        </w:tc>
        <w:tc>
          <w:tcPr>
            <w:tcW w:w="4082" w:type="dxa"/>
            <w:shd w:val="clear" w:color="auto" w:fill="auto"/>
          </w:tcPr>
          <w:p w14:paraId="55AFB54A" w14:textId="1E79A187" w:rsidR="00541D8B" w:rsidRDefault="00541D8B" w:rsidP="00541D8B">
            <w:pPr>
              <w:pStyle w:val="TABLE-cell"/>
            </w:pPr>
            <w:r>
              <w:t xml:space="preserve">inherited from: </w:t>
            </w:r>
            <w:hyperlink w:anchor="UML68" w:history="1">
              <w:r w:rsidR="006064D5" w:rsidRPr="006064D5">
                <w:rPr>
                  <w:rStyle w:val="Hyperlink"/>
                </w:rPr>
                <w:t>IdentifiedObject</w:t>
              </w:r>
            </w:hyperlink>
          </w:p>
        </w:tc>
      </w:tr>
    </w:tbl>
    <w:p w14:paraId="2F3B91FE" w14:textId="5284A562" w:rsidR="00541D8B" w:rsidRDefault="00541D8B" w:rsidP="00541D8B"/>
    <w:p w14:paraId="45C986BB" w14:textId="6ECB490F" w:rsidR="00541D8B" w:rsidRDefault="00541D8B" w:rsidP="00541D8B">
      <w:pPr>
        <w:pStyle w:val="Heading3"/>
      </w:pPr>
      <w:bookmarkStart w:id="1536" w:name="UML2041"/>
      <w:bookmarkStart w:id="1537" w:name="_Toc113308506"/>
      <w:r>
        <w:t>(Description) DisconnectingCircuitBreaker</w:t>
      </w:r>
      <w:bookmarkEnd w:id="1536"/>
      <w:bookmarkEnd w:id="1537"/>
    </w:p>
    <w:p w14:paraId="07BEB479" w14:textId="05F1542D" w:rsidR="00541D8B" w:rsidRDefault="00541D8B" w:rsidP="00541D8B">
      <w:r>
        <w:t xml:space="preserve">Inheritance path = </w:t>
      </w:r>
      <w:hyperlink w:anchor="UML2040" w:history="1">
        <w:r w:rsidR="006064D5" w:rsidRPr="006064D5">
          <w:rPr>
            <w:rStyle w:val="Hyperlink"/>
          </w:rPr>
          <w:t>Breaker</w:t>
        </w:r>
      </w:hyperlink>
      <w:r>
        <w:t xml:space="preserve"> : </w:t>
      </w:r>
      <w:hyperlink w:anchor="UML2038" w:history="1">
        <w:r w:rsidR="006064D5" w:rsidRPr="006064D5">
          <w:rPr>
            <w:rStyle w:val="Hyperlink"/>
          </w:rPr>
          <w:t>ProtectedSwitch</w:t>
        </w:r>
      </w:hyperlink>
      <w:r>
        <w:t xml:space="preserve"> : </w:t>
      </w:r>
      <w:hyperlink w:anchor="UML2037" w:history="1">
        <w:r w:rsidR="006064D5" w:rsidRPr="006064D5">
          <w:rPr>
            <w:rStyle w:val="Hyperlink"/>
          </w:rPr>
          <w:t>Switch</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161148F5" w14:textId="2D1BF0D0" w:rsidR="00541D8B" w:rsidRDefault="00541D8B" w:rsidP="00541D8B">
      <w:r>
        <w:t>A circuit breaking device including disconnecting function, eliminating the need for separate disconnectors.</w:t>
      </w:r>
    </w:p>
    <w:p w14:paraId="23F21569" w14:textId="5BE9552B" w:rsidR="00695A63" w:rsidRDefault="00695A63" w:rsidP="00695A63">
      <w:r>
        <w:fldChar w:fldCharType="begin"/>
      </w:r>
      <w:r>
        <w:instrText xml:space="preserve"> REF _Ref113306564 \h </w:instrText>
      </w:r>
      <w:r>
        <w:fldChar w:fldCharType="separate"/>
      </w:r>
      <w:r w:rsidR="006064D5">
        <w:t>Table 298</w:t>
      </w:r>
      <w:r>
        <w:fldChar w:fldCharType="end"/>
      </w:r>
      <w:r>
        <w:t xml:space="preserve"> shows all attributes of DisconnectingCircuitBreaker.</w:t>
      </w:r>
    </w:p>
    <w:p w14:paraId="42575E00" w14:textId="5F82871F" w:rsidR="00695A63" w:rsidRDefault="00695A63" w:rsidP="00695A63">
      <w:pPr>
        <w:pStyle w:val="TABLE-title"/>
      </w:pPr>
      <w:bookmarkStart w:id="1538" w:name="_Ref113306564"/>
      <w:bookmarkStart w:id="1539" w:name="_Toc113308943"/>
      <w:r>
        <w:t xml:space="preserve">Table </w:t>
      </w:r>
      <w:r>
        <w:fldChar w:fldCharType="begin"/>
      </w:r>
      <w:r>
        <w:instrText xml:space="preserve"> SEQ Table \* ARABIC </w:instrText>
      </w:r>
      <w:r>
        <w:fldChar w:fldCharType="separate"/>
      </w:r>
      <w:r w:rsidR="006064D5">
        <w:t>298</w:t>
      </w:r>
      <w:r>
        <w:fldChar w:fldCharType="end"/>
      </w:r>
      <w:bookmarkEnd w:id="1538"/>
      <w:r>
        <w:t xml:space="preserve"> – Attributes of LTDSShortCircuitProfile::DisconnectingCircuitBreaker</w:t>
      </w:r>
      <w:bookmarkEnd w:id="15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15645336" w14:textId="77777777" w:rsidTr="00695A63">
        <w:trPr>
          <w:tblHeader/>
        </w:trPr>
        <w:tc>
          <w:tcPr>
            <w:tcW w:w="2177" w:type="dxa"/>
            <w:shd w:val="clear" w:color="auto" w:fill="auto"/>
          </w:tcPr>
          <w:p w14:paraId="4D48F688" w14:textId="3A956B0F" w:rsidR="00695A63" w:rsidRDefault="00695A63" w:rsidP="00695A63">
            <w:pPr>
              <w:pStyle w:val="TABLE-col-heading"/>
            </w:pPr>
            <w:r>
              <w:t>name</w:t>
            </w:r>
          </w:p>
        </w:tc>
        <w:tc>
          <w:tcPr>
            <w:tcW w:w="635" w:type="dxa"/>
            <w:shd w:val="clear" w:color="auto" w:fill="auto"/>
          </w:tcPr>
          <w:p w14:paraId="03268C79" w14:textId="1138EC14" w:rsidR="00695A63" w:rsidRDefault="00695A63" w:rsidP="00695A63">
            <w:pPr>
              <w:pStyle w:val="TABLE-col-heading"/>
            </w:pPr>
            <w:r>
              <w:t>mult</w:t>
            </w:r>
          </w:p>
        </w:tc>
        <w:tc>
          <w:tcPr>
            <w:tcW w:w="2177" w:type="dxa"/>
            <w:shd w:val="clear" w:color="auto" w:fill="auto"/>
          </w:tcPr>
          <w:p w14:paraId="78E7BDA5" w14:textId="4FC575A2" w:rsidR="00695A63" w:rsidRDefault="00695A63" w:rsidP="00695A63">
            <w:pPr>
              <w:pStyle w:val="TABLE-col-heading"/>
            </w:pPr>
            <w:r>
              <w:t>type</w:t>
            </w:r>
          </w:p>
        </w:tc>
        <w:tc>
          <w:tcPr>
            <w:tcW w:w="4082" w:type="dxa"/>
            <w:shd w:val="clear" w:color="auto" w:fill="auto"/>
          </w:tcPr>
          <w:p w14:paraId="6D634BEA" w14:textId="653EB4CC" w:rsidR="00695A63" w:rsidRDefault="00695A63" w:rsidP="00695A63">
            <w:pPr>
              <w:pStyle w:val="TABLE-col-heading"/>
            </w:pPr>
            <w:r>
              <w:t>description</w:t>
            </w:r>
          </w:p>
        </w:tc>
      </w:tr>
      <w:tr w:rsidR="00695A63" w14:paraId="67712A9F" w14:textId="77777777" w:rsidTr="00695A63">
        <w:tc>
          <w:tcPr>
            <w:tcW w:w="2177" w:type="dxa"/>
            <w:shd w:val="clear" w:color="auto" w:fill="auto"/>
          </w:tcPr>
          <w:p w14:paraId="44D8F431" w14:textId="31AAD3FF" w:rsidR="00695A63" w:rsidRDefault="00695A63" w:rsidP="00695A63">
            <w:pPr>
              <w:pStyle w:val="TABLE-cell"/>
            </w:pPr>
            <w:r>
              <w:t>breakingCapacity</w:t>
            </w:r>
          </w:p>
        </w:tc>
        <w:tc>
          <w:tcPr>
            <w:tcW w:w="635" w:type="dxa"/>
            <w:shd w:val="clear" w:color="auto" w:fill="auto"/>
          </w:tcPr>
          <w:p w14:paraId="521CD0C5" w14:textId="0193A7F8" w:rsidR="00695A63" w:rsidRDefault="00695A63" w:rsidP="00695A63">
            <w:pPr>
              <w:pStyle w:val="TABLE-cell"/>
            </w:pPr>
            <w:r>
              <w:t>0..1</w:t>
            </w:r>
          </w:p>
        </w:tc>
        <w:tc>
          <w:tcPr>
            <w:tcW w:w="2177" w:type="dxa"/>
            <w:shd w:val="clear" w:color="auto" w:fill="auto"/>
          </w:tcPr>
          <w:p w14:paraId="3681EEA8" w14:textId="5422C11A" w:rsidR="00695A63" w:rsidRDefault="006064D5" w:rsidP="00695A63">
            <w:pPr>
              <w:pStyle w:val="TABLE-cell"/>
            </w:pPr>
            <w:r>
              <w:t>CurrentFlow</w:t>
            </w:r>
          </w:p>
        </w:tc>
        <w:tc>
          <w:tcPr>
            <w:tcW w:w="4082" w:type="dxa"/>
            <w:shd w:val="clear" w:color="auto" w:fill="auto"/>
          </w:tcPr>
          <w:p w14:paraId="31AD7BBF" w14:textId="4446872C" w:rsidR="00695A63" w:rsidRDefault="00695A63" w:rsidP="00695A63">
            <w:pPr>
              <w:pStyle w:val="TABLE-cell"/>
            </w:pPr>
            <w:r>
              <w:t xml:space="preserve">inherited from: </w:t>
            </w:r>
            <w:hyperlink w:anchor="UML2038" w:history="1">
              <w:r w:rsidR="006064D5" w:rsidRPr="006064D5">
                <w:rPr>
                  <w:rStyle w:val="Hyperlink"/>
                </w:rPr>
                <w:t>ProtectedSwitch</w:t>
              </w:r>
            </w:hyperlink>
          </w:p>
        </w:tc>
      </w:tr>
      <w:tr w:rsidR="00695A63" w14:paraId="47239199" w14:textId="77777777" w:rsidTr="00695A63">
        <w:tc>
          <w:tcPr>
            <w:tcW w:w="2177" w:type="dxa"/>
            <w:shd w:val="clear" w:color="auto" w:fill="auto"/>
          </w:tcPr>
          <w:p w14:paraId="7B7D069A" w14:textId="0C405284" w:rsidR="00695A63" w:rsidRDefault="00695A63" w:rsidP="00695A63">
            <w:pPr>
              <w:pStyle w:val="TABLE-cell"/>
            </w:pPr>
            <w:r>
              <w:t>mRID</w:t>
            </w:r>
          </w:p>
        </w:tc>
        <w:tc>
          <w:tcPr>
            <w:tcW w:w="635" w:type="dxa"/>
            <w:shd w:val="clear" w:color="auto" w:fill="auto"/>
          </w:tcPr>
          <w:p w14:paraId="067330EB" w14:textId="1AAA461B" w:rsidR="00695A63" w:rsidRDefault="00695A63" w:rsidP="00695A63">
            <w:pPr>
              <w:pStyle w:val="TABLE-cell"/>
            </w:pPr>
            <w:r>
              <w:t>1..1</w:t>
            </w:r>
          </w:p>
        </w:tc>
        <w:tc>
          <w:tcPr>
            <w:tcW w:w="2177" w:type="dxa"/>
            <w:shd w:val="clear" w:color="auto" w:fill="auto"/>
          </w:tcPr>
          <w:p w14:paraId="0C285B4D" w14:textId="015EFFAA"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034347BB" w14:textId="4B2FA18E"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1B3BF808" w14:textId="3E3D18E6" w:rsidR="00695A63" w:rsidRDefault="00695A63" w:rsidP="00695A63"/>
    <w:p w14:paraId="48F0F7A3" w14:textId="7ED21283" w:rsidR="00695A63" w:rsidRDefault="00695A63" w:rsidP="00695A63">
      <w:pPr>
        <w:pStyle w:val="Heading3"/>
      </w:pPr>
      <w:bookmarkStart w:id="1540" w:name="UML2031"/>
      <w:bookmarkStart w:id="1541" w:name="_Toc113308507"/>
      <w:r>
        <w:t>(abstract) ACDCTerminal</w:t>
      </w:r>
      <w:bookmarkEnd w:id="1540"/>
      <w:bookmarkEnd w:id="1541"/>
    </w:p>
    <w:p w14:paraId="5C1D3AC7" w14:textId="3B234E34" w:rsidR="00695A63" w:rsidRDefault="00695A63" w:rsidP="00695A63">
      <w:r>
        <w:t xml:space="preserve">Inheritance path = </w:t>
      </w:r>
      <w:hyperlink w:anchor="UML68" w:history="1">
        <w:r w:rsidR="006064D5" w:rsidRPr="006064D5">
          <w:rPr>
            <w:rStyle w:val="Hyperlink"/>
          </w:rPr>
          <w:t>IdentifiedObject</w:t>
        </w:r>
      </w:hyperlink>
    </w:p>
    <w:p w14:paraId="0B2BC103" w14:textId="76089077" w:rsidR="00695A63" w:rsidRDefault="00695A63" w:rsidP="00695A63">
      <w:r>
        <w:t>An electrical connection point (AC or DC) to a piece of conducting equipment. Terminals are connected at physical connection points called connectivity nodes.</w:t>
      </w:r>
    </w:p>
    <w:p w14:paraId="419B0AC2" w14:textId="5B3B4732" w:rsidR="00695A63" w:rsidRDefault="00695A63" w:rsidP="00695A63">
      <w:r>
        <w:fldChar w:fldCharType="begin"/>
      </w:r>
      <w:r>
        <w:instrText xml:space="preserve"> REF _Ref113306568 \h </w:instrText>
      </w:r>
      <w:r>
        <w:fldChar w:fldCharType="separate"/>
      </w:r>
      <w:r w:rsidR="006064D5">
        <w:t>Table 299</w:t>
      </w:r>
      <w:r>
        <w:fldChar w:fldCharType="end"/>
      </w:r>
      <w:r>
        <w:t xml:space="preserve"> shows all attributes of ACDCTerminal.</w:t>
      </w:r>
    </w:p>
    <w:p w14:paraId="34A015C6" w14:textId="6762FC30" w:rsidR="00695A63" w:rsidRDefault="00695A63" w:rsidP="00695A63">
      <w:pPr>
        <w:pStyle w:val="TABLE-title"/>
      </w:pPr>
      <w:bookmarkStart w:id="1542" w:name="_Ref113306568"/>
      <w:bookmarkStart w:id="1543" w:name="_Toc113308944"/>
      <w:r>
        <w:t xml:space="preserve">Table </w:t>
      </w:r>
      <w:r>
        <w:fldChar w:fldCharType="begin"/>
      </w:r>
      <w:r>
        <w:instrText xml:space="preserve"> SEQ Table \* ARABIC </w:instrText>
      </w:r>
      <w:r>
        <w:fldChar w:fldCharType="separate"/>
      </w:r>
      <w:r w:rsidR="006064D5">
        <w:t>299</w:t>
      </w:r>
      <w:r>
        <w:fldChar w:fldCharType="end"/>
      </w:r>
      <w:bookmarkEnd w:id="1542"/>
      <w:r>
        <w:t xml:space="preserve"> – Attributes of LTDSShortCircuitProfile::ACDCTerminal</w:t>
      </w:r>
      <w:bookmarkEnd w:id="154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65804550" w14:textId="77777777" w:rsidTr="00695A63">
        <w:trPr>
          <w:tblHeader/>
        </w:trPr>
        <w:tc>
          <w:tcPr>
            <w:tcW w:w="2177" w:type="dxa"/>
            <w:shd w:val="clear" w:color="auto" w:fill="auto"/>
          </w:tcPr>
          <w:p w14:paraId="077699F2" w14:textId="12E854D2" w:rsidR="00695A63" w:rsidRDefault="00695A63" w:rsidP="00695A63">
            <w:pPr>
              <w:pStyle w:val="TABLE-col-heading"/>
            </w:pPr>
            <w:r>
              <w:t>name</w:t>
            </w:r>
          </w:p>
        </w:tc>
        <w:tc>
          <w:tcPr>
            <w:tcW w:w="635" w:type="dxa"/>
            <w:shd w:val="clear" w:color="auto" w:fill="auto"/>
          </w:tcPr>
          <w:p w14:paraId="6BFC90BC" w14:textId="760AC9FD" w:rsidR="00695A63" w:rsidRDefault="00695A63" w:rsidP="00695A63">
            <w:pPr>
              <w:pStyle w:val="TABLE-col-heading"/>
            </w:pPr>
            <w:r>
              <w:t>mult</w:t>
            </w:r>
          </w:p>
        </w:tc>
        <w:tc>
          <w:tcPr>
            <w:tcW w:w="2177" w:type="dxa"/>
            <w:shd w:val="clear" w:color="auto" w:fill="auto"/>
          </w:tcPr>
          <w:p w14:paraId="53496280" w14:textId="16F3D69D" w:rsidR="00695A63" w:rsidRDefault="00695A63" w:rsidP="00695A63">
            <w:pPr>
              <w:pStyle w:val="TABLE-col-heading"/>
            </w:pPr>
            <w:r>
              <w:t>type</w:t>
            </w:r>
          </w:p>
        </w:tc>
        <w:tc>
          <w:tcPr>
            <w:tcW w:w="4082" w:type="dxa"/>
            <w:shd w:val="clear" w:color="auto" w:fill="auto"/>
          </w:tcPr>
          <w:p w14:paraId="4154990C" w14:textId="237D0780" w:rsidR="00695A63" w:rsidRDefault="00695A63" w:rsidP="00695A63">
            <w:pPr>
              <w:pStyle w:val="TABLE-col-heading"/>
            </w:pPr>
            <w:r>
              <w:t>description</w:t>
            </w:r>
          </w:p>
        </w:tc>
      </w:tr>
      <w:tr w:rsidR="00695A63" w14:paraId="5E237FBD" w14:textId="77777777" w:rsidTr="00695A63">
        <w:tc>
          <w:tcPr>
            <w:tcW w:w="2177" w:type="dxa"/>
            <w:shd w:val="clear" w:color="auto" w:fill="auto"/>
          </w:tcPr>
          <w:p w14:paraId="04EFF3BE" w14:textId="0E957166" w:rsidR="00695A63" w:rsidRDefault="00695A63" w:rsidP="00695A63">
            <w:pPr>
              <w:pStyle w:val="TABLE-cell"/>
            </w:pPr>
            <w:r>
              <w:t>mRID</w:t>
            </w:r>
          </w:p>
        </w:tc>
        <w:tc>
          <w:tcPr>
            <w:tcW w:w="635" w:type="dxa"/>
            <w:shd w:val="clear" w:color="auto" w:fill="auto"/>
          </w:tcPr>
          <w:p w14:paraId="04668629" w14:textId="162C1CDD" w:rsidR="00695A63" w:rsidRDefault="00695A63" w:rsidP="00695A63">
            <w:pPr>
              <w:pStyle w:val="TABLE-cell"/>
            </w:pPr>
            <w:r>
              <w:t>1..1</w:t>
            </w:r>
          </w:p>
        </w:tc>
        <w:tc>
          <w:tcPr>
            <w:tcW w:w="2177" w:type="dxa"/>
            <w:shd w:val="clear" w:color="auto" w:fill="auto"/>
          </w:tcPr>
          <w:p w14:paraId="6C3586F8" w14:textId="35E50FB8"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5C87BB26" w14:textId="5FFB1C7F"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3A1790A0" w14:textId="41D65C7F" w:rsidR="00695A63" w:rsidRDefault="00695A63" w:rsidP="00695A63"/>
    <w:p w14:paraId="57A7462F" w14:textId="676A7C65" w:rsidR="00695A63" w:rsidRDefault="00695A63" w:rsidP="00695A63">
      <w:pPr>
        <w:pStyle w:val="Heading3"/>
      </w:pPr>
      <w:bookmarkStart w:id="1544" w:name="UML2043"/>
      <w:bookmarkStart w:id="1545" w:name="_Toc113308508"/>
      <w:r>
        <w:t>(Description) ACLineSegment</w:t>
      </w:r>
      <w:bookmarkEnd w:id="1544"/>
      <w:bookmarkEnd w:id="1545"/>
    </w:p>
    <w:p w14:paraId="7B330F6C" w14:textId="77973DE0" w:rsidR="00695A63" w:rsidRDefault="00695A63" w:rsidP="00695A63">
      <w:r>
        <w:t xml:space="preserve">Inheritance path = </w:t>
      </w:r>
      <w:hyperlink w:anchor="UML2042" w:history="1">
        <w:r w:rsidR="006064D5" w:rsidRPr="006064D5">
          <w:rPr>
            <w:rStyle w:val="Hyperlink"/>
          </w:rPr>
          <w:t>Conductor</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33EDD09A" w14:textId="77777777" w:rsidR="00695A63" w:rsidRDefault="00695A63" w:rsidP="00695A63">
      <w:r>
        <w:t>A wire or combination of wires, with consistent electrical characteristics, building a single electrical system, used to carry alternating current between points in the power system.</w:t>
      </w:r>
    </w:p>
    <w:p w14:paraId="67903A92" w14:textId="77777777" w:rsidR="00695A63" w:rsidRDefault="00695A63" w:rsidP="00695A63">
      <w:r>
        <w:t>For symmetrical, transposed three phase lines, it is sufficient to use attributes of the line segment, which describe impedances and admittances for the entire length of the segment.  Additionally impedances can be computed by using length and associated per length impedances.</w:t>
      </w:r>
    </w:p>
    <w:p w14:paraId="346138BA" w14:textId="45395EF2" w:rsidR="00695A63" w:rsidRDefault="00695A63" w:rsidP="00695A63">
      <w:r>
        <w:t>The BaseVoltage at the two ends of ACLineSegments in a Line shall have the same BaseVoltage.nominalVoltage. However, boundary lines may have slightly different BaseVoltage.nominalVoltages and variation is allowed. Larger voltage difference in general requires use of an equivalent branch.</w:t>
      </w:r>
    </w:p>
    <w:p w14:paraId="44FC397D" w14:textId="4B6C48A4" w:rsidR="00695A63" w:rsidRDefault="00695A63" w:rsidP="00695A63">
      <w:r>
        <w:fldChar w:fldCharType="begin"/>
      </w:r>
      <w:r>
        <w:instrText xml:space="preserve"> REF _Ref113306574 \h </w:instrText>
      </w:r>
      <w:r>
        <w:fldChar w:fldCharType="separate"/>
      </w:r>
      <w:r w:rsidR="006064D5">
        <w:t>Table 300</w:t>
      </w:r>
      <w:r>
        <w:fldChar w:fldCharType="end"/>
      </w:r>
      <w:r>
        <w:t xml:space="preserve"> shows all attributes of ACLineSegment.</w:t>
      </w:r>
    </w:p>
    <w:p w14:paraId="7BAFB9AB" w14:textId="2ECD43B6" w:rsidR="00695A63" w:rsidRDefault="00695A63" w:rsidP="00695A63">
      <w:pPr>
        <w:pStyle w:val="TABLE-title"/>
      </w:pPr>
      <w:bookmarkStart w:id="1546" w:name="_Ref113306574"/>
      <w:bookmarkStart w:id="1547" w:name="_Toc113308945"/>
      <w:r>
        <w:t xml:space="preserve">Table </w:t>
      </w:r>
      <w:r>
        <w:fldChar w:fldCharType="begin"/>
      </w:r>
      <w:r>
        <w:instrText xml:space="preserve"> SEQ Table \* ARABIC </w:instrText>
      </w:r>
      <w:r>
        <w:fldChar w:fldCharType="separate"/>
      </w:r>
      <w:r w:rsidR="006064D5">
        <w:t>300</w:t>
      </w:r>
      <w:r>
        <w:fldChar w:fldCharType="end"/>
      </w:r>
      <w:bookmarkEnd w:id="1546"/>
      <w:r>
        <w:t xml:space="preserve"> – Attributes of LTDSShortCircuitProfile::ACLineSegment</w:t>
      </w:r>
      <w:bookmarkEnd w:id="15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0A542BF8" w14:textId="77777777" w:rsidTr="00695A63">
        <w:trPr>
          <w:tblHeader/>
        </w:trPr>
        <w:tc>
          <w:tcPr>
            <w:tcW w:w="2177" w:type="dxa"/>
            <w:shd w:val="clear" w:color="auto" w:fill="auto"/>
          </w:tcPr>
          <w:p w14:paraId="0D3E3E81" w14:textId="5EC5FFCF" w:rsidR="00695A63" w:rsidRDefault="00695A63" w:rsidP="00695A63">
            <w:pPr>
              <w:pStyle w:val="TABLE-col-heading"/>
            </w:pPr>
            <w:r>
              <w:t>name</w:t>
            </w:r>
          </w:p>
        </w:tc>
        <w:tc>
          <w:tcPr>
            <w:tcW w:w="635" w:type="dxa"/>
            <w:shd w:val="clear" w:color="auto" w:fill="auto"/>
          </w:tcPr>
          <w:p w14:paraId="27F0A053" w14:textId="6CF399B7" w:rsidR="00695A63" w:rsidRDefault="00695A63" w:rsidP="00695A63">
            <w:pPr>
              <w:pStyle w:val="TABLE-col-heading"/>
            </w:pPr>
            <w:r>
              <w:t>mult</w:t>
            </w:r>
          </w:p>
        </w:tc>
        <w:tc>
          <w:tcPr>
            <w:tcW w:w="2177" w:type="dxa"/>
            <w:shd w:val="clear" w:color="auto" w:fill="auto"/>
          </w:tcPr>
          <w:p w14:paraId="5543523D" w14:textId="585CE270" w:rsidR="00695A63" w:rsidRDefault="00695A63" w:rsidP="00695A63">
            <w:pPr>
              <w:pStyle w:val="TABLE-col-heading"/>
            </w:pPr>
            <w:r>
              <w:t>type</w:t>
            </w:r>
          </w:p>
        </w:tc>
        <w:tc>
          <w:tcPr>
            <w:tcW w:w="4082" w:type="dxa"/>
            <w:shd w:val="clear" w:color="auto" w:fill="auto"/>
          </w:tcPr>
          <w:p w14:paraId="12B6CFF2" w14:textId="7E67BE52" w:rsidR="00695A63" w:rsidRDefault="00695A63" w:rsidP="00695A63">
            <w:pPr>
              <w:pStyle w:val="TABLE-col-heading"/>
            </w:pPr>
            <w:r>
              <w:t>description</w:t>
            </w:r>
          </w:p>
        </w:tc>
      </w:tr>
      <w:tr w:rsidR="00695A63" w14:paraId="60C4209E" w14:textId="77777777" w:rsidTr="00695A63">
        <w:tc>
          <w:tcPr>
            <w:tcW w:w="2177" w:type="dxa"/>
            <w:shd w:val="clear" w:color="auto" w:fill="auto"/>
          </w:tcPr>
          <w:p w14:paraId="5A276D48" w14:textId="6CFD559C" w:rsidR="00695A63" w:rsidRDefault="00695A63" w:rsidP="00695A63">
            <w:pPr>
              <w:pStyle w:val="TABLE-cell"/>
            </w:pPr>
            <w:r>
              <w:t>b0ch</w:t>
            </w:r>
          </w:p>
        </w:tc>
        <w:tc>
          <w:tcPr>
            <w:tcW w:w="635" w:type="dxa"/>
            <w:shd w:val="clear" w:color="auto" w:fill="auto"/>
          </w:tcPr>
          <w:p w14:paraId="35985918" w14:textId="4DCA2B65" w:rsidR="00695A63" w:rsidRDefault="00695A63" w:rsidP="00695A63">
            <w:pPr>
              <w:pStyle w:val="TABLE-cell"/>
            </w:pPr>
            <w:r>
              <w:t>1..1</w:t>
            </w:r>
          </w:p>
        </w:tc>
        <w:tc>
          <w:tcPr>
            <w:tcW w:w="2177" w:type="dxa"/>
            <w:shd w:val="clear" w:color="auto" w:fill="auto"/>
          </w:tcPr>
          <w:p w14:paraId="309EC3D0" w14:textId="65CA5A65" w:rsidR="00695A63" w:rsidRDefault="00AB1D09" w:rsidP="00695A63">
            <w:pPr>
              <w:pStyle w:val="TABLE-cell"/>
            </w:pPr>
            <w:hyperlink w:anchor="UML83" w:history="1">
              <w:r w:rsidR="006064D5" w:rsidRPr="006064D5">
                <w:rPr>
                  <w:rStyle w:val="Hyperlink"/>
                </w:rPr>
                <w:t>Susceptance</w:t>
              </w:r>
            </w:hyperlink>
          </w:p>
        </w:tc>
        <w:tc>
          <w:tcPr>
            <w:tcW w:w="4082" w:type="dxa"/>
            <w:shd w:val="clear" w:color="auto" w:fill="auto"/>
          </w:tcPr>
          <w:p w14:paraId="55CAD116" w14:textId="07E36E6D" w:rsidR="00695A63" w:rsidRDefault="00695A63" w:rsidP="00695A63">
            <w:pPr>
              <w:pStyle w:val="TABLE-cell"/>
            </w:pPr>
            <w:r>
              <w:t>Zero sequence shunt (charging) susceptance, uniformly distributed, of the entire line section.</w:t>
            </w:r>
          </w:p>
        </w:tc>
      </w:tr>
      <w:tr w:rsidR="00695A63" w14:paraId="5BFBE6FB" w14:textId="77777777" w:rsidTr="00695A63">
        <w:tc>
          <w:tcPr>
            <w:tcW w:w="2177" w:type="dxa"/>
            <w:shd w:val="clear" w:color="auto" w:fill="auto"/>
          </w:tcPr>
          <w:p w14:paraId="5F242F41" w14:textId="3B0FF209" w:rsidR="00695A63" w:rsidRDefault="00695A63" w:rsidP="00695A63">
            <w:pPr>
              <w:pStyle w:val="TABLE-cell"/>
            </w:pPr>
            <w:r>
              <w:t>g0ch</w:t>
            </w:r>
          </w:p>
        </w:tc>
        <w:tc>
          <w:tcPr>
            <w:tcW w:w="635" w:type="dxa"/>
            <w:shd w:val="clear" w:color="auto" w:fill="auto"/>
          </w:tcPr>
          <w:p w14:paraId="0A35B2FF" w14:textId="6DC52413" w:rsidR="00695A63" w:rsidRDefault="00695A63" w:rsidP="00695A63">
            <w:pPr>
              <w:pStyle w:val="TABLE-cell"/>
            </w:pPr>
            <w:r>
              <w:t>1..1</w:t>
            </w:r>
          </w:p>
        </w:tc>
        <w:tc>
          <w:tcPr>
            <w:tcW w:w="2177" w:type="dxa"/>
            <w:shd w:val="clear" w:color="auto" w:fill="auto"/>
          </w:tcPr>
          <w:p w14:paraId="4920A712" w14:textId="4CE6C5F7" w:rsidR="00695A63" w:rsidRDefault="00AB1D09" w:rsidP="00695A63">
            <w:pPr>
              <w:pStyle w:val="TABLE-cell"/>
            </w:pPr>
            <w:hyperlink w:anchor="UML76" w:history="1">
              <w:r w:rsidR="006064D5" w:rsidRPr="006064D5">
                <w:rPr>
                  <w:rStyle w:val="Hyperlink"/>
                </w:rPr>
                <w:t>Conductance</w:t>
              </w:r>
            </w:hyperlink>
          </w:p>
        </w:tc>
        <w:tc>
          <w:tcPr>
            <w:tcW w:w="4082" w:type="dxa"/>
            <w:shd w:val="clear" w:color="auto" w:fill="auto"/>
          </w:tcPr>
          <w:p w14:paraId="04B62D7E" w14:textId="5F8E8BC3" w:rsidR="00695A63" w:rsidRDefault="00695A63" w:rsidP="00695A63">
            <w:pPr>
              <w:pStyle w:val="TABLE-cell"/>
            </w:pPr>
            <w:r>
              <w:t>Zero sequence shunt (charging) conductance, uniformly distributed, of the entire line section.</w:t>
            </w:r>
          </w:p>
        </w:tc>
      </w:tr>
      <w:tr w:rsidR="00695A63" w14:paraId="494F2C54" w14:textId="77777777" w:rsidTr="00695A63">
        <w:tc>
          <w:tcPr>
            <w:tcW w:w="2177" w:type="dxa"/>
            <w:shd w:val="clear" w:color="auto" w:fill="auto"/>
          </w:tcPr>
          <w:p w14:paraId="69D90B77" w14:textId="7A94AFDF" w:rsidR="00695A63" w:rsidRDefault="00695A63" w:rsidP="00695A63">
            <w:pPr>
              <w:pStyle w:val="TABLE-cell"/>
            </w:pPr>
            <w:r>
              <w:t>r0</w:t>
            </w:r>
          </w:p>
        </w:tc>
        <w:tc>
          <w:tcPr>
            <w:tcW w:w="635" w:type="dxa"/>
            <w:shd w:val="clear" w:color="auto" w:fill="auto"/>
          </w:tcPr>
          <w:p w14:paraId="4699BDBB" w14:textId="352BFDC4" w:rsidR="00695A63" w:rsidRDefault="00695A63" w:rsidP="00695A63">
            <w:pPr>
              <w:pStyle w:val="TABLE-cell"/>
            </w:pPr>
            <w:r>
              <w:t>1..1</w:t>
            </w:r>
          </w:p>
        </w:tc>
        <w:tc>
          <w:tcPr>
            <w:tcW w:w="2177" w:type="dxa"/>
            <w:shd w:val="clear" w:color="auto" w:fill="auto"/>
          </w:tcPr>
          <w:p w14:paraId="13107F2F" w14:textId="6FD365BC"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7AEBF627" w14:textId="38732596" w:rsidR="00695A63" w:rsidRDefault="00695A63" w:rsidP="00695A63">
            <w:pPr>
              <w:pStyle w:val="TABLE-cell"/>
            </w:pPr>
            <w:r>
              <w:t>Zero sequence series resistance of the entire line section.</w:t>
            </w:r>
          </w:p>
        </w:tc>
      </w:tr>
      <w:tr w:rsidR="00695A63" w14:paraId="1C4AE0DD" w14:textId="77777777" w:rsidTr="00695A63">
        <w:tc>
          <w:tcPr>
            <w:tcW w:w="2177" w:type="dxa"/>
            <w:shd w:val="clear" w:color="auto" w:fill="auto"/>
          </w:tcPr>
          <w:p w14:paraId="7D647D96" w14:textId="3475B359" w:rsidR="00695A63" w:rsidRDefault="00695A63" w:rsidP="00695A63">
            <w:pPr>
              <w:pStyle w:val="TABLE-cell"/>
            </w:pPr>
            <w:r>
              <w:t>shortCircuitEndTemperature</w:t>
            </w:r>
          </w:p>
        </w:tc>
        <w:tc>
          <w:tcPr>
            <w:tcW w:w="635" w:type="dxa"/>
            <w:shd w:val="clear" w:color="auto" w:fill="auto"/>
          </w:tcPr>
          <w:p w14:paraId="1332D2FD" w14:textId="226E3E97" w:rsidR="00695A63" w:rsidRDefault="00695A63" w:rsidP="00695A63">
            <w:pPr>
              <w:pStyle w:val="TABLE-cell"/>
            </w:pPr>
            <w:r>
              <w:t>1..1</w:t>
            </w:r>
          </w:p>
        </w:tc>
        <w:tc>
          <w:tcPr>
            <w:tcW w:w="2177" w:type="dxa"/>
            <w:shd w:val="clear" w:color="auto" w:fill="auto"/>
          </w:tcPr>
          <w:p w14:paraId="1FD4F22E" w14:textId="6E2E69D5" w:rsidR="00695A63" w:rsidRDefault="00AB1D09" w:rsidP="00695A63">
            <w:pPr>
              <w:pStyle w:val="TABLE-cell"/>
            </w:pPr>
            <w:hyperlink w:anchor="UML84" w:history="1">
              <w:r w:rsidR="006064D5" w:rsidRPr="006064D5">
                <w:rPr>
                  <w:rStyle w:val="Hyperlink"/>
                </w:rPr>
                <w:t>Temperature</w:t>
              </w:r>
            </w:hyperlink>
          </w:p>
        </w:tc>
        <w:tc>
          <w:tcPr>
            <w:tcW w:w="4082" w:type="dxa"/>
            <w:shd w:val="clear" w:color="auto" w:fill="auto"/>
          </w:tcPr>
          <w:p w14:paraId="475B8003" w14:textId="68284D98" w:rsidR="00695A63" w:rsidRDefault="00695A63" w:rsidP="00695A63">
            <w:pPr>
              <w:pStyle w:val="TABLE-cell"/>
            </w:pPr>
            <w:r>
              <w:t>Maximum permitted temperature at the end of SC for the calculation of minimum short-circuit currents. Used for short circuit data exchange according to IEC 60909.</w:t>
            </w:r>
          </w:p>
        </w:tc>
      </w:tr>
      <w:tr w:rsidR="00695A63" w14:paraId="5D666458" w14:textId="77777777" w:rsidTr="00695A63">
        <w:tc>
          <w:tcPr>
            <w:tcW w:w="2177" w:type="dxa"/>
            <w:shd w:val="clear" w:color="auto" w:fill="auto"/>
          </w:tcPr>
          <w:p w14:paraId="7FA135BB" w14:textId="6D35B388" w:rsidR="00695A63" w:rsidRDefault="00695A63" w:rsidP="00695A63">
            <w:pPr>
              <w:pStyle w:val="TABLE-cell"/>
            </w:pPr>
            <w:r>
              <w:t>x0</w:t>
            </w:r>
          </w:p>
        </w:tc>
        <w:tc>
          <w:tcPr>
            <w:tcW w:w="635" w:type="dxa"/>
            <w:shd w:val="clear" w:color="auto" w:fill="auto"/>
          </w:tcPr>
          <w:p w14:paraId="669730A8" w14:textId="40355727" w:rsidR="00695A63" w:rsidRDefault="00695A63" w:rsidP="00695A63">
            <w:pPr>
              <w:pStyle w:val="TABLE-cell"/>
            </w:pPr>
            <w:r>
              <w:t>1..1</w:t>
            </w:r>
          </w:p>
        </w:tc>
        <w:tc>
          <w:tcPr>
            <w:tcW w:w="2177" w:type="dxa"/>
            <w:shd w:val="clear" w:color="auto" w:fill="auto"/>
          </w:tcPr>
          <w:p w14:paraId="51328242" w14:textId="5D20EB18"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19BC0707" w14:textId="68523A93" w:rsidR="00695A63" w:rsidRDefault="00695A63" w:rsidP="00695A63">
            <w:pPr>
              <w:pStyle w:val="TABLE-cell"/>
            </w:pPr>
            <w:r>
              <w:t>Zero sequence series reactance of the entire line section.</w:t>
            </w:r>
          </w:p>
        </w:tc>
      </w:tr>
      <w:tr w:rsidR="00695A63" w14:paraId="4D916B16" w14:textId="77777777" w:rsidTr="00695A63">
        <w:tc>
          <w:tcPr>
            <w:tcW w:w="2177" w:type="dxa"/>
            <w:shd w:val="clear" w:color="auto" w:fill="auto"/>
          </w:tcPr>
          <w:p w14:paraId="3C2464C7" w14:textId="359DFB2F" w:rsidR="00695A63" w:rsidRDefault="00695A63" w:rsidP="00695A63">
            <w:pPr>
              <w:pStyle w:val="TABLE-cell"/>
            </w:pPr>
            <w:r>
              <w:t>mRID</w:t>
            </w:r>
          </w:p>
        </w:tc>
        <w:tc>
          <w:tcPr>
            <w:tcW w:w="635" w:type="dxa"/>
            <w:shd w:val="clear" w:color="auto" w:fill="auto"/>
          </w:tcPr>
          <w:p w14:paraId="5B3AF3D8" w14:textId="08BA157E" w:rsidR="00695A63" w:rsidRDefault="00695A63" w:rsidP="00695A63">
            <w:pPr>
              <w:pStyle w:val="TABLE-cell"/>
            </w:pPr>
            <w:r>
              <w:t>1..1</w:t>
            </w:r>
          </w:p>
        </w:tc>
        <w:tc>
          <w:tcPr>
            <w:tcW w:w="2177" w:type="dxa"/>
            <w:shd w:val="clear" w:color="auto" w:fill="auto"/>
          </w:tcPr>
          <w:p w14:paraId="7FA97F3B" w14:textId="36EC2558"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2482EB81" w14:textId="1BCE52DF"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64456A97" w14:textId="123FC656" w:rsidR="00695A63" w:rsidRDefault="00695A63" w:rsidP="00695A63"/>
    <w:p w14:paraId="33A89B46" w14:textId="6489E03A" w:rsidR="00695A63" w:rsidRDefault="00695A63" w:rsidP="00695A63">
      <w:pPr>
        <w:pStyle w:val="Heading3"/>
      </w:pPr>
      <w:bookmarkStart w:id="1548" w:name="UML2054"/>
      <w:bookmarkStart w:id="1549" w:name="_Toc113308509"/>
      <w:r>
        <w:t>(Description) AsynchronousMachine</w:t>
      </w:r>
      <w:bookmarkEnd w:id="1548"/>
      <w:bookmarkEnd w:id="1549"/>
    </w:p>
    <w:p w14:paraId="186BEAFD" w14:textId="1FCAF526" w:rsidR="00695A63" w:rsidRDefault="00695A63" w:rsidP="00695A63">
      <w:r>
        <w:t xml:space="preserve">Inheritance path = </w:t>
      </w:r>
      <w:hyperlink w:anchor="UML2053" w:history="1">
        <w:r w:rsidR="006064D5" w:rsidRPr="006064D5">
          <w:rPr>
            <w:rStyle w:val="Hyperlink"/>
          </w:rPr>
          <w:t>RotatingMachine</w:t>
        </w:r>
      </w:hyperlink>
      <w:r>
        <w:t xml:space="preserve"> : </w:t>
      </w:r>
      <w:hyperlink w:anchor="UML2051" w:history="1">
        <w:r w:rsidR="006064D5" w:rsidRPr="006064D5">
          <w:rPr>
            <w:rStyle w:val="Hyperlink"/>
          </w:rPr>
          <w:t>RegulatingCondEq</w:t>
        </w:r>
      </w:hyperlink>
      <w:r>
        <w:t xml:space="preserve"> : </w:t>
      </w:r>
      <w:hyperlink w:anchor="UML2049" w:history="1">
        <w:r w:rsidR="006064D5" w:rsidRPr="006064D5">
          <w:rPr>
            <w:rStyle w:val="Hyperlink"/>
          </w:rPr>
          <w:t>EnergyConnection</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2D262A81" w14:textId="321B8145" w:rsidR="00695A63" w:rsidRDefault="00695A63" w:rsidP="00695A63">
      <w:r>
        <w:t>A rotating machine whose shaft rotates asynchronously with the electrical field.  Also known as an induction machine with no external connection to the rotor windings, e.g. squirrel-cage induction machine.</w:t>
      </w:r>
    </w:p>
    <w:p w14:paraId="643B1373" w14:textId="7D30506F" w:rsidR="00695A63" w:rsidRDefault="00695A63" w:rsidP="00695A63">
      <w:r>
        <w:fldChar w:fldCharType="begin"/>
      </w:r>
      <w:r>
        <w:instrText xml:space="preserve"> REF _Ref113306580 \h </w:instrText>
      </w:r>
      <w:r>
        <w:fldChar w:fldCharType="separate"/>
      </w:r>
      <w:r w:rsidR="006064D5">
        <w:t>Table 301</w:t>
      </w:r>
      <w:r>
        <w:fldChar w:fldCharType="end"/>
      </w:r>
      <w:r>
        <w:t xml:space="preserve"> shows all attributes of AsynchronousMachine.</w:t>
      </w:r>
    </w:p>
    <w:p w14:paraId="05C88EDD" w14:textId="71881635" w:rsidR="00695A63" w:rsidRDefault="00695A63" w:rsidP="00695A63">
      <w:pPr>
        <w:pStyle w:val="TABLE-title"/>
      </w:pPr>
      <w:bookmarkStart w:id="1550" w:name="_Ref113306580"/>
      <w:bookmarkStart w:id="1551" w:name="_Toc113308946"/>
      <w:r>
        <w:t xml:space="preserve">Table </w:t>
      </w:r>
      <w:r>
        <w:fldChar w:fldCharType="begin"/>
      </w:r>
      <w:r>
        <w:instrText xml:space="preserve"> SEQ Table \* ARABIC </w:instrText>
      </w:r>
      <w:r>
        <w:fldChar w:fldCharType="separate"/>
      </w:r>
      <w:r w:rsidR="006064D5">
        <w:t>301</w:t>
      </w:r>
      <w:r>
        <w:fldChar w:fldCharType="end"/>
      </w:r>
      <w:bookmarkEnd w:id="1550"/>
      <w:r>
        <w:t xml:space="preserve"> – Attributes of LTDSShortCircuitProfile::AsynchronousMachine</w:t>
      </w:r>
      <w:bookmarkEnd w:id="15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584D9A75" w14:textId="77777777" w:rsidTr="00695A63">
        <w:trPr>
          <w:tblHeader/>
        </w:trPr>
        <w:tc>
          <w:tcPr>
            <w:tcW w:w="2177" w:type="dxa"/>
            <w:shd w:val="clear" w:color="auto" w:fill="auto"/>
          </w:tcPr>
          <w:p w14:paraId="436CB05F" w14:textId="09EC4275" w:rsidR="00695A63" w:rsidRDefault="00695A63" w:rsidP="00695A63">
            <w:pPr>
              <w:pStyle w:val="TABLE-col-heading"/>
            </w:pPr>
            <w:r>
              <w:t>name</w:t>
            </w:r>
          </w:p>
        </w:tc>
        <w:tc>
          <w:tcPr>
            <w:tcW w:w="635" w:type="dxa"/>
            <w:shd w:val="clear" w:color="auto" w:fill="auto"/>
          </w:tcPr>
          <w:p w14:paraId="3BB6FA23" w14:textId="47BE4869" w:rsidR="00695A63" w:rsidRDefault="00695A63" w:rsidP="00695A63">
            <w:pPr>
              <w:pStyle w:val="TABLE-col-heading"/>
            </w:pPr>
            <w:r>
              <w:t>mult</w:t>
            </w:r>
          </w:p>
        </w:tc>
        <w:tc>
          <w:tcPr>
            <w:tcW w:w="2177" w:type="dxa"/>
            <w:shd w:val="clear" w:color="auto" w:fill="auto"/>
          </w:tcPr>
          <w:p w14:paraId="75A6F172" w14:textId="69ECD00A" w:rsidR="00695A63" w:rsidRDefault="00695A63" w:rsidP="00695A63">
            <w:pPr>
              <w:pStyle w:val="TABLE-col-heading"/>
            </w:pPr>
            <w:r>
              <w:t>type</w:t>
            </w:r>
          </w:p>
        </w:tc>
        <w:tc>
          <w:tcPr>
            <w:tcW w:w="4082" w:type="dxa"/>
            <w:shd w:val="clear" w:color="auto" w:fill="auto"/>
          </w:tcPr>
          <w:p w14:paraId="20898F5D" w14:textId="3CF5FF0D" w:rsidR="00695A63" w:rsidRDefault="00695A63" w:rsidP="00695A63">
            <w:pPr>
              <w:pStyle w:val="TABLE-col-heading"/>
            </w:pPr>
            <w:r>
              <w:t>description</w:t>
            </w:r>
          </w:p>
        </w:tc>
      </w:tr>
      <w:tr w:rsidR="00695A63" w14:paraId="1271E7CC" w14:textId="77777777" w:rsidTr="00695A63">
        <w:tc>
          <w:tcPr>
            <w:tcW w:w="2177" w:type="dxa"/>
            <w:shd w:val="clear" w:color="auto" w:fill="auto"/>
          </w:tcPr>
          <w:p w14:paraId="342B52C5" w14:textId="44467362" w:rsidR="00695A63" w:rsidRDefault="00695A63" w:rsidP="00695A63">
            <w:pPr>
              <w:pStyle w:val="TABLE-cell"/>
            </w:pPr>
            <w:r>
              <w:t>converterFedDrive</w:t>
            </w:r>
          </w:p>
        </w:tc>
        <w:tc>
          <w:tcPr>
            <w:tcW w:w="635" w:type="dxa"/>
            <w:shd w:val="clear" w:color="auto" w:fill="auto"/>
          </w:tcPr>
          <w:p w14:paraId="7D13285A" w14:textId="5DC55263" w:rsidR="00695A63" w:rsidRDefault="00695A63" w:rsidP="00695A63">
            <w:pPr>
              <w:pStyle w:val="TABLE-cell"/>
            </w:pPr>
            <w:r>
              <w:t>1..1</w:t>
            </w:r>
          </w:p>
        </w:tc>
        <w:tc>
          <w:tcPr>
            <w:tcW w:w="2177" w:type="dxa"/>
            <w:shd w:val="clear" w:color="auto" w:fill="auto"/>
          </w:tcPr>
          <w:p w14:paraId="63000E43" w14:textId="34DC0825" w:rsidR="00695A63" w:rsidRDefault="00AB1D09" w:rsidP="00695A63">
            <w:pPr>
              <w:pStyle w:val="TABLE-cell"/>
            </w:pPr>
            <w:hyperlink w:anchor="UML86" w:history="1">
              <w:r w:rsidR="006064D5" w:rsidRPr="006064D5">
                <w:rPr>
                  <w:rStyle w:val="Hyperlink"/>
                </w:rPr>
                <w:t>Boolean</w:t>
              </w:r>
            </w:hyperlink>
          </w:p>
        </w:tc>
        <w:tc>
          <w:tcPr>
            <w:tcW w:w="4082" w:type="dxa"/>
            <w:shd w:val="clear" w:color="auto" w:fill="auto"/>
          </w:tcPr>
          <w:p w14:paraId="14300D10" w14:textId="0E99E3C2" w:rsidR="00695A63" w:rsidRDefault="00695A63" w:rsidP="00695A63">
            <w:pPr>
              <w:pStyle w:val="TABLE-cell"/>
            </w:pPr>
            <w:r>
              <w:t>Indicates whether the machine is a converter fed drive. Used for short circuit data exchange according to IEC 60909.</w:t>
            </w:r>
          </w:p>
        </w:tc>
      </w:tr>
      <w:tr w:rsidR="00695A63" w14:paraId="6A1AFDA9" w14:textId="77777777" w:rsidTr="00695A63">
        <w:tc>
          <w:tcPr>
            <w:tcW w:w="2177" w:type="dxa"/>
            <w:shd w:val="clear" w:color="auto" w:fill="auto"/>
          </w:tcPr>
          <w:p w14:paraId="36D62D70" w14:textId="40C33B28" w:rsidR="00695A63" w:rsidRDefault="00695A63" w:rsidP="00695A63">
            <w:pPr>
              <w:pStyle w:val="TABLE-cell"/>
            </w:pPr>
            <w:r>
              <w:t>efficiency</w:t>
            </w:r>
          </w:p>
        </w:tc>
        <w:tc>
          <w:tcPr>
            <w:tcW w:w="635" w:type="dxa"/>
            <w:shd w:val="clear" w:color="auto" w:fill="auto"/>
          </w:tcPr>
          <w:p w14:paraId="519A0198" w14:textId="1CC1316B" w:rsidR="00695A63" w:rsidRDefault="00695A63" w:rsidP="00695A63">
            <w:pPr>
              <w:pStyle w:val="TABLE-cell"/>
            </w:pPr>
            <w:r>
              <w:t>1..1</w:t>
            </w:r>
          </w:p>
        </w:tc>
        <w:tc>
          <w:tcPr>
            <w:tcW w:w="2177" w:type="dxa"/>
            <w:shd w:val="clear" w:color="auto" w:fill="auto"/>
          </w:tcPr>
          <w:p w14:paraId="1C3C113E" w14:textId="69500B26" w:rsidR="00695A63" w:rsidRDefault="00AB1D09" w:rsidP="00695A63">
            <w:pPr>
              <w:pStyle w:val="TABLE-cell"/>
            </w:pPr>
            <w:hyperlink w:anchor="UML79" w:history="1">
              <w:r w:rsidR="006064D5" w:rsidRPr="006064D5">
                <w:rPr>
                  <w:rStyle w:val="Hyperlink"/>
                </w:rPr>
                <w:t>PerCent</w:t>
              </w:r>
            </w:hyperlink>
          </w:p>
        </w:tc>
        <w:tc>
          <w:tcPr>
            <w:tcW w:w="4082" w:type="dxa"/>
            <w:shd w:val="clear" w:color="auto" w:fill="auto"/>
          </w:tcPr>
          <w:p w14:paraId="476E3603" w14:textId="7F90877F" w:rsidR="00695A63" w:rsidRDefault="00695A63" w:rsidP="00695A63">
            <w:pPr>
              <w:pStyle w:val="TABLE-cell"/>
            </w:pPr>
            <w:r>
              <w:t>Efficiency of the asynchronous machine at nominal operation as a percentage. Indicator for converter drive motors. Used for short circuit data exchange according to IEC 60909.</w:t>
            </w:r>
          </w:p>
        </w:tc>
      </w:tr>
      <w:tr w:rsidR="00695A63" w14:paraId="2C6F9207" w14:textId="77777777" w:rsidTr="00695A63">
        <w:tc>
          <w:tcPr>
            <w:tcW w:w="2177" w:type="dxa"/>
            <w:shd w:val="clear" w:color="auto" w:fill="auto"/>
          </w:tcPr>
          <w:p w14:paraId="28821DCE" w14:textId="66AB0D0B" w:rsidR="00695A63" w:rsidRDefault="00695A63" w:rsidP="00695A63">
            <w:pPr>
              <w:pStyle w:val="TABLE-cell"/>
            </w:pPr>
            <w:r>
              <w:t>iaIrRatio</w:t>
            </w:r>
          </w:p>
        </w:tc>
        <w:tc>
          <w:tcPr>
            <w:tcW w:w="635" w:type="dxa"/>
            <w:shd w:val="clear" w:color="auto" w:fill="auto"/>
          </w:tcPr>
          <w:p w14:paraId="22BE2069" w14:textId="4B204D37" w:rsidR="00695A63" w:rsidRDefault="00695A63" w:rsidP="00695A63">
            <w:pPr>
              <w:pStyle w:val="TABLE-cell"/>
            </w:pPr>
            <w:r>
              <w:t>1..1</w:t>
            </w:r>
          </w:p>
        </w:tc>
        <w:tc>
          <w:tcPr>
            <w:tcW w:w="2177" w:type="dxa"/>
            <w:shd w:val="clear" w:color="auto" w:fill="auto"/>
          </w:tcPr>
          <w:p w14:paraId="72EE14F0" w14:textId="229137F4" w:rsidR="00695A63" w:rsidRDefault="00AB1D09" w:rsidP="00695A63">
            <w:pPr>
              <w:pStyle w:val="TABLE-cell"/>
            </w:pPr>
            <w:hyperlink w:anchor="UML88" w:history="1">
              <w:r w:rsidR="006064D5" w:rsidRPr="006064D5">
                <w:rPr>
                  <w:rStyle w:val="Hyperlink"/>
                </w:rPr>
                <w:t>Float</w:t>
              </w:r>
            </w:hyperlink>
          </w:p>
        </w:tc>
        <w:tc>
          <w:tcPr>
            <w:tcW w:w="4082" w:type="dxa"/>
            <w:shd w:val="clear" w:color="auto" w:fill="auto"/>
          </w:tcPr>
          <w:p w14:paraId="32A62F41" w14:textId="5C91AD28" w:rsidR="00695A63" w:rsidRDefault="00695A63" w:rsidP="00695A63">
            <w:pPr>
              <w:pStyle w:val="TABLE-cell"/>
            </w:pPr>
            <w:r>
              <w:t>Ratio of locked-rotor current to the rated current of the motor (Ia/Ir). Used for short circuit data exchange according to IEC 60909.</w:t>
            </w:r>
          </w:p>
        </w:tc>
      </w:tr>
      <w:tr w:rsidR="00695A63" w14:paraId="1E88BEE6" w14:textId="77777777" w:rsidTr="00695A63">
        <w:tc>
          <w:tcPr>
            <w:tcW w:w="2177" w:type="dxa"/>
            <w:shd w:val="clear" w:color="auto" w:fill="auto"/>
          </w:tcPr>
          <w:p w14:paraId="4F41DFF9" w14:textId="5BACBEEE" w:rsidR="00695A63" w:rsidRDefault="00695A63" w:rsidP="00695A63">
            <w:pPr>
              <w:pStyle w:val="TABLE-cell"/>
            </w:pPr>
            <w:r>
              <w:t>polePairNumber</w:t>
            </w:r>
          </w:p>
        </w:tc>
        <w:tc>
          <w:tcPr>
            <w:tcW w:w="635" w:type="dxa"/>
            <w:shd w:val="clear" w:color="auto" w:fill="auto"/>
          </w:tcPr>
          <w:p w14:paraId="2D3A2D99" w14:textId="0D25A3C7" w:rsidR="00695A63" w:rsidRDefault="00695A63" w:rsidP="00695A63">
            <w:pPr>
              <w:pStyle w:val="TABLE-cell"/>
            </w:pPr>
            <w:r>
              <w:t>1..1</w:t>
            </w:r>
          </w:p>
        </w:tc>
        <w:tc>
          <w:tcPr>
            <w:tcW w:w="2177" w:type="dxa"/>
            <w:shd w:val="clear" w:color="auto" w:fill="auto"/>
          </w:tcPr>
          <w:p w14:paraId="2BF40DC4" w14:textId="5267D4A6" w:rsidR="00695A63" w:rsidRDefault="00AB1D09" w:rsidP="00695A63">
            <w:pPr>
              <w:pStyle w:val="TABLE-cell"/>
            </w:pPr>
            <w:hyperlink w:anchor="UML89" w:history="1">
              <w:r w:rsidR="006064D5" w:rsidRPr="006064D5">
                <w:rPr>
                  <w:rStyle w:val="Hyperlink"/>
                </w:rPr>
                <w:t>Integer</w:t>
              </w:r>
            </w:hyperlink>
          </w:p>
        </w:tc>
        <w:tc>
          <w:tcPr>
            <w:tcW w:w="4082" w:type="dxa"/>
            <w:shd w:val="clear" w:color="auto" w:fill="auto"/>
          </w:tcPr>
          <w:p w14:paraId="4CC0E11C" w14:textId="05609F29" w:rsidR="00695A63" w:rsidRDefault="00695A63" w:rsidP="00695A63">
            <w:pPr>
              <w:pStyle w:val="TABLE-cell"/>
            </w:pPr>
            <w:r>
              <w:t>Number of pole pairs of stator. Used for short circuit data exchange according to IEC 60909.</w:t>
            </w:r>
          </w:p>
        </w:tc>
      </w:tr>
      <w:tr w:rsidR="00695A63" w14:paraId="2745CC32" w14:textId="77777777" w:rsidTr="00695A63">
        <w:tc>
          <w:tcPr>
            <w:tcW w:w="2177" w:type="dxa"/>
            <w:shd w:val="clear" w:color="auto" w:fill="auto"/>
          </w:tcPr>
          <w:p w14:paraId="7F103B38" w14:textId="66C69C1E" w:rsidR="00695A63" w:rsidRDefault="00695A63" w:rsidP="00695A63">
            <w:pPr>
              <w:pStyle w:val="TABLE-cell"/>
            </w:pPr>
            <w:r>
              <w:t>ratedMechanicalPower</w:t>
            </w:r>
          </w:p>
        </w:tc>
        <w:tc>
          <w:tcPr>
            <w:tcW w:w="635" w:type="dxa"/>
            <w:shd w:val="clear" w:color="auto" w:fill="auto"/>
          </w:tcPr>
          <w:p w14:paraId="2CBCBFFE" w14:textId="6C601BE3" w:rsidR="00695A63" w:rsidRDefault="00695A63" w:rsidP="00695A63">
            <w:pPr>
              <w:pStyle w:val="TABLE-cell"/>
            </w:pPr>
            <w:r>
              <w:t>1..1</w:t>
            </w:r>
          </w:p>
        </w:tc>
        <w:tc>
          <w:tcPr>
            <w:tcW w:w="2177" w:type="dxa"/>
            <w:shd w:val="clear" w:color="auto" w:fill="auto"/>
          </w:tcPr>
          <w:p w14:paraId="601E356F" w14:textId="4108BE7D" w:rsidR="00695A63" w:rsidRDefault="00AB1D09" w:rsidP="00695A63">
            <w:pPr>
              <w:pStyle w:val="TABLE-cell"/>
            </w:pPr>
            <w:hyperlink w:anchor="UML74" w:history="1">
              <w:r w:rsidR="006064D5" w:rsidRPr="006064D5">
                <w:rPr>
                  <w:rStyle w:val="Hyperlink"/>
                </w:rPr>
                <w:t>ActivePower</w:t>
              </w:r>
            </w:hyperlink>
          </w:p>
        </w:tc>
        <w:tc>
          <w:tcPr>
            <w:tcW w:w="4082" w:type="dxa"/>
            <w:shd w:val="clear" w:color="auto" w:fill="auto"/>
          </w:tcPr>
          <w:p w14:paraId="01F4CC14" w14:textId="25B89E8F" w:rsidR="00695A63" w:rsidRDefault="00695A63" w:rsidP="00695A63">
            <w:pPr>
              <w:pStyle w:val="TABLE-cell"/>
            </w:pPr>
            <w:r>
              <w:t>Rated mechanical power (Pr in IEC 60909-0). Used for short circuit data exchange according to IEC 60909.</w:t>
            </w:r>
          </w:p>
        </w:tc>
      </w:tr>
      <w:tr w:rsidR="00695A63" w14:paraId="16E32E56" w14:textId="77777777" w:rsidTr="00695A63">
        <w:tc>
          <w:tcPr>
            <w:tcW w:w="2177" w:type="dxa"/>
            <w:shd w:val="clear" w:color="auto" w:fill="auto"/>
          </w:tcPr>
          <w:p w14:paraId="3BB76518" w14:textId="36A7A9D1" w:rsidR="00695A63" w:rsidRDefault="00695A63" w:rsidP="00695A63">
            <w:pPr>
              <w:pStyle w:val="TABLE-cell"/>
            </w:pPr>
            <w:r>
              <w:t>reversible</w:t>
            </w:r>
          </w:p>
        </w:tc>
        <w:tc>
          <w:tcPr>
            <w:tcW w:w="635" w:type="dxa"/>
            <w:shd w:val="clear" w:color="auto" w:fill="auto"/>
          </w:tcPr>
          <w:p w14:paraId="05AE2CC7" w14:textId="592A96E8" w:rsidR="00695A63" w:rsidRDefault="00695A63" w:rsidP="00695A63">
            <w:pPr>
              <w:pStyle w:val="TABLE-cell"/>
            </w:pPr>
            <w:r>
              <w:t>1..1</w:t>
            </w:r>
          </w:p>
        </w:tc>
        <w:tc>
          <w:tcPr>
            <w:tcW w:w="2177" w:type="dxa"/>
            <w:shd w:val="clear" w:color="auto" w:fill="auto"/>
          </w:tcPr>
          <w:p w14:paraId="05F886B8" w14:textId="6CA02984" w:rsidR="00695A63" w:rsidRDefault="00AB1D09" w:rsidP="00695A63">
            <w:pPr>
              <w:pStyle w:val="TABLE-cell"/>
            </w:pPr>
            <w:hyperlink w:anchor="UML86" w:history="1">
              <w:r w:rsidR="006064D5" w:rsidRPr="006064D5">
                <w:rPr>
                  <w:rStyle w:val="Hyperlink"/>
                </w:rPr>
                <w:t>Boolean</w:t>
              </w:r>
            </w:hyperlink>
          </w:p>
        </w:tc>
        <w:tc>
          <w:tcPr>
            <w:tcW w:w="4082" w:type="dxa"/>
            <w:shd w:val="clear" w:color="auto" w:fill="auto"/>
          </w:tcPr>
          <w:p w14:paraId="2A54EBB4" w14:textId="6DEAD5CC" w:rsidR="00695A63" w:rsidRDefault="00695A63" w:rsidP="00695A63">
            <w:pPr>
              <w:pStyle w:val="TABLE-cell"/>
            </w:pPr>
            <w:r>
              <w:t>Indicates for converter drive motors if the power can be reversible. Used for short circuit data exchange according to IEC 60909.</w:t>
            </w:r>
          </w:p>
        </w:tc>
      </w:tr>
      <w:tr w:rsidR="00695A63" w14:paraId="50E9327D" w14:textId="77777777" w:rsidTr="00695A63">
        <w:tc>
          <w:tcPr>
            <w:tcW w:w="2177" w:type="dxa"/>
            <w:shd w:val="clear" w:color="auto" w:fill="auto"/>
          </w:tcPr>
          <w:p w14:paraId="247559D5" w14:textId="6518E00E" w:rsidR="00695A63" w:rsidRDefault="00695A63" w:rsidP="00695A63">
            <w:pPr>
              <w:pStyle w:val="TABLE-cell"/>
            </w:pPr>
            <w:r>
              <w:t>rxLockedRotorRatio</w:t>
            </w:r>
          </w:p>
        </w:tc>
        <w:tc>
          <w:tcPr>
            <w:tcW w:w="635" w:type="dxa"/>
            <w:shd w:val="clear" w:color="auto" w:fill="auto"/>
          </w:tcPr>
          <w:p w14:paraId="450409E2" w14:textId="06585720" w:rsidR="00695A63" w:rsidRDefault="00695A63" w:rsidP="00695A63">
            <w:pPr>
              <w:pStyle w:val="TABLE-cell"/>
            </w:pPr>
            <w:r>
              <w:t>0..1</w:t>
            </w:r>
          </w:p>
        </w:tc>
        <w:tc>
          <w:tcPr>
            <w:tcW w:w="2177" w:type="dxa"/>
            <w:shd w:val="clear" w:color="auto" w:fill="auto"/>
          </w:tcPr>
          <w:p w14:paraId="46FC0435" w14:textId="39F2A051" w:rsidR="00695A63" w:rsidRDefault="00AB1D09" w:rsidP="00695A63">
            <w:pPr>
              <w:pStyle w:val="TABLE-cell"/>
            </w:pPr>
            <w:hyperlink w:anchor="UML88" w:history="1">
              <w:r w:rsidR="006064D5" w:rsidRPr="006064D5">
                <w:rPr>
                  <w:rStyle w:val="Hyperlink"/>
                </w:rPr>
                <w:t>Float</w:t>
              </w:r>
            </w:hyperlink>
          </w:p>
        </w:tc>
        <w:tc>
          <w:tcPr>
            <w:tcW w:w="4082" w:type="dxa"/>
            <w:shd w:val="clear" w:color="auto" w:fill="auto"/>
          </w:tcPr>
          <w:p w14:paraId="4D3A4EAD" w14:textId="25A0CBD6" w:rsidR="00695A63" w:rsidRDefault="00695A63" w:rsidP="00695A63">
            <w:pPr>
              <w:pStyle w:val="TABLE-cell"/>
            </w:pPr>
            <w:r>
              <w:t>Locked rotor ratio (R/X). Used for short circuit data exchange according to IEC 60909.</w:t>
            </w:r>
          </w:p>
        </w:tc>
      </w:tr>
      <w:tr w:rsidR="00695A63" w14:paraId="721AD1B7" w14:textId="77777777" w:rsidTr="00695A63">
        <w:tc>
          <w:tcPr>
            <w:tcW w:w="2177" w:type="dxa"/>
            <w:shd w:val="clear" w:color="auto" w:fill="auto"/>
          </w:tcPr>
          <w:p w14:paraId="1D42D7FA" w14:textId="24B88D96" w:rsidR="00695A63" w:rsidRDefault="00695A63" w:rsidP="00695A63">
            <w:pPr>
              <w:pStyle w:val="TABLE-cell"/>
            </w:pPr>
            <w:r>
              <w:t>mRID</w:t>
            </w:r>
          </w:p>
        </w:tc>
        <w:tc>
          <w:tcPr>
            <w:tcW w:w="635" w:type="dxa"/>
            <w:shd w:val="clear" w:color="auto" w:fill="auto"/>
          </w:tcPr>
          <w:p w14:paraId="2864613F" w14:textId="571C79D9" w:rsidR="00695A63" w:rsidRDefault="00695A63" w:rsidP="00695A63">
            <w:pPr>
              <w:pStyle w:val="TABLE-cell"/>
            </w:pPr>
            <w:r>
              <w:t>1..1</w:t>
            </w:r>
          </w:p>
        </w:tc>
        <w:tc>
          <w:tcPr>
            <w:tcW w:w="2177" w:type="dxa"/>
            <w:shd w:val="clear" w:color="auto" w:fill="auto"/>
          </w:tcPr>
          <w:p w14:paraId="2DF3760B" w14:textId="00A0F20D"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70045AC3" w14:textId="1DB41281"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3878F023" w14:textId="73B57BBA" w:rsidR="00695A63" w:rsidRDefault="00695A63" w:rsidP="00695A63"/>
    <w:p w14:paraId="145882DD" w14:textId="543EE53A" w:rsidR="00695A63" w:rsidRDefault="00695A63" w:rsidP="00695A63">
      <w:pPr>
        <w:pStyle w:val="Heading3"/>
      </w:pPr>
      <w:bookmarkStart w:id="1552" w:name="UML2045"/>
      <w:bookmarkStart w:id="1553" w:name="_Toc113308510"/>
      <w:r>
        <w:t>(Description) BusbarSection</w:t>
      </w:r>
      <w:bookmarkEnd w:id="1552"/>
      <w:bookmarkEnd w:id="1553"/>
    </w:p>
    <w:p w14:paraId="0BECC4AE" w14:textId="201C45A8" w:rsidR="00695A63" w:rsidRDefault="00695A63" w:rsidP="00695A63">
      <w:r>
        <w:t xml:space="preserve">Inheritance path = </w:t>
      </w:r>
      <w:hyperlink w:anchor="UML2044" w:history="1">
        <w:r w:rsidR="006064D5" w:rsidRPr="006064D5">
          <w:rPr>
            <w:rStyle w:val="Hyperlink"/>
          </w:rPr>
          <w:t>Connector</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399F9BC4" w14:textId="77777777" w:rsidR="00695A63" w:rsidRDefault="00695A63" w:rsidP="00695A63">
      <w:r>
        <w:t>A conductor, or group of conductors, with negligible impedance, that serve to connect other conducting equipment within a single substation.</w:t>
      </w:r>
    </w:p>
    <w:p w14:paraId="538696E0" w14:textId="4835FA32" w:rsidR="00695A63" w:rsidRDefault="00695A63" w:rsidP="00695A63">
      <w:r>
        <w:t>Voltage measurements are typically obtained from voltage transformers that are connected to busbar sections. A bus bar section may have many physical terminals but for analysis is modelled with exactly one logical terminal.</w:t>
      </w:r>
    </w:p>
    <w:p w14:paraId="59CC3158" w14:textId="0C5B2A1E" w:rsidR="00695A63" w:rsidRDefault="00695A63" w:rsidP="00695A63">
      <w:r>
        <w:fldChar w:fldCharType="begin"/>
      </w:r>
      <w:r>
        <w:instrText xml:space="preserve"> REF _Ref113306583 \h </w:instrText>
      </w:r>
      <w:r>
        <w:fldChar w:fldCharType="separate"/>
      </w:r>
      <w:r w:rsidR="006064D5">
        <w:t>Table 302</w:t>
      </w:r>
      <w:r>
        <w:fldChar w:fldCharType="end"/>
      </w:r>
      <w:r>
        <w:t xml:space="preserve"> shows all attributes of BusbarSection.</w:t>
      </w:r>
    </w:p>
    <w:p w14:paraId="56231D40" w14:textId="7F3B0E94" w:rsidR="00695A63" w:rsidRDefault="00695A63" w:rsidP="00695A63">
      <w:pPr>
        <w:pStyle w:val="TABLE-title"/>
      </w:pPr>
      <w:bookmarkStart w:id="1554" w:name="_Ref113306583"/>
      <w:bookmarkStart w:id="1555" w:name="_Toc113308947"/>
      <w:r>
        <w:t xml:space="preserve">Table </w:t>
      </w:r>
      <w:r>
        <w:fldChar w:fldCharType="begin"/>
      </w:r>
      <w:r>
        <w:instrText xml:space="preserve"> SEQ Table \* ARABIC </w:instrText>
      </w:r>
      <w:r>
        <w:fldChar w:fldCharType="separate"/>
      </w:r>
      <w:r w:rsidR="006064D5">
        <w:t>302</w:t>
      </w:r>
      <w:r>
        <w:fldChar w:fldCharType="end"/>
      </w:r>
      <w:bookmarkEnd w:id="1554"/>
      <w:r>
        <w:t xml:space="preserve"> – Attributes of LTDSShortCircuitProfile::BusbarSection</w:t>
      </w:r>
      <w:bookmarkEnd w:id="155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59576BAC" w14:textId="77777777" w:rsidTr="00695A63">
        <w:trPr>
          <w:tblHeader/>
        </w:trPr>
        <w:tc>
          <w:tcPr>
            <w:tcW w:w="2177" w:type="dxa"/>
            <w:shd w:val="clear" w:color="auto" w:fill="auto"/>
          </w:tcPr>
          <w:p w14:paraId="37CDDF1D" w14:textId="4A755375" w:rsidR="00695A63" w:rsidRDefault="00695A63" w:rsidP="00695A63">
            <w:pPr>
              <w:pStyle w:val="TABLE-col-heading"/>
            </w:pPr>
            <w:r>
              <w:t>name</w:t>
            </w:r>
          </w:p>
        </w:tc>
        <w:tc>
          <w:tcPr>
            <w:tcW w:w="635" w:type="dxa"/>
            <w:shd w:val="clear" w:color="auto" w:fill="auto"/>
          </w:tcPr>
          <w:p w14:paraId="6FF51FA4" w14:textId="120F9F00" w:rsidR="00695A63" w:rsidRDefault="00695A63" w:rsidP="00695A63">
            <w:pPr>
              <w:pStyle w:val="TABLE-col-heading"/>
            </w:pPr>
            <w:r>
              <w:t>mult</w:t>
            </w:r>
          </w:p>
        </w:tc>
        <w:tc>
          <w:tcPr>
            <w:tcW w:w="2177" w:type="dxa"/>
            <w:shd w:val="clear" w:color="auto" w:fill="auto"/>
          </w:tcPr>
          <w:p w14:paraId="29CBDB0E" w14:textId="7C538143" w:rsidR="00695A63" w:rsidRDefault="00695A63" w:rsidP="00695A63">
            <w:pPr>
              <w:pStyle w:val="TABLE-col-heading"/>
            </w:pPr>
            <w:r>
              <w:t>type</w:t>
            </w:r>
          </w:p>
        </w:tc>
        <w:tc>
          <w:tcPr>
            <w:tcW w:w="4082" w:type="dxa"/>
            <w:shd w:val="clear" w:color="auto" w:fill="auto"/>
          </w:tcPr>
          <w:p w14:paraId="0C9F60F6" w14:textId="2A92E55F" w:rsidR="00695A63" w:rsidRDefault="00695A63" w:rsidP="00695A63">
            <w:pPr>
              <w:pStyle w:val="TABLE-col-heading"/>
            </w:pPr>
            <w:r>
              <w:t>description</w:t>
            </w:r>
          </w:p>
        </w:tc>
      </w:tr>
      <w:tr w:rsidR="00695A63" w14:paraId="516E046E" w14:textId="77777777" w:rsidTr="00695A63">
        <w:tc>
          <w:tcPr>
            <w:tcW w:w="2177" w:type="dxa"/>
            <w:shd w:val="clear" w:color="auto" w:fill="auto"/>
          </w:tcPr>
          <w:p w14:paraId="09CA8911" w14:textId="60763511" w:rsidR="00695A63" w:rsidRDefault="00695A63" w:rsidP="00695A63">
            <w:pPr>
              <w:pStyle w:val="TABLE-cell"/>
            </w:pPr>
            <w:r>
              <w:t>ipMax</w:t>
            </w:r>
          </w:p>
        </w:tc>
        <w:tc>
          <w:tcPr>
            <w:tcW w:w="635" w:type="dxa"/>
            <w:shd w:val="clear" w:color="auto" w:fill="auto"/>
          </w:tcPr>
          <w:p w14:paraId="39F91403" w14:textId="31DEB8ED" w:rsidR="00695A63" w:rsidRDefault="00695A63" w:rsidP="00695A63">
            <w:pPr>
              <w:pStyle w:val="TABLE-cell"/>
            </w:pPr>
            <w:r>
              <w:t>0..1</w:t>
            </w:r>
          </w:p>
        </w:tc>
        <w:tc>
          <w:tcPr>
            <w:tcW w:w="2177" w:type="dxa"/>
            <w:shd w:val="clear" w:color="auto" w:fill="auto"/>
          </w:tcPr>
          <w:p w14:paraId="238191D4" w14:textId="61083AC5" w:rsidR="00695A63" w:rsidRDefault="00AB1D09" w:rsidP="00695A63">
            <w:pPr>
              <w:pStyle w:val="TABLE-cell"/>
            </w:pPr>
            <w:hyperlink w:anchor="UML77" w:history="1">
              <w:r w:rsidR="006064D5" w:rsidRPr="006064D5">
                <w:rPr>
                  <w:rStyle w:val="Hyperlink"/>
                </w:rPr>
                <w:t>CurrentFlow</w:t>
              </w:r>
            </w:hyperlink>
          </w:p>
        </w:tc>
        <w:tc>
          <w:tcPr>
            <w:tcW w:w="4082" w:type="dxa"/>
            <w:shd w:val="clear" w:color="auto" w:fill="auto"/>
          </w:tcPr>
          <w:p w14:paraId="2E8C7F24" w14:textId="77777777" w:rsidR="00695A63" w:rsidRDefault="00695A63" w:rsidP="00695A63">
            <w:pPr>
              <w:pStyle w:val="TABLE-cell"/>
            </w:pPr>
            <w:r>
              <w:t>Maximum allowable peak short-circuit current of busbar (Ipmax in IEC 60909-0).</w:t>
            </w:r>
          </w:p>
          <w:p w14:paraId="3CC44A95" w14:textId="5EF65627" w:rsidR="00695A63" w:rsidRDefault="00695A63" w:rsidP="00695A63">
            <w:pPr>
              <w:pStyle w:val="TABLE-cell"/>
            </w:pPr>
            <w:r>
              <w:t>Mechanical limit of the busbar in the substation itself. Used for short circuit data exchange according to IEC 60909.</w:t>
            </w:r>
          </w:p>
        </w:tc>
      </w:tr>
      <w:tr w:rsidR="00695A63" w14:paraId="590C5DBF" w14:textId="77777777" w:rsidTr="00695A63">
        <w:tc>
          <w:tcPr>
            <w:tcW w:w="2177" w:type="dxa"/>
            <w:shd w:val="clear" w:color="auto" w:fill="auto"/>
          </w:tcPr>
          <w:p w14:paraId="04ACC2B0" w14:textId="2B54115A" w:rsidR="00695A63" w:rsidRDefault="00695A63" w:rsidP="00695A63">
            <w:pPr>
              <w:pStyle w:val="TABLE-cell"/>
            </w:pPr>
            <w:r>
              <w:t>mRID</w:t>
            </w:r>
          </w:p>
        </w:tc>
        <w:tc>
          <w:tcPr>
            <w:tcW w:w="635" w:type="dxa"/>
            <w:shd w:val="clear" w:color="auto" w:fill="auto"/>
          </w:tcPr>
          <w:p w14:paraId="72B57B6D" w14:textId="532A74D9" w:rsidR="00695A63" w:rsidRDefault="00695A63" w:rsidP="00695A63">
            <w:pPr>
              <w:pStyle w:val="TABLE-cell"/>
            </w:pPr>
            <w:r>
              <w:t>1..1</w:t>
            </w:r>
          </w:p>
        </w:tc>
        <w:tc>
          <w:tcPr>
            <w:tcW w:w="2177" w:type="dxa"/>
            <w:shd w:val="clear" w:color="auto" w:fill="auto"/>
          </w:tcPr>
          <w:p w14:paraId="374D0C38" w14:textId="71EF24C2"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21DA917E" w14:textId="55E5307A"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0604897F" w14:textId="7DE6C2BD" w:rsidR="00695A63" w:rsidRDefault="00695A63" w:rsidP="00695A63"/>
    <w:p w14:paraId="18C9D58F" w14:textId="1D2CA555" w:rsidR="00695A63" w:rsidRDefault="00695A63" w:rsidP="00695A63">
      <w:pPr>
        <w:pStyle w:val="Heading3"/>
      </w:pPr>
      <w:bookmarkStart w:id="1556" w:name="UML2036"/>
      <w:bookmarkStart w:id="1557" w:name="_Toc113308511"/>
      <w:r>
        <w:t>(abstract) ConductingEquipment</w:t>
      </w:r>
      <w:bookmarkEnd w:id="1556"/>
      <w:bookmarkEnd w:id="1557"/>
    </w:p>
    <w:p w14:paraId="54CF6121" w14:textId="32C53DA0" w:rsidR="00695A63" w:rsidRDefault="00695A63" w:rsidP="00695A63">
      <w:r>
        <w:t xml:space="preserve">Inheritance path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7A6549C4" w14:textId="1A7F2189" w:rsidR="00695A63" w:rsidRDefault="00695A63" w:rsidP="00695A63">
      <w:r>
        <w:t>The parts of the AC power system that are designed to carry current or that are conductively connected through terminals.</w:t>
      </w:r>
    </w:p>
    <w:p w14:paraId="1A3639AC" w14:textId="3D532724" w:rsidR="00695A63" w:rsidRDefault="00695A63" w:rsidP="00695A63">
      <w:r>
        <w:fldChar w:fldCharType="begin"/>
      </w:r>
      <w:r>
        <w:instrText xml:space="preserve"> REF _Ref113306588 \h </w:instrText>
      </w:r>
      <w:r>
        <w:fldChar w:fldCharType="separate"/>
      </w:r>
      <w:r w:rsidR="006064D5">
        <w:t>Table 303</w:t>
      </w:r>
      <w:r>
        <w:fldChar w:fldCharType="end"/>
      </w:r>
      <w:r>
        <w:t xml:space="preserve"> shows all attributes of ConductingEquipment.</w:t>
      </w:r>
    </w:p>
    <w:p w14:paraId="7452FD01" w14:textId="62B751B7" w:rsidR="00695A63" w:rsidRDefault="00695A63" w:rsidP="00695A63">
      <w:pPr>
        <w:pStyle w:val="TABLE-title"/>
      </w:pPr>
      <w:bookmarkStart w:id="1558" w:name="_Ref113306588"/>
      <w:bookmarkStart w:id="1559" w:name="_Toc113308948"/>
      <w:r>
        <w:t xml:space="preserve">Table </w:t>
      </w:r>
      <w:r>
        <w:fldChar w:fldCharType="begin"/>
      </w:r>
      <w:r>
        <w:instrText xml:space="preserve"> SEQ Table \* ARABIC </w:instrText>
      </w:r>
      <w:r>
        <w:fldChar w:fldCharType="separate"/>
      </w:r>
      <w:r w:rsidR="006064D5">
        <w:t>303</w:t>
      </w:r>
      <w:r>
        <w:fldChar w:fldCharType="end"/>
      </w:r>
      <w:bookmarkEnd w:id="1558"/>
      <w:r>
        <w:t xml:space="preserve"> – Attributes of LTDSShortCircuitProfile::ConductingEquipment</w:t>
      </w:r>
      <w:bookmarkEnd w:id="15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661CBFAF" w14:textId="77777777" w:rsidTr="00695A63">
        <w:trPr>
          <w:tblHeader/>
        </w:trPr>
        <w:tc>
          <w:tcPr>
            <w:tcW w:w="2177" w:type="dxa"/>
            <w:shd w:val="clear" w:color="auto" w:fill="auto"/>
          </w:tcPr>
          <w:p w14:paraId="27655A35" w14:textId="6D499C38" w:rsidR="00695A63" w:rsidRDefault="00695A63" w:rsidP="00695A63">
            <w:pPr>
              <w:pStyle w:val="TABLE-col-heading"/>
            </w:pPr>
            <w:r>
              <w:t>name</w:t>
            </w:r>
          </w:p>
        </w:tc>
        <w:tc>
          <w:tcPr>
            <w:tcW w:w="635" w:type="dxa"/>
            <w:shd w:val="clear" w:color="auto" w:fill="auto"/>
          </w:tcPr>
          <w:p w14:paraId="76426078" w14:textId="3BFAF57F" w:rsidR="00695A63" w:rsidRDefault="00695A63" w:rsidP="00695A63">
            <w:pPr>
              <w:pStyle w:val="TABLE-col-heading"/>
            </w:pPr>
            <w:r>
              <w:t>mult</w:t>
            </w:r>
          </w:p>
        </w:tc>
        <w:tc>
          <w:tcPr>
            <w:tcW w:w="2177" w:type="dxa"/>
            <w:shd w:val="clear" w:color="auto" w:fill="auto"/>
          </w:tcPr>
          <w:p w14:paraId="6B7BC4CA" w14:textId="25A8EB5F" w:rsidR="00695A63" w:rsidRDefault="00695A63" w:rsidP="00695A63">
            <w:pPr>
              <w:pStyle w:val="TABLE-col-heading"/>
            </w:pPr>
            <w:r>
              <w:t>type</w:t>
            </w:r>
          </w:p>
        </w:tc>
        <w:tc>
          <w:tcPr>
            <w:tcW w:w="4082" w:type="dxa"/>
            <w:shd w:val="clear" w:color="auto" w:fill="auto"/>
          </w:tcPr>
          <w:p w14:paraId="06397A7D" w14:textId="5C5A5402" w:rsidR="00695A63" w:rsidRDefault="00695A63" w:rsidP="00695A63">
            <w:pPr>
              <w:pStyle w:val="TABLE-col-heading"/>
            </w:pPr>
            <w:r>
              <w:t>description</w:t>
            </w:r>
          </w:p>
        </w:tc>
      </w:tr>
      <w:tr w:rsidR="00695A63" w14:paraId="28CD768C" w14:textId="77777777" w:rsidTr="00695A63">
        <w:tc>
          <w:tcPr>
            <w:tcW w:w="2177" w:type="dxa"/>
            <w:shd w:val="clear" w:color="auto" w:fill="auto"/>
          </w:tcPr>
          <w:p w14:paraId="77F29834" w14:textId="1055A8EC" w:rsidR="00695A63" w:rsidRDefault="00695A63" w:rsidP="00695A63">
            <w:pPr>
              <w:pStyle w:val="TABLE-cell"/>
            </w:pPr>
            <w:r>
              <w:t>mRID</w:t>
            </w:r>
          </w:p>
        </w:tc>
        <w:tc>
          <w:tcPr>
            <w:tcW w:w="635" w:type="dxa"/>
            <w:shd w:val="clear" w:color="auto" w:fill="auto"/>
          </w:tcPr>
          <w:p w14:paraId="30C5F7DB" w14:textId="413E1131" w:rsidR="00695A63" w:rsidRDefault="00695A63" w:rsidP="00695A63">
            <w:pPr>
              <w:pStyle w:val="TABLE-cell"/>
            </w:pPr>
            <w:r>
              <w:t>1..1</w:t>
            </w:r>
          </w:p>
        </w:tc>
        <w:tc>
          <w:tcPr>
            <w:tcW w:w="2177" w:type="dxa"/>
            <w:shd w:val="clear" w:color="auto" w:fill="auto"/>
          </w:tcPr>
          <w:p w14:paraId="35C254DE" w14:textId="53A6C04D"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7B3E86FC" w14:textId="0E1B565B"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43C480AF" w14:textId="3F06D347" w:rsidR="00695A63" w:rsidRDefault="00695A63" w:rsidP="00695A63"/>
    <w:p w14:paraId="03E42D54" w14:textId="6E5ADA48" w:rsidR="00695A63" w:rsidRDefault="00695A63" w:rsidP="00695A63">
      <w:pPr>
        <w:pStyle w:val="Heading3"/>
      </w:pPr>
      <w:bookmarkStart w:id="1560" w:name="UML2042"/>
      <w:bookmarkStart w:id="1561" w:name="_Toc113308512"/>
      <w:r>
        <w:t>(abstract) Conductor</w:t>
      </w:r>
      <w:bookmarkEnd w:id="1560"/>
      <w:bookmarkEnd w:id="1561"/>
    </w:p>
    <w:p w14:paraId="2E74FBC3" w14:textId="7043D039" w:rsidR="00695A63" w:rsidRDefault="00695A63" w:rsidP="00695A63">
      <w:r>
        <w:t xml:space="preserve">Inheritance path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4755F1AA" w14:textId="6EF3E64B" w:rsidR="00695A63" w:rsidRDefault="00695A63" w:rsidP="00695A63">
      <w:r>
        <w:t>Combination of conducting material with consistent electrical characteristics, building a single electrical system, used to carry current between points in the power system.</w:t>
      </w:r>
    </w:p>
    <w:p w14:paraId="1DD6AEE7" w14:textId="74325E6D" w:rsidR="00695A63" w:rsidRDefault="00695A63" w:rsidP="00695A63">
      <w:r>
        <w:fldChar w:fldCharType="begin"/>
      </w:r>
      <w:r>
        <w:instrText xml:space="preserve"> REF _Ref113306593 \h </w:instrText>
      </w:r>
      <w:r>
        <w:fldChar w:fldCharType="separate"/>
      </w:r>
      <w:r w:rsidR="006064D5">
        <w:t>Table 304</w:t>
      </w:r>
      <w:r>
        <w:fldChar w:fldCharType="end"/>
      </w:r>
      <w:r>
        <w:t xml:space="preserve"> shows all attributes of Conductor.</w:t>
      </w:r>
    </w:p>
    <w:p w14:paraId="4243E82C" w14:textId="1FF2C0C0" w:rsidR="00695A63" w:rsidRDefault="00695A63" w:rsidP="00695A63">
      <w:pPr>
        <w:pStyle w:val="TABLE-title"/>
      </w:pPr>
      <w:bookmarkStart w:id="1562" w:name="_Ref113306593"/>
      <w:bookmarkStart w:id="1563" w:name="_Toc113308949"/>
      <w:r>
        <w:t xml:space="preserve">Table </w:t>
      </w:r>
      <w:r>
        <w:fldChar w:fldCharType="begin"/>
      </w:r>
      <w:r>
        <w:instrText xml:space="preserve"> SEQ Table \* ARABIC </w:instrText>
      </w:r>
      <w:r>
        <w:fldChar w:fldCharType="separate"/>
      </w:r>
      <w:r w:rsidR="006064D5">
        <w:t>304</w:t>
      </w:r>
      <w:r>
        <w:fldChar w:fldCharType="end"/>
      </w:r>
      <w:bookmarkEnd w:id="1562"/>
      <w:r>
        <w:t xml:space="preserve"> – Attributes of LTDSShortCircuitProfile::Conductor</w:t>
      </w:r>
      <w:bookmarkEnd w:id="15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3256DCC4" w14:textId="77777777" w:rsidTr="00695A63">
        <w:trPr>
          <w:tblHeader/>
        </w:trPr>
        <w:tc>
          <w:tcPr>
            <w:tcW w:w="2177" w:type="dxa"/>
            <w:shd w:val="clear" w:color="auto" w:fill="auto"/>
          </w:tcPr>
          <w:p w14:paraId="6B5B3DCD" w14:textId="152E4C1D" w:rsidR="00695A63" w:rsidRDefault="00695A63" w:rsidP="00695A63">
            <w:pPr>
              <w:pStyle w:val="TABLE-col-heading"/>
            </w:pPr>
            <w:r>
              <w:t>name</w:t>
            </w:r>
          </w:p>
        </w:tc>
        <w:tc>
          <w:tcPr>
            <w:tcW w:w="635" w:type="dxa"/>
            <w:shd w:val="clear" w:color="auto" w:fill="auto"/>
          </w:tcPr>
          <w:p w14:paraId="265EE439" w14:textId="2C2AB07B" w:rsidR="00695A63" w:rsidRDefault="00695A63" w:rsidP="00695A63">
            <w:pPr>
              <w:pStyle w:val="TABLE-col-heading"/>
            </w:pPr>
            <w:r>
              <w:t>mult</w:t>
            </w:r>
          </w:p>
        </w:tc>
        <w:tc>
          <w:tcPr>
            <w:tcW w:w="2177" w:type="dxa"/>
            <w:shd w:val="clear" w:color="auto" w:fill="auto"/>
          </w:tcPr>
          <w:p w14:paraId="21663733" w14:textId="7CC11E25" w:rsidR="00695A63" w:rsidRDefault="00695A63" w:rsidP="00695A63">
            <w:pPr>
              <w:pStyle w:val="TABLE-col-heading"/>
            </w:pPr>
            <w:r>
              <w:t>type</w:t>
            </w:r>
          </w:p>
        </w:tc>
        <w:tc>
          <w:tcPr>
            <w:tcW w:w="4082" w:type="dxa"/>
            <w:shd w:val="clear" w:color="auto" w:fill="auto"/>
          </w:tcPr>
          <w:p w14:paraId="696066DB" w14:textId="17AE6BE1" w:rsidR="00695A63" w:rsidRDefault="00695A63" w:rsidP="00695A63">
            <w:pPr>
              <w:pStyle w:val="TABLE-col-heading"/>
            </w:pPr>
            <w:r>
              <w:t>description</w:t>
            </w:r>
          </w:p>
        </w:tc>
      </w:tr>
      <w:tr w:rsidR="00695A63" w14:paraId="0DABDC47" w14:textId="77777777" w:rsidTr="00695A63">
        <w:tc>
          <w:tcPr>
            <w:tcW w:w="2177" w:type="dxa"/>
            <w:shd w:val="clear" w:color="auto" w:fill="auto"/>
          </w:tcPr>
          <w:p w14:paraId="496012AF" w14:textId="196D42B9" w:rsidR="00695A63" w:rsidRDefault="00695A63" w:rsidP="00695A63">
            <w:pPr>
              <w:pStyle w:val="TABLE-cell"/>
            </w:pPr>
            <w:r>
              <w:t>mRID</w:t>
            </w:r>
          </w:p>
        </w:tc>
        <w:tc>
          <w:tcPr>
            <w:tcW w:w="635" w:type="dxa"/>
            <w:shd w:val="clear" w:color="auto" w:fill="auto"/>
          </w:tcPr>
          <w:p w14:paraId="05B9A85B" w14:textId="0FA57E97" w:rsidR="00695A63" w:rsidRDefault="00695A63" w:rsidP="00695A63">
            <w:pPr>
              <w:pStyle w:val="TABLE-cell"/>
            </w:pPr>
            <w:r>
              <w:t>1..1</w:t>
            </w:r>
          </w:p>
        </w:tc>
        <w:tc>
          <w:tcPr>
            <w:tcW w:w="2177" w:type="dxa"/>
            <w:shd w:val="clear" w:color="auto" w:fill="auto"/>
          </w:tcPr>
          <w:p w14:paraId="3E7C6A4C" w14:textId="1D1D3C8D"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4606CB23" w14:textId="7FEC2786"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42138360" w14:textId="2292AB11" w:rsidR="00695A63" w:rsidRDefault="00695A63" w:rsidP="00695A63"/>
    <w:p w14:paraId="6FB98204" w14:textId="431D2C4F" w:rsidR="00695A63" w:rsidRDefault="00695A63" w:rsidP="00695A63">
      <w:pPr>
        <w:pStyle w:val="Heading3"/>
      </w:pPr>
      <w:bookmarkStart w:id="1564" w:name="UML2044"/>
      <w:bookmarkStart w:id="1565" w:name="_Toc113308513"/>
      <w:r>
        <w:t>(abstract) Connector</w:t>
      </w:r>
      <w:bookmarkEnd w:id="1564"/>
      <w:bookmarkEnd w:id="1565"/>
    </w:p>
    <w:p w14:paraId="5139AFFC" w14:textId="718C5236" w:rsidR="00695A63" w:rsidRDefault="00695A63" w:rsidP="00695A63">
      <w:r>
        <w:t xml:space="preserve">Inheritance path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408DD39F" w14:textId="3CA7CE33" w:rsidR="00695A63" w:rsidRDefault="00695A63" w:rsidP="00695A63">
      <w:r>
        <w:t>A conductor, or group of conductors, with negligible impedance, that serve to connect other conducting equipment within a single substation and are modelled with a single logical terminal.</w:t>
      </w:r>
    </w:p>
    <w:p w14:paraId="0C9E5C9D" w14:textId="0C0F7D1E" w:rsidR="00695A63" w:rsidRDefault="00695A63" w:rsidP="00695A63">
      <w:r>
        <w:fldChar w:fldCharType="begin"/>
      </w:r>
      <w:r>
        <w:instrText xml:space="preserve"> REF _Ref113306594 \h </w:instrText>
      </w:r>
      <w:r>
        <w:fldChar w:fldCharType="separate"/>
      </w:r>
      <w:r w:rsidR="006064D5">
        <w:t>Table 305</w:t>
      </w:r>
      <w:r>
        <w:fldChar w:fldCharType="end"/>
      </w:r>
      <w:r>
        <w:t xml:space="preserve"> shows all attributes of Connector.</w:t>
      </w:r>
    </w:p>
    <w:p w14:paraId="40D4DCFB" w14:textId="6C4CA9D2" w:rsidR="00695A63" w:rsidRDefault="00695A63" w:rsidP="00695A63">
      <w:pPr>
        <w:pStyle w:val="TABLE-title"/>
      </w:pPr>
      <w:bookmarkStart w:id="1566" w:name="_Ref113306594"/>
      <w:bookmarkStart w:id="1567" w:name="_Toc113308950"/>
      <w:r>
        <w:t xml:space="preserve">Table </w:t>
      </w:r>
      <w:r>
        <w:fldChar w:fldCharType="begin"/>
      </w:r>
      <w:r>
        <w:instrText xml:space="preserve"> SEQ Table \* ARABIC </w:instrText>
      </w:r>
      <w:r>
        <w:fldChar w:fldCharType="separate"/>
      </w:r>
      <w:r w:rsidR="006064D5">
        <w:t>305</w:t>
      </w:r>
      <w:r>
        <w:fldChar w:fldCharType="end"/>
      </w:r>
      <w:bookmarkEnd w:id="1566"/>
      <w:r>
        <w:t xml:space="preserve"> – Attributes of LTDSShortCircuitProfile::Connector</w:t>
      </w:r>
      <w:bookmarkEnd w:id="15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0E9CE0AF" w14:textId="77777777" w:rsidTr="00695A63">
        <w:trPr>
          <w:tblHeader/>
        </w:trPr>
        <w:tc>
          <w:tcPr>
            <w:tcW w:w="2177" w:type="dxa"/>
            <w:shd w:val="clear" w:color="auto" w:fill="auto"/>
          </w:tcPr>
          <w:p w14:paraId="2365E14E" w14:textId="63AEB911" w:rsidR="00695A63" w:rsidRDefault="00695A63" w:rsidP="00695A63">
            <w:pPr>
              <w:pStyle w:val="TABLE-col-heading"/>
            </w:pPr>
            <w:r>
              <w:t>name</w:t>
            </w:r>
          </w:p>
        </w:tc>
        <w:tc>
          <w:tcPr>
            <w:tcW w:w="635" w:type="dxa"/>
            <w:shd w:val="clear" w:color="auto" w:fill="auto"/>
          </w:tcPr>
          <w:p w14:paraId="168132DF" w14:textId="40FE9E3D" w:rsidR="00695A63" w:rsidRDefault="00695A63" w:rsidP="00695A63">
            <w:pPr>
              <w:pStyle w:val="TABLE-col-heading"/>
            </w:pPr>
            <w:r>
              <w:t>mult</w:t>
            </w:r>
          </w:p>
        </w:tc>
        <w:tc>
          <w:tcPr>
            <w:tcW w:w="2177" w:type="dxa"/>
            <w:shd w:val="clear" w:color="auto" w:fill="auto"/>
          </w:tcPr>
          <w:p w14:paraId="75895E10" w14:textId="03095491" w:rsidR="00695A63" w:rsidRDefault="00695A63" w:rsidP="00695A63">
            <w:pPr>
              <w:pStyle w:val="TABLE-col-heading"/>
            </w:pPr>
            <w:r>
              <w:t>type</w:t>
            </w:r>
          </w:p>
        </w:tc>
        <w:tc>
          <w:tcPr>
            <w:tcW w:w="4082" w:type="dxa"/>
            <w:shd w:val="clear" w:color="auto" w:fill="auto"/>
          </w:tcPr>
          <w:p w14:paraId="31EA8FD6" w14:textId="17FE0051" w:rsidR="00695A63" w:rsidRDefault="00695A63" w:rsidP="00695A63">
            <w:pPr>
              <w:pStyle w:val="TABLE-col-heading"/>
            </w:pPr>
            <w:r>
              <w:t>description</w:t>
            </w:r>
          </w:p>
        </w:tc>
      </w:tr>
      <w:tr w:rsidR="00695A63" w14:paraId="2180C267" w14:textId="77777777" w:rsidTr="00695A63">
        <w:tc>
          <w:tcPr>
            <w:tcW w:w="2177" w:type="dxa"/>
            <w:shd w:val="clear" w:color="auto" w:fill="auto"/>
          </w:tcPr>
          <w:p w14:paraId="3364482E" w14:textId="065EDB67" w:rsidR="00695A63" w:rsidRDefault="00695A63" w:rsidP="00695A63">
            <w:pPr>
              <w:pStyle w:val="TABLE-cell"/>
            </w:pPr>
            <w:r>
              <w:t>mRID</w:t>
            </w:r>
          </w:p>
        </w:tc>
        <w:tc>
          <w:tcPr>
            <w:tcW w:w="635" w:type="dxa"/>
            <w:shd w:val="clear" w:color="auto" w:fill="auto"/>
          </w:tcPr>
          <w:p w14:paraId="2931E5CD" w14:textId="0013BCD6" w:rsidR="00695A63" w:rsidRDefault="00695A63" w:rsidP="00695A63">
            <w:pPr>
              <w:pStyle w:val="TABLE-cell"/>
            </w:pPr>
            <w:r>
              <w:t>1..1</w:t>
            </w:r>
          </w:p>
        </w:tc>
        <w:tc>
          <w:tcPr>
            <w:tcW w:w="2177" w:type="dxa"/>
            <w:shd w:val="clear" w:color="auto" w:fill="auto"/>
          </w:tcPr>
          <w:p w14:paraId="7A49C22F" w14:textId="13397AE2"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7AAB87AC" w14:textId="79B7A2C8"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2372C7BE" w14:textId="11F371EB" w:rsidR="00695A63" w:rsidRDefault="00695A63" w:rsidP="00695A63"/>
    <w:p w14:paraId="4365F7EC" w14:textId="47F3EB0B" w:rsidR="00695A63" w:rsidRDefault="00695A63" w:rsidP="00695A63">
      <w:pPr>
        <w:pStyle w:val="Heading3"/>
      </w:pPr>
      <w:bookmarkStart w:id="1568" w:name="UML2046"/>
      <w:bookmarkStart w:id="1569" w:name="_Toc113308514"/>
      <w:r>
        <w:t>(abstract) EarthFaultCompensator</w:t>
      </w:r>
      <w:bookmarkEnd w:id="1568"/>
      <w:bookmarkEnd w:id="1569"/>
    </w:p>
    <w:p w14:paraId="738CCD39" w14:textId="5F6FC54E" w:rsidR="00695A63" w:rsidRDefault="00695A63" w:rsidP="00695A63">
      <w:r>
        <w:t xml:space="preserve">Inheritance path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515C0613" w14:textId="44B16E6B" w:rsidR="00695A63" w:rsidRDefault="00695A63" w:rsidP="00695A63">
      <w:r>
        <w:t>A conducting equipment used to represent a connection to ground which is typically used to compensate earth faults.   An earth fault compensator device modelled with a single terminal implies a second terminal solidly connected to ground.  If two terminals are modelled, the ground is not assumed and normal connection rules apply.</w:t>
      </w:r>
    </w:p>
    <w:p w14:paraId="65E5DC4E" w14:textId="41059E79" w:rsidR="00695A63" w:rsidRDefault="00695A63" w:rsidP="00695A63">
      <w:r>
        <w:fldChar w:fldCharType="begin"/>
      </w:r>
      <w:r>
        <w:instrText xml:space="preserve"> REF _Ref113306595 \h </w:instrText>
      </w:r>
      <w:r>
        <w:fldChar w:fldCharType="separate"/>
      </w:r>
      <w:r w:rsidR="006064D5">
        <w:t>Table 306</w:t>
      </w:r>
      <w:r>
        <w:fldChar w:fldCharType="end"/>
      </w:r>
      <w:r>
        <w:t xml:space="preserve"> shows all attributes of EarthFaultCompensator.</w:t>
      </w:r>
    </w:p>
    <w:p w14:paraId="12A7AE59" w14:textId="690AE338" w:rsidR="00695A63" w:rsidRDefault="00695A63" w:rsidP="00695A63">
      <w:pPr>
        <w:pStyle w:val="TABLE-title"/>
      </w:pPr>
      <w:bookmarkStart w:id="1570" w:name="_Ref113306595"/>
      <w:bookmarkStart w:id="1571" w:name="_Toc113308951"/>
      <w:r>
        <w:t xml:space="preserve">Table </w:t>
      </w:r>
      <w:r>
        <w:fldChar w:fldCharType="begin"/>
      </w:r>
      <w:r>
        <w:instrText xml:space="preserve"> SEQ Table \* ARABIC </w:instrText>
      </w:r>
      <w:r>
        <w:fldChar w:fldCharType="separate"/>
      </w:r>
      <w:r w:rsidR="006064D5">
        <w:t>306</w:t>
      </w:r>
      <w:r>
        <w:fldChar w:fldCharType="end"/>
      </w:r>
      <w:bookmarkEnd w:id="1570"/>
      <w:r>
        <w:t xml:space="preserve"> – Attributes of LTDSShortCircuitProfile::EarthFaultCompensator</w:t>
      </w:r>
      <w:bookmarkEnd w:id="157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50CA53F9" w14:textId="77777777" w:rsidTr="00695A63">
        <w:trPr>
          <w:tblHeader/>
        </w:trPr>
        <w:tc>
          <w:tcPr>
            <w:tcW w:w="2177" w:type="dxa"/>
            <w:shd w:val="clear" w:color="auto" w:fill="auto"/>
          </w:tcPr>
          <w:p w14:paraId="6522B52E" w14:textId="12096CAB" w:rsidR="00695A63" w:rsidRDefault="00695A63" w:rsidP="00695A63">
            <w:pPr>
              <w:pStyle w:val="TABLE-col-heading"/>
            </w:pPr>
            <w:r>
              <w:t>name</w:t>
            </w:r>
          </w:p>
        </w:tc>
        <w:tc>
          <w:tcPr>
            <w:tcW w:w="635" w:type="dxa"/>
            <w:shd w:val="clear" w:color="auto" w:fill="auto"/>
          </w:tcPr>
          <w:p w14:paraId="7F8D8C5C" w14:textId="0E9A9A77" w:rsidR="00695A63" w:rsidRDefault="00695A63" w:rsidP="00695A63">
            <w:pPr>
              <w:pStyle w:val="TABLE-col-heading"/>
            </w:pPr>
            <w:r>
              <w:t>mult</w:t>
            </w:r>
          </w:p>
        </w:tc>
        <w:tc>
          <w:tcPr>
            <w:tcW w:w="2177" w:type="dxa"/>
            <w:shd w:val="clear" w:color="auto" w:fill="auto"/>
          </w:tcPr>
          <w:p w14:paraId="744E9FC7" w14:textId="5C247F80" w:rsidR="00695A63" w:rsidRDefault="00695A63" w:rsidP="00695A63">
            <w:pPr>
              <w:pStyle w:val="TABLE-col-heading"/>
            </w:pPr>
            <w:r>
              <w:t>type</w:t>
            </w:r>
          </w:p>
        </w:tc>
        <w:tc>
          <w:tcPr>
            <w:tcW w:w="4082" w:type="dxa"/>
            <w:shd w:val="clear" w:color="auto" w:fill="auto"/>
          </w:tcPr>
          <w:p w14:paraId="075486F7" w14:textId="7F3C3B25" w:rsidR="00695A63" w:rsidRDefault="00695A63" w:rsidP="00695A63">
            <w:pPr>
              <w:pStyle w:val="TABLE-col-heading"/>
            </w:pPr>
            <w:r>
              <w:t>description</w:t>
            </w:r>
          </w:p>
        </w:tc>
      </w:tr>
      <w:tr w:rsidR="00695A63" w14:paraId="6C7AE0A1" w14:textId="77777777" w:rsidTr="00695A63">
        <w:tc>
          <w:tcPr>
            <w:tcW w:w="2177" w:type="dxa"/>
            <w:shd w:val="clear" w:color="auto" w:fill="auto"/>
          </w:tcPr>
          <w:p w14:paraId="7D0451AB" w14:textId="44B5FEFD" w:rsidR="00695A63" w:rsidRDefault="00695A63" w:rsidP="00695A63">
            <w:pPr>
              <w:pStyle w:val="TABLE-cell"/>
            </w:pPr>
            <w:r>
              <w:t>r</w:t>
            </w:r>
          </w:p>
        </w:tc>
        <w:tc>
          <w:tcPr>
            <w:tcW w:w="635" w:type="dxa"/>
            <w:shd w:val="clear" w:color="auto" w:fill="auto"/>
          </w:tcPr>
          <w:p w14:paraId="29BE01A3" w14:textId="15041631" w:rsidR="00695A63" w:rsidRDefault="00695A63" w:rsidP="00695A63">
            <w:pPr>
              <w:pStyle w:val="TABLE-cell"/>
            </w:pPr>
            <w:r>
              <w:t>0..1</w:t>
            </w:r>
          </w:p>
        </w:tc>
        <w:tc>
          <w:tcPr>
            <w:tcW w:w="2177" w:type="dxa"/>
            <w:shd w:val="clear" w:color="auto" w:fill="auto"/>
          </w:tcPr>
          <w:p w14:paraId="79518F12" w14:textId="4B72DD88"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48EAA2F8" w14:textId="591B9E79" w:rsidR="00695A63" w:rsidRDefault="00695A63" w:rsidP="00695A63">
            <w:pPr>
              <w:pStyle w:val="TABLE-cell"/>
            </w:pPr>
            <w:r>
              <w:t>Nominal resistance of device.</w:t>
            </w:r>
          </w:p>
        </w:tc>
      </w:tr>
      <w:tr w:rsidR="00695A63" w14:paraId="4288B80C" w14:textId="77777777" w:rsidTr="00695A63">
        <w:tc>
          <w:tcPr>
            <w:tcW w:w="2177" w:type="dxa"/>
            <w:shd w:val="clear" w:color="auto" w:fill="auto"/>
          </w:tcPr>
          <w:p w14:paraId="410866D7" w14:textId="139B6E03" w:rsidR="00695A63" w:rsidRDefault="00695A63" w:rsidP="00695A63">
            <w:pPr>
              <w:pStyle w:val="TABLE-cell"/>
            </w:pPr>
            <w:r>
              <w:t>mRID</w:t>
            </w:r>
          </w:p>
        </w:tc>
        <w:tc>
          <w:tcPr>
            <w:tcW w:w="635" w:type="dxa"/>
            <w:shd w:val="clear" w:color="auto" w:fill="auto"/>
          </w:tcPr>
          <w:p w14:paraId="7A5E24BD" w14:textId="4CD82BB3" w:rsidR="00695A63" w:rsidRDefault="00695A63" w:rsidP="00695A63">
            <w:pPr>
              <w:pStyle w:val="TABLE-cell"/>
            </w:pPr>
            <w:r>
              <w:t>1..1</w:t>
            </w:r>
          </w:p>
        </w:tc>
        <w:tc>
          <w:tcPr>
            <w:tcW w:w="2177" w:type="dxa"/>
            <w:shd w:val="clear" w:color="auto" w:fill="auto"/>
          </w:tcPr>
          <w:p w14:paraId="08B45050" w14:textId="13A56216"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0879C50A" w14:textId="5E743C5F"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2949B0E4" w14:textId="37AC82ED" w:rsidR="00695A63" w:rsidRDefault="00695A63" w:rsidP="00695A63"/>
    <w:p w14:paraId="70278128" w14:textId="05DD3564" w:rsidR="00695A63" w:rsidRDefault="00695A63" w:rsidP="00695A63">
      <w:pPr>
        <w:pStyle w:val="Heading3"/>
      </w:pPr>
      <w:bookmarkStart w:id="1572" w:name="UML2049"/>
      <w:bookmarkStart w:id="1573" w:name="_Toc113308515"/>
      <w:r>
        <w:t>(abstract) EnergyConnection</w:t>
      </w:r>
      <w:bookmarkEnd w:id="1572"/>
      <w:bookmarkEnd w:id="1573"/>
    </w:p>
    <w:p w14:paraId="1255FD3F" w14:textId="1F1F4530" w:rsidR="00695A63" w:rsidRDefault="00695A63" w:rsidP="00695A63">
      <w:r>
        <w:t xml:space="preserve">Inheritance path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1B41E149" w14:textId="60168E2F" w:rsidR="00695A63" w:rsidRDefault="00695A63" w:rsidP="00695A63">
      <w:r>
        <w:t>A connection of energy generation or consumption on the power system model.</w:t>
      </w:r>
    </w:p>
    <w:p w14:paraId="5C598600" w14:textId="0C854645" w:rsidR="00695A63" w:rsidRDefault="00695A63" w:rsidP="00695A63">
      <w:r>
        <w:fldChar w:fldCharType="begin"/>
      </w:r>
      <w:r>
        <w:instrText xml:space="preserve"> REF _Ref113306596 \h </w:instrText>
      </w:r>
      <w:r>
        <w:fldChar w:fldCharType="separate"/>
      </w:r>
      <w:r w:rsidR="006064D5">
        <w:t>Table 307</w:t>
      </w:r>
      <w:r>
        <w:fldChar w:fldCharType="end"/>
      </w:r>
      <w:r>
        <w:t xml:space="preserve"> shows all attributes of EnergyConnection.</w:t>
      </w:r>
    </w:p>
    <w:p w14:paraId="15CC96F8" w14:textId="46EC9C20" w:rsidR="00695A63" w:rsidRDefault="00695A63" w:rsidP="00695A63">
      <w:pPr>
        <w:pStyle w:val="TABLE-title"/>
      </w:pPr>
      <w:bookmarkStart w:id="1574" w:name="_Ref113306596"/>
      <w:bookmarkStart w:id="1575" w:name="_Toc113308952"/>
      <w:r>
        <w:t xml:space="preserve">Table </w:t>
      </w:r>
      <w:r>
        <w:fldChar w:fldCharType="begin"/>
      </w:r>
      <w:r>
        <w:instrText xml:space="preserve"> SEQ Table \* ARABIC </w:instrText>
      </w:r>
      <w:r>
        <w:fldChar w:fldCharType="separate"/>
      </w:r>
      <w:r w:rsidR="006064D5">
        <w:t>307</w:t>
      </w:r>
      <w:r>
        <w:fldChar w:fldCharType="end"/>
      </w:r>
      <w:bookmarkEnd w:id="1574"/>
      <w:r>
        <w:t xml:space="preserve"> – Attributes of LTDSShortCircuitProfile::EnergyConnection</w:t>
      </w:r>
      <w:bookmarkEnd w:id="15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0FCB4065" w14:textId="77777777" w:rsidTr="00695A63">
        <w:trPr>
          <w:tblHeader/>
        </w:trPr>
        <w:tc>
          <w:tcPr>
            <w:tcW w:w="2177" w:type="dxa"/>
            <w:shd w:val="clear" w:color="auto" w:fill="auto"/>
          </w:tcPr>
          <w:p w14:paraId="781C75F0" w14:textId="23382566" w:rsidR="00695A63" w:rsidRDefault="00695A63" w:rsidP="00695A63">
            <w:pPr>
              <w:pStyle w:val="TABLE-col-heading"/>
            </w:pPr>
            <w:r>
              <w:t>name</w:t>
            </w:r>
          </w:p>
        </w:tc>
        <w:tc>
          <w:tcPr>
            <w:tcW w:w="635" w:type="dxa"/>
            <w:shd w:val="clear" w:color="auto" w:fill="auto"/>
          </w:tcPr>
          <w:p w14:paraId="76E5825A" w14:textId="3BFF8F66" w:rsidR="00695A63" w:rsidRDefault="00695A63" w:rsidP="00695A63">
            <w:pPr>
              <w:pStyle w:val="TABLE-col-heading"/>
            </w:pPr>
            <w:r>
              <w:t>mult</w:t>
            </w:r>
          </w:p>
        </w:tc>
        <w:tc>
          <w:tcPr>
            <w:tcW w:w="2177" w:type="dxa"/>
            <w:shd w:val="clear" w:color="auto" w:fill="auto"/>
          </w:tcPr>
          <w:p w14:paraId="5DC6B4CC" w14:textId="562D119F" w:rsidR="00695A63" w:rsidRDefault="00695A63" w:rsidP="00695A63">
            <w:pPr>
              <w:pStyle w:val="TABLE-col-heading"/>
            </w:pPr>
            <w:r>
              <w:t>type</w:t>
            </w:r>
          </w:p>
        </w:tc>
        <w:tc>
          <w:tcPr>
            <w:tcW w:w="4082" w:type="dxa"/>
            <w:shd w:val="clear" w:color="auto" w:fill="auto"/>
          </w:tcPr>
          <w:p w14:paraId="2B12EAED" w14:textId="1A09EB3D" w:rsidR="00695A63" w:rsidRDefault="00695A63" w:rsidP="00695A63">
            <w:pPr>
              <w:pStyle w:val="TABLE-col-heading"/>
            </w:pPr>
            <w:r>
              <w:t>description</w:t>
            </w:r>
          </w:p>
        </w:tc>
      </w:tr>
      <w:tr w:rsidR="00695A63" w14:paraId="6C0BFEBA" w14:textId="77777777" w:rsidTr="00695A63">
        <w:tc>
          <w:tcPr>
            <w:tcW w:w="2177" w:type="dxa"/>
            <w:shd w:val="clear" w:color="auto" w:fill="auto"/>
          </w:tcPr>
          <w:p w14:paraId="0372224F" w14:textId="09923AE9" w:rsidR="00695A63" w:rsidRDefault="00695A63" w:rsidP="00695A63">
            <w:pPr>
              <w:pStyle w:val="TABLE-cell"/>
            </w:pPr>
            <w:r>
              <w:t>mRID</w:t>
            </w:r>
          </w:p>
        </w:tc>
        <w:tc>
          <w:tcPr>
            <w:tcW w:w="635" w:type="dxa"/>
            <w:shd w:val="clear" w:color="auto" w:fill="auto"/>
          </w:tcPr>
          <w:p w14:paraId="4C9AEC57" w14:textId="49EAB584" w:rsidR="00695A63" w:rsidRDefault="00695A63" w:rsidP="00695A63">
            <w:pPr>
              <w:pStyle w:val="TABLE-cell"/>
            </w:pPr>
            <w:r>
              <w:t>1..1</w:t>
            </w:r>
          </w:p>
        </w:tc>
        <w:tc>
          <w:tcPr>
            <w:tcW w:w="2177" w:type="dxa"/>
            <w:shd w:val="clear" w:color="auto" w:fill="auto"/>
          </w:tcPr>
          <w:p w14:paraId="6E69B5EC" w14:textId="75E7CCDC"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68750349" w14:textId="3A2F50BA"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3AEFD041" w14:textId="1F9DCE17" w:rsidR="00695A63" w:rsidRDefault="00695A63" w:rsidP="00695A63"/>
    <w:p w14:paraId="03F81E4D" w14:textId="2072AC09" w:rsidR="00695A63" w:rsidRDefault="00695A63" w:rsidP="00695A63">
      <w:pPr>
        <w:pStyle w:val="Heading3"/>
      </w:pPr>
      <w:bookmarkStart w:id="1576" w:name="UML2050"/>
      <w:bookmarkStart w:id="1577" w:name="_Toc113308516"/>
      <w:r>
        <w:t>(Description) EnergySource</w:t>
      </w:r>
      <w:bookmarkEnd w:id="1576"/>
      <w:bookmarkEnd w:id="1577"/>
    </w:p>
    <w:p w14:paraId="6A3E9854" w14:textId="5BAC8A6F" w:rsidR="00695A63" w:rsidRDefault="00695A63" w:rsidP="00695A63">
      <w:r>
        <w:t xml:space="preserve">Inheritance path = </w:t>
      </w:r>
      <w:hyperlink w:anchor="UML2049" w:history="1">
        <w:r w:rsidR="006064D5" w:rsidRPr="006064D5">
          <w:rPr>
            <w:rStyle w:val="Hyperlink"/>
          </w:rPr>
          <w:t>EnergyConnection</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1BA94995" w14:textId="57DB9842" w:rsidR="00695A63" w:rsidRDefault="00695A63" w:rsidP="00695A63">
      <w:r>
        <w:t>A generic equivalent for an energy supplier on a transmission or distribution voltage level.</w:t>
      </w:r>
    </w:p>
    <w:p w14:paraId="1E6D033B" w14:textId="46BD379E" w:rsidR="00695A63" w:rsidRDefault="00695A63" w:rsidP="00695A63">
      <w:r>
        <w:fldChar w:fldCharType="begin"/>
      </w:r>
      <w:r>
        <w:instrText xml:space="preserve"> REF _Ref113306597 \h </w:instrText>
      </w:r>
      <w:r>
        <w:fldChar w:fldCharType="separate"/>
      </w:r>
      <w:r w:rsidR="006064D5">
        <w:t>Table 308</w:t>
      </w:r>
      <w:r>
        <w:fldChar w:fldCharType="end"/>
      </w:r>
      <w:r>
        <w:t xml:space="preserve"> shows all attributes of EnergySource.</w:t>
      </w:r>
    </w:p>
    <w:p w14:paraId="5E158FC8" w14:textId="048ABAD1" w:rsidR="00695A63" w:rsidRDefault="00695A63" w:rsidP="00695A63">
      <w:pPr>
        <w:pStyle w:val="TABLE-title"/>
      </w:pPr>
      <w:bookmarkStart w:id="1578" w:name="_Ref113306597"/>
      <w:bookmarkStart w:id="1579" w:name="_Toc113308953"/>
      <w:r>
        <w:t xml:space="preserve">Table </w:t>
      </w:r>
      <w:r>
        <w:fldChar w:fldCharType="begin"/>
      </w:r>
      <w:r>
        <w:instrText xml:space="preserve"> SEQ Table \* ARABIC </w:instrText>
      </w:r>
      <w:r>
        <w:fldChar w:fldCharType="separate"/>
      </w:r>
      <w:r w:rsidR="006064D5">
        <w:t>308</w:t>
      </w:r>
      <w:r>
        <w:fldChar w:fldCharType="end"/>
      </w:r>
      <w:bookmarkEnd w:id="1578"/>
      <w:r>
        <w:t xml:space="preserve"> – Attributes of LTDSShortCircuitProfile::EnergySource</w:t>
      </w:r>
      <w:bookmarkEnd w:id="15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4A293741" w14:textId="77777777" w:rsidTr="00695A63">
        <w:trPr>
          <w:tblHeader/>
        </w:trPr>
        <w:tc>
          <w:tcPr>
            <w:tcW w:w="2177" w:type="dxa"/>
            <w:shd w:val="clear" w:color="auto" w:fill="auto"/>
          </w:tcPr>
          <w:p w14:paraId="4D9762C0" w14:textId="5939D0AA" w:rsidR="00695A63" w:rsidRDefault="00695A63" w:rsidP="00695A63">
            <w:pPr>
              <w:pStyle w:val="TABLE-col-heading"/>
            </w:pPr>
            <w:r>
              <w:t>name</w:t>
            </w:r>
          </w:p>
        </w:tc>
        <w:tc>
          <w:tcPr>
            <w:tcW w:w="635" w:type="dxa"/>
            <w:shd w:val="clear" w:color="auto" w:fill="auto"/>
          </w:tcPr>
          <w:p w14:paraId="43B44CB2" w14:textId="1A070265" w:rsidR="00695A63" w:rsidRDefault="00695A63" w:rsidP="00695A63">
            <w:pPr>
              <w:pStyle w:val="TABLE-col-heading"/>
            </w:pPr>
            <w:r>
              <w:t>mult</w:t>
            </w:r>
          </w:p>
        </w:tc>
        <w:tc>
          <w:tcPr>
            <w:tcW w:w="2177" w:type="dxa"/>
            <w:shd w:val="clear" w:color="auto" w:fill="auto"/>
          </w:tcPr>
          <w:p w14:paraId="76EF268C" w14:textId="19F3A11B" w:rsidR="00695A63" w:rsidRDefault="00695A63" w:rsidP="00695A63">
            <w:pPr>
              <w:pStyle w:val="TABLE-col-heading"/>
            </w:pPr>
            <w:r>
              <w:t>type</w:t>
            </w:r>
          </w:p>
        </w:tc>
        <w:tc>
          <w:tcPr>
            <w:tcW w:w="4082" w:type="dxa"/>
            <w:shd w:val="clear" w:color="auto" w:fill="auto"/>
          </w:tcPr>
          <w:p w14:paraId="4FA6B98D" w14:textId="32783611" w:rsidR="00695A63" w:rsidRDefault="00695A63" w:rsidP="00695A63">
            <w:pPr>
              <w:pStyle w:val="TABLE-col-heading"/>
            </w:pPr>
            <w:r>
              <w:t>description</w:t>
            </w:r>
          </w:p>
        </w:tc>
      </w:tr>
      <w:tr w:rsidR="00695A63" w14:paraId="26024AD6" w14:textId="77777777" w:rsidTr="00695A63">
        <w:tc>
          <w:tcPr>
            <w:tcW w:w="2177" w:type="dxa"/>
            <w:shd w:val="clear" w:color="auto" w:fill="auto"/>
          </w:tcPr>
          <w:p w14:paraId="2A399B12" w14:textId="48BEF8ED" w:rsidR="00695A63" w:rsidRDefault="00695A63" w:rsidP="00695A63">
            <w:pPr>
              <w:pStyle w:val="TABLE-cell"/>
            </w:pPr>
            <w:r>
              <w:t>r</w:t>
            </w:r>
          </w:p>
        </w:tc>
        <w:tc>
          <w:tcPr>
            <w:tcW w:w="635" w:type="dxa"/>
            <w:shd w:val="clear" w:color="auto" w:fill="auto"/>
          </w:tcPr>
          <w:p w14:paraId="7EFECEF0" w14:textId="61607243" w:rsidR="00695A63" w:rsidRDefault="00695A63" w:rsidP="00695A63">
            <w:pPr>
              <w:pStyle w:val="TABLE-cell"/>
            </w:pPr>
            <w:r>
              <w:t>0..1</w:t>
            </w:r>
          </w:p>
        </w:tc>
        <w:tc>
          <w:tcPr>
            <w:tcW w:w="2177" w:type="dxa"/>
            <w:shd w:val="clear" w:color="auto" w:fill="auto"/>
          </w:tcPr>
          <w:p w14:paraId="1055BF62" w14:textId="48183228"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449BBF2F" w14:textId="143911AC" w:rsidR="00695A63" w:rsidRDefault="00695A63" w:rsidP="00695A63">
            <w:pPr>
              <w:pStyle w:val="TABLE-cell"/>
            </w:pPr>
            <w:r>
              <w:t>Positive sequence Thevenin resistance.</w:t>
            </w:r>
          </w:p>
        </w:tc>
      </w:tr>
      <w:tr w:rsidR="00695A63" w14:paraId="0CE891FE" w14:textId="77777777" w:rsidTr="00695A63">
        <w:tc>
          <w:tcPr>
            <w:tcW w:w="2177" w:type="dxa"/>
            <w:shd w:val="clear" w:color="auto" w:fill="auto"/>
          </w:tcPr>
          <w:p w14:paraId="40FDC8A3" w14:textId="6C67AF5A" w:rsidR="00695A63" w:rsidRDefault="00695A63" w:rsidP="00695A63">
            <w:pPr>
              <w:pStyle w:val="TABLE-cell"/>
            </w:pPr>
            <w:r>
              <w:t>r0</w:t>
            </w:r>
          </w:p>
        </w:tc>
        <w:tc>
          <w:tcPr>
            <w:tcW w:w="635" w:type="dxa"/>
            <w:shd w:val="clear" w:color="auto" w:fill="auto"/>
          </w:tcPr>
          <w:p w14:paraId="6306E756" w14:textId="60BEEE8E" w:rsidR="00695A63" w:rsidRDefault="00695A63" w:rsidP="00695A63">
            <w:pPr>
              <w:pStyle w:val="TABLE-cell"/>
            </w:pPr>
            <w:r>
              <w:t>0..1</w:t>
            </w:r>
          </w:p>
        </w:tc>
        <w:tc>
          <w:tcPr>
            <w:tcW w:w="2177" w:type="dxa"/>
            <w:shd w:val="clear" w:color="auto" w:fill="auto"/>
          </w:tcPr>
          <w:p w14:paraId="1AE5AB15" w14:textId="0A8BC6B2"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77E0FA20" w14:textId="04CE84DC" w:rsidR="00695A63" w:rsidRDefault="00695A63" w:rsidP="00695A63">
            <w:pPr>
              <w:pStyle w:val="TABLE-cell"/>
            </w:pPr>
            <w:r>
              <w:t>Zero sequence Thevenin resistance.</w:t>
            </w:r>
          </w:p>
        </w:tc>
      </w:tr>
      <w:tr w:rsidR="00695A63" w14:paraId="16394E6D" w14:textId="77777777" w:rsidTr="00695A63">
        <w:tc>
          <w:tcPr>
            <w:tcW w:w="2177" w:type="dxa"/>
            <w:shd w:val="clear" w:color="auto" w:fill="auto"/>
          </w:tcPr>
          <w:p w14:paraId="51357432" w14:textId="01CBA4A6" w:rsidR="00695A63" w:rsidRDefault="00695A63" w:rsidP="00695A63">
            <w:pPr>
              <w:pStyle w:val="TABLE-cell"/>
            </w:pPr>
            <w:r>
              <w:t>rn</w:t>
            </w:r>
          </w:p>
        </w:tc>
        <w:tc>
          <w:tcPr>
            <w:tcW w:w="635" w:type="dxa"/>
            <w:shd w:val="clear" w:color="auto" w:fill="auto"/>
          </w:tcPr>
          <w:p w14:paraId="0AB7817A" w14:textId="7C7814AC" w:rsidR="00695A63" w:rsidRDefault="00695A63" w:rsidP="00695A63">
            <w:pPr>
              <w:pStyle w:val="TABLE-cell"/>
            </w:pPr>
            <w:r>
              <w:t>0..1</w:t>
            </w:r>
          </w:p>
        </w:tc>
        <w:tc>
          <w:tcPr>
            <w:tcW w:w="2177" w:type="dxa"/>
            <w:shd w:val="clear" w:color="auto" w:fill="auto"/>
          </w:tcPr>
          <w:p w14:paraId="3CEEDA98" w14:textId="7B79451A"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3244D8AE" w14:textId="039F0DCB" w:rsidR="00695A63" w:rsidRDefault="00695A63" w:rsidP="00695A63">
            <w:pPr>
              <w:pStyle w:val="TABLE-cell"/>
            </w:pPr>
            <w:r>
              <w:t>Negative sequence Thevenin resistance.</w:t>
            </w:r>
          </w:p>
        </w:tc>
      </w:tr>
      <w:tr w:rsidR="00695A63" w14:paraId="29E7204C" w14:textId="77777777" w:rsidTr="00695A63">
        <w:tc>
          <w:tcPr>
            <w:tcW w:w="2177" w:type="dxa"/>
            <w:shd w:val="clear" w:color="auto" w:fill="auto"/>
          </w:tcPr>
          <w:p w14:paraId="2F825C74" w14:textId="07E0D71A" w:rsidR="00695A63" w:rsidRDefault="00695A63" w:rsidP="00695A63">
            <w:pPr>
              <w:pStyle w:val="TABLE-cell"/>
            </w:pPr>
            <w:r>
              <w:t>x</w:t>
            </w:r>
          </w:p>
        </w:tc>
        <w:tc>
          <w:tcPr>
            <w:tcW w:w="635" w:type="dxa"/>
            <w:shd w:val="clear" w:color="auto" w:fill="auto"/>
          </w:tcPr>
          <w:p w14:paraId="3721921A" w14:textId="57A8B651" w:rsidR="00695A63" w:rsidRDefault="00695A63" w:rsidP="00695A63">
            <w:pPr>
              <w:pStyle w:val="TABLE-cell"/>
            </w:pPr>
            <w:r>
              <w:t>0..1</w:t>
            </w:r>
          </w:p>
        </w:tc>
        <w:tc>
          <w:tcPr>
            <w:tcW w:w="2177" w:type="dxa"/>
            <w:shd w:val="clear" w:color="auto" w:fill="auto"/>
          </w:tcPr>
          <w:p w14:paraId="1DEEBF9F" w14:textId="1677A263"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6B39F7DF" w14:textId="580049AC" w:rsidR="00695A63" w:rsidRDefault="00695A63" w:rsidP="00695A63">
            <w:pPr>
              <w:pStyle w:val="TABLE-cell"/>
            </w:pPr>
            <w:r>
              <w:t>Positive sequence Thevenin reactance.</w:t>
            </w:r>
          </w:p>
        </w:tc>
      </w:tr>
      <w:tr w:rsidR="00695A63" w14:paraId="0140F430" w14:textId="77777777" w:rsidTr="00695A63">
        <w:tc>
          <w:tcPr>
            <w:tcW w:w="2177" w:type="dxa"/>
            <w:shd w:val="clear" w:color="auto" w:fill="auto"/>
          </w:tcPr>
          <w:p w14:paraId="22CEC7DF" w14:textId="1E1725C6" w:rsidR="00695A63" w:rsidRDefault="00695A63" w:rsidP="00695A63">
            <w:pPr>
              <w:pStyle w:val="TABLE-cell"/>
            </w:pPr>
            <w:r>
              <w:t>x0</w:t>
            </w:r>
          </w:p>
        </w:tc>
        <w:tc>
          <w:tcPr>
            <w:tcW w:w="635" w:type="dxa"/>
            <w:shd w:val="clear" w:color="auto" w:fill="auto"/>
          </w:tcPr>
          <w:p w14:paraId="71D67BB1" w14:textId="7910F20C" w:rsidR="00695A63" w:rsidRDefault="00695A63" w:rsidP="00695A63">
            <w:pPr>
              <w:pStyle w:val="TABLE-cell"/>
            </w:pPr>
            <w:r>
              <w:t>0..1</w:t>
            </w:r>
          </w:p>
        </w:tc>
        <w:tc>
          <w:tcPr>
            <w:tcW w:w="2177" w:type="dxa"/>
            <w:shd w:val="clear" w:color="auto" w:fill="auto"/>
          </w:tcPr>
          <w:p w14:paraId="4C5432A8" w14:textId="6188A47B"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55282C86" w14:textId="3CFCAF83" w:rsidR="00695A63" w:rsidRDefault="00695A63" w:rsidP="00695A63">
            <w:pPr>
              <w:pStyle w:val="TABLE-cell"/>
            </w:pPr>
            <w:r>
              <w:t>Zero sequence Thevenin reactance.</w:t>
            </w:r>
          </w:p>
        </w:tc>
      </w:tr>
      <w:tr w:rsidR="00695A63" w14:paraId="78D66337" w14:textId="77777777" w:rsidTr="00695A63">
        <w:tc>
          <w:tcPr>
            <w:tcW w:w="2177" w:type="dxa"/>
            <w:shd w:val="clear" w:color="auto" w:fill="auto"/>
          </w:tcPr>
          <w:p w14:paraId="33E4914E" w14:textId="44E6188B" w:rsidR="00695A63" w:rsidRDefault="00695A63" w:rsidP="00695A63">
            <w:pPr>
              <w:pStyle w:val="TABLE-cell"/>
            </w:pPr>
            <w:r>
              <w:t>xn</w:t>
            </w:r>
          </w:p>
        </w:tc>
        <w:tc>
          <w:tcPr>
            <w:tcW w:w="635" w:type="dxa"/>
            <w:shd w:val="clear" w:color="auto" w:fill="auto"/>
          </w:tcPr>
          <w:p w14:paraId="62A73C32" w14:textId="4A48722C" w:rsidR="00695A63" w:rsidRDefault="00695A63" w:rsidP="00695A63">
            <w:pPr>
              <w:pStyle w:val="TABLE-cell"/>
            </w:pPr>
            <w:r>
              <w:t>0..1</w:t>
            </w:r>
          </w:p>
        </w:tc>
        <w:tc>
          <w:tcPr>
            <w:tcW w:w="2177" w:type="dxa"/>
            <w:shd w:val="clear" w:color="auto" w:fill="auto"/>
          </w:tcPr>
          <w:p w14:paraId="44BD2DDB" w14:textId="613C61F5"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28950B11" w14:textId="33D9BF20" w:rsidR="00695A63" w:rsidRDefault="00695A63" w:rsidP="00695A63">
            <w:pPr>
              <w:pStyle w:val="TABLE-cell"/>
            </w:pPr>
            <w:r>
              <w:t>Negative sequence Thevenin reactance.</w:t>
            </w:r>
          </w:p>
        </w:tc>
      </w:tr>
      <w:tr w:rsidR="00695A63" w14:paraId="17C0C45D" w14:textId="77777777" w:rsidTr="00695A63">
        <w:tc>
          <w:tcPr>
            <w:tcW w:w="2177" w:type="dxa"/>
            <w:shd w:val="clear" w:color="auto" w:fill="auto"/>
          </w:tcPr>
          <w:p w14:paraId="53A91F3A" w14:textId="4385EB51" w:rsidR="00695A63" w:rsidRDefault="00695A63" w:rsidP="00695A63">
            <w:pPr>
              <w:pStyle w:val="TABLE-cell"/>
            </w:pPr>
            <w:r>
              <w:t>mRID</w:t>
            </w:r>
          </w:p>
        </w:tc>
        <w:tc>
          <w:tcPr>
            <w:tcW w:w="635" w:type="dxa"/>
            <w:shd w:val="clear" w:color="auto" w:fill="auto"/>
          </w:tcPr>
          <w:p w14:paraId="1A1FE3CB" w14:textId="03A16137" w:rsidR="00695A63" w:rsidRDefault="00695A63" w:rsidP="00695A63">
            <w:pPr>
              <w:pStyle w:val="TABLE-cell"/>
            </w:pPr>
            <w:r>
              <w:t>1..1</w:t>
            </w:r>
          </w:p>
        </w:tc>
        <w:tc>
          <w:tcPr>
            <w:tcW w:w="2177" w:type="dxa"/>
            <w:shd w:val="clear" w:color="auto" w:fill="auto"/>
          </w:tcPr>
          <w:p w14:paraId="54728F8D" w14:textId="76C69D43"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49FA05E3" w14:textId="5BECA25D"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43F864FA" w14:textId="15E419EF" w:rsidR="00695A63" w:rsidRDefault="00695A63" w:rsidP="00695A63"/>
    <w:p w14:paraId="6AC397B9" w14:textId="6CF7CDD8" w:rsidR="00695A63" w:rsidRDefault="00695A63" w:rsidP="00695A63">
      <w:pPr>
        <w:pStyle w:val="Heading3"/>
      </w:pPr>
      <w:bookmarkStart w:id="1580" w:name="UML2035"/>
      <w:bookmarkStart w:id="1581" w:name="_Toc113308517"/>
      <w:r>
        <w:t>(abstract) Equipment</w:t>
      </w:r>
      <w:bookmarkEnd w:id="1580"/>
      <w:bookmarkEnd w:id="1581"/>
    </w:p>
    <w:p w14:paraId="79A0C6CF" w14:textId="651EC280" w:rsidR="00695A63" w:rsidRDefault="00695A63" w:rsidP="00695A63">
      <w:r>
        <w:t xml:space="preserve">Inheritance path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281107FE" w14:textId="4740DFF9" w:rsidR="00695A63" w:rsidRDefault="00695A63" w:rsidP="00695A63">
      <w:r>
        <w:t>The parts of a power system that are physical devices, electronic or mechanical.</w:t>
      </w:r>
    </w:p>
    <w:p w14:paraId="1EDD2641" w14:textId="068A0DBE" w:rsidR="00695A63" w:rsidRDefault="00695A63" w:rsidP="00695A63">
      <w:r>
        <w:fldChar w:fldCharType="begin"/>
      </w:r>
      <w:r>
        <w:instrText xml:space="preserve"> REF _Ref113306598 \h </w:instrText>
      </w:r>
      <w:r>
        <w:fldChar w:fldCharType="separate"/>
      </w:r>
      <w:r w:rsidR="006064D5">
        <w:t>Table 309</w:t>
      </w:r>
      <w:r>
        <w:fldChar w:fldCharType="end"/>
      </w:r>
      <w:r>
        <w:t xml:space="preserve"> shows all attributes of Equipment.</w:t>
      </w:r>
    </w:p>
    <w:p w14:paraId="5605B4B5" w14:textId="634B5CFC" w:rsidR="00695A63" w:rsidRDefault="00695A63" w:rsidP="00695A63">
      <w:pPr>
        <w:pStyle w:val="TABLE-title"/>
      </w:pPr>
      <w:bookmarkStart w:id="1582" w:name="_Ref113306598"/>
      <w:bookmarkStart w:id="1583" w:name="_Toc113308954"/>
      <w:r>
        <w:t xml:space="preserve">Table </w:t>
      </w:r>
      <w:r>
        <w:fldChar w:fldCharType="begin"/>
      </w:r>
      <w:r>
        <w:instrText xml:space="preserve"> SEQ Table \* ARABIC </w:instrText>
      </w:r>
      <w:r>
        <w:fldChar w:fldCharType="separate"/>
      </w:r>
      <w:r w:rsidR="006064D5">
        <w:t>309</w:t>
      </w:r>
      <w:r>
        <w:fldChar w:fldCharType="end"/>
      </w:r>
      <w:bookmarkEnd w:id="1582"/>
      <w:r>
        <w:t xml:space="preserve"> – Attributes of LTDSShortCircuitProfile::Equipment</w:t>
      </w:r>
      <w:bookmarkEnd w:id="158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37F27E4B" w14:textId="77777777" w:rsidTr="00695A63">
        <w:trPr>
          <w:tblHeader/>
        </w:trPr>
        <w:tc>
          <w:tcPr>
            <w:tcW w:w="2177" w:type="dxa"/>
            <w:shd w:val="clear" w:color="auto" w:fill="auto"/>
          </w:tcPr>
          <w:p w14:paraId="79F8506D" w14:textId="407E4207" w:rsidR="00695A63" w:rsidRDefault="00695A63" w:rsidP="00695A63">
            <w:pPr>
              <w:pStyle w:val="TABLE-col-heading"/>
            </w:pPr>
            <w:r>
              <w:t>name</w:t>
            </w:r>
          </w:p>
        </w:tc>
        <w:tc>
          <w:tcPr>
            <w:tcW w:w="635" w:type="dxa"/>
            <w:shd w:val="clear" w:color="auto" w:fill="auto"/>
          </w:tcPr>
          <w:p w14:paraId="46325577" w14:textId="46B7CBA0" w:rsidR="00695A63" w:rsidRDefault="00695A63" w:rsidP="00695A63">
            <w:pPr>
              <w:pStyle w:val="TABLE-col-heading"/>
            </w:pPr>
            <w:r>
              <w:t>mult</w:t>
            </w:r>
          </w:p>
        </w:tc>
        <w:tc>
          <w:tcPr>
            <w:tcW w:w="2177" w:type="dxa"/>
            <w:shd w:val="clear" w:color="auto" w:fill="auto"/>
          </w:tcPr>
          <w:p w14:paraId="1405976A" w14:textId="140BA51A" w:rsidR="00695A63" w:rsidRDefault="00695A63" w:rsidP="00695A63">
            <w:pPr>
              <w:pStyle w:val="TABLE-col-heading"/>
            </w:pPr>
            <w:r>
              <w:t>type</w:t>
            </w:r>
          </w:p>
        </w:tc>
        <w:tc>
          <w:tcPr>
            <w:tcW w:w="4082" w:type="dxa"/>
            <w:shd w:val="clear" w:color="auto" w:fill="auto"/>
          </w:tcPr>
          <w:p w14:paraId="358E878A" w14:textId="1DC9801C" w:rsidR="00695A63" w:rsidRDefault="00695A63" w:rsidP="00695A63">
            <w:pPr>
              <w:pStyle w:val="TABLE-col-heading"/>
            </w:pPr>
            <w:r>
              <w:t>description</w:t>
            </w:r>
          </w:p>
        </w:tc>
      </w:tr>
      <w:tr w:rsidR="00695A63" w14:paraId="4B24091C" w14:textId="77777777" w:rsidTr="00695A63">
        <w:tc>
          <w:tcPr>
            <w:tcW w:w="2177" w:type="dxa"/>
            <w:shd w:val="clear" w:color="auto" w:fill="auto"/>
          </w:tcPr>
          <w:p w14:paraId="6CE3CFD2" w14:textId="56446559" w:rsidR="00695A63" w:rsidRDefault="00695A63" w:rsidP="00695A63">
            <w:pPr>
              <w:pStyle w:val="TABLE-cell"/>
            </w:pPr>
            <w:r>
              <w:t>mRID</w:t>
            </w:r>
          </w:p>
        </w:tc>
        <w:tc>
          <w:tcPr>
            <w:tcW w:w="635" w:type="dxa"/>
            <w:shd w:val="clear" w:color="auto" w:fill="auto"/>
          </w:tcPr>
          <w:p w14:paraId="7AA89D8D" w14:textId="18F0E37F" w:rsidR="00695A63" w:rsidRDefault="00695A63" w:rsidP="00695A63">
            <w:pPr>
              <w:pStyle w:val="TABLE-cell"/>
            </w:pPr>
            <w:r>
              <w:t>1..1</w:t>
            </w:r>
          </w:p>
        </w:tc>
        <w:tc>
          <w:tcPr>
            <w:tcW w:w="2177" w:type="dxa"/>
            <w:shd w:val="clear" w:color="auto" w:fill="auto"/>
          </w:tcPr>
          <w:p w14:paraId="31B12A93" w14:textId="268B5776"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74BB2915" w14:textId="3D9727E0"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6B810B06" w14:textId="783B5669" w:rsidR="00695A63" w:rsidRDefault="00695A63" w:rsidP="00695A63"/>
    <w:p w14:paraId="176EFE65" w14:textId="22A7FC2E" w:rsidR="00695A63" w:rsidRDefault="00695A63" w:rsidP="00695A63">
      <w:pPr>
        <w:pStyle w:val="Heading3"/>
      </w:pPr>
      <w:bookmarkStart w:id="1584" w:name="UML2059"/>
      <w:bookmarkStart w:id="1585" w:name="_Toc113308518"/>
      <w:r>
        <w:t>(Description) EquivalentBranch</w:t>
      </w:r>
      <w:bookmarkEnd w:id="1584"/>
      <w:bookmarkEnd w:id="1585"/>
    </w:p>
    <w:p w14:paraId="21823E90" w14:textId="0448E3CA" w:rsidR="00695A63" w:rsidRDefault="00695A63" w:rsidP="00695A63">
      <w:r>
        <w:t xml:space="preserve">Inheritance path = </w:t>
      </w:r>
      <w:hyperlink w:anchor="UML2058" w:history="1">
        <w:r w:rsidR="006064D5" w:rsidRPr="006064D5">
          <w:rPr>
            <w:rStyle w:val="Hyperlink"/>
          </w:rPr>
          <w:t>EquivalentEquipment</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467BB7E9" w14:textId="4AA6B482" w:rsidR="00695A63" w:rsidRDefault="00695A63" w:rsidP="00695A63">
      <w:r>
        <w:t>The class represents equivalent branches. In cases where a transformer phase shift is modelled and the EquivalentBranch is spanning the same nodes, the impedance quantities for the EquivalentBranch shall consider the needed phase shift.</w:t>
      </w:r>
    </w:p>
    <w:p w14:paraId="7867C74D" w14:textId="7A35B57F" w:rsidR="00695A63" w:rsidRDefault="00695A63" w:rsidP="00695A63">
      <w:r>
        <w:fldChar w:fldCharType="begin"/>
      </w:r>
      <w:r>
        <w:instrText xml:space="preserve"> REF _Ref113306599 \h </w:instrText>
      </w:r>
      <w:r>
        <w:fldChar w:fldCharType="separate"/>
      </w:r>
      <w:r w:rsidR="006064D5">
        <w:t>Table 310</w:t>
      </w:r>
      <w:r>
        <w:fldChar w:fldCharType="end"/>
      </w:r>
      <w:r>
        <w:t xml:space="preserve"> shows all attributes of EquivalentBranch.</w:t>
      </w:r>
    </w:p>
    <w:p w14:paraId="32CF29BD" w14:textId="170E1C27" w:rsidR="00695A63" w:rsidRDefault="00695A63" w:rsidP="00695A63">
      <w:pPr>
        <w:pStyle w:val="TABLE-title"/>
      </w:pPr>
      <w:bookmarkStart w:id="1586" w:name="_Ref113306599"/>
      <w:bookmarkStart w:id="1587" w:name="_Toc113308955"/>
      <w:r>
        <w:t xml:space="preserve">Table </w:t>
      </w:r>
      <w:r>
        <w:fldChar w:fldCharType="begin"/>
      </w:r>
      <w:r>
        <w:instrText xml:space="preserve"> SEQ Table \* ARABIC </w:instrText>
      </w:r>
      <w:r>
        <w:fldChar w:fldCharType="separate"/>
      </w:r>
      <w:r w:rsidR="006064D5">
        <w:t>310</w:t>
      </w:r>
      <w:r>
        <w:fldChar w:fldCharType="end"/>
      </w:r>
      <w:bookmarkEnd w:id="1586"/>
      <w:r>
        <w:t xml:space="preserve"> – Attributes of LTDSShortCircuitProfile::EquivalentBranch</w:t>
      </w:r>
      <w:bookmarkEnd w:id="15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495C3896" w14:textId="77777777" w:rsidTr="00695A63">
        <w:trPr>
          <w:tblHeader/>
        </w:trPr>
        <w:tc>
          <w:tcPr>
            <w:tcW w:w="2177" w:type="dxa"/>
            <w:shd w:val="clear" w:color="auto" w:fill="auto"/>
          </w:tcPr>
          <w:p w14:paraId="0E5D56FA" w14:textId="55E1EB3C" w:rsidR="00695A63" w:rsidRDefault="00695A63" w:rsidP="00695A63">
            <w:pPr>
              <w:pStyle w:val="TABLE-col-heading"/>
            </w:pPr>
            <w:r>
              <w:t>name</w:t>
            </w:r>
          </w:p>
        </w:tc>
        <w:tc>
          <w:tcPr>
            <w:tcW w:w="635" w:type="dxa"/>
            <w:shd w:val="clear" w:color="auto" w:fill="auto"/>
          </w:tcPr>
          <w:p w14:paraId="2DDE7B54" w14:textId="570A4073" w:rsidR="00695A63" w:rsidRDefault="00695A63" w:rsidP="00695A63">
            <w:pPr>
              <w:pStyle w:val="TABLE-col-heading"/>
            </w:pPr>
            <w:r>
              <w:t>mult</w:t>
            </w:r>
          </w:p>
        </w:tc>
        <w:tc>
          <w:tcPr>
            <w:tcW w:w="2177" w:type="dxa"/>
            <w:shd w:val="clear" w:color="auto" w:fill="auto"/>
          </w:tcPr>
          <w:p w14:paraId="4B2E1C6F" w14:textId="3F576BF2" w:rsidR="00695A63" w:rsidRDefault="00695A63" w:rsidP="00695A63">
            <w:pPr>
              <w:pStyle w:val="TABLE-col-heading"/>
            </w:pPr>
            <w:r>
              <w:t>type</w:t>
            </w:r>
          </w:p>
        </w:tc>
        <w:tc>
          <w:tcPr>
            <w:tcW w:w="4082" w:type="dxa"/>
            <w:shd w:val="clear" w:color="auto" w:fill="auto"/>
          </w:tcPr>
          <w:p w14:paraId="43059CC6" w14:textId="17D4F989" w:rsidR="00695A63" w:rsidRDefault="00695A63" w:rsidP="00695A63">
            <w:pPr>
              <w:pStyle w:val="TABLE-col-heading"/>
            </w:pPr>
            <w:r>
              <w:t>description</w:t>
            </w:r>
          </w:p>
        </w:tc>
      </w:tr>
      <w:tr w:rsidR="00695A63" w14:paraId="11827CDF" w14:textId="77777777" w:rsidTr="00695A63">
        <w:tc>
          <w:tcPr>
            <w:tcW w:w="2177" w:type="dxa"/>
            <w:shd w:val="clear" w:color="auto" w:fill="auto"/>
          </w:tcPr>
          <w:p w14:paraId="71F3B878" w14:textId="6075AF58" w:rsidR="00695A63" w:rsidRDefault="00695A63" w:rsidP="00695A63">
            <w:pPr>
              <w:pStyle w:val="TABLE-cell"/>
            </w:pPr>
            <w:r>
              <w:t>negativeR12</w:t>
            </w:r>
          </w:p>
        </w:tc>
        <w:tc>
          <w:tcPr>
            <w:tcW w:w="635" w:type="dxa"/>
            <w:shd w:val="clear" w:color="auto" w:fill="auto"/>
          </w:tcPr>
          <w:p w14:paraId="2DF8B59A" w14:textId="1DD4B41D" w:rsidR="00695A63" w:rsidRDefault="00695A63" w:rsidP="00695A63">
            <w:pPr>
              <w:pStyle w:val="TABLE-cell"/>
            </w:pPr>
            <w:r>
              <w:t>1..1</w:t>
            </w:r>
          </w:p>
        </w:tc>
        <w:tc>
          <w:tcPr>
            <w:tcW w:w="2177" w:type="dxa"/>
            <w:shd w:val="clear" w:color="auto" w:fill="auto"/>
          </w:tcPr>
          <w:p w14:paraId="395B9EE6" w14:textId="7D054512"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7A2872B3" w14:textId="77777777" w:rsidR="00695A63" w:rsidRDefault="00695A63" w:rsidP="00695A63">
            <w:pPr>
              <w:pStyle w:val="TABLE-cell"/>
            </w:pPr>
            <w:r>
              <w:t>Negative sequence series resistance from terminal sequence  1 to terminal sequence 2. Used for short circuit data exchange according to IEC 60909.</w:t>
            </w:r>
          </w:p>
          <w:p w14:paraId="0AEBC21D" w14:textId="7CC54073" w:rsidR="00695A63" w:rsidRDefault="00695A63" w:rsidP="00695A63">
            <w:pPr>
              <w:pStyle w:val="TABLE-cell"/>
            </w:pPr>
            <w:r>
              <w:t>EquivalentBranch is a result of network reduction prior to the data exchange.</w:t>
            </w:r>
          </w:p>
        </w:tc>
      </w:tr>
      <w:tr w:rsidR="00695A63" w14:paraId="45F016F0" w14:textId="77777777" w:rsidTr="00695A63">
        <w:tc>
          <w:tcPr>
            <w:tcW w:w="2177" w:type="dxa"/>
            <w:shd w:val="clear" w:color="auto" w:fill="auto"/>
          </w:tcPr>
          <w:p w14:paraId="55FD428A" w14:textId="36466CB2" w:rsidR="00695A63" w:rsidRDefault="00695A63" w:rsidP="00695A63">
            <w:pPr>
              <w:pStyle w:val="TABLE-cell"/>
            </w:pPr>
            <w:r>
              <w:t>negativeR21</w:t>
            </w:r>
          </w:p>
        </w:tc>
        <w:tc>
          <w:tcPr>
            <w:tcW w:w="635" w:type="dxa"/>
            <w:shd w:val="clear" w:color="auto" w:fill="auto"/>
          </w:tcPr>
          <w:p w14:paraId="6FEE8591" w14:textId="46C4B850" w:rsidR="00695A63" w:rsidRDefault="00695A63" w:rsidP="00695A63">
            <w:pPr>
              <w:pStyle w:val="TABLE-cell"/>
            </w:pPr>
            <w:r>
              <w:t>1..1</w:t>
            </w:r>
          </w:p>
        </w:tc>
        <w:tc>
          <w:tcPr>
            <w:tcW w:w="2177" w:type="dxa"/>
            <w:shd w:val="clear" w:color="auto" w:fill="auto"/>
          </w:tcPr>
          <w:p w14:paraId="2C86F8EC" w14:textId="444087F3"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0BC2348C" w14:textId="77777777" w:rsidR="00695A63" w:rsidRDefault="00695A63" w:rsidP="00695A63">
            <w:pPr>
              <w:pStyle w:val="TABLE-cell"/>
            </w:pPr>
            <w:r>
              <w:t>Negative sequence series resistance from terminal sequence 2 to terminal sequence 1. Used for short circuit data exchange according to IEC 60909.</w:t>
            </w:r>
          </w:p>
          <w:p w14:paraId="51084947" w14:textId="346696D5" w:rsidR="00695A63" w:rsidRDefault="00695A63" w:rsidP="00695A63">
            <w:pPr>
              <w:pStyle w:val="TABLE-cell"/>
            </w:pPr>
            <w:r>
              <w:t>EquivalentBranch is a result of network reduction prior to the data exchange.</w:t>
            </w:r>
          </w:p>
        </w:tc>
      </w:tr>
      <w:tr w:rsidR="00695A63" w14:paraId="6EDA30C6" w14:textId="77777777" w:rsidTr="00695A63">
        <w:tc>
          <w:tcPr>
            <w:tcW w:w="2177" w:type="dxa"/>
            <w:shd w:val="clear" w:color="auto" w:fill="auto"/>
          </w:tcPr>
          <w:p w14:paraId="26ACCF7A" w14:textId="5EB53727" w:rsidR="00695A63" w:rsidRDefault="00695A63" w:rsidP="00695A63">
            <w:pPr>
              <w:pStyle w:val="TABLE-cell"/>
            </w:pPr>
            <w:r>
              <w:t>negativeX12</w:t>
            </w:r>
          </w:p>
        </w:tc>
        <w:tc>
          <w:tcPr>
            <w:tcW w:w="635" w:type="dxa"/>
            <w:shd w:val="clear" w:color="auto" w:fill="auto"/>
          </w:tcPr>
          <w:p w14:paraId="4EA05070" w14:textId="6911C1D6" w:rsidR="00695A63" w:rsidRDefault="00695A63" w:rsidP="00695A63">
            <w:pPr>
              <w:pStyle w:val="TABLE-cell"/>
            </w:pPr>
            <w:r>
              <w:t>1..1</w:t>
            </w:r>
          </w:p>
        </w:tc>
        <w:tc>
          <w:tcPr>
            <w:tcW w:w="2177" w:type="dxa"/>
            <w:shd w:val="clear" w:color="auto" w:fill="auto"/>
          </w:tcPr>
          <w:p w14:paraId="773ABFB6" w14:textId="490009DD"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78344501" w14:textId="77777777" w:rsidR="00695A63" w:rsidRDefault="00695A63" w:rsidP="00695A63">
            <w:pPr>
              <w:pStyle w:val="TABLE-cell"/>
            </w:pPr>
            <w:r>
              <w:t>Negative sequence series reactance from terminal sequence  1 to terminal sequence 2. Used for short circuit data exchange according to IEC 60909.</w:t>
            </w:r>
          </w:p>
          <w:p w14:paraId="23D99FF5" w14:textId="08483BEA" w:rsidR="00695A63" w:rsidRDefault="00695A63" w:rsidP="00695A63">
            <w:pPr>
              <w:pStyle w:val="TABLE-cell"/>
            </w:pPr>
            <w:r>
              <w:t>Usage : EquivalentBranch is a result of network reduction prior to the data exchange.</w:t>
            </w:r>
          </w:p>
        </w:tc>
      </w:tr>
      <w:tr w:rsidR="00695A63" w14:paraId="5384842A" w14:textId="77777777" w:rsidTr="00695A63">
        <w:tc>
          <w:tcPr>
            <w:tcW w:w="2177" w:type="dxa"/>
            <w:shd w:val="clear" w:color="auto" w:fill="auto"/>
          </w:tcPr>
          <w:p w14:paraId="438E13AA" w14:textId="562F3FEC" w:rsidR="00695A63" w:rsidRDefault="00695A63" w:rsidP="00695A63">
            <w:pPr>
              <w:pStyle w:val="TABLE-cell"/>
            </w:pPr>
            <w:r>
              <w:t>negativeX21</w:t>
            </w:r>
          </w:p>
        </w:tc>
        <w:tc>
          <w:tcPr>
            <w:tcW w:w="635" w:type="dxa"/>
            <w:shd w:val="clear" w:color="auto" w:fill="auto"/>
          </w:tcPr>
          <w:p w14:paraId="3C9544CA" w14:textId="6DB41840" w:rsidR="00695A63" w:rsidRDefault="00695A63" w:rsidP="00695A63">
            <w:pPr>
              <w:pStyle w:val="TABLE-cell"/>
            </w:pPr>
            <w:r>
              <w:t>1..1</w:t>
            </w:r>
          </w:p>
        </w:tc>
        <w:tc>
          <w:tcPr>
            <w:tcW w:w="2177" w:type="dxa"/>
            <w:shd w:val="clear" w:color="auto" w:fill="auto"/>
          </w:tcPr>
          <w:p w14:paraId="457CBFAA" w14:textId="7F5E2B1F"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1462C20F" w14:textId="77777777" w:rsidR="00695A63" w:rsidRDefault="00695A63" w:rsidP="00695A63">
            <w:pPr>
              <w:pStyle w:val="TABLE-cell"/>
            </w:pPr>
            <w:r>
              <w:t>Negative sequence series reactance from terminal sequence 2 to terminal sequence 1. Used for short circuit data exchange according to IEC 60909.</w:t>
            </w:r>
          </w:p>
          <w:p w14:paraId="5DD1C522" w14:textId="2BBB7B2A" w:rsidR="00695A63" w:rsidRDefault="00695A63" w:rsidP="00695A63">
            <w:pPr>
              <w:pStyle w:val="TABLE-cell"/>
            </w:pPr>
            <w:r>
              <w:t>Usage: EquivalentBranch is a result of network reduction prior to the data exchange.</w:t>
            </w:r>
          </w:p>
        </w:tc>
      </w:tr>
      <w:tr w:rsidR="00695A63" w14:paraId="48E0CB27" w14:textId="77777777" w:rsidTr="00695A63">
        <w:tc>
          <w:tcPr>
            <w:tcW w:w="2177" w:type="dxa"/>
            <w:shd w:val="clear" w:color="auto" w:fill="auto"/>
          </w:tcPr>
          <w:p w14:paraId="1DCF1ECB" w14:textId="5270B932" w:rsidR="00695A63" w:rsidRDefault="00695A63" w:rsidP="00695A63">
            <w:pPr>
              <w:pStyle w:val="TABLE-cell"/>
            </w:pPr>
            <w:r>
              <w:t>positiveR12</w:t>
            </w:r>
          </w:p>
        </w:tc>
        <w:tc>
          <w:tcPr>
            <w:tcW w:w="635" w:type="dxa"/>
            <w:shd w:val="clear" w:color="auto" w:fill="auto"/>
          </w:tcPr>
          <w:p w14:paraId="2DDD1BED" w14:textId="497DA32E" w:rsidR="00695A63" w:rsidRDefault="00695A63" w:rsidP="00695A63">
            <w:pPr>
              <w:pStyle w:val="TABLE-cell"/>
            </w:pPr>
            <w:r>
              <w:t>1..1</w:t>
            </w:r>
          </w:p>
        </w:tc>
        <w:tc>
          <w:tcPr>
            <w:tcW w:w="2177" w:type="dxa"/>
            <w:shd w:val="clear" w:color="auto" w:fill="auto"/>
          </w:tcPr>
          <w:p w14:paraId="16852632" w14:textId="6C564ECB"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6FD980B6" w14:textId="77777777" w:rsidR="00695A63" w:rsidRDefault="00695A63" w:rsidP="00695A63">
            <w:pPr>
              <w:pStyle w:val="TABLE-cell"/>
            </w:pPr>
            <w:r>
              <w:t>Positive sequence series resistance from terminal sequence  1 to terminal sequence 2 . Used for short circuit data exchange according to IEC 60909.</w:t>
            </w:r>
          </w:p>
          <w:p w14:paraId="0D171081" w14:textId="062BB8B0" w:rsidR="00695A63" w:rsidRDefault="00695A63" w:rsidP="00695A63">
            <w:pPr>
              <w:pStyle w:val="TABLE-cell"/>
            </w:pPr>
            <w:r>
              <w:t>EquivalentBranch is a result of network reduction prior to the data exchange.</w:t>
            </w:r>
          </w:p>
        </w:tc>
      </w:tr>
      <w:tr w:rsidR="00695A63" w14:paraId="3E7E8BE8" w14:textId="77777777" w:rsidTr="00695A63">
        <w:tc>
          <w:tcPr>
            <w:tcW w:w="2177" w:type="dxa"/>
            <w:shd w:val="clear" w:color="auto" w:fill="auto"/>
          </w:tcPr>
          <w:p w14:paraId="72DE6A09" w14:textId="5658E112" w:rsidR="00695A63" w:rsidRDefault="00695A63" w:rsidP="00695A63">
            <w:pPr>
              <w:pStyle w:val="TABLE-cell"/>
            </w:pPr>
            <w:r>
              <w:t>positiveR21</w:t>
            </w:r>
          </w:p>
        </w:tc>
        <w:tc>
          <w:tcPr>
            <w:tcW w:w="635" w:type="dxa"/>
            <w:shd w:val="clear" w:color="auto" w:fill="auto"/>
          </w:tcPr>
          <w:p w14:paraId="5996D76D" w14:textId="2ABF6507" w:rsidR="00695A63" w:rsidRDefault="00695A63" w:rsidP="00695A63">
            <w:pPr>
              <w:pStyle w:val="TABLE-cell"/>
            </w:pPr>
            <w:r>
              <w:t>1..1</w:t>
            </w:r>
          </w:p>
        </w:tc>
        <w:tc>
          <w:tcPr>
            <w:tcW w:w="2177" w:type="dxa"/>
            <w:shd w:val="clear" w:color="auto" w:fill="auto"/>
          </w:tcPr>
          <w:p w14:paraId="0AD349B1" w14:textId="5A45F49B"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65300D50" w14:textId="77777777" w:rsidR="00695A63" w:rsidRDefault="00695A63" w:rsidP="00695A63">
            <w:pPr>
              <w:pStyle w:val="TABLE-cell"/>
            </w:pPr>
            <w:r>
              <w:t>Positive sequence series resistance from terminal sequence 2 to terminal sequence 1. Used for short circuit data exchange according to IEC 60909.</w:t>
            </w:r>
          </w:p>
          <w:p w14:paraId="66BEBDA7" w14:textId="7F7BAD0C" w:rsidR="00695A63" w:rsidRDefault="00695A63" w:rsidP="00695A63">
            <w:pPr>
              <w:pStyle w:val="TABLE-cell"/>
            </w:pPr>
            <w:r>
              <w:t>EquivalentBranch is a result of network reduction prior to the data exchange.</w:t>
            </w:r>
          </w:p>
        </w:tc>
      </w:tr>
      <w:tr w:rsidR="00695A63" w14:paraId="2AA1175D" w14:textId="77777777" w:rsidTr="00695A63">
        <w:tc>
          <w:tcPr>
            <w:tcW w:w="2177" w:type="dxa"/>
            <w:shd w:val="clear" w:color="auto" w:fill="auto"/>
          </w:tcPr>
          <w:p w14:paraId="17CA0DC3" w14:textId="46AA9048" w:rsidR="00695A63" w:rsidRDefault="00695A63" w:rsidP="00695A63">
            <w:pPr>
              <w:pStyle w:val="TABLE-cell"/>
            </w:pPr>
            <w:r>
              <w:t>positiveX12</w:t>
            </w:r>
          </w:p>
        </w:tc>
        <w:tc>
          <w:tcPr>
            <w:tcW w:w="635" w:type="dxa"/>
            <w:shd w:val="clear" w:color="auto" w:fill="auto"/>
          </w:tcPr>
          <w:p w14:paraId="3D7EBA72" w14:textId="186DFBCA" w:rsidR="00695A63" w:rsidRDefault="00695A63" w:rsidP="00695A63">
            <w:pPr>
              <w:pStyle w:val="TABLE-cell"/>
            </w:pPr>
            <w:r>
              <w:t>1..1</w:t>
            </w:r>
          </w:p>
        </w:tc>
        <w:tc>
          <w:tcPr>
            <w:tcW w:w="2177" w:type="dxa"/>
            <w:shd w:val="clear" w:color="auto" w:fill="auto"/>
          </w:tcPr>
          <w:p w14:paraId="41C381A1" w14:textId="26F21ACA"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1D1FCCAC" w14:textId="77777777" w:rsidR="00695A63" w:rsidRDefault="00695A63" w:rsidP="00695A63">
            <w:pPr>
              <w:pStyle w:val="TABLE-cell"/>
            </w:pPr>
            <w:r>
              <w:t>Positive sequence series reactance from terminal sequence  1 to terminal sequence 2. Used for short circuit data exchange according to IEC 60909.</w:t>
            </w:r>
          </w:p>
          <w:p w14:paraId="0450CBA4" w14:textId="67FB9941" w:rsidR="00695A63" w:rsidRDefault="00695A63" w:rsidP="00695A63">
            <w:pPr>
              <w:pStyle w:val="TABLE-cell"/>
            </w:pPr>
            <w:r>
              <w:t>Usage : EquivalentBranch is a result of network reduction prior to the data exchange.</w:t>
            </w:r>
          </w:p>
        </w:tc>
      </w:tr>
      <w:tr w:rsidR="00695A63" w14:paraId="1668C350" w14:textId="77777777" w:rsidTr="00695A63">
        <w:tc>
          <w:tcPr>
            <w:tcW w:w="2177" w:type="dxa"/>
            <w:shd w:val="clear" w:color="auto" w:fill="auto"/>
          </w:tcPr>
          <w:p w14:paraId="010A1AE3" w14:textId="3A334A59" w:rsidR="00695A63" w:rsidRDefault="00695A63" w:rsidP="00695A63">
            <w:pPr>
              <w:pStyle w:val="TABLE-cell"/>
            </w:pPr>
            <w:r>
              <w:t>positiveX21</w:t>
            </w:r>
          </w:p>
        </w:tc>
        <w:tc>
          <w:tcPr>
            <w:tcW w:w="635" w:type="dxa"/>
            <w:shd w:val="clear" w:color="auto" w:fill="auto"/>
          </w:tcPr>
          <w:p w14:paraId="7BB6309B" w14:textId="5CB81C36" w:rsidR="00695A63" w:rsidRDefault="00695A63" w:rsidP="00695A63">
            <w:pPr>
              <w:pStyle w:val="TABLE-cell"/>
            </w:pPr>
            <w:r>
              <w:t>1..1</w:t>
            </w:r>
          </w:p>
        </w:tc>
        <w:tc>
          <w:tcPr>
            <w:tcW w:w="2177" w:type="dxa"/>
            <w:shd w:val="clear" w:color="auto" w:fill="auto"/>
          </w:tcPr>
          <w:p w14:paraId="1773A8B7" w14:textId="3F61858F"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382DF1A2" w14:textId="77777777" w:rsidR="00695A63" w:rsidRDefault="00695A63" w:rsidP="00695A63">
            <w:pPr>
              <w:pStyle w:val="TABLE-cell"/>
            </w:pPr>
            <w:r>
              <w:t>Positive sequence series reactance from terminal sequence 2 to terminal sequence 1. Used for short circuit data exchange according to IEC 60909.</w:t>
            </w:r>
          </w:p>
          <w:p w14:paraId="4B1C43FB" w14:textId="559B9410" w:rsidR="00695A63" w:rsidRDefault="00695A63" w:rsidP="00695A63">
            <w:pPr>
              <w:pStyle w:val="TABLE-cell"/>
            </w:pPr>
            <w:r>
              <w:t>Usage : EquivalentBranch is a result of network reduction prior to the data exchange.</w:t>
            </w:r>
          </w:p>
        </w:tc>
      </w:tr>
      <w:tr w:rsidR="00695A63" w14:paraId="30A3B8F1" w14:textId="77777777" w:rsidTr="00695A63">
        <w:tc>
          <w:tcPr>
            <w:tcW w:w="2177" w:type="dxa"/>
            <w:shd w:val="clear" w:color="auto" w:fill="auto"/>
          </w:tcPr>
          <w:p w14:paraId="4C198058" w14:textId="4C8C1D34" w:rsidR="00695A63" w:rsidRDefault="00695A63" w:rsidP="00695A63">
            <w:pPr>
              <w:pStyle w:val="TABLE-cell"/>
            </w:pPr>
            <w:r>
              <w:t>zeroR12</w:t>
            </w:r>
          </w:p>
        </w:tc>
        <w:tc>
          <w:tcPr>
            <w:tcW w:w="635" w:type="dxa"/>
            <w:shd w:val="clear" w:color="auto" w:fill="auto"/>
          </w:tcPr>
          <w:p w14:paraId="095D9739" w14:textId="3649233E" w:rsidR="00695A63" w:rsidRDefault="00695A63" w:rsidP="00695A63">
            <w:pPr>
              <w:pStyle w:val="TABLE-cell"/>
            </w:pPr>
            <w:r>
              <w:t>1..1</w:t>
            </w:r>
          </w:p>
        </w:tc>
        <w:tc>
          <w:tcPr>
            <w:tcW w:w="2177" w:type="dxa"/>
            <w:shd w:val="clear" w:color="auto" w:fill="auto"/>
          </w:tcPr>
          <w:p w14:paraId="667F24B8" w14:textId="7D6BAEE1"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38BA5BDE" w14:textId="77777777" w:rsidR="00695A63" w:rsidRDefault="00695A63" w:rsidP="00695A63">
            <w:pPr>
              <w:pStyle w:val="TABLE-cell"/>
            </w:pPr>
            <w:r>
              <w:t>Zero sequence series resistance from terminal sequence  1 to terminal sequence 2. Used for short circuit data exchange according to IEC 60909.</w:t>
            </w:r>
          </w:p>
          <w:p w14:paraId="36B09DD5" w14:textId="606319B4" w:rsidR="00695A63" w:rsidRDefault="00695A63" w:rsidP="00695A63">
            <w:pPr>
              <w:pStyle w:val="TABLE-cell"/>
            </w:pPr>
            <w:r>
              <w:t>EquivalentBranch is a result of network reduction prior to the data exchange.</w:t>
            </w:r>
          </w:p>
        </w:tc>
      </w:tr>
      <w:tr w:rsidR="00695A63" w14:paraId="4110C56B" w14:textId="77777777" w:rsidTr="00695A63">
        <w:tc>
          <w:tcPr>
            <w:tcW w:w="2177" w:type="dxa"/>
            <w:shd w:val="clear" w:color="auto" w:fill="auto"/>
          </w:tcPr>
          <w:p w14:paraId="13FAB0BF" w14:textId="54DE0839" w:rsidR="00695A63" w:rsidRDefault="00695A63" w:rsidP="00695A63">
            <w:pPr>
              <w:pStyle w:val="TABLE-cell"/>
            </w:pPr>
            <w:r>
              <w:t>zeroR21</w:t>
            </w:r>
          </w:p>
        </w:tc>
        <w:tc>
          <w:tcPr>
            <w:tcW w:w="635" w:type="dxa"/>
            <w:shd w:val="clear" w:color="auto" w:fill="auto"/>
          </w:tcPr>
          <w:p w14:paraId="135B55E6" w14:textId="64EE59E2" w:rsidR="00695A63" w:rsidRDefault="00695A63" w:rsidP="00695A63">
            <w:pPr>
              <w:pStyle w:val="TABLE-cell"/>
            </w:pPr>
            <w:r>
              <w:t>1..1</w:t>
            </w:r>
          </w:p>
        </w:tc>
        <w:tc>
          <w:tcPr>
            <w:tcW w:w="2177" w:type="dxa"/>
            <w:shd w:val="clear" w:color="auto" w:fill="auto"/>
          </w:tcPr>
          <w:p w14:paraId="31FB091C" w14:textId="5372010F"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6D15DE6D" w14:textId="77777777" w:rsidR="00695A63" w:rsidRDefault="00695A63" w:rsidP="00695A63">
            <w:pPr>
              <w:pStyle w:val="TABLE-cell"/>
            </w:pPr>
            <w:r>
              <w:t>Zero sequence series resistance from terminal sequence  2 to terminal sequence 1. Used for short circuit data exchange according to IEC 60909.</w:t>
            </w:r>
          </w:p>
          <w:p w14:paraId="069945A0" w14:textId="7B02E0AC" w:rsidR="00695A63" w:rsidRDefault="00695A63" w:rsidP="00695A63">
            <w:pPr>
              <w:pStyle w:val="TABLE-cell"/>
            </w:pPr>
            <w:r>
              <w:t>Usage : EquivalentBranch is a result of network reduction prior to the data exchange.</w:t>
            </w:r>
          </w:p>
        </w:tc>
      </w:tr>
      <w:tr w:rsidR="00695A63" w14:paraId="48DB4A10" w14:textId="77777777" w:rsidTr="00695A63">
        <w:tc>
          <w:tcPr>
            <w:tcW w:w="2177" w:type="dxa"/>
            <w:shd w:val="clear" w:color="auto" w:fill="auto"/>
          </w:tcPr>
          <w:p w14:paraId="3B727FD9" w14:textId="38722809" w:rsidR="00695A63" w:rsidRDefault="00695A63" w:rsidP="00695A63">
            <w:pPr>
              <w:pStyle w:val="TABLE-cell"/>
            </w:pPr>
            <w:r>
              <w:t>zeroX12</w:t>
            </w:r>
          </w:p>
        </w:tc>
        <w:tc>
          <w:tcPr>
            <w:tcW w:w="635" w:type="dxa"/>
            <w:shd w:val="clear" w:color="auto" w:fill="auto"/>
          </w:tcPr>
          <w:p w14:paraId="329F89D7" w14:textId="0E76BD5C" w:rsidR="00695A63" w:rsidRDefault="00695A63" w:rsidP="00695A63">
            <w:pPr>
              <w:pStyle w:val="TABLE-cell"/>
            </w:pPr>
            <w:r>
              <w:t>1..1</w:t>
            </w:r>
          </w:p>
        </w:tc>
        <w:tc>
          <w:tcPr>
            <w:tcW w:w="2177" w:type="dxa"/>
            <w:shd w:val="clear" w:color="auto" w:fill="auto"/>
          </w:tcPr>
          <w:p w14:paraId="2D77C710" w14:textId="7C06284B"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4BB2294E" w14:textId="77777777" w:rsidR="00695A63" w:rsidRDefault="00695A63" w:rsidP="00695A63">
            <w:pPr>
              <w:pStyle w:val="TABLE-cell"/>
            </w:pPr>
            <w:r>
              <w:t>Zero sequence series reactance from terminal sequence  1 to terminal sequence 2. Used for short circuit data exchange according to IEC 60909.</w:t>
            </w:r>
          </w:p>
          <w:p w14:paraId="671C6F00" w14:textId="0CE77193" w:rsidR="00695A63" w:rsidRDefault="00695A63" w:rsidP="00695A63">
            <w:pPr>
              <w:pStyle w:val="TABLE-cell"/>
            </w:pPr>
            <w:r>
              <w:t>Usage : EquivalentBranch is a result of network reduction prior to the data exchange.</w:t>
            </w:r>
          </w:p>
        </w:tc>
      </w:tr>
      <w:tr w:rsidR="00695A63" w14:paraId="221E5510" w14:textId="77777777" w:rsidTr="00695A63">
        <w:tc>
          <w:tcPr>
            <w:tcW w:w="2177" w:type="dxa"/>
            <w:shd w:val="clear" w:color="auto" w:fill="auto"/>
          </w:tcPr>
          <w:p w14:paraId="1FB51358" w14:textId="25FCDEE2" w:rsidR="00695A63" w:rsidRDefault="00695A63" w:rsidP="00695A63">
            <w:pPr>
              <w:pStyle w:val="TABLE-cell"/>
            </w:pPr>
            <w:r>
              <w:t>zeroX21</w:t>
            </w:r>
          </w:p>
        </w:tc>
        <w:tc>
          <w:tcPr>
            <w:tcW w:w="635" w:type="dxa"/>
            <w:shd w:val="clear" w:color="auto" w:fill="auto"/>
          </w:tcPr>
          <w:p w14:paraId="00B3CE0C" w14:textId="70FF4CB4" w:rsidR="00695A63" w:rsidRDefault="00695A63" w:rsidP="00695A63">
            <w:pPr>
              <w:pStyle w:val="TABLE-cell"/>
            </w:pPr>
            <w:r>
              <w:t>1..1</w:t>
            </w:r>
          </w:p>
        </w:tc>
        <w:tc>
          <w:tcPr>
            <w:tcW w:w="2177" w:type="dxa"/>
            <w:shd w:val="clear" w:color="auto" w:fill="auto"/>
          </w:tcPr>
          <w:p w14:paraId="0CF442E2" w14:textId="3B4416FE"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4FA14AAC" w14:textId="77777777" w:rsidR="00695A63" w:rsidRDefault="00695A63" w:rsidP="00695A63">
            <w:pPr>
              <w:pStyle w:val="TABLE-cell"/>
            </w:pPr>
            <w:r>
              <w:t>Zero sequence series reactance from terminal sequence 2 to terminal sequence 1. Used for short circuit data exchange according to IEC 60909.</w:t>
            </w:r>
          </w:p>
          <w:p w14:paraId="11B68523" w14:textId="79BA7894" w:rsidR="00695A63" w:rsidRDefault="00695A63" w:rsidP="00695A63">
            <w:pPr>
              <w:pStyle w:val="TABLE-cell"/>
            </w:pPr>
            <w:r>
              <w:t>Usage : EquivalentBranch is a result of network reduction prior to the data exchange.</w:t>
            </w:r>
          </w:p>
        </w:tc>
      </w:tr>
      <w:tr w:rsidR="00695A63" w14:paraId="3E04B6B4" w14:textId="77777777" w:rsidTr="00695A63">
        <w:tc>
          <w:tcPr>
            <w:tcW w:w="2177" w:type="dxa"/>
            <w:shd w:val="clear" w:color="auto" w:fill="auto"/>
          </w:tcPr>
          <w:p w14:paraId="00B211A2" w14:textId="01B0CCA4" w:rsidR="00695A63" w:rsidRDefault="00695A63" w:rsidP="00695A63">
            <w:pPr>
              <w:pStyle w:val="TABLE-cell"/>
            </w:pPr>
            <w:r>
              <w:t>mRID</w:t>
            </w:r>
          </w:p>
        </w:tc>
        <w:tc>
          <w:tcPr>
            <w:tcW w:w="635" w:type="dxa"/>
            <w:shd w:val="clear" w:color="auto" w:fill="auto"/>
          </w:tcPr>
          <w:p w14:paraId="4A5B2245" w14:textId="76A76141" w:rsidR="00695A63" w:rsidRDefault="00695A63" w:rsidP="00695A63">
            <w:pPr>
              <w:pStyle w:val="TABLE-cell"/>
            </w:pPr>
            <w:r>
              <w:t>1..1</w:t>
            </w:r>
          </w:p>
        </w:tc>
        <w:tc>
          <w:tcPr>
            <w:tcW w:w="2177" w:type="dxa"/>
            <w:shd w:val="clear" w:color="auto" w:fill="auto"/>
          </w:tcPr>
          <w:p w14:paraId="253E8BEC" w14:textId="36ECD4FC"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6B8A91B5" w14:textId="6D0F5A41"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006FA776" w14:textId="04689F68" w:rsidR="00695A63" w:rsidRDefault="00695A63" w:rsidP="00695A63"/>
    <w:p w14:paraId="3CB81C98" w14:textId="50BB552B" w:rsidR="00695A63" w:rsidRDefault="00695A63" w:rsidP="00695A63">
      <w:pPr>
        <w:pStyle w:val="Heading3"/>
      </w:pPr>
      <w:bookmarkStart w:id="1588" w:name="UML2058"/>
      <w:bookmarkStart w:id="1589" w:name="_Toc113308519"/>
      <w:r>
        <w:t>(abstract) EquivalentEquipment</w:t>
      </w:r>
      <w:bookmarkEnd w:id="1588"/>
      <w:bookmarkEnd w:id="1589"/>
    </w:p>
    <w:p w14:paraId="3DBF24E5" w14:textId="60DF4B0A" w:rsidR="00695A63" w:rsidRDefault="00695A63" w:rsidP="00695A63">
      <w:r>
        <w:t xml:space="preserve">Inheritance path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45CBA56D" w14:textId="09DD4092" w:rsidR="00695A63" w:rsidRDefault="00695A63" w:rsidP="00695A63">
      <w:r>
        <w:t>The class represents equivalent objects that are the result of a network reduction. The class is the base for equivalent objects of different types.</w:t>
      </w:r>
    </w:p>
    <w:p w14:paraId="0802DA10" w14:textId="01C714EC" w:rsidR="00695A63" w:rsidRDefault="00695A63" w:rsidP="00695A63">
      <w:r>
        <w:fldChar w:fldCharType="begin"/>
      </w:r>
      <w:r>
        <w:instrText xml:space="preserve"> REF _Ref113306600 \h </w:instrText>
      </w:r>
      <w:r>
        <w:fldChar w:fldCharType="separate"/>
      </w:r>
      <w:r w:rsidR="006064D5">
        <w:t>Table 311</w:t>
      </w:r>
      <w:r>
        <w:fldChar w:fldCharType="end"/>
      </w:r>
      <w:r>
        <w:t xml:space="preserve"> shows all attributes of EquivalentEquipment.</w:t>
      </w:r>
    </w:p>
    <w:p w14:paraId="0DB5A304" w14:textId="1B65EA5E" w:rsidR="00695A63" w:rsidRDefault="00695A63" w:rsidP="00695A63">
      <w:pPr>
        <w:pStyle w:val="TABLE-title"/>
      </w:pPr>
      <w:bookmarkStart w:id="1590" w:name="_Ref113306600"/>
      <w:bookmarkStart w:id="1591" w:name="_Toc113308956"/>
      <w:r>
        <w:t xml:space="preserve">Table </w:t>
      </w:r>
      <w:r>
        <w:fldChar w:fldCharType="begin"/>
      </w:r>
      <w:r>
        <w:instrText xml:space="preserve"> SEQ Table \* ARABIC </w:instrText>
      </w:r>
      <w:r>
        <w:fldChar w:fldCharType="separate"/>
      </w:r>
      <w:r w:rsidR="006064D5">
        <w:t>311</w:t>
      </w:r>
      <w:r>
        <w:fldChar w:fldCharType="end"/>
      </w:r>
      <w:bookmarkEnd w:id="1590"/>
      <w:r>
        <w:t xml:space="preserve"> – Attributes of LTDSShortCircuitProfile::EquivalentEquipment</w:t>
      </w:r>
      <w:bookmarkEnd w:id="15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5901CCC1" w14:textId="77777777" w:rsidTr="00695A63">
        <w:trPr>
          <w:tblHeader/>
        </w:trPr>
        <w:tc>
          <w:tcPr>
            <w:tcW w:w="2177" w:type="dxa"/>
            <w:shd w:val="clear" w:color="auto" w:fill="auto"/>
          </w:tcPr>
          <w:p w14:paraId="50E89896" w14:textId="33F34DF8" w:rsidR="00695A63" w:rsidRDefault="00695A63" w:rsidP="00695A63">
            <w:pPr>
              <w:pStyle w:val="TABLE-col-heading"/>
            </w:pPr>
            <w:r>
              <w:t>name</w:t>
            </w:r>
          </w:p>
        </w:tc>
        <w:tc>
          <w:tcPr>
            <w:tcW w:w="635" w:type="dxa"/>
            <w:shd w:val="clear" w:color="auto" w:fill="auto"/>
          </w:tcPr>
          <w:p w14:paraId="0632A3A4" w14:textId="1802DF90" w:rsidR="00695A63" w:rsidRDefault="00695A63" w:rsidP="00695A63">
            <w:pPr>
              <w:pStyle w:val="TABLE-col-heading"/>
            </w:pPr>
            <w:r>
              <w:t>mult</w:t>
            </w:r>
          </w:p>
        </w:tc>
        <w:tc>
          <w:tcPr>
            <w:tcW w:w="2177" w:type="dxa"/>
            <w:shd w:val="clear" w:color="auto" w:fill="auto"/>
          </w:tcPr>
          <w:p w14:paraId="5FBC7955" w14:textId="41476131" w:rsidR="00695A63" w:rsidRDefault="00695A63" w:rsidP="00695A63">
            <w:pPr>
              <w:pStyle w:val="TABLE-col-heading"/>
            </w:pPr>
            <w:r>
              <w:t>type</w:t>
            </w:r>
          </w:p>
        </w:tc>
        <w:tc>
          <w:tcPr>
            <w:tcW w:w="4082" w:type="dxa"/>
            <w:shd w:val="clear" w:color="auto" w:fill="auto"/>
          </w:tcPr>
          <w:p w14:paraId="5C8798E7" w14:textId="6A687262" w:rsidR="00695A63" w:rsidRDefault="00695A63" w:rsidP="00695A63">
            <w:pPr>
              <w:pStyle w:val="TABLE-col-heading"/>
            </w:pPr>
            <w:r>
              <w:t>description</w:t>
            </w:r>
          </w:p>
        </w:tc>
      </w:tr>
      <w:tr w:rsidR="00695A63" w14:paraId="2B714866" w14:textId="77777777" w:rsidTr="00695A63">
        <w:tc>
          <w:tcPr>
            <w:tcW w:w="2177" w:type="dxa"/>
            <w:shd w:val="clear" w:color="auto" w:fill="auto"/>
          </w:tcPr>
          <w:p w14:paraId="3518E51A" w14:textId="43F914C9" w:rsidR="00695A63" w:rsidRDefault="00695A63" w:rsidP="00695A63">
            <w:pPr>
              <w:pStyle w:val="TABLE-cell"/>
            </w:pPr>
            <w:r>
              <w:t>mRID</w:t>
            </w:r>
          </w:p>
        </w:tc>
        <w:tc>
          <w:tcPr>
            <w:tcW w:w="635" w:type="dxa"/>
            <w:shd w:val="clear" w:color="auto" w:fill="auto"/>
          </w:tcPr>
          <w:p w14:paraId="1719D9E2" w14:textId="459F2E2C" w:rsidR="00695A63" w:rsidRDefault="00695A63" w:rsidP="00695A63">
            <w:pPr>
              <w:pStyle w:val="TABLE-cell"/>
            </w:pPr>
            <w:r>
              <w:t>1..1</w:t>
            </w:r>
          </w:p>
        </w:tc>
        <w:tc>
          <w:tcPr>
            <w:tcW w:w="2177" w:type="dxa"/>
            <w:shd w:val="clear" w:color="auto" w:fill="auto"/>
          </w:tcPr>
          <w:p w14:paraId="55C878DC" w14:textId="702F8DDB"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06D16DE3" w14:textId="1C098F80"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011DB143" w14:textId="6A0C5404" w:rsidR="00695A63" w:rsidRDefault="00695A63" w:rsidP="00695A63"/>
    <w:p w14:paraId="7600121D" w14:textId="10E8D0BC" w:rsidR="00695A63" w:rsidRDefault="00695A63" w:rsidP="00695A63">
      <w:pPr>
        <w:pStyle w:val="Heading3"/>
      </w:pPr>
      <w:bookmarkStart w:id="1592" w:name="UML2060"/>
      <w:bookmarkStart w:id="1593" w:name="_Toc113308520"/>
      <w:r>
        <w:t>(Description) EquivalentInjection</w:t>
      </w:r>
      <w:bookmarkEnd w:id="1592"/>
      <w:bookmarkEnd w:id="1593"/>
    </w:p>
    <w:p w14:paraId="4E9C6DE6" w14:textId="41E298D3" w:rsidR="00695A63" w:rsidRDefault="00695A63" w:rsidP="00695A63">
      <w:r>
        <w:t xml:space="preserve">Inheritance path = </w:t>
      </w:r>
      <w:hyperlink w:anchor="UML2058" w:history="1">
        <w:r w:rsidR="006064D5" w:rsidRPr="006064D5">
          <w:rPr>
            <w:rStyle w:val="Hyperlink"/>
          </w:rPr>
          <w:t>EquivalentEquipment</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2C4C4566" w14:textId="32DC4EA6" w:rsidR="00695A63" w:rsidRDefault="00695A63" w:rsidP="00695A63">
      <w:r>
        <w:t>This class represents equivalent injections (generation or load).  Voltage regulation is allowed only at the point of connection.</w:t>
      </w:r>
    </w:p>
    <w:p w14:paraId="48C20EB8" w14:textId="001F8DC2" w:rsidR="00695A63" w:rsidRDefault="00695A63" w:rsidP="00695A63">
      <w:r>
        <w:fldChar w:fldCharType="begin"/>
      </w:r>
      <w:r>
        <w:instrText xml:space="preserve"> REF _Ref113306601 \h </w:instrText>
      </w:r>
      <w:r>
        <w:fldChar w:fldCharType="separate"/>
      </w:r>
      <w:r w:rsidR="006064D5">
        <w:t>Table 312</w:t>
      </w:r>
      <w:r>
        <w:fldChar w:fldCharType="end"/>
      </w:r>
      <w:r>
        <w:t xml:space="preserve"> shows all attributes of EquivalentInjection.</w:t>
      </w:r>
    </w:p>
    <w:p w14:paraId="58824B5B" w14:textId="2EFFCD54" w:rsidR="00695A63" w:rsidRDefault="00695A63" w:rsidP="00695A63">
      <w:pPr>
        <w:pStyle w:val="TABLE-title"/>
      </w:pPr>
      <w:bookmarkStart w:id="1594" w:name="_Ref113306601"/>
      <w:bookmarkStart w:id="1595" w:name="_Toc113308957"/>
      <w:r>
        <w:t xml:space="preserve">Table </w:t>
      </w:r>
      <w:r>
        <w:fldChar w:fldCharType="begin"/>
      </w:r>
      <w:r>
        <w:instrText xml:space="preserve"> SEQ Table \* ARABIC </w:instrText>
      </w:r>
      <w:r>
        <w:fldChar w:fldCharType="separate"/>
      </w:r>
      <w:r w:rsidR="006064D5">
        <w:t>312</w:t>
      </w:r>
      <w:r>
        <w:fldChar w:fldCharType="end"/>
      </w:r>
      <w:bookmarkEnd w:id="1594"/>
      <w:r>
        <w:t xml:space="preserve"> – Attributes of LTDSShortCircuitProfile::EquivalentInjection</w:t>
      </w:r>
      <w:bookmarkEnd w:id="15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5CA86636" w14:textId="77777777" w:rsidTr="00695A63">
        <w:trPr>
          <w:tblHeader/>
        </w:trPr>
        <w:tc>
          <w:tcPr>
            <w:tcW w:w="2177" w:type="dxa"/>
            <w:shd w:val="clear" w:color="auto" w:fill="auto"/>
          </w:tcPr>
          <w:p w14:paraId="36AE1589" w14:textId="35AA0BE4" w:rsidR="00695A63" w:rsidRDefault="00695A63" w:rsidP="00695A63">
            <w:pPr>
              <w:pStyle w:val="TABLE-col-heading"/>
            </w:pPr>
            <w:r>
              <w:t>name</w:t>
            </w:r>
          </w:p>
        </w:tc>
        <w:tc>
          <w:tcPr>
            <w:tcW w:w="635" w:type="dxa"/>
            <w:shd w:val="clear" w:color="auto" w:fill="auto"/>
          </w:tcPr>
          <w:p w14:paraId="4F7D01B5" w14:textId="5796FCB3" w:rsidR="00695A63" w:rsidRDefault="00695A63" w:rsidP="00695A63">
            <w:pPr>
              <w:pStyle w:val="TABLE-col-heading"/>
            </w:pPr>
            <w:r>
              <w:t>mult</w:t>
            </w:r>
          </w:p>
        </w:tc>
        <w:tc>
          <w:tcPr>
            <w:tcW w:w="2177" w:type="dxa"/>
            <w:shd w:val="clear" w:color="auto" w:fill="auto"/>
          </w:tcPr>
          <w:p w14:paraId="09B76DE6" w14:textId="566934D2" w:rsidR="00695A63" w:rsidRDefault="00695A63" w:rsidP="00695A63">
            <w:pPr>
              <w:pStyle w:val="TABLE-col-heading"/>
            </w:pPr>
            <w:r>
              <w:t>type</w:t>
            </w:r>
          </w:p>
        </w:tc>
        <w:tc>
          <w:tcPr>
            <w:tcW w:w="4082" w:type="dxa"/>
            <w:shd w:val="clear" w:color="auto" w:fill="auto"/>
          </w:tcPr>
          <w:p w14:paraId="5CFFCEAB" w14:textId="1D1C354E" w:rsidR="00695A63" w:rsidRDefault="00695A63" w:rsidP="00695A63">
            <w:pPr>
              <w:pStyle w:val="TABLE-col-heading"/>
            </w:pPr>
            <w:r>
              <w:t>description</w:t>
            </w:r>
          </w:p>
        </w:tc>
      </w:tr>
      <w:tr w:rsidR="00695A63" w14:paraId="0DBE42F7" w14:textId="77777777" w:rsidTr="00695A63">
        <w:tc>
          <w:tcPr>
            <w:tcW w:w="2177" w:type="dxa"/>
            <w:shd w:val="clear" w:color="auto" w:fill="auto"/>
          </w:tcPr>
          <w:p w14:paraId="43661BA1" w14:textId="5E35C315" w:rsidR="00695A63" w:rsidRDefault="00695A63" w:rsidP="00695A63">
            <w:pPr>
              <w:pStyle w:val="TABLE-cell"/>
            </w:pPr>
            <w:r>
              <w:t>r</w:t>
            </w:r>
          </w:p>
        </w:tc>
        <w:tc>
          <w:tcPr>
            <w:tcW w:w="635" w:type="dxa"/>
            <w:shd w:val="clear" w:color="auto" w:fill="auto"/>
          </w:tcPr>
          <w:p w14:paraId="3F3ECC8D" w14:textId="4F89DCFC" w:rsidR="00695A63" w:rsidRDefault="00695A63" w:rsidP="00695A63">
            <w:pPr>
              <w:pStyle w:val="TABLE-cell"/>
            </w:pPr>
            <w:r>
              <w:t>1..1</w:t>
            </w:r>
          </w:p>
        </w:tc>
        <w:tc>
          <w:tcPr>
            <w:tcW w:w="2177" w:type="dxa"/>
            <w:shd w:val="clear" w:color="auto" w:fill="auto"/>
          </w:tcPr>
          <w:p w14:paraId="673A07A0" w14:textId="49FFA7B5"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17436D96" w14:textId="77777777" w:rsidR="00695A63" w:rsidRDefault="00695A63" w:rsidP="00695A63">
            <w:pPr>
              <w:pStyle w:val="TABLE-cell"/>
            </w:pPr>
            <w:r>
              <w:t>Positive sequence resistance. Used to represent Extended-Ward (IEC 60909).</w:t>
            </w:r>
          </w:p>
          <w:p w14:paraId="38436D20" w14:textId="10CFDFC6" w:rsidR="00695A63" w:rsidRDefault="00695A63" w:rsidP="00695A63">
            <w:pPr>
              <w:pStyle w:val="TABLE-cell"/>
            </w:pPr>
            <w:r>
              <w:t>Usage : Extended-Ward is a result of network reduction prior to the data exchange.</w:t>
            </w:r>
          </w:p>
        </w:tc>
      </w:tr>
      <w:tr w:rsidR="00695A63" w14:paraId="7034DB8E" w14:textId="77777777" w:rsidTr="00695A63">
        <w:tc>
          <w:tcPr>
            <w:tcW w:w="2177" w:type="dxa"/>
            <w:shd w:val="clear" w:color="auto" w:fill="auto"/>
          </w:tcPr>
          <w:p w14:paraId="571BA524" w14:textId="11C85EF6" w:rsidR="00695A63" w:rsidRDefault="00695A63" w:rsidP="00695A63">
            <w:pPr>
              <w:pStyle w:val="TABLE-cell"/>
            </w:pPr>
            <w:r>
              <w:t>r0</w:t>
            </w:r>
          </w:p>
        </w:tc>
        <w:tc>
          <w:tcPr>
            <w:tcW w:w="635" w:type="dxa"/>
            <w:shd w:val="clear" w:color="auto" w:fill="auto"/>
          </w:tcPr>
          <w:p w14:paraId="5A9B44BF" w14:textId="4EEFC767" w:rsidR="00695A63" w:rsidRDefault="00695A63" w:rsidP="00695A63">
            <w:pPr>
              <w:pStyle w:val="TABLE-cell"/>
            </w:pPr>
            <w:r>
              <w:t>1..1</w:t>
            </w:r>
          </w:p>
        </w:tc>
        <w:tc>
          <w:tcPr>
            <w:tcW w:w="2177" w:type="dxa"/>
            <w:shd w:val="clear" w:color="auto" w:fill="auto"/>
          </w:tcPr>
          <w:p w14:paraId="11A93818" w14:textId="4AA0454F"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549DCAA1" w14:textId="77777777" w:rsidR="00695A63" w:rsidRDefault="00695A63" w:rsidP="00695A63">
            <w:pPr>
              <w:pStyle w:val="TABLE-cell"/>
            </w:pPr>
            <w:r>
              <w:t>Zero sequence resistance. Used to represent Extended-Ward (IEC 60909).</w:t>
            </w:r>
          </w:p>
          <w:p w14:paraId="23D9A8FE" w14:textId="44736997" w:rsidR="00695A63" w:rsidRDefault="00695A63" w:rsidP="00695A63">
            <w:pPr>
              <w:pStyle w:val="TABLE-cell"/>
            </w:pPr>
            <w:r>
              <w:t>Usage : Extended-Ward is a result of network reduction prior to the data exchange.</w:t>
            </w:r>
          </w:p>
        </w:tc>
      </w:tr>
      <w:tr w:rsidR="00695A63" w14:paraId="6FF30B4A" w14:textId="77777777" w:rsidTr="00695A63">
        <w:tc>
          <w:tcPr>
            <w:tcW w:w="2177" w:type="dxa"/>
            <w:shd w:val="clear" w:color="auto" w:fill="auto"/>
          </w:tcPr>
          <w:p w14:paraId="36D7DB23" w14:textId="1AA69D4D" w:rsidR="00695A63" w:rsidRDefault="00695A63" w:rsidP="00695A63">
            <w:pPr>
              <w:pStyle w:val="TABLE-cell"/>
            </w:pPr>
            <w:r>
              <w:t>r2</w:t>
            </w:r>
          </w:p>
        </w:tc>
        <w:tc>
          <w:tcPr>
            <w:tcW w:w="635" w:type="dxa"/>
            <w:shd w:val="clear" w:color="auto" w:fill="auto"/>
          </w:tcPr>
          <w:p w14:paraId="11FE8DA2" w14:textId="04ED457A" w:rsidR="00695A63" w:rsidRDefault="00695A63" w:rsidP="00695A63">
            <w:pPr>
              <w:pStyle w:val="TABLE-cell"/>
            </w:pPr>
            <w:r>
              <w:t>1..1</w:t>
            </w:r>
          </w:p>
        </w:tc>
        <w:tc>
          <w:tcPr>
            <w:tcW w:w="2177" w:type="dxa"/>
            <w:shd w:val="clear" w:color="auto" w:fill="auto"/>
          </w:tcPr>
          <w:p w14:paraId="6D8C3101" w14:textId="7526450D"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17C26137" w14:textId="77777777" w:rsidR="00695A63" w:rsidRDefault="00695A63" w:rsidP="00695A63">
            <w:pPr>
              <w:pStyle w:val="TABLE-cell"/>
            </w:pPr>
            <w:r>
              <w:t>Negative sequence resistance. Used to represent Extended-Ward (IEC 60909).</w:t>
            </w:r>
          </w:p>
          <w:p w14:paraId="3640D333" w14:textId="171827CA" w:rsidR="00695A63" w:rsidRDefault="00695A63" w:rsidP="00695A63">
            <w:pPr>
              <w:pStyle w:val="TABLE-cell"/>
            </w:pPr>
            <w:r>
              <w:t>Usage : Extended-Ward is a result of network reduction prior to the data exchange.</w:t>
            </w:r>
          </w:p>
        </w:tc>
      </w:tr>
      <w:tr w:rsidR="00695A63" w14:paraId="706041FD" w14:textId="77777777" w:rsidTr="00695A63">
        <w:tc>
          <w:tcPr>
            <w:tcW w:w="2177" w:type="dxa"/>
            <w:shd w:val="clear" w:color="auto" w:fill="auto"/>
          </w:tcPr>
          <w:p w14:paraId="5A0505D3" w14:textId="14BB3BB0" w:rsidR="00695A63" w:rsidRDefault="00695A63" w:rsidP="00695A63">
            <w:pPr>
              <w:pStyle w:val="TABLE-cell"/>
            </w:pPr>
            <w:r>
              <w:t>x</w:t>
            </w:r>
          </w:p>
        </w:tc>
        <w:tc>
          <w:tcPr>
            <w:tcW w:w="635" w:type="dxa"/>
            <w:shd w:val="clear" w:color="auto" w:fill="auto"/>
          </w:tcPr>
          <w:p w14:paraId="0DBD57E2" w14:textId="6DED9777" w:rsidR="00695A63" w:rsidRDefault="00695A63" w:rsidP="00695A63">
            <w:pPr>
              <w:pStyle w:val="TABLE-cell"/>
            </w:pPr>
            <w:r>
              <w:t>1..1</w:t>
            </w:r>
          </w:p>
        </w:tc>
        <w:tc>
          <w:tcPr>
            <w:tcW w:w="2177" w:type="dxa"/>
            <w:shd w:val="clear" w:color="auto" w:fill="auto"/>
          </w:tcPr>
          <w:p w14:paraId="33E11F9E" w14:textId="035FDA58"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1DD88085" w14:textId="77777777" w:rsidR="00695A63" w:rsidRDefault="00695A63" w:rsidP="00695A63">
            <w:pPr>
              <w:pStyle w:val="TABLE-cell"/>
            </w:pPr>
            <w:r>
              <w:t>Positive sequence reactance. Used to represent Extended-Ward (IEC 60909).</w:t>
            </w:r>
          </w:p>
          <w:p w14:paraId="5E86B1CF" w14:textId="15C73DD1" w:rsidR="00695A63" w:rsidRDefault="00695A63" w:rsidP="00695A63">
            <w:pPr>
              <w:pStyle w:val="TABLE-cell"/>
            </w:pPr>
            <w:r>
              <w:t>Usage : Extended-Ward is a result of network reduction prior to the data exchange.</w:t>
            </w:r>
          </w:p>
        </w:tc>
      </w:tr>
      <w:tr w:rsidR="00695A63" w14:paraId="5FDEF60D" w14:textId="77777777" w:rsidTr="00695A63">
        <w:tc>
          <w:tcPr>
            <w:tcW w:w="2177" w:type="dxa"/>
            <w:shd w:val="clear" w:color="auto" w:fill="auto"/>
          </w:tcPr>
          <w:p w14:paraId="37D0876A" w14:textId="179B4A0E" w:rsidR="00695A63" w:rsidRDefault="00695A63" w:rsidP="00695A63">
            <w:pPr>
              <w:pStyle w:val="TABLE-cell"/>
            </w:pPr>
            <w:r>
              <w:t>x0</w:t>
            </w:r>
          </w:p>
        </w:tc>
        <w:tc>
          <w:tcPr>
            <w:tcW w:w="635" w:type="dxa"/>
            <w:shd w:val="clear" w:color="auto" w:fill="auto"/>
          </w:tcPr>
          <w:p w14:paraId="55E7B4C3" w14:textId="3B74A75F" w:rsidR="00695A63" w:rsidRDefault="00695A63" w:rsidP="00695A63">
            <w:pPr>
              <w:pStyle w:val="TABLE-cell"/>
            </w:pPr>
            <w:r>
              <w:t>1..1</w:t>
            </w:r>
          </w:p>
        </w:tc>
        <w:tc>
          <w:tcPr>
            <w:tcW w:w="2177" w:type="dxa"/>
            <w:shd w:val="clear" w:color="auto" w:fill="auto"/>
          </w:tcPr>
          <w:p w14:paraId="350E9314" w14:textId="3F777ED8"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0BE710F3" w14:textId="77777777" w:rsidR="00695A63" w:rsidRDefault="00695A63" w:rsidP="00695A63">
            <w:pPr>
              <w:pStyle w:val="TABLE-cell"/>
            </w:pPr>
            <w:r>
              <w:t>Zero sequence reactance. Used to represent Extended-Ward (IEC 60909).</w:t>
            </w:r>
          </w:p>
          <w:p w14:paraId="0B2D31DF" w14:textId="3A81FED6" w:rsidR="00695A63" w:rsidRDefault="00695A63" w:rsidP="00695A63">
            <w:pPr>
              <w:pStyle w:val="TABLE-cell"/>
            </w:pPr>
            <w:r>
              <w:t>Usage : Extended-Ward is a result of network reduction prior to the data exchange.</w:t>
            </w:r>
          </w:p>
        </w:tc>
      </w:tr>
      <w:tr w:rsidR="00695A63" w14:paraId="7FF49D88" w14:textId="77777777" w:rsidTr="00695A63">
        <w:tc>
          <w:tcPr>
            <w:tcW w:w="2177" w:type="dxa"/>
            <w:shd w:val="clear" w:color="auto" w:fill="auto"/>
          </w:tcPr>
          <w:p w14:paraId="079239DA" w14:textId="281A394D" w:rsidR="00695A63" w:rsidRDefault="00695A63" w:rsidP="00695A63">
            <w:pPr>
              <w:pStyle w:val="TABLE-cell"/>
            </w:pPr>
            <w:r>
              <w:t>x2</w:t>
            </w:r>
          </w:p>
        </w:tc>
        <w:tc>
          <w:tcPr>
            <w:tcW w:w="635" w:type="dxa"/>
            <w:shd w:val="clear" w:color="auto" w:fill="auto"/>
          </w:tcPr>
          <w:p w14:paraId="0FC20D9B" w14:textId="1115057C" w:rsidR="00695A63" w:rsidRDefault="00695A63" w:rsidP="00695A63">
            <w:pPr>
              <w:pStyle w:val="TABLE-cell"/>
            </w:pPr>
            <w:r>
              <w:t>1..1</w:t>
            </w:r>
          </w:p>
        </w:tc>
        <w:tc>
          <w:tcPr>
            <w:tcW w:w="2177" w:type="dxa"/>
            <w:shd w:val="clear" w:color="auto" w:fill="auto"/>
          </w:tcPr>
          <w:p w14:paraId="2290A9A2" w14:textId="6C476E6B"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0780636D" w14:textId="77777777" w:rsidR="00695A63" w:rsidRDefault="00695A63" w:rsidP="00695A63">
            <w:pPr>
              <w:pStyle w:val="TABLE-cell"/>
            </w:pPr>
            <w:r>
              <w:t>Negative sequence reactance. Used to represent Extended-Ward (IEC 60909).</w:t>
            </w:r>
          </w:p>
          <w:p w14:paraId="22C879C7" w14:textId="6373132E" w:rsidR="00695A63" w:rsidRDefault="00695A63" w:rsidP="00695A63">
            <w:pPr>
              <w:pStyle w:val="TABLE-cell"/>
            </w:pPr>
            <w:r>
              <w:t>Usage : Extended-Ward is a result of network reduction prior to the data exchange.</w:t>
            </w:r>
          </w:p>
        </w:tc>
      </w:tr>
      <w:tr w:rsidR="00695A63" w14:paraId="13B22E61" w14:textId="77777777" w:rsidTr="00695A63">
        <w:tc>
          <w:tcPr>
            <w:tcW w:w="2177" w:type="dxa"/>
            <w:shd w:val="clear" w:color="auto" w:fill="auto"/>
          </w:tcPr>
          <w:p w14:paraId="664C6D3B" w14:textId="50B3A998" w:rsidR="00695A63" w:rsidRDefault="00695A63" w:rsidP="00695A63">
            <w:pPr>
              <w:pStyle w:val="TABLE-cell"/>
            </w:pPr>
            <w:r>
              <w:t>mRID</w:t>
            </w:r>
          </w:p>
        </w:tc>
        <w:tc>
          <w:tcPr>
            <w:tcW w:w="635" w:type="dxa"/>
            <w:shd w:val="clear" w:color="auto" w:fill="auto"/>
          </w:tcPr>
          <w:p w14:paraId="1D074FF8" w14:textId="177E1CEA" w:rsidR="00695A63" w:rsidRDefault="00695A63" w:rsidP="00695A63">
            <w:pPr>
              <w:pStyle w:val="TABLE-cell"/>
            </w:pPr>
            <w:r>
              <w:t>1..1</w:t>
            </w:r>
          </w:p>
        </w:tc>
        <w:tc>
          <w:tcPr>
            <w:tcW w:w="2177" w:type="dxa"/>
            <w:shd w:val="clear" w:color="auto" w:fill="auto"/>
          </w:tcPr>
          <w:p w14:paraId="3C93A746" w14:textId="387DABDF"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0784FB87" w14:textId="702545FD"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2A698079" w14:textId="2F10EB4E" w:rsidR="00695A63" w:rsidRDefault="00695A63" w:rsidP="00695A63"/>
    <w:p w14:paraId="371FD6F8" w14:textId="029ED036" w:rsidR="00695A63" w:rsidRDefault="00695A63" w:rsidP="00695A63">
      <w:pPr>
        <w:pStyle w:val="Heading3"/>
      </w:pPr>
      <w:bookmarkStart w:id="1596" w:name="UML2052"/>
      <w:bookmarkStart w:id="1597" w:name="_Toc113308521"/>
      <w:r>
        <w:t>(Description) ExternalNetworkInjection</w:t>
      </w:r>
      <w:bookmarkEnd w:id="1596"/>
      <w:bookmarkEnd w:id="1597"/>
    </w:p>
    <w:p w14:paraId="21A658C6" w14:textId="1D04D825" w:rsidR="00695A63" w:rsidRDefault="00695A63" w:rsidP="00695A63">
      <w:r>
        <w:t xml:space="preserve">Inheritance path = </w:t>
      </w:r>
      <w:hyperlink w:anchor="UML2051" w:history="1">
        <w:r w:rsidR="006064D5" w:rsidRPr="006064D5">
          <w:rPr>
            <w:rStyle w:val="Hyperlink"/>
          </w:rPr>
          <w:t>RegulatingCondEq</w:t>
        </w:r>
      </w:hyperlink>
      <w:r>
        <w:t xml:space="preserve"> : </w:t>
      </w:r>
      <w:hyperlink w:anchor="UML2049" w:history="1">
        <w:r w:rsidR="006064D5" w:rsidRPr="006064D5">
          <w:rPr>
            <w:rStyle w:val="Hyperlink"/>
          </w:rPr>
          <w:t>EnergyConnection</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47948514" w14:textId="61B5FE5F" w:rsidR="00695A63" w:rsidRDefault="00695A63" w:rsidP="00695A63">
      <w:r>
        <w:t>This class represents the external network and it is used for IEC 60909 calculations.</w:t>
      </w:r>
    </w:p>
    <w:p w14:paraId="1DEC6F16" w14:textId="40617A24" w:rsidR="00695A63" w:rsidRDefault="00695A63" w:rsidP="00695A63">
      <w:r>
        <w:fldChar w:fldCharType="begin"/>
      </w:r>
      <w:r>
        <w:instrText xml:space="preserve"> REF _Ref113306602 \h </w:instrText>
      </w:r>
      <w:r>
        <w:fldChar w:fldCharType="separate"/>
      </w:r>
      <w:r w:rsidR="006064D5">
        <w:t>Table 313</w:t>
      </w:r>
      <w:r>
        <w:fldChar w:fldCharType="end"/>
      </w:r>
      <w:r>
        <w:t xml:space="preserve"> shows all attributes of ExternalNetworkInjection.</w:t>
      </w:r>
    </w:p>
    <w:p w14:paraId="3D7D3F99" w14:textId="43A408E9" w:rsidR="00695A63" w:rsidRDefault="00695A63" w:rsidP="00695A63">
      <w:pPr>
        <w:pStyle w:val="TABLE-title"/>
      </w:pPr>
      <w:bookmarkStart w:id="1598" w:name="_Ref113306602"/>
      <w:bookmarkStart w:id="1599" w:name="_Toc113308958"/>
      <w:r>
        <w:t xml:space="preserve">Table </w:t>
      </w:r>
      <w:r>
        <w:fldChar w:fldCharType="begin"/>
      </w:r>
      <w:r>
        <w:instrText xml:space="preserve"> SEQ Table \* ARABIC </w:instrText>
      </w:r>
      <w:r>
        <w:fldChar w:fldCharType="separate"/>
      </w:r>
      <w:r w:rsidR="006064D5">
        <w:t>313</w:t>
      </w:r>
      <w:r>
        <w:fldChar w:fldCharType="end"/>
      </w:r>
      <w:bookmarkEnd w:id="1598"/>
      <w:r>
        <w:t xml:space="preserve"> – Attributes of LTDSShortCircuitProfile::ExternalNetworkInjection</w:t>
      </w:r>
      <w:bookmarkEnd w:id="15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75EB2888" w14:textId="77777777" w:rsidTr="00695A63">
        <w:trPr>
          <w:tblHeader/>
        </w:trPr>
        <w:tc>
          <w:tcPr>
            <w:tcW w:w="2177" w:type="dxa"/>
            <w:shd w:val="clear" w:color="auto" w:fill="auto"/>
          </w:tcPr>
          <w:p w14:paraId="79A2125A" w14:textId="71263302" w:rsidR="00695A63" w:rsidRDefault="00695A63" w:rsidP="00695A63">
            <w:pPr>
              <w:pStyle w:val="TABLE-col-heading"/>
            </w:pPr>
            <w:r>
              <w:t>name</w:t>
            </w:r>
          </w:p>
        </w:tc>
        <w:tc>
          <w:tcPr>
            <w:tcW w:w="635" w:type="dxa"/>
            <w:shd w:val="clear" w:color="auto" w:fill="auto"/>
          </w:tcPr>
          <w:p w14:paraId="59A6F55D" w14:textId="617FC205" w:rsidR="00695A63" w:rsidRDefault="00695A63" w:rsidP="00695A63">
            <w:pPr>
              <w:pStyle w:val="TABLE-col-heading"/>
            </w:pPr>
            <w:r>
              <w:t>mult</w:t>
            </w:r>
          </w:p>
        </w:tc>
        <w:tc>
          <w:tcPr>
            <w:tcW w:w="2177" w:type="dxa"/>
            <w:shd w:val="clear" w:color="auto" w:fill="auto"/>
          </w:tcPr>
          <w:p w14:paraId="751FD590" w14:textId="7D43220A" w:rsidR="00695A63" w:rsidRDefault="00695A63" w:rsidP="00695A63">
            <w:pPr>
              <w:pStyle w:val="TABLE-col-heading"/>
            </w:pPr>
            <w:r>
              <w:t>type</w:t>
            </w:r>
          </w:p>
        </w:tc>
        <w:tc>
          <w:tcPr>
            <w:tcW w:w="4082" w:type="dxa"/>
            <w:shd w:val="clear" w:color="auto" w:fill="auto"/>
          </w:tcPr>
          <w:p w14:paraId="6150DAEA" w14:textId="137DCCE0" w:rsidR="00695A63" w:rsidRDefault="00695A63" w:rsidP="00695A63">
            <w:pPr>
              <w:pStyle w:val="TABLE-col-heading"/>
            </w:pPr>
            <w:r>
              <w:t>description</w:t>
            </w:r>
          </w:p>
        </w:tc>
      </w:tr>
      <w:tr w:rsidR="00695A63" w14:paraId="0AA22B74" w14:textId="77777777" w:rsidTr="00695A63">
        <w:tc>
          <w:tcPr>
            <w:tcW w:w="2177" w:type="dxa"/>
            <w:shd w:val="clear" w:color="auto" w:fill="auto"/>
          </w:tcPr>
          <w:p w14:paraId="597EEE54" w14:textId="5C296EF0" w:rsidR="00695A63" w:rsidRDefault="00695A63" w:rsidP="00695A63">
            <w:pPr>
              <w:pStyle w:val="TABLE-cell"/>
            </w:pPr>
            <w:r>
              <w:t>ikSecond</w:t>
            </w:r>
          </w:p>
        </w:tc>
        <w:tc>
          <w:tcPr>
            <w:tcW w:w="635" w:type="dxa"/>
            <w:shd w:val="clear" w:color="auto" w:fill="auto"/>
          </w:tcPr>
          <w:p w14:paraId="7589EF58" w14:textId="3C91C48E" w:rsidR="00695A63" w:rsidRDefault="00695A63" w:rsidP="00695A63">
            <w:pPr>
              <w:pStyle w:val="TABLE-cell"/>
            </w:pPr>
            <w:r>
              <w:t>0..1</w:t>
            </w:r>
          </w:p>
        </w:tc>
        <w:tc>
          <w:tcPr>
            <w:tcW w:w="2177" w:type="dxa"/>
            <w:shd w:val="clear" w:color="auto" w:fill="auto"/>
          </w:tcPr>
          <w:p w14:paraId="47AFF336" w14:textId="4EB8B568" w:rsidR="00695A63" w:rsidRDefault="00AB1D09" w:rsidP="00695A63">
            <w:pPr>
              <w:pStyle w:val="TABLE-cell"/>
            </w:pPr>
            <w:hyperlink w:anchor="UML86" w:history="1">
              <w:r w:rsidR="006064D5" w:rsidRPr="006064D5">
                <w:rPr>
                  <w:rStyle w:val="Hyperlink"/>
                </w:rPr>
                <w:t>Boolean</w:t>
              </w:r>
            </w:hyperlink>
          </w:p>
        </w:tc>
        <w:tc>
          <w:tcPr>
            <w:tcW w:w="4082" w:type="dxa"/>
            <w:shd w:val="clear" w:color="auto" w:fill="auto"/>
          </w:tcPr>
          <w:p w14:paraId="44123C5A" w14:textId="6E5F55FA" w:rsidR="00695A63" w:rsidRDefault="00695A63" w:rsidP="00695A63">
            <w:pPr>
              <w:pStyle w:val="TABLE-cell"/>
            </w:pPr>
            <w:r>
              <w:t>Indicates whether initial symmetrical short-circuit current and power have been calculated according to IEC (Ik").  Used only if short circuit calculations are done according to superposition method.</w:t>
            </w:r>
          </w:p>
        </w:tc>
      </w:tr>
      <w:tr w:rsidR="00695A63" w14:paraId="3079A3B4" w14:textId="77777777" w:rsidTr="00695A63">
        <w:tc>
          <w:tcPr>
            <w:tcW w:w="2177" w:type="dxa"/>
            <w:shd w:val="clear" w:color="auto" w:fill="auto"/>
          </w:tcPr>
          <w:p w14:paraId="0A69C40E" w14:textId="5A72400B" w:rsidR="00695A63" w:rsidRDefault="00695A63" w:rsidP="00695A63">
            <w:pPr>
              <w:pStyle w:val="TABLE-cell"/>
            </w:pPr>
            <w:r>
              <w:t>maxInitialSymShCCurrent</w:t>
            </w:r>
          </w:p>
        </w:tc>
        <w:tc>
          <w:tcPr>
            <w:tcW w:w="635" w:type="dxa"/>
            <w:shd w:val="clear" w:color="auto" w:fill="auto"/>
          </w:tcPr>
          <w:p w14:paraId="1693086F" w14:textId="6C0FD94F" w:rsidR="00695A63" w:rsidRDefault="00695A63" w:rsidP="00695A63">
            <w:pPr>
              <w:pStyle w:val="TABLE-cell"/>
            </w:pPr>
            <w:r>
              <w:t>1..1</w:t>
            </w:r>
          </w:p>
        </w:tc>
        <w:tc>
          <w:tcPr>
            <w:tcW w:w="2177" w:type="dxa"/>
            <w:shd w:val="clear" w:color="auto" w:fill="auto"/>
          </w:tcPr>
          <w:p w14:paraId="21B73868" w14:textId="454541E4" w:rsidR="00695A63" w:rsidRDefault="00AB1D09" w:rsidP="00695A63">
            <w:pPr>
              <w:pStyle w:val="TABLE-cell"/>
            </w:pPr>
            <w:hyperlink w:anchor="UML77" w:history="1">
              <w:r w:rsidR="006064D5" w:rsidRPr="006064D5">
                <w:rPr>
                  <w:rStyle w:val="Hyperlink"/>
                </w:rPr>
                <w:t>CurrentFlow</w:t>
              </w:r>
            </w:hyperlink>
          </w:p>
        </w:tc>
        <w:tc>
          <w:tcPr>
            <w:tcW w:w="4082" w:type="dxa"/>
            <w:shd w:val="clear" w:color="auto" w:fill="auto"/>
          </w:tcPr>
          <w:p w14:paraId="0CFBBC76" w14:textId="1301CCE0" w:rsidR="00695A63" w:rsidRDefault="00695A63" w:rsidP="00695A63">
            <w:pPr>
              <w:pStyle w:val="TABLE-cell"/>
            </w:pPr>
            <w:r>
              <w:t>Maximum initial symmetrical short-circuit currents (Ik" max) in A (Ik" = Sk"/(SQRT(3) Un)). Used for short circuit data exchange according to IEC 60909.</w:t>
            </w:r>
          </w:p>
        </w:tc>
      </w:tr>
      <w:tr w:rsidR="00695A63" w14:paraId="4921DFC2" w14:textId="77777777" w:rsidTr="00695A63">
        <w:tc>
          <w:tcPr>
            <w:tcW w:w="2177" w:type="dxa"/>
            <w:shd w:val="clear" w:color="auto" w:fill="auto"/>
          </w:tcPr>
          <w:p w14:paraId="458A0A01" w14:textId="471D6F76" w:rsidR="00695A63" w:rsidRDefault="00695A63" w:rsidP="00695A63">
            <w:pPr>
              <w:pStyle w:val="TABLE-cell"/>
            </w:pPr>
            <w:r>
              <w:t>maxR0ToX0Ratio</w:t>
            </w:r>
          </w:p>
        </w:tc>
        <w:tc>
          <w:tcPr>
            <w:tcW w:w="635" w:type="dxa"/>
            <w:shd w:val="clear" w:color="auto" w:fill="auto"/>
          </w:tcPr>
          <w:p w14:paraId="5BAEAB7E" w14:textId="4F49E3A6" w:rsidR="00695A63" w:rsidRDefault="00695A63" w:rsidP="00695A63">
            <w:pPr>
              <w:pStyle w:val="TABLE-cell"/>
            </w:pPr>
            <w:r>
              <w:t>1..1</w:t>
            </w:r>
          </w:p>
        </w:tc>
        <w:tc>
          <w:tcPr>
            <w:tcW w:w="2177" w:type="dxa"/>
            <w:shd w:val="clear" w:color="auto" w:fill="auto"/>
          </w:tcPr>
          <w:p w14:paraId="56F5E686" w14:textId="1CE6ECA0" w:rsidR="00695A63" w:rsidRDefault="00AB1D09" w:rsidP="00695A63">
            <w:pPr>
              <w:pStyle w:val="TABLE-cell"/>
            </w:pPr>
            <w:hyperlink w:anchor="UML88" w:history="1">
              <w:r w:rsidR="006064D5" w:rsidRPr="006064D5">
                <w:rPr>
                  <w:rStyle w:val="Hyperlink"/>
                </w:rPr>
                <w:t>Float</w:t>
              </w:r>
            </w:hyperlink>
          </w:p>
        </w:tc>
        <w:tc>
          <w:tcPr>
            <w:tcW w:w="4082" w:type="dxa"/>
            <w:shd w:val="clear" w:color="auto" w:fill="auto"/>
          </w:tcPr>
          <w:p w14:paraId="32999625" w14:textId="3C398766" w:rsidR="00695A63" w:rsidRDefault="00695A63" w:rsidP="00695A63">
            <w:pPr>
              <w:pStyle w:val="TABLE-cell"/>
            </w:pPr>
            <w:r>
              <w:t>Maximum ratio of zero sequence resistance of Network Feeder to its zero sequence reactance (R(0)/X(0) max). Used for short circuit data exchange according to IEC 60909.</w:t>
            </w:r>
          </w:p>
        </w:tc>
      </w:tr>
      <w:tr w:rsidR="00695A63" w14:paraId="6CCE0D0F" w14:textId="77777777" w:rsidTr="00695A63">
        <w:tc>
          <w:tcPr>
            <w:tcW w:w="2177" w:type="dxa"/>
            <w:shd w:val="clear" w:color="auto" w:fill="auto"/>
          </w:tcPr>
          <w:p w14:paraId="3391F8E8" w14:textId="060C23A2" w:rsidR="00695A63" w:rsidRDefault="00695A63" w:rsidP="00695A63">
            <w:pPr>
              <w:pStyle w:val="TABLE-cell"/>
            </w:pPr>
            <w:r>
              <w:t>maxR1ToX1Ratio</w:t>
            </w:r>
          </w:p>
        </w:tc>
        <w:tc>
          <w:tcPr>
            <w:tcW w:w="635" w:type="dxa"/>
            <w:shd w:val="clear" w:color="auto" w:fill="auto"/>
          </w:tcPr>
          <w:p w14:paraId="0206B78C" w14:textId="1ABFAD95" w:rsidR="00695A63" w:rsidRDefault="00695A63" w:rsidP="00695A63">
            <w:pPr>
              <w:pStyle w:val="TABLE-cell"/>
            </w:pPr>
            <w:r>
              <w:t>1..1</w:t>
            </w:r>
          </w:p>
        </w:tc>
        <w:tc>
          <w:tcPr>
            <w:tcW w:w="2177" w:type="dxa"/>
            <w:shd w:val="clear" w:color="auto" w:fill="auto"/>
          </w:tcPr>
          <w:p w14:paraId="56BC327A" w14:textId="12BCD882" w:rsidR="00695A63" w:rsidRDefault="00AB1D09" w:rsidP="00695A63">
            <w:pPr>
              <w:pStyle w:val="TABLE-cell"/>
            </w:pPr>
            <w:hyperlink w:anchor="UML88" w:history="1">
              <w:r w:rsidR="006064D5" w:rsidRPr="006064D5">
                <w:rPr>
                  <w:rStyle w:val="Hyperlink"/>
                </w:rPr>
                <w:t>Float</w:t>
              </w:r>
            </w:hyperlink>
          </w:p>
        </w:tc>
        <w:tc>
          <w:tcPr>
            <w:tcW w:w="4082" w:type="dxa"/>
            <w:shd w:val="clear" w:color="auto" w:fill="auto"/>
          </w:tcPr>
          <w:p w14:paraId="0CE94A24" w14:textId="442D1D4B" w:rsidR="00695A63" w:rsidRDefault="00695A63" w:rsidP="00695A63">
            <w:pPr>
              <w:pStyle w:val="TABLE-cell"/>
            </w:pPr>
            <w:r>
              <w:t>Maximum ratio of positive sequence resistance of Network Feeder to its positive sequence reactance (R(1)/X(1) max). Used for short circuit data exchange according to IEC 60909.</w:t>
            </w:r>
          </w:p>
        </w:tc>
      </w:tr>
      <w:tr w:rsidR="00695A63" w14:paraId="14881090" w14:textId="77777777" w:rsidTr="00695A63">
        <w:tc>
          <w:tcPr>
            <w:tcW w:w="2177" w:type="dxa"/>
            <w:shd w:val="clear" w:color="auto" w:fill="auto"/>
          </w:tcPr>
          <w:p w14:paraId="37D7EB51" w14:textId="11C9A81B" w:rsidR="00695A63" w:rsidRDefault="00695A63" w:rsidP="00695A63">
            <w:pPr>
              <w:pStyle w:val="TABLE-cell"/>
            </w:pPr>
            <w:r>
              <w:t>maxZ0ToZ1Ratio</w:t>
            </w:r>
          </w:p>
        </w:tc>
        <w:tc>
          <w:tcPr>
            <w:tcW w:w="635" w:type="dxa"/>
            <w:shd w:val="clear" w:color="auto" w:fill="auto"/>
          </w:tcPr>
          <w:p w14:paraId="716B476F" w14:textId="0042CFD5" w:rsidR="00695A63" w:rsidRDefault="00695A63" w:rsidP="00695A63">
            <w:pPr>
              <w:pStyle w:val="TABLE-cell"/>
            </w:pPr>
            <w:r>
              <w:t>1..1</w:t>
            </w:r>
          </w:p>
        </w:tc>
        <w:tc>
          <w:tcPr>
            <w:tcW w:w="2177" w:type="dxa"/>
            <w:shd w:val="clear" w:color="auto" w:fill="auto"/>
          </w:tcPr>
          <w:p w14:paraId="3BA05254" w14:textId="0EFDDA72" w:rsidR="00695A63" w:rsidRDefault="00AB1D09" w:rsidP="00695A63">
            <w:pPr>
              <w:pStyle w:val="TABLE-cell"/>
            </w:pPr>
            <w:hyperlink w:anchor="UML88" w:history="1">
              <w:r w:rsidR="006064D5" w:rsidRPr="006064D5">
                <w:rPr>
                  <w:rStyle w:val="Hyperlink"/>
                </w:rPr>
                <w:t>Float</w:t>
              </w:r>
            </w:hyperlink>
          </w:p>
        </w:tc>
        <w:tc>
          <w:tcPr>
            <w:tcW w:w="4082" w:type="dxa"/>
            <w:shd w:val="clear" w:color="auto" w:fill="auto"/>
          </w:tcPr>
          <w:p w14:paraId="108334AA" w14:textId="0F3611BB" w:rsidR="00695A63" w:rsidRDefault="00695A63" w:rsidP="00695A63">
            <w:pPr>
              <w:pStyle w:val="TABLE-cell"/>
            </w:pPr>
            <w:r>
              <w:t>Maximum ratio of zero sequence impedance to its positive sequence impedance (Z(0)/Z(1) max). Used for short circuit data exchange according to IEC 60909.</w:t>
            </w:r>
          </w:p>
        </w:tc>
      </w:tr>
      <w:tr w:rsidR="00695A63" w14:paraId="332B9F8B" w14:textId="77777777" w:rsidTr="00695A63">
        <w:tc>
          <w:tcPr>
            <w:tcW w:w="2177" w:type="dxa"/>
            <w:shd w:val="clear" w:color="auto" w:fill="auto"/>
          </w:tcPr>
          <w:p w14:paraId="42F01DA2" w14:textId="2852ED87" w:rsidR="00695A63" w:rsidRDefault="00695A63" w:rsidP="00695A63">
            <w:pPr>
              <w:pStyle w:val="TABLE-cell"/>
            </w:pPr>
            <w:r>
              <w:t>minInitialSymShCCurrent</w:t>
            </w:r>
          </w:p>
        </w:tc>
        <w:tc>
          <w:tcPr>
            <w:tcW w:w="635" w:type="dxa"/>
            <w:shd w:val="clear" w:color="auto" w:fill="auto"/>
          </w:tcPr>
          <w:p w14:paraId="10ADA7F8" w14:textId="106F2F89" w:rsidR="00695A63" w:rsidRDefault="00695A63" w:rsidP="00695A63">
            <w:pPr>
              <w:pStyle w:val="TABLE-cell"/>
            </w:pPr>
            <w:r>
              <w:t>1..1</w:t>
            </w:r>
          </w:p>
        </w:tc>
        <w:tc>
          <w:tcPr>
            <w:tcW w:w="2177" w:type="dxa"/>
            <w:shd w:val="clear" w:color="auto" w:fill="auto"/>
          </w:tcPr>
          <w:p w14:paraId="71119FF2" w14:textId="070E7B6E" w:rsidR="00695A63" w:rsidRDefault="00AB1D09" w:rsidP="00695A63">
            <w:pPr>
              <w:pStyle w:val="TABLE-cell"/>
            </w:pPr>
            <w:hyperlink w:anchor="UML77" w:history="1">
              <w:r w:rsidR="006064D5" w:rsidRPr="006064D5">
                <w:rPr>
                  <w:rStyle w:val="Hyperlink"/>
                </w:rPr>
                <w:t>CurrentFlow</w:t>
              </w:r>
            </w:hyperlink>
          </w:p>
        </w:tc>
        <w:tc>
          <w:tcPr>
            <w:tcW w:w="4082" w:type="dxa"/>
            <w:shd w:val="clear" w:color="auto" w:fill="auto"/>
          </w:tcPr>
          <w:p w14:paraId="4C31F25C" w14:textId="71AA86E9" w:rsidR="00695A63" w:rsidRDefault="00695A63" w:rsidP="00695A63">
            <w:pPr>
              <w:pStyle w:val="TABLE-cell"/>
            </w:pPr>
            <w:r>
              <w:t>Minimum initial symmetrical short-circuit currents (Ik" min) in A (Ik" = Sk"/(SQRT(3) Un)). Used for short circuit data exchange according to IEC 60909.</w:t>
            </w:r>
          </w:p>
        </w:tc>
      </w:tr>
      <w:tr w:rsidR="00695A63" w14:paraId="406CB534" w14:textId="77777777" w:rsidTr="00695A63">
        <w:tc>
          <w:tcPr>
            <w:tcW w:w="2177" w:type="dxa"/>
            <w:shd w:val="clear" w:color="auto" w:fill="auto"/>
          </w:tcPr>
          <w:p w14:paraId="2B947575" w14:textId="3606957A" w:rsidR="00695A63" w:rsidRDefault="00695A63" w:rsidP="00695A63">
            <w:pPr>
              <w:pStyle w:val="TABLE-cell"/>
            </w:pPr>
            <w:r>
              <w:t>minR0ToX0Ratio</w:t>
            </w:r>
          </w:p>
        </w:tc>
        <w:tc>
          <w:tcPr>
            <w:tcW w:w="635" w:type="dxa"/>
            <w:shd w:val="clear" w:color="auto" w:fill="auto"/>
          </w:tcPr>
          <w:p w14:paraId="796ADACC" w14:textId="35A13479" w:rsidR="00695A63" w:rsidRDefault="00695A63" w:rsidP="00695A63">
            <w:pPr>
              <w:pStyle w:val="TABLE-cell"/>
            </w:pPr>
            <w:r>
              <w:t>1..1</w:t>
            </w:r>
          </w:p>
        </w:tc>
        <w:tc>
          <w:tcPr>
            <w:tcW w:w="2177" w:type="dxa"/>
            <w:shd w:val="clear" w:color="auto" w:fill="auto"/>
          </w:tcPr>
          <w:p w14:paraId="1358C763" w14:textId="2DD689E1" w:rsidR="00695A63" w:rsidRDefault="00AB1D09" w:rsidP="00695A63">
            <w:pPr>
              <w:pStyle w:val="TABLE-cell"/>
            </w:pPr>
            <w:hyperlink w:anchor="UML88" w:history="1">
              <w:r w:rsidR="006064D5" w:rsidRPr="006064D5">
                <w:rPr>
                  <w:rStyle w:val="Hyperlink"/>
                </w:rPr>
                <w:t>Float</w:t>
              </w:r>
            </w:hyperlink>
          </w:p>
        </w:tc>
        <w:tc>
          <w:tcPr>
            <w:tcW w:w="4082" w:type="dxa"/>
            <w:shd w:val="clear" w:color="auto" w:fill="auto"/>
          </w:tcPr>
          <w:p w14:paraId="4FE5DD6E" w14:textId="7AB57A7E" w:rsidR="00695A63" w:rsidRDefault="00695A63" w:rsidP="00695A63">
            <w:pPr>
              <w:pStyle w:val="TABLE-cell"/>
            </w:pPr>
            <w:r>
              <w:t>Indicates whether initial symmetrical short-circuit current and power have been calculated according to IEC (Ik"). Used for short circuit data exchange according to IEC 6090.</w:t>
            </w:r>
          </w:p>
        </w:tc>
      </w:tr>
      <w:tr w:rsidR="00695A63" w14:paraId="524FA9D1" w14:textId="77777777" w:rsidTr="00695A63">
        <w:tc>
          <w:tcPr>
            <w:tcW w:w="2177" w:type="dxa"/>
            <w:shd w:val="clear" w:color="auto" w:fill="auto"/>
          </w:tcPr>
          <w:p w14:paraId="2570697A" w14:textId="1F292BA9" w:rsidR="00695A63" w:rsidRDefault="00695A63" w:rsidP="00695A63">
            <w:pPr>
              <w:pStyle w:val="TABLE-cell"/>
            </w:pPr>
            <w:r>
              <w:t>minR1ToX1Ratio</w:t>
            </w:r>
          </w:p>
        </w:tc>
        <w:tc>
          <w:tcPr>
            <w:tcW w:w="635" w:type="dxa"/>
            <w:shd w:val="clear" w:color="auto" w:fill="auto"/>
          </w:tcPr>
          <w:p w14:paraId="648B4223" w14:textId="097CBDDA" w:rsidR="00695A63" w:rsidRDefault="00695A63" w:rsidP="00695A63">
            <w:pPr>
              <w:pStyle w:val="TABLE-cell"/>
            </w:pPr>
            <w:r>
              <w:t>1..1</w:t>
            </w:r>
          </w:p>
        </w:tc>
        <w:tc>
          <w:tcPr>
            <w:tcW w:w="2177" w:type="dxa"/>
            <w:shd w:val="clear" w:color="auto" w:fill="auto"/>
          </w:tcPr>
          <w:p w14:paraId="4D752A3B" w14:textId="7B3D720B" w:rsidR="00695A63" w:rsidRDefault="00AB1D09" w:rsidP="00695A63">
            <w:pPr>
              <w:pStyle w:val="TABLE-cell"/>
            </w:pPr>
            <w:hyperlink w:anchor="UML88" w:history="1">
              <w:r w:rsidR="006064D5" w:rsidRPr="006064D5">
                <w:rPr>
                  <w:rStyle w:val="Hyperlink"/>
                </w:rPr>
                <w:t>Float</w:t>
              </w:r>
            </w:hyperlink>
          </w:p>
        </w:tc>
        <w:tc>
          <w:tcPr>
            <w:tcW w:w="4082" w:type="dxa"/>
            <w:shd w:val="clear" w:color="auto" w:fill="auto"/>
          </w:tcPr>
          <w:p w14:paraId="22E1FA65" w14:textId="438DC8FA" w:rsidR="00695A63" w:rsidRDefault="00695A63" w:rsidP="00695A63">
            <w:pPr>
              <w:pStyle w:val="TABLE-cell"/>
            </w:pPr>
            <w:r>
              <w:t>Minimum ratio of positive sequence resistance of Network Feeder to its positive sequence reactance (R(1)/X(1) min). Used for short circuit data exchange according to IEC 60909.</w:t>
            </w:r>
          </w:p>
        </w:tc>
      </w:tr>
      <w:tr w:rsidR="00695A63" w14:paraId="019DF8C2" w14:textId="77777777" w:rsidTr="00695A63">
        <w:tc>
          <w:tcPr>
            <w:tcW w:w="2177" w:type="dxa"/>
            <w:shd w:val="clear" w:color="auto" w:fill="auto"/>
          </w:tcPr>
          <w:p w14:paraId="55328872" w14:textId="3163F1D8" w:rsidR="00695A63" w:rsidRDefault="00695A63" w:rsidP="00695A63">
            <w:pPr>
              <w:pStyle w:val="TABLE-cell"/>
            </w:pPr>
            <w:r>
              <w:t>minZ0ToZ1Ratio</w:t>
            </w:r>
          </w:p>
        </w:tc>
        <w:tc>
          <w:tcPr>
            <w:tcW w:w="635" w:type="dxa"/>
            <w:shd w:val="clear" w:color="auto" w:fill="auto"/>
          </w:tcPr>
          <w:p w14:paraId="0EA96F3C" w14:textId="6241A8D5" w:rsidR="00695A63" w:rsidRDefault="00695A63" w:rsidP="00695A63">
            <w:pPr>
              <w:pStyle w:val="TABLE-cell"/>
            </w:pPr>
            <w:r>
              <w:t>1..1</w:t>
            </w:r>
          </w:p>
        </w:tc>
        <w:tc>
          <w:tcPr>
            <w:tcW w:w="2177" w:type="dxa"/>
            <w:shd w:val="clear" w:color="auto" w:fill="auto"/>
          </w:tcPr>
          <w:p w14:paraId="151D00E7" w14:textId="50468401" w:rsidR="00695A63" w:rsidRDefault="00AB1D09" w:rsidP="00695A63">
            <w:pPr>
              <w:pStyle w:val="TABLE-cell"/>
            </w:pPr>
            <w:hyperlink w:anchor="UML88" w:history="1">
              <w:r w:rsidR="006064D5" w:rsidRPr="006064D5">
                <w:rPr>
                  <w:rStyle w:val="Hyperlink"/>
                </w:rPr>
                <w:t>Float</w:t>
              </w:r>
            </w:hyperlink>
          </w:p>
        </w:tc>
        <w:tc>
          <w:tcPr>
            <w:tcW w:w="4082" w:type="dxa"/>
            <w:shd w:val="clear" w:color="auto" w:fill="auto"/>
          </w:tcPr>
          <w:p w14:paraId="14B868ED" w14:textId="1A8F9C74" w:rsidR="00695A63" w:rsidRDefault="00695A63" w:rsidP="00695A63">
            <w:pPr>
              <w:pStyle w:val="TABLE-cell"/>
            </w:pPr>
            <w:r>
              <w:t>Minimum ratio of zero sequence impedance to its positive sequence impedance (Z(0)/Z(1) min). Used for short circuit data exchange according to IEC 60909.</w:t>
            </w:r>
          </w:p>
        </w:tc>
      </w:tr>
      <w:tr w:rsidR="00695A63" w14:paraId="501A39D3" w14:textId="77777777" w:rsidTr="00695A63">
        <w:tc>
          <w:tcPr>
            <w:tcW w:w="2177" w:type="dxa"/>
            <w:shd w:val="clear" w:color="auto" w:fill="auto"/>
          </w:tcPr>
          <w:p w14:paraId="245CE7D8" w14:textId="1271C118" w:rsidR="00695A63" w:rsidRDefault="00695A63" w:rsidP="00695A63">
            <w:pPr>
              <w:pStyle w:val="TABLE-cell"/>
            </w:pPr>
            <w:r>
              <w:t>voltageFactor</w:t>
            </w:r>
          </w:p>
        </w:tc>
        <w:tc>
          <w:tcPr>
            <w:tcW w:w="635" w:type="dxa"/>
            <w:shd w:val="clear" w:color="auto" w:fill="auto"/>
          </w:tcPr>
          <w:p w14:paraId="1B371A3F" w14:textId="31097CFA" w:rsidR="00695A63" w:rsidRDefault="00695A63" w:rsidP="00695A63">
            <w:pPr>
              <w:pStyle w:val="TABLE-cell"/>
            </w:pPr>
            <w:r>
              <w:t>0..1</w:t>
            </w:r>
          </w:p>
        </w:tc>
        <w:tc>
          <w:tcPr>
            <w:tcW w:w="2177" w:type="dxa"/>
            <w:shd w:val="clear" w:color="auto" w:fill="auto"/>
          </w:tcPr>
          <w:p w14:paraId="2BF69A86" w14:textId="64642E9F" w:rsidR="00695A63" w:rsidRDefault="00AB1D09" w:rsidP="00695A63">
            <w:pPr>
              <w:pStyle w:val="TABLE-cell"/>
            </w:pPr>
            <w:hyperlink w:anchor="UML80" w:history="1">
              <w:r w:rsidR="006064D5" w:rsidRPr="006064D5">
                <w:rPr>
                  <w:rStyle w:val="Hyperlink"/>
                </w:rPr>
                <w:t>PU</w:t>
              </w:r>
            </w:hyperlink>
          </w:p>
        </w:tc>
        <w:tc>
          <w:tcPr>
            <w:tcW w:w="4082" w:type="dxa"/>
            <w:shd w:val="clear" w:color="auto" w:fill="auto"/>
          </w:tcPr>
          <w:p w14:paraId="2E92C848" w14:textId="77CD4243" w:rsidR="00695A63" w:rsidRDefault="00695A63" w:rsidP="00695A63">
            <w:pPr>
              <w:pStyle w:val="TABLE-cell"/>
            </w:pPr>
            <w:r>
              <w:t>Voltage factor in pu, which was used to calculate short-circuit current Ik" and power Sk".  Used only if short circuit calculations are done according to superposition method.</w:t>
            </w:r>
          </w:p>
        </w:tc>
      </w:tr>
      <w:tr w:rsidR="00695A63" w14:paraId="65510B2A" w14:textId="77777777" w:rsidTr="00695A63">
        <w:tc>
          <w:tcPr>
            <w:tcW w:w="2177" w:type="dxa"/>
            <w:shd w:val="clear" w:color="auto" w:fill="auto"/>
          </w:tcPr>
          <w:p w14:paraId="192936AC" w14:textId="18740F1C" w:rsidR="00695A63" w:rsidRDefault="00695A63" w:rsidP="00695A63">
            <w:pPr>
              <w:pStyle w:val="TABLE-cell"/>
            </w:pPr>
            <w:r>
              <w:t>mRID</w:t>
            </w:r>
          </w:p>
        </w:tc>
        <w:tc>
          <w:tcPr>
            <w:tcW w:w="635" w:type="dxa"/>
            <w:shd w:val="clear" w:color="auto" w:fill="auto"/>
          </w:tcPr>
          <w:p w14:paraId="5D232C90" w14:textId="377467EF" w:rsidR="00695A63" w:rsidRDefault="00695A63" w:rsidP="00695A63">
            <w:pPr>
              <w:pStyle w:val="TABLE-cell"/>
            </w:pPr>
            <w:r>
              <w:t>1..1</w:t>
            </w:r>
          </w:p>
        </w:tc>
        <w:tc>
          <w:tcPr>
            <w:tcW w:w="2177" w:type="dxa"/>
            <w:shd w:val="clear" w:color="auto" w:fill="auto"/>
          </w:tcPr>
          <w:p w14:paraId="2971867A" w14:textId="0168B2A0"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0340BAF5" w14:textId="081C700E"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22A5AC0D" w14:textId="2CCA248C" w:rsidR="00695A63" w:rsidRDefault="00695A63" w:rsidP="00695A63"/>
    <w:p w14:paraId="61E8E327" w14:textId="70FF7017" w:rsidR="00695A63" w:rsidRDefault="00695A63" w:rsidP="00695A63">
      <w:pPr>
        <w:pStyle w:val="Heading3"/>
      </w:pPr>
      <w:bookmarkStart w:id="1600" w:name="UML2047"/>
      <w:bookmarkStart w:id="1601" w:name="_Toc113308522"/>
      <w:r>
        <w:t>(Description) GroundingImpedance</w:t>
      </w:r>
      <w:bookmarkEnd w:id="1600"/>
      <w:bookmarkEnd w:id="1601"/>
    </w:p>
    <w:p w14:paraId="127C0C88" w14:textId="6267FC5F" w:rsidR="00695A63" w:rsidRDefault="00695A63" w:rsidP="00695A63">
      <w:r>
        <w:t xml:space="preserve">Inheritance path = </w:t>
      </w:r>
      <w:hyperlink w:anchor="UML2046" w:history="1">
        <w:r w:rsidR="006064D5" w:rsidRPr="006064D5">
          <w:rPr>
            <w:rStyle w:val="Hyperlink"/>
          </w:rPr>
          <w:t>EarthFaultCompensator</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0218EEAD" w14:textId="510DD824" w:rsidR="00695A63" w:rsidRDefault="00695A63" w:rsidP="00695A63">
      <w:r>
        <w:t>A fixed impedance device used for grounding.</w:t>
      </w:r>
    </w:p>
    <w:p w14:paraId="1B29AE9A" w14:textId="1C2550AA" w:rsidR="00695A63" w:rsidRDefault="00695A63" w:rsidP="00695A63">
      <w:r>
        <w:fldChar w:fldCharType="begin"/>
      </w:r>
      <w:r>
        <w:instrText xml:space="preserve"> REF _Ref113306603 \h </w:instrText>
      </w:r>
      <w:r>
        <w:fldChar w:fldCharType="separate"/>
      </w:r>
      <w:r w:rsidR="006064D5">
        <w:t>Table 314</w:t>
      </w:r>
      <w:r>
        <w:fldChar w:fldCharType="end"/>
      </w:r>
      <w:r>
        <w:t xml:space="preserve"> shows all attributes of GroundingImpedance.</w:t>
      </w:r>
    </w:p>
    <w:p w14:paraId="517AED88" w14:textId="7905A00A" w:rsidR="00695A63" w:rsidRDefault="00695A63" w:rsidP="00695A63">
      <w:pPr>
        <w:pStyle w:val="TABLE-title"/>
      </w:pPr>
      <w:bookmarkStart w:id="1602" w:name="_Ref113306603"/>
      <w:bookmarkStart w:id="1603" w:name="_Toc113308959"/>
      <w:r>
        <w:t xml:space="preserve">Table </w:t>
      </w:r>
      <w:r>
        <w:fldChar w:fldCharType="begin"/>
      </w:r>
      <w:r>
        <w:instrText xml:space="preserve"> SEQ Table \* ARABIC </w:instrText>
      </w:r>
      <w:r>
        <w:fldChar w:fldCharType="separate"/>
      </w:r>
      <w:r w:rsidR="006064D5">
        <w:t>314</w:t>
      </w:r>
      <w:r>
        <w:fldChar w:fldCharType="end"/>
      </w:r>
      <w:bookmarkEnd w:id="1602"/>
      <w:r>
        <w:t xml:space="preserve"> – Attributes of LTDSShortCircuitProfile::GroundingImpedance</w:t>
      </w:r>
      <w:bookmarkEnd w:id="16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35C4DBB4" w14:textId="77777777" w:rsidTr="00695A63">
        <w:trPr>
          <w:tblHeader/>
        </w:trPr>
        <w:tc>
          <w:tcPr>
            <w:tcW w:w="2177" w:type="dxa"/>
            <w:shd w:val="clear" w:color="auto" w:fill="auto"/>
          </w:tcPr>
          <w:p w14:paraId="320872A9" w14:textId="30753BE3" w:rsidR="00695A63" w:rsidRDefault="00695A63" w:rsidP="00695A63">
            <w:pPr>
              <w:pStyle w:val="TABLE-col-heading"/>
            </w:pPr>
            <w:r>
              <w:t>name</w:t>
            </w:r>
          </w:p>
        </w:tc>
        <w:tc>
          <w:tcPr>
            <w:tcW w:w="635" w:type="dxa"/>
            <w:shd w:val="clear" w:color="auto" w:fill="auto"/>
          </w:tcPr>
          <w:p w14:paraId="092384A8" w14:textId="1C8747FD" w:rsidR="00695A63" w:rsidRDefault="00695A63" w:rsidP="00695A63">
            <w:pPr>
              <w:pStyle w:val="TABLE-col-heading"/>
            </w:pPr>
            <w:r>
              <w:t>mult</w:t>
            </w:r>
          </w:p>
        </w:tc>
        <w:tc>
          <w:tcPr>
            <w:tcW w:w="2177" w:type="dxa"/>
            <w:shd w:val="clear" w:color="auto" w:fill="auto"/>
          </w:tcPr>
          <w:p w14:paraId="32A4D60B" w14:textId="0CE16431" w:rsidR="00695A63" w:rsidRDefault="00695A63" w:rsidP="00695A63">
            <w:pPr>
              <w:pStyle w:val="TABLE-col-heading"/>
            </w:pPr>
            <w:r>
              <w:t>type</w:t>
            </w:r>
          </w:p>
        </w:tc>
        <w:tc>
          <w:tcPr>
            <w:tcW w:w="4082" w:type="dxa"/>
            <w:shd w:val="clear" w:color="auto" w:fill="auto"/>
          </w:tcPr>
          <w:p w14:paraId="78B43E3E" w14:textId="3DCD76E1" w:rsidR="00695A63" w:rsidRDefault="00695A63" w:rsidP="00695A63">
            <w:pPr>
              <w:pStyle w:val="TABLE-col-heading"/>
            </w:pPr>
            <w:r>
              <w:t>description</w:t>
            </w:r>
          </w:p>
        </w:tc>
      </w:tr>
      <w:tr w:rsidR="00695A63" w14:paraId="381B7EAE" w14:textId="77777777" w:rsidTr="00695A63">
        <w:tc>
          <w:tcPr>
            <w:tcW w:w="2177" w:type="dxa"/>
            <w:shd w:val="clear" w:color="auto" w:fill="auto"/>
          </w:tcPr>
          <w:p w14:paraId="5C2D5E55" w14:textId="0E566FBB" w:rsidR="00695A63" w:rsidRDefault="00695A63" w:rsidP="00695A63">
            <w:pPr>
              <w:pStyle w:val="TABLE-cell"/>
            </w:pPr>
            <w:r>
              <w:t>x</w:t>
            </w:r>
          </w:p>
        </w:tc>
        <w:tc>
          <w:tcPr>
            <w:tcW w:w="635" w:type="dxa"/>
            <w:shd w:val="clear" w:color="auto" w:fill="auto"/>
          </w:tcPr>
          <w:p w14:paraId="5388C9D4" w14:textId="2509122E" w:rsidR="00695A63" w:rsidRDefault="00695A63" w:rsidP="00695A63">
            <w:pPr>
              <w:pStyle w:val="TABLE-cell"/>
            </w:pPr>
            <w:r>
              <w:t>1..1</w:t>
            </w:r>
          </w:p>
        </w:tc>
        <w:tc>
          <w:tcPr>
            <w:tcW w:w="2177" w:type="dxa"/>
            <w:shd w:val="clear" w:color="auto" w:fill="auto"/>
          </w:tcPr>
          <w:p w14:paraId="41B3B9E2" w14:textId="3D808DAE"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26EEF436" w14:textId="129DA9E6" w:rsidR="00695A63" w:rsidRDefault="00695A63" w:rsidP="00695A63">
            <w:pPr>
              <w:pStyle w:val="TABLE-cell"/>
            </w:pPr>
            <w:r>
              <w:t>Reactance of device.</w:t>
            </w:r>
          </w:p>
        </w:tc>
      </w:tr>
      <w:tr w:rsidR="00695A63" w14:paraId="61BDCAC3" w14:textId="77777777" w:rsidTr="00695A63">
        <w:tc>
          <w:tcPr>
            <w:tcW w:w="2177" w:type="dxa"/>
            <w:shd w:val="clear" w:color="auto" w:fill="auto"/>
          </w:tcPr>
          <w:p w14:paraId="11D7A27E" w14:textId="458BA144" w:rsidR="00695A63" w:rsidRDefault="00695A63" w:rsidP="00695A63">
            <w:pPr>
              <w:pStyle w:val="TABLE-cell"/>
            </w:pPr>
            <w:r>
              <w:t>r</w:t>
            </w:r>
          </w:p>
        </w:tc>
        <w:tc>
          <w:tcPr>
            <w:tcW w:w="635" w:type="dxa"/>
            <w:shd w:val="clear" w:color="auto" w:fill="auto"/>
          </w:tcPr>
          <w:p w14:paraId="188187FA" w14:textId="18B676D6" w:rsidR="00695A63" w:rsidRDefault="00695A63" w:rsidP="00695A63">
            <w:pPr>
              <w:pStyle w:val="TABLE-cell"/>
            </w:pPr>
            <w:r>
              <w:t>0..1</w:t>
            </w:r>
          </w:p>
        </w:tc>
        <w:tc>
          <w:tcPr>
            <w:tcW w:w="2177" w:type="dxa"/>
            <w:shd w:val="clear" w:color="auto" w:fill="auto"/>
          </w:tcPr>
          <w:p w14:paraId="3C4A513F" w14:textId="03604B21"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0A1BA60C" w14:textId="7EF07932" w:rsidR="00695A63" w:rsidRDefault="00695A63" w:rsidP="00695A63">
            <w:pPr>
              <w:pStyle w:val="TABLE-cell"/>
            </w:pPr>
            <w:r>
              <w:t xml:space="preserve">inherited from: </w:t>
            </w:r>
            <w:hyperlink w:anchor="UML2046" w:history="1">
              <w:r w:rsidR="006064D5" w:rsidRPr="006064D5">
                <w:rPr>
                  <w:rStyle w:val="Hyperlink"/>
                </w:rPr>
                <w:t>EarthFaultCompensator</w:t>
              </w:r>
            </w:hyperlink>
          </w:p>
        </w:tc>
      </w:tr>
      <w:tr w:rsidR="00695A63" w14:paraId="624FF4F5" w14:textId="77777777" w:rsidTr="00695A63">
        <w:tc>
          <w:tcPr>
            <w:tcW w:w="2177" w:type="dxa"/>
            <w:shd w:val="clear" w:color="auto" w:fill="auto"/>
          </w:tcPr>
          <w:p w14:paraId="491881B7" w14:textId="47B99C19" w:rsidR="00695A63" w:rsidRDefault="00695A63" w:rsidP="00695A63">
            <w:pPr>
              <w:pStyle w:val="TABLE-cell"/>
            </w:pPr>
            <w:r>
              <w:t>mRID</w:t>
            </w:r>
          </w:p>
        </w:tc>
        <w:tc>
          <w:tcPr>
            <w:tcW w:w="635" w:type="dxa"/>
            <w:shd w:val="clear" w:color="auto" w:fill="auto"/>
          </w:tcPr>
          <w:p w14:paraId="4C353261" w14:textId="36A648E5" w:rsidR="00695A63" w:rsidRDefault="00695A63" w:rsidP="00695A63">
            <w:pPr>
              <w:pStyle w:val="TABLE-cell"/>
            </w:pPr>
            <w:r>
              <w:t>1..1</w:t>
            </w:r>
          </w:p>
        </w:tc>
        <w:tc>
          <w:tcPr>
            <w:tcW w:w="2177" w:type="dxa"/>
            <w:shd w:val="clear" w:color="auto" w:fill="auto"/>
          </w:tcPr>
          <w:p w14:paraId="2FDA9878" w14:textId="198803F8"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7017F647" w14:textId="5B8D006C"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4E7F9FAF" w14:textId="1F17C6D9" w:rsidR="00695A63" w:rsidRDefault="00695A63" w:rsidP="00695A63"/>
    <w:p w14:paraId="6E34240F" w14:textId="1F4B4D10" w:rsidR="00695A63" w:rsidRDefault="00695A63" w:rsidP="00695A63">
      <w:pPr>
        <w:pStyle w:val="Heading3"/>
      </w:pPr>
      <w:bookmarkStart w:id="1604" w:name="UML68"/>
      <w:bookmarkStart w:id="1605" w:name="_Toc113308523"/>
      <w:r>
        <w:t>(abstract) IdentifiedObject root class</w:t>
      </w:r>
      <w:bookmarkEnd w:id="1604"/>
      <w:bookmarkEnd w:id="1605"/>
    </w:p>
    <w:p w14:paraId="26D82120" w14:textId="3CA77154" w:rsidR="00695A63" w:rsidRDefault="00695A63" w:rsidP="00695A63">
      <w:r>
        <w:t>This is a root class to provide common identification for all classes needing identification and naming attributes.</w:t>
      </w:r>
    </w:p>
    <w:p w14:paraId="7EB36F31" w14:textId="4FA3A587" w:rsidR="00695A63" w:rsidRDefault="00695A63" w:rsidP="00695A63">
      <w:r>
        <w:fldChar w:fldCharType="begin"/>
      </w:r>
      <w:r>
        <w:instrText xml:space="preserve"> REF _Ref113306604 \h </w:instrText>
      </w:r>
      <w:r>
        <w:fldChar w:fldCharType="separate"/>
      </w:r>
      <w:r w:rsidR="006064D5">
        <w:t>Table 315</w:t>
      </w:r>
      <w:r>
        <w:fldChar w:fldCharType="end"/>
      </w:r>
      <w:r>
        <w:t xml:space="preserve"> shows all attributes of IdentifiedObject.</w:t>
      </w:r>
    </w:p>
    <w:p w14:paraId="283BC6EC" w14:textId="5D330F86" w:rsidR="00695A63" w:rsidRDefault="00695A63" w:rsidP="00695A63">
      <w:pPr>
        <w:pStyle w:val="TABLE-title"/>
      </w:pPr>
      <w:bookmarkStart w:id="1606" w:name="_Ref113306604"/>
      <w:bookmarkStart w:id="1607" w:name="_Toc113308960"/>
      <w:r>
        <w:t xml:space="preserve">Table </w:t>
      </w:r>
      <w:r>
        <w:fldChar w:fldCharType="begin"/>
      </w:r>
      <w:r>
        <w:instrText xml:space="preserve"> SEQ Table \* ARABIC </w:instrText>
      </w:r>
      <w:r>
        <w:fldChar w:fldCharType="separate"/>
      </w:r>
      <w:r w:rsidR="006064D5">
        <w:t>315</w:t>
      </w:r>
      <w:r>
        <w:fldChar w:fldCharType="end"/>
      </w:r>
      <w:bookmarkEnd w:id="1606"/>
      <w:r>
        <w:t xml:space="preserve"> – Attributes of LTDSShortCircuitProfile::IdentifiedObject</w:t>
      </w:r>
      <w:bookmarkEnd w:id="16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432F184D" w14:textId="77777777" w:rsidTr="00695A63">
        <w:trPr>
          <w:tblHeader/>
        </w:trPr>
        <w:tc>
          <w:tcPr>
            <w:tcW w:w="2177" w:type="dxa"/>
            <w:shd w:val="clear" w:color="auto" w:fill="auto"/>
          </w:tcPr>
          <w:p w14:paraId="26D37B05" w14:textId="3B12D933" w:rsidR="00695A63" w:rsidRDefault="00695A63" w:rsidP="00695A63">
            <w:pPr>
              <w:pStyle w:val="TABLE-col-heading"/>
            </w:pPr>
            <w:r>
              <w:t>name</w:t>
            </w:r>
          </w:p>
        </w:tc>
        <w:tc>
          <w:tcPr>
            <w:tcW w:w="635" w:type="dxa"/>
            <w:shd w:val="clear" w:color="auto" w:fill="auto"/>
          </w:tcPr>
          <w:p w14:paraId="1A23492F" w14:textId="5D233E03" w:rsidR="00695A63" w:rsidRDefault="00695A63" w:rsidP="00695A63">
            <w:pPr>
              <w:pStyle w:val="TABLE-col-heading"/>
            </w:pPr>
            <w:r>
              <w:t>mult</w:t>
            </w:r>
          </w:p>
        </w:tc>
        <w:tc>
          <w:tcPr>
            <w:tcW w:w="2177" w:type="dxa"/>
            <w:shd w:val="clear" w:color="auto" w:fill="auto"/>
          </w:tcPr>
          <w:p w14:paraId="56BB45CC" w14:textId="2C0ED3AE" w:rsidR="00695A63" w:rsidRDefault="00695A63" w:rsidP="00695A63">
            <w:pPr>
              <w:pStyle w:val="TABLE-col-heading"/>
            </w:pPr>
            <w:r>
              <w:t>type</w:t>
            </w:r>
          </w:p>
        </w:tc>
        <w:tc>
          <w:tcPr>
            <w:tcW w:w="4082" w:type="dxa"/>
            <w:shd w:val="clear" w:color="auto" w:fill="auto"/>
          </w:tcPr>
          <w:p w14:paraId="69718603" w14:textId="4FDB84D7" w:rsidR="00695A63" w:rsidRDefault="00695A63" w:rsidP="00695A63">
            <w:pPr>
              <w:pStyle w:val="TABLE-col-heading"/>
            </w:pPr>
            <w:r>
              <w:t>description</w:t>
            </w:r>
          </w:p>
        </w:tc>
      </w:tr>
      <w:tr w:rsidR="00695A63" w14:paraId="6A362ABF" w14:textId="77777777" w:rsidTr="00695A63">
        <w:tc>
          <w:tcPr>
            <w:tcW w:w="2177" w:type="dxa"/>
            <w:shd w:val="clear" w:color="auto" w:fill="auto"/>
          </w:tcPr>
          <w:p w14:paraId="00C41B71" w14:textId="338402A6" w:rsidR="00695A63" w:rsidRDefault="00695A63" w:rsidP="00695A63">
            <w:pPr>
              <w:pStyle w:val="TABLE-cell"/>
            </w:pPr>
            <w:r>
              <w:t>mRID</w:t>
            </w:r>
          </w:p>
        </w:tc>
        <w:tc>
          <w:tcPr>
            <w:tcW w:w="635" w:type="dxa"/>
            <w:shd w:val="clear" w:color="auto" w:fill="auto"/>
          </w:tcPr>
          <w:p w14:paraId="7E5D6CE1" w14:textId="6A666C46" w:rsidR="00695A63" w:rsidRDefault="00695A63" w:rsidP="00695A63">
            <w:pPr>
              <w:pStyle w:val="TABLE-cell"/>
            </w:pPr>
            <w:r>
              <w:t>1..1</w:t>
            </w:r>
          </w:p>
        </w:tc>
        <w:tc>
          <w:tcPr>
            <w:tcW w:w="2177" w:type="dxa"/>
            <w:shd w:val="clear" w:color="auto" w:fill="auto"/>
          </w:tcPr>
          <w:p w14:paraId="6126E1BC" w14:textId="73D7AE10"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111C8309" w14:textId="77777777" w:rsidR="00695A63" w:rsidRDefault="00695A63" w:rsidP="00695A63">
            <w:pPr>
              <w:pStyle w:val="TABLE-cell"/>
            </w:pPr>
            <w:r>
              <w:t>Master resource identifier issued by a model authority. The mRID is unique within an exchange context. Global uniqueness is easily achieved by using a UUID, as specified in RFC 4122, for the mRID. The use of UUID is strongly recommended.</w:t>
            </w:r>
          </w:p>
          <w:p w14:paraId="2BAEC130" w14:textId="3FB53615" w:rsidR="00695A63" w:rsidRDefault="00695A63" w:rsidP="00695A63">
            <w:pPr>
              <w:pStyle w:val="TABLE-cell"/>
            </w:pPr>
            <w:r>
              <w:t>For CIMXML data files in RDF syntax conforming to IEC 61970-552, the mRID is mapped to rdf:ID or rdf:about attributes that identify CIM object elements.</w:t>
            </w:r>
          </w:p>
        </w:tc>
      </w:tr>
    </w:tbl>
    <w:p w14:paraId="304A6FED" w14:textId="0E2B6262" w:rsidR="00695A63" w:rsidRDefault="00695A63" w:rsidP="00695A63"/>
    <w:p w14:paraId="3169F044" w14:textId="6E793A51" w:rsidR="00695A63" w:rsidRDefault="00695A63" w:rsidP="00695A63">
      <w:pPr>
        <w:pStyle w:val="Heading3"/>
      </w:pPr>
      <w:bookmarkStart w:id="1608" w:name="UML2057"/>
      <w:bookmarkStart w:id="1609" w:name="_Toc113308524"/>
      <w:r>
        <w:t>(Description) LinearShuntCompensator</w:t>
      </w:r>
      <w:bookmarkEnd w:id="1608"/>
      <w:bookmarkEnd w:id="1609"/>
    </w:p>
    <w:p w14:paraId="3BBF1C01" w14:textId="038D66B9" w:rsidR="00695A63" w:rsidRDefault="00695A63" w:rsidP="00695A63">
      <w:r>
        <w:t xml:space="preserve">Inheritance path = </w:t>
      </w:r>
      <w:hyperlink w:anchor="UML2056" w:history="1">
        <w:r w:rsidR="006064D5" w:rsidRPr="006064D5">
          <w:rPr>
            <w:rStyle w:val="Hyperlink"/>
          </w:rPr>
          <w:t>ShuntCompensator</w:t>
        </w:r>
      </w:hyperlink>
      <w:r>
        <w:t xml:space="preserve"> : </w:t>
      </w:r>
      <w:hyperlink w:anchor="UML2051" w:history="1">
        <w:r w:rsidR="006064D5" w:rsidRPr="006064D5">
          <w:rPr>
            <w:rStyle w:val="Hyperlink"/>
          </w:rPr>
          <w:t>RegulatingCondEq</w:t>
        </w:r>
      </w:hyperlink>
      <w:r>
        <w:t xml:space="preserve"> : </w:t>
      </w:r>
      <w:hyperlink w:anchor="UML2049" w:history="1">
        <w:r w:rsidR="006064D5" w:rsidRPr="006064D5">
          <w:rPr>
            <w:rStyle w:val="Hyperlink"/>
          </w:rPr>
          <w:t>EnergyConnection</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28D5544A" w14:textId="3B344C6C" w:rsidR="00695A63" w:rsidRDefault="00695A63" w:rsidP="00695A63">
      <w:r>
        <w:t>A linear shunt compensator has banks or sections with equal admittance values.</w:t>
      </w:r>
    </w:p>
    <w:p w14:paraId="6064A30C" w14:textId="195879DD" w:rsidR="00695A63" w:rsidRDefault="00695A63" w:rsidP="00695A63">
      <w:r>
        <w:fldChar w:fldCharType="begin"/>
      </w:r>
      <w:r>
        <w:instrText xml:space="preserve"> REF _Ref113306605 \h </w:instrText>
      </w:r>
      <w:r>
        <w:fldChar w:fldCharType="separate"/>
      </w:r>
      <w:r w:rsidR="006064D5">
        <w:t>Table 316</w:t>
      </w:r>
      <w:r>
        <w:fldChar w:fldCharType="end"/>
      </w:r>
      <w:r>
        <w:t xml:space="preserve"> shows all attributes of LinearShuntCompensator.</w:t>
      </w:r>
    </w:p>
    <w:p w14:paraId="523A0628" w14:textId="2B45FBA7" w:rsidR="00695A63" w:rsidRDefault="00695A63" w:rsidP="00695A63">
      <w:pPr>
        <w:pStyle w:val="TABLE-title"/>
      </w:pPr>
      <w:bookmarkStart w:id="1610" w:name="_Ref113306605"/>
      <w:bookmarkStart w:id="1611" w:name="_Toc113308961"/>
      <w:r>
        <w:t xml:space="preserve">Table </w:t>
      </w:r>
      <w:r>
        <w:fldChar w:fldCharType="begin"/>
      </w:r>
      <w:r>
        <w:instrText xml:space="preserve"> SEQ Table \* ARABIC </w:instrText>
      </w:r>
      <w:r>
        <w:fldChar w:fldCharType="separate"/>
      </w:r>
      <w:r w:rsidR="006064D5">
        <w:t>316</w:t>
      </w:r>
      <w:r>
        <w:fldChar w:fldCharType="end"/>
      </w:r>
      <w:bookmarkEnd w:id="1610"/>
      <w:r>
        <w:t xml:space="preserve"> – Attributes of LTDSShortCircuitProfile::LinearShuntCompensator</w:t>
      </w:r>
      <w:bookmarkEnd w:id="16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4EC7F820" w14:textId="77777777" w:rsidTr="00695A63">
        <w:trPr>
          <w:tblHeader/>
        </w:trPr>
        <w:tc>
          <w:tcPr>
            <w:tcW w:w="2177" w:type="dxa"/>
            <w:shd w:val="clear" w:color="auto" w:fill="auto"/>
          </w:tcPr>
          <w:p w14:paraId="176D60D6" w14:textId="0D019518" w:rsidR="00695A63" w:rsidRDefault="00695A63" w:rsidP="00695A63">
            <w:pPr>
              <w:pStyle w:val="TABLE-col-heading"/>
            </w:pPr>
            <w:r>
              <w:t>name</w:t>
            </w:r>
          </w:p>
        </w:tc>
        <w:tc>
          <w:tcPr>
            <w:tcW w:w="635" w:type="dxa"/>
            <w:shd w:val="clear" w:color="auto" w:fill="auto"/>
          </w:tcPr>
          <w:p w14:paraId="5A28A61E" w14:textId="10C16867" w:rsidR="00695A63" w:rsidRDefault="00695A63" w:rsidP="00695A63">
            <w:pPr>
              <w:pStyle w:val="TABLE-col-heading"/>
            </w:pPr>
            <w:r>
              <w:t>mult</w:t>
            </w:r>
          </w:p>
        </w:tc>
        <w:tc>
          <w:tcPr>
            <w:tcW w:w="2177" w:type="dxa"/>
            <w:shd w:val="clear" w:color="auto" w:fill="auto"/>
          </w:tcPr>
          <w:p w14:paraId="6479A576" w14:textId="66CEF11C" w:rsidR="00695A63" w:rsidRDefault="00695A63" w:rsidP="00695A63">
            <w:pPr>
              <w:pStyle w:val="TABLE-col-heading"/>
            </w:pPr>
            <w:r>
              <w:t>type</w:t>
            </w:r>
          </w:p>
        </w:tc>
        <w:tc>
          <w:tcPr>
            <w:tcW w:w="4082" w:type="dxa"/>
            <w:shd w:val="clear" w:color="auto" w:fill="auto"/>
          </w:tcPr>
          <w:p w14:paraId="29CD9488" w14:textId="2C04BA21" w:rsidR="00695A63" w:rsidRDefault="00695A63" w:rsidP="00695A63">
            <w:pPr>
              <w:pStyle w:val="TABLE-col-heading"/>
            </w:pPr>
            <w:r>
              <w:t>description</w:t>
            </w:r>
          </w:p>
        </w:tc>
      </w:tr>
      <w:tr w:rsidR="00695A63" w14:paraId="49D4B237" w14:textId="77777777" w:rsidTr="00695A63">
        <w:tc>
          <w:tcPr>
            <w:tcW w:w="2177" w:type="dxa"/>
            <w:shd w:val="clear" w:color="auto" w:fill="auto"/>
          </w:tcPr>
          <w:p w14:paraId="6886D1D8" w14:textId="4C656099" w:rsidR="00695A63" w:rsidRDefault="00695A63" w:rsidP="00695A63">
            <w:pPr>
              <w:pStyle w:val="TABLE-cell"/>
            </w:pPr>
            <w:r>
              <w:t>b0PerSection</w:t>
            </w:r>
          </w:p>
        </w:tc>
        <w:tc>
          <w:tcPr>
            <w:tcW w:w="635" w:type="dxa"/>
            <w:shd w:val="clear" w:color="auto" w:fill="auto"/>
          </w:tcPr>
          <w:p w14:paraId="172D2CBA" w14:textId="6837BAE6" w:rsidR="00695A63" w:rsidRDefault="00695A63" w:rsidP="00695A63">
            <w:pPr>
              <w:pStyle w:val="TABLE-cell"/>
            </w:pPr>
            <w:r>
              <w:t>1..1</w:t>
            </w:r>
          </w:p>
        </w:tc>
        <w:tc>
          <w:tcPr>
            <w:tcW w:w="2177" w:type="dxa"/>
            <w:shd w:val="clear" w:color="auto" w:fill="auto"/>
          </w:tcPr>
          <w:p w14:paraId="3B19AC92" w14:textId="2792BACA" w:rsidR="00695A63" w:rsidRDefault="00AB1D09" w:rsidP="00695A63">
            <w:pPr>
              <w:pStyle w:val="TABLE-cell"/>
            </w:pPr>
            <w:hyperlink w:anchor="UML83" w:history="1">
              <w:r w:rsidR="006064D5" w:rsidRPr="006064D5">
                <w:rPr>
                  <w:rStyle w:val="Hyperlink"/>
                </w:rPr>
                <w:t>Susceptance</w:t>
              </w:r>
            </w:hyperlink>
          </w:p>
        </w:tc>
        <w:tc>
          <w:tcPr>
            <w:tcW w:w="4082" w:type="dxa"/>
            <w:shd w:val="clear" w:color="auto" w:fill="auto"/>
          </w:tcPr>
          <w:p w14:paraId="62FE1E13" w14:textId="4539483E" w:rsidR="00695A63" w:rsidRDefault="00695A63" w:rsidP="00695A63">
            <w:pPr>
              <w:pStyle w:val="TABLE-cell"/>
            </w:pPr>
            <w:r>
              <w:t>Zero sequence shunt (charging) susceptance per section.</w:t>
            </w:r>
          </w:p>
        </w:tc>
      </w:tr>
      <w:tr w:rsidR="00695A63" w14:paraId="7C942AFB" w14:textId="77777777" w:rsidTr="00695A63">
        <w:tc>
          <w:tcPr>
            <w:tcW w:w="2177" w:type="dxa"/>
            <w:shd w:val="clear" w:color="auto" w:fill="auto"/>
          </w:tcPr>
          <w:p w14:paraId="7FC5D6B9" w14:textId="4195556E" w:rsidR="00695A63" w:rsidRDefault="00695A63" w:rsidP="00695A63">
            <w:pPr>
              <w:pStyle w:val="TABLE-cell"/>
            </w:pPr>
            <w:r>
              <w:t>g0PerSection</w:t>
            </w:r>
          </w:p>
        </w:tc>
        <w:tc>
          <w:tcPr>
            <w:tcW w:w="635" w:type="dxa"/>
            <w:shd w:val="clear" w:color="auto" w:fill="auto"/>
          </w:tcPr>
          <w:p w14:paraId="63CB62E1" w14:textId="18FB2DD0" w:rsidR="00695A63" w:rsidRDefault="00695A63" w:rsidP="00695A63">
            <w:pPr>
              <w:pStyle w:val="TABLE-cell"/>
            </w:pPr>
            <w:r>
              <w:t>1..1</w:t>
            </w:r>
          </w:p>
        </w:tc>
        <w:tc>
          <w:tcPr>
            <w:tcW w:w="2177" w:type="dxa"/>
            <w:shd w:val="clear" w:color="auto" w:fill="auto"/>
          </w:tcPr>
          <w:p w14:paraId="0C9D2C54" w14:textId="6AB40DAF" w:rsidR="00695A63" w:rsidRDefault="00AB1D09" w:rsidP="00695A63">
            <w:pPr>
              <w:pStyle w:val="TABLE-cell"/>
            </w:pPr>
            <w:hyperlink w:anchor="UML76" w:history="1">
              <w:r w:rsidR="006064D5" w:rsidRPr="006064D5">
                <w:rPr>
                  <w:rStyle w:val="Hyperlink"/>
                </w:rPr>
                <w:t>Conductance</w:t>
              </w:r>
            </w:hyperlink>
          </w:p>
        </w:tc>
        <w:tc>
          <w:tcPr>
            <w:tcW w:w="4082" w:type="dxa"/>
            <w:shd w:val="clear" w:color="auto" w:fill="auto"/>
          </w:tcPr>
          <w:p w14:paraId="04BA5D26" w14:textId="1D7949F4" w:rsidR="00695A63" w:rsidRDefault="00695A63" w:rsidP="00695A63">
            <w:pPr>
              <w:pStyle w:val="TABLE-cell"/>
            </w:pPr>
            <w:r>
              <w:t>Zero sequence shunt (charging) conductance per section.</w:t>
            </w:r>
          </w:p>
        </w:tc>
      </w:tr>
      <w:tr w:rsidR="00695A63" w14:paraId="567CCE42" w14:textId="77777777" w:rsidTr="00695A63">
        <w:tc>
          <w:tcPr>
            <w:tcW w:w="2177" w:type="dxa"/>
            <w:shd w:val="clear" w:color="auto" w:fill="auto"/>
          </w:tcPr>
          <w:p w14:paraId="5B41D784" w14:textId="5116DD59" w:rsidR="00695A63" w:rsidRDefault="00695A63" w:rsidP="00695A63">
            <w:pPr>
              <w:pStyle w:val="TABLE-cell"/>
            </w:pPr>
            <w:r>
              <w:t>mRID</w:t>
            </w:r>
          </w:p>
        </w:tc>
        <w:tc>
          <w:tcPr>
            <w:tcW w:w="635" w:type="dxa"/>
            <w:shd w:val="clear" w:color="auto" w:fill="auto"/>
          </w:tcPr>
          <w:p w14:paraId="07F5D85F" w14:textId="753672A6" w:rsidR="00695A63" w:rsidRDefault="00695A63" w:rsidP="00695A63">
            <w:pPr>
              <w:pStyle w:val="TABLE-cell"/>
            </w:pPr>
            <w:r>
              <w:t>1..1</w:t>
            </w:r>
          </w:p>
        </w:tc>
        <w:tc>
          <w:tcPr>
            <w:tcW w:w="2177" w:type="dxa"/>
            <w:shd w:val="clear" w:color="auto" w:fill="auto"/>
          </w:tcPr>
          <w:p w14:paraId="7D7A59D3" w14:textId="34C63835"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59D4DF06" w14:textId="4F671802"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72B7D77E" w14:textId="390CF22B" w:rsidR="00695A63" w:rsidRDefault="00695A63" w:rsidP="00695A63"/>
    <w:p w14:paraId="40B335AF" w14:textId="3D986783" w:rsidR="00695A63" w:rsidRDefault="00695A63" w:rsidP="00695A63">
      <w:pPr>
        <w:pStyle w:val="Heading3"/>
      </w:pPr>
      <w:bookmarkStart w:id="1612" w:name="UML2033"/>
      <w:bookmarkStart w:id="1613" w:name="_Toc113308525"/>
      <w:r>
        <w:t>MutualCoupling</w:t>
      </w:r>
      <w:bookmarkEnd w:id="1612"/>
      <w:bookmarkEnd w:id="1613"/>
    </w:p>
    <w:p w14:paraId="1AC7F438" w14:textId="4AE16AA4" w:rsidR="00695A63" w:rsidRDefault="00695A63" w:rsidP="00695A63">
      <w:r>
        <w:t xml:space="preserve">Inheritance path = </w:t>
      </w:r>
      <w:hyperlink w:anchor="UML68" w:history="1">
        <w:r w:rsidR="006064D5" w:rsidRPr="006064D5">
          <w:rPr>
            <w:rStyle w:val="Hyperlink"/>
          </w:rPr>
          <w:t>IdentifiedObject</w:t>
        </w:r>
      </w:hyperlink>
    </w:p>
    <w:p w14:paraId="7B9E510E" w14:textId="0BE927B4" w:rsidR="00695A63" w:rsidRDefault="00695A63" w:rsidP="00695A63">
      <w:r>
        <w:t>This class represents the zero sequence line mutual coupling.</w:t>
      </w:r>
    </w:p>
    <w:p w14:paraId="0AA4E548" w14:textId="02E4759A" w:rsidR="00695A63" w:rsidRDefault="00695A63" w:rsidP="00695A63">
      <w:r>
        <w:fldChar w:fldCharType="begin"/>
      </w:r>
      <w:r>
        <w:instrText xml:space="preserve"> REF _Ref113306606 \h </w:instrText>
      </w:r>
      <w:r>
        <w:fldChar w:fldCharType="separate"/>
      </w:r>
      <w:r w:rsidR="006064D5">
        <w:t>Table 317</w:t>
      </w:r>
      <w:r>
        <w:fldChar w:fldCharType="end"/>
      </w:r>
      <w:r>
        <w:t xml:space="preserve"> shows all attributes of MutualCoupling.</w:t>
      </w:r>
    </w:p>
    <w:p w14:paraId="45E8FF03" w14:textId="261A9DED" w:rsidR="00695A63" w:rsidRDefault="00695A63" w:rsidP="00695A63">
      <w:pPr>
        <w:pStyle w:val="TABLE-title"/>
      </w:pPr>
      <w:bookmarkStart w:id="1614" w:name="_Ref113306606"/>
      <w:bookmarkStart w:id="1615" w:name="_Toc113308962"/>
      <w:r>
        <w:t xml:space="preserve">Table </w:t>
      </w:r>
      <w:r>
        <w:fldChar w:fldCharType="begin"/>
      </w:r>
      <w:r>
        <w:instrText xml:space="preserve"> SEQ Table \* ARABIC </w:instrText>
      </w:r>
      <w:r>
        <w:fldChar w:fldCharType="separate"/>
      </w:r>
      <w:r w:rsidR="006064D5">
        <w:t>317</w:t>
      </w:r>
      <w:r>
        <w:fldChar w:fldCharType="end"/>
      </w:r>
      <w:bookmarkEnd w:id="1614"/>
      <w:r>
        <w:t xml:space="preserve"> – Attributes of LTDSShortCircuitProfile::MutualCoupling</w:t>
      </w:r>
      <w:bookmarkEnd w:id="16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14359B78" w14:textId="77777777" w:rsidTr="00695A63">
        <w:trPr>
          <w:tblHeader/>
        </w:trPr>
        <w:tc>
          <w:tcPr>
            <w:tcW w:w="2177" w:type="dxa"/>
            <w:shd w:val="clear" w:color="auto" w:fill="auto"/>
          </w:tcPr>
          <w:p w14:paraId="354FD158" w14:textId="484DCA14" w:rsidR="00695A63" w:rsidRDefault="00695A63" w:rsidP="00695A63">
            <w:pPr>
              <w:pStyle w:val="TABLE-col-heading"/>
            </w:pPr>
            <w:r>
              <w:t>name</w:t>
            </w:r>
          </w:p>
        </w:tc>
        <w:tc>
          <w:tcPr>
            <w:tcW w:w="635" w:type="dxa"/>
            <w:shd w:val="clear" w:color="auto" w:fill="auto"/>
          </w:tcPr>
          <w:p w14:paraId="521EE739" w14:textId="6B4E30E9" w:rsidR="00695A63" w:rsidRDefault="00695A63" w:rsidP="00695A63">
            <w:pPr>
              <w:pStyle w:val="TABLE-col-heading"/>
            </w:pPr>
            <w:r>
              <w:t>mult</w:t>
            </w:r>
          </w:p>
        </w:tc>
        <w:tc>
          <w:tcPr>
            <w:tcW w:w="2177" w:type="dxa"/>
            <w:shd w:val="clear" w:color="auto" w:fill="auto"/>
          </w:tcPr>
          <w:p w14:paraId="06994FC6" w14:textId="31B75E12" w:rsidR="00695A63" w:rsidRDefault="00695A63" w:rsidP="00695A63">
            <w:pPr>
              <w:pStyle w:val="TABLE-col-heading"/>
            </w:pPr>
            <w:r>
              <w:t>type</w:t>
            </w:r>
          </w:p>
        </w:tc>
        <w:tc>
          <w:tcPr>
            <w:tcW w:w="4082" w:type="dxa"/>
            <w:shd w:val="clear" w:color="auto" w:fill="auto"/>
          </w:tcPr>
          <w:p w14:paraId="42961F25" w14:textId="62A0A317" w:rsidR="00695A63" w:rsidRDefault="00695A63" w:rsidP="00695A63">
            <w:pPr>
              <w:pStyle w:val="TABLE-col-heading"/>
            </w:pPr>
            <w:r>
              <w:t>description</w:t>
            </w:r>
          </w:p>
        </w:tc>
      </w:tr>
      <w:tr w:rsidR="00695A63" w14:paraId="473EEEA9" w14:textId="77777777" w:rsidTr="00695A63">
        <w:tc>
          <w:tcPr>
            <w:tcW w:w="2177" w:type="dxa"/>
            <w:shd w:val="clear" w:color="auto" w:fill="auto"/>
          </w:tcPr>
          <w:p w14:paraId="679A19F1" w14:textId="479D9F4B" w:rsidR="00695A63" w:rsidRDefault="00695A63" w:rsidP="00695A63">
            <w:pPr>
              <w:pStyle w:val="TABLE-cell"/>
            </w:pPr>
            <w:r>
              <w:t>b0ch</w:t>
            </w:r>
          </w:p>
        </w:tc>
        <w:tc>
          <w:tcPr>
            <w:tcW w:w="635" w:type="dxa"/>
            <w:shd w:val="clear" w:color="auto" w:fill="auto"/>
          </w:tcPr>
          <w:p w14:paraId="1DE21A1B" w14:textId="04F4D658" w:rsidR="00695A63" w:rsidRDefault="00695A63" w:rsidP="00695A63">
            <w:pPr>
              <w:pStyle w:val="TABLE-cell"/>
            </w:pPr>
            <w:r>
              <w:t>1..1</w:t>
            </w:r>
          </w:p>
        </w:tc>
        <w:tc>
          <w:tcPr>
            <w:tcW w:w="2177" w:type="dxa"/>
            <w:shd w:val="clear" w:color="auto" w:fill="auto"/>
          </w:tcPr>
          <w:p w14:paraId="06103256" w14:textId="2D6FC871" w:rsidR="00695A63" w:rsidRDefault="00AB1D09" w:rsidP="00695A63">
            <w:pPr>
              <w:pStyle w:val="TABLE-cell"/>
            </w:pPr>
            <w:hyperlink w:anchor="UML83" w:history="1">
              <w:r w:rsidR="006064D5" w:rsidRPr="006064D5">
                <w:rPr>
                  <w:rStyle w:val="Hyperlink"/>
                </w:rPr>
                <w:t>Susceptance</w:t>
              </w:r>
            </w:hyperlink>
          </w:p>
        </w:tc>
        <w:tc>
          <w:tcPr>
            <w:tcW w:w="4082" w:type="dxa"/>
            <w:shd w:val="clear" w:color="auto" w:fill="auto"/>
          </w:tcPr>
          <w:p w14:paraId="3667CD62" w14:textId="19BF579E" w:rsidR="00695A63" w:rsidRDefault="00695A63" w:rsidP="00695A63">
            <w:pPr>
              <w:pStyle w:val="TABLE-cell"/>
            </w:pPr>
            <w:r>
              <w:t>Zero sequence mutual coupling shunt (charging) susceptance, uniformly distributed, of the entire line section.</w:t>
            </w:r>
          </w:p>
        </w:tc>
      </w:tr>
      <w:tr w:rsidR="00695A63" w14:paraId="48D53451" w14:textId="77777777" w:rsidTr="00695A63">
        <w:tc>
          <w:tcPr>
            <w:tcW w:w="2177" w:type="dxa"/>
            <w:shd w:val="clear" w:color="auto" w:fill="auto"/>
          </w:tcPr>
          <w:p w14:paraId="54569CDD" w14:textId="5C9103E4" w:rsidR="00695A63" w:rsidRDefault="00695A63" w:rsidP="00695A63">
            <w:pPr>
              <w:pStyle w:val="TABLE-cell"/>
            </w:pPr>
            <w:r>
              <w:t>distance11</w:t>
            </w:r>
          </w:p>
        </w:tc>
        <w:tc>
          <w:tcPr>
            <w:tcW w:w="635" w:type="dxa"/>
            <w:shd w:val="clear" w:color="auto" w:fill="auto"/>
          </w:tcPr>
          <w:p w14:paraId="19CCB177" w14:textId="424F2436" w:rsidR="00695A63" w:rsidRDefault="00695A63" w:rsidP="00695A63">
            <w:pPr>
              <w:pStyle w:val="TABLE-cell"/>
            </w:pPr>
            <w:r>
              <w:t>1..1</w:t>
            </w:r>
          </w:p>
        </w:tc>
        <w:tc>
          <w:tcPr>
            <w:tcW w:w="2177" w:type="dxa"/>
            <w:shd w:val="clear" w:color="auto" w:fill="auto"/>
          </w:tcPr>
          <w:p w14:paraId="5CC0DA47" w14:textId="3EC8EE6A" w:rsidR="00695A63" w:rsidRDefault="00AB1D09" w:rsidP="00695A63">
            <w:pPr>
              <w:pStyle w:val="TABLE-cell"/>
            </w:pPr>
            <w:hyperlink w:anchor="UML78" w:history="1">
              <w:r w:rsidR="006064D5" w:rsidRPr="006064D5">
                <w:rPr>
                  <w:rStyle w:val="Hyperlink"/>
                </w:rPr>
                <w:t>Length</w:t>
              </w:r>
            </w:hyperlink>
          </w:p>
        </w:tc>
        <w:tc>
          <w:tcPr>
            <w:tcW w:w="4082" w:type="dxa"/>
            <w:shd w:val="clear" w:color="auto" w:fill="auto"/>
          </w:tcPr>
          <w:p w14:paraId="6D82AA89" w14:textId="644EACAB" w:rsidR="00695A63" w:rsidRDefault="00695A63" w:rsidP="00695A63">
            <w:pPr>
              <w:pStyle w:val="TABLE-cell"/>
            </w:pPr>
            <w:r>
              <w:t>Distance to the start of the coupled region from the first line's terminal having sequence number equal to 1.</w:t>
            </w:r>
          </w:p>
        </w:tc>
      </w:tr>
      <w:tr w:rsidR="00695A63" w14:paraId="3F32734D" w14:textId="77777777" w:rsidTr="00695A63">
        <w:tc>
          <w:tcPr>
            <w:tcW w:w="2177" w:type="dxa"/>
            <w:shd w:val="clear" w:color="auto" w:fill="auto"/>
          </w:tcPr>
          <w:p w14:paraId="3644ECA8" w14:textId="39431522" w:rsidR="00695A63" w:rsidRDefault="00695A63" w:rsidP="00695A63">
            <w:pPr>
              <w:pStyle w:val="TABLE-cell"/>
            </w:pPr>
            <w:r>
              <w:t>distance12</w:t>
            </w:r>
          </w:p>
        </w:tc>
        <w:tc>
          <w:tcPr>
            <w:tcW w:w="635" w:type="dxa"/>
            <w:shd w:val="clear" w:color="auto" w:fill="auto"/>
          </w:tcPr>
          <w:p w14:paraId="0D37ABB9" w14:textId="5D8E7A3D" w:rsidR="00695A63" w:rsidRDefault="00695A63" w:rsidP="00695A63">
            <w:pPr>
              <w:pStyle w:val="TABLE-cell"/>
            </w:pPr>
            <w:r>
              <w:t>1..1</w:t>
            </w:r>
          </w:p>
        </w:tc>
        <w:tc>
          <w:tcPr>
            <w:tcW w:w="2177" w:type="dxa"/>
            <w:shd w:val="clear" w:color="auto" w:fill="auto"/>
          </w:tcPr>
          <w:p w14:paraId="2BC37EA6" w14:textId="06E3302C" w:rsidR="00695A63" w:rsidRDefault="00AB1D09" w:rsidP="00695A63">
            <w:pPr>
              <w:pStyle w:val="TABLE-cell"/>
            </w:pPr>
            <w:hyperlink w:anchor="UML78" w:history="1">
              <w:r w:rsidR="006064D5" w:rsidRPr="006064D5">
                <w:rPr>
                  <w:rStyle w:val="Hyperlink"/>
                </w:rPr>
                <w:t>Length</w:t>
              </w:r>
            </w:hyperlink>
          </w:p>
        </w:tc>
        <w:tc>
          <w:tcPr>
            <w:tcW w:w="4082" w:type="dxa"/>
            <w:shd w:val="clear" w:color="auto" w:fill="auto"/>
          </w:tcPr>
          <w:p w14:paraId="05DE60C1" w14:textId="62688DC1" w:rsidR="00695A63" w:rsidRDefault="00695A63" w:rsidP="00695A63">
            <w:pPr>
              <w:pStyle w:val="TABLE-cell"/>
            </w:pPr>
            <w:r>
              <w:t>Distance to the end of the coupled region from the first line's terminal with sequence number equal to 1.</w:t>
            </w:r>
          </w:p>
        </w:tc>
      </w:tr>
      <w:tr w:rsidR="00695A63" w14:paraId="22EE1B25" w14:textId="77777777" w:rsidTr="00695A63">
        <w:tc>
          <w:tcPr>
            <w:tcW w:w="2177" w:type="dxa"/>
            <w:shd w:val="clear" w:color="auto" w:fill="auto"/>
          </w:tcPr>
          <w:p w14:paraId="0D7E2ABD" w14:textId="60131009" w:rsidR="00695A63" w:rsidRDefault="00695A63" w:rsidP="00695A63">
            <w:pPr>
              <w:pStyle w:val="TABLE-cell"/>
            </w:pPr>
            <w:r>
              <w:t>distance21</w:t>
            </w:r>
          </w:p>
        </w:tc>
        <w:tc>
          <w:tcPr>
            <w:tcW w:w="635" w:type="dxa"/>
            <w:shd w:val="clear" w:color="auto" w:fill="auto"/>
          </w:tcPr>
          <w:p w14:paraId="3C3A5F5D" w14:textId="565B0AD3" w:rsidR="00695A63" w:rsidRDefault="00695A63" w:rsidP="00695A63">
            <w:pPr>
              <w:pStyle w:val="TABLE-cell"/>
            </w:pPr>
            <w:r>
              <w:t>1..1</w:t>
            </w:r>
          </w:p>
        </w:tc>
        <w:tc>
          <w:tcPr>
            <w:tcW w:w="2177" w:type="dxa"/>
            <w:shd w:val="clear" w:color="auto" w:fill="auto"/>
          </w:tcPr>
          <w:p w14:paraId="2669504C" w14:textId="2C8FB62C" w:rsidR="00695A63" w:rsidRDefault="00AB1D09" w:rsidP="00695A63">
            <w:pPr>
              <w:pStyle w:val="TABLE-cell"/>
            </w:pPr>
            <w:hyperlink w:anchor="UML78" w:history="1">
              <w:r w:rsidR="006064D5" w:rsidRPr="006064D5">
                <w:rPr>
                  <w:rStyle w:val="Hyperlink"/>
                </w:rPr>
                <w:t>Length</w:t>
              </w:r>
            </w:hyperlink>
          </w:p>
        </w:tc>
        <w:tc>
          <w:tcPr>
            <w:tcW w:w="4082" w:type="dxa"/>
            <w:shd w:val="clear" w:color="auto" w:fill="auto"/>
          </w:tcPr>
          <w:p w14:paraId="313A4176" w14:textId="10CE449A" w:rsidR="00695A63" w:rsidRDefault="00695A63" w:rsidP="00695A63">
            <w:pPr>
              <w:pStyle w:val="TABLE-cell"/>
            </w:pPr>
            <w:r>
              <w:t>Distance to the start of coupled region from the second line's terminal with sequence number equal to 1.</w:t>
            </w:r>
          </w:p>
        </w:tc>
      </w:tr>
      <w:tr w:rsidR="00695A63" w14:paraId="4D3906C4" w14:textId="77777777" w:rsidTr="00695A63">
        <w:tc>
          <w:tcPr>
            <w:tcW w:w="2177" w:type="dxa"/>
            <w:shd w:val="clear" w:color="auto" w:fill="auto"/>
          </w:tcPr>
          <w:p w14:paraId="239414AA" w14:textId="542A7008" w:rsidR="00695A63" w:rsidRDefault="00695A63" w:rsidP="00695A63">
            <w:pPr>
              <w:pStyle w:val="TABLE-cell"/>
            </w:pPr>
            <w:r>
              <w:t>distance22</w:t>
            </w:r>
          </w:p>
        </w:tc>
        <w:tc>
          <w:tcPr>
            <w:tcW w:w="635" w:type="dxa"/>
            <w:shd w:val="clear" w:color="auto" w:fill="auto"/>
          </w:tcPr>
          <w:p w14:paraId="02E97668" w14:textId="7B18C38F" w:rsidR="00695A63" w:rsidRDefault="00695A63" w:rsidP="00695A63">
            <w:pPr>
              <w:pStyle w:val="TABLE-cell"/>
            </w:pPr>
            <w:r>
              <w:t>1..1</w:t>
            </w:r>
          </w:p>
        </w:tc>
        <w:tc>
          <w:tcPr>
            <w:tcW w:w="2177" w:type="dxa"/>
            <w:shd w:val="clear" w:color="auto" w:fill="auto"/>
          </w:tcPr>
          <w:p w14:paraId="5170338B" w14:textId="1360D5E5" w:rsidR="00695A63" w:rsidRDefault="00AB1D09" w:rsidP="00695A63">
            <w:pPr>
              <w:pStyle w:val="TABLE-cell"/>
            </w:pPr>
            <w:hyperlink w:anchor="UML78" w:history="1">
              <w:r w:rsidR="006064D5" w:rsidRPr="006064D5">
                <w:rPr>
                  <w:rStyle w:val="Hyperlink"/>
                </w:rPr>
                <w:t>Length</w:t>
              </w:r>
            </w:hyperlink>
          </w:p>
        </w:tc>
        <w:tc>
          <w:tcPr>
            <w:tcW w:w="4082" w:type="dxa"/>
            <w:shd w:val="clear" w:color="auto" w:fill="auto"/>
          </w:tcPr>
          <w:p w14:paraId="58764B71" w14:textId="002265F8" w:rsidR="00695A63" w:rsidRDefault="00695A63" w:rsidP="00695A63">
            <w:pPr>
              <w:pStyle w:val="TABLE-cell"/>
            </w:pPr>
            <w:r>
              <w:t>Distance to the end of coupled region from the second line's terminal with sequence number equal to 1.</w:t>
            </w:r>
          </w:p>
        </w:tc>
      </w:tr>
      <w:tr w:rsidR="00695A63" w14:paraId="3FF0A75B" w14:textId="77777777" w:rsidTr="00695A63">
        <w:tc>
          <w:tcPr>
            <w:tcW w:w="2177" w:type="dxa"/>
            <w:shd w:val="clear" w:color="auto" w:fill="auto"/>
          </w:tcPr>
          <w:p w14:paraId="1FC56971" w14:textId="42AE85A8" w:rsidR="00695A63" w:rsidRDefault="00695A63" w:rsidP="00695A63">
            <w:pPr>
              <w:pStyle w:val="TABLE-cell"/>
            </w:pPr>
            <w:r>
              <w:t>g0ch</w:t>
            </w:r>
          </w:p>
        </w:tc>
        <w:tc>
          <w:tcPr>
            <w:tcW w:w="635" w:type="dxa"/>
            <w:shd w:val="clear" w:color="auto" w:fill="auto"/>
          </w:tcPr>
          <w:p w14:paraId="736ADE87" w14:textId="3C4A45C2" w:rsidR="00695A63" w:rsidRDefault="00695A63" w:rsidP="00695A63">
            <w:pPr>
              <w:pStyle w:val="TABLE-cell"/>
            </w:pPr>
            <w:r>
              <w:t>1..1</w:t>
            </w:r>
          </w:p>
        </w:tc>
        <w:tc>
          <w:tcPr>
            <w:tcW w:w="2177" w:type="dxa"/>
            <w:shd w:val="clear" w:color="auto" w:fill="auto"/>
          </w:tcPr>
          <w:p w14:paraId="65E7D003" w14:textId="672F89CD" w:rsidR="00695A63" w:rsidRDefault="00AB1D09" w:rsidP="00695A63">
            <w:pPr>
              <w:pStyle w:val="TABLE-cell"/>
            </w:pPr>
            <w:hyperlink w:anchor="UML76" w:history="1">
              <w:r w:rsidR="006064D5" w:rsidRPr="006064D5">
                <w:rPr>
                  <w:rStyle w:val="Hyperlink"/>
                </w:rPr>
                <w:t>Conductance</w:t>
              </w:r>
            </w:hyperlink>
          </w:p>
        </w:tc>
        <w:tc>
          <w:tcPr>
            <w:tcW w:w="4082" w:type="dxa"/>
            <w:shd w:val="clear" w:color="auto" w:fill="auto"/>
          </w:tcPr>
          <w:p w14:paraId="0923DD62" w14:textId="5607BBD7" w:rsidR="00695A63" w:rsidRDefault="00695A63" w:rsidP="00695A63">
            <w:pPr>
              <w:pStyle w:val="TABLE-cell"/>
            </w:pPr>
            <w:r>
              <w:t>Zero sequence mutual coupling shunt (charging) conductance, uniformly distributed, of the entire line section.</w:t>
            </w:r>
          </w:p>
        </w:tc>
      </w:tr>
      <w:tr w:rsidR="00695A63" w14:paraId="05F77C6B" w14:textId="77777777" w:rsidTr="00695A63">
        <w:tc>
          <w:tcPr>
            <w:tcW w:w="2177" w:type="dxa"/>
            <w:shd w:val="clear" w:color="auto" w:fill="auto"/>
          </w:tcPr>
          <w:p w14:paraId="0E513517" w14:textId="01BE1BA0" w:rsidR="00695A63" w:rsidRDefault="00695A63" w:rsidP="00695A63">
            <w:pPr>
              <w:pStyle w:val="TABLE-cell"/>
            </w:pPr>
            <w:r>
              <w:t>r0</w:t>
            </w:r>
          </w:p>
        </w:tc>
        <w:tc>
          <w:tcPr>
            <w:tcW w:w="635" w:type="dxa"/>
            <w:shd w:val="clear" w:color="auto" w:fill="auto"/>
          </w:tcPr>
          <w:p w14:paraId="5C6E5D77" w14:textId="7536678B" w:rsidR="00695A63" w:rsidRDefault="00695A63" w:rsidP="00695A63">
            <w:pPr>
              <w:pStyle w:val="TABLE-cell"/>
            </w:pPr>
            <w:r>
              <w:t>1..1</w:t>
            </w:r>
          </w:p>
        </w:tc>
        <w:tc>
          <w:tcPr>
            <w:tcW w:w="2177" w:type="dxa"/>
            <w:shd w:val="clear" w:color="auto" w:fill="auto"/>
          </w:tcPr>
          <w:p w14:paraId="11047B38" w14:textId="7CAD7CCE"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73F7D6C7" w14:textId="0535EF85" w:rsidR="00695A63" w:rsidRDefault="00695A63" w:rsidP="00695A63">
            <w:pPr>
              <w:pStyle w:val="TABLE-cell"/>
            </w:pPr>
            <w:r>
              <w:t>Zero sequence branch-to-branch mutual impedance coupling, resistance.</w:t>
            </w:r>
          </w:p>
        </w:tc>
      </w:tr>
      <w:tr w:rsidR="00695A63" w14:paraId="66014351" w14:textId="77777777" w:rsidTr="00695A63">
        <w:tc>
          <w:tcPr>
            <w:tcW w:w="2177" w:type="dxa"/>
            <w:shd w:val="clear" w:color="auto" w:fill="auto"/>
          </w:tcPr>
          <w:p w14:paraId="026CCC8C" w14:textId="013269EF" w:rsidR="00695A63" w:rsidRDefault="00695A63" w:rsidP="00695A63">
            <w:pPr>
              <w:pStyle w:val="TABLE-cell"/>
            </w:pPr>
            <w:r>
              <w:t>x0</w:t>
            </w:r>
          </w:p>
        </w:tc>
        <w:tc>
          <w:tcPr>
            <w:tcW w:w="635" w:type="dxa"/>
            <w:shd w:val="clear" w:color="auto" w:fill="auto"/>
          </w:tcPr>
          <w:p w14:paraId="22EFC8C4" w14:textId="0616942D" w:rsidR="00695A63" w:rsidRDefault="00695A63" w:rsidP="00695A63">
            <w:pPr>
              <w:pStyle w:val="TABLE-cell"/>
            </w:pPr>
            <w:r>
              <w:t>1..1</w:t>
            </w:r>
          </w:p>
        </w:tc>
        <w:tc>
          <w:tcPr>
            <w:tcW w:w="2177" w:type="dxa"/>
            <w:shd w:val="clear" w:color="auto" w:fill="auto"/>
          </w:tcPr>
          <w:p w14:paraId="63F5B9A1" w14:textId="217DA55E"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64DF4FB2" w14:textId="307FB9A9" w:rsidR="00695A63" w:rsidRDefault="00695A63" w:rsidP="00695A63">
            <w:pPr>
              <w:pStyle w:val="TABLE-cell"/>
            </w:pPr>
            <w:r>
              <w:t>Zero sequence branch-to-branch mutual impedance coupling, reactance.</w:t>
            </w:r>
          </w:p>
        </w:tc>
      </w:tr>
      <w:tr w:rsidR="00695A63" w14:paraId="15BB2A2D" w14:textId="77777777" w:rsidTr="00695A63">
        <w:tc>
          <w:tcPr>
            <w:tcW w:w="2177" w:type="dxa"/>
            <w:shd w:val="clear" w:color="auto" w:fill="auto"/>
          </w:tcPr>
          <w:p w14:paraId="59806A98" w14:textId="2F026711" w:rsidR="00695A63" w:rsidRDefault="00695A63" w:rsidP="00695A63">
            <w:pPr>
              <w:pStyle w:val="TABLE-cell"/>
            </w:pPr>
            <w:r>
              <w:t>mRID</w:t>
            </w:r>
          </w:p>
        </w:tc>
        <w:tc>
          <w:tcPr>
            <w:tcW w:w="635" w:type="dxa"/>
            <w:shd w:val="clear" w:color="auto" w:fill="auto"/>
          </w:tcPr>
          <w:p w14:paraId="2E861FD6" w14:textId="0A38D121" w:rsidR="00695A63" w:rsidRDefault="00695A63" w:rsidP="00695A63">
            <w:pPr>
              <w:pStyle w:val="TABLE-cell"/>
            </w:pPr>
            <w:r>
              <w:t>1..1</w:t>
            </w:r>
          </w:p>
        </w:tc>
        <w:tc>
          <w:tcPr>
            <w:tcW w:w="2177" w:type="dxa"/>
            <w:shd w:val="clear" w:color="auto" w:fill="auto"/>
          </w:tcPr>
          <w:p w14:paraId="6A802DAE" w14:textId="3CCFE79A"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52655D5A" w14:textId="0933F2D1"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7660F73A" w14:textId="45F7BC59" w:rsidR="00695A63" w:rsidRDefault="00695A63" w:rsidP="00695A63"/>
    <w:p w14:paraId="4C01707B" w14:textId="405D0AF1" w:rsidR="00695A63" w:rsidRDefault="00695A63" w:rsidP="00695A63">
      <w:r>
        <w:fldChar w:fldCharType="begin"/>
      </w:r>
      <w:r>
        <w:instrText xml:space="preserve"> REF _Ref113306607 \h </w:instrText>
      </w:r>
      <w:r>
        <w:fldChar w:fldCharType="separate"/>
      </w:r>
      <w:r w:rsidR="006064D5">
        <w:t>Table 318</w:t>
      </w:r>
      <w:r>
        <w:fldChar w:fldCharType="end"/>
      </w:r>
      <w:r>
        <w:t xml:space="preserve"> shows all association ends of MutualCoupling with other classes.</w:t>
      </w:r>
    </w:p>
    <w:p w14:paraId="165A5D33" w14:textId="522207C7" w:rsidR="00695A63" w:rsidRDefault="00695A63" w:rsidP="00695A63">
      <w:pPr>
        <w:pStyle w:val="TABLE-title"/>
      </w:pPr>
      <w:bookmarkStart w:id="1616" w:name="_Ref113306607"/>
      <w:bookmarkStart w:id="1617" w:name="_Toc113308963"/>
      <w:r>
        <w:t xml:space="preserve">Table </w:t>
      </w:r>
      <w:r>
        <w:fldChar w:fldCharType="begin"/>
      </w:r>
      <w:r>
        <w:instrText xml:space="preserve"> SEQ Table \* ARABIC </w:instrText>
      </w:r>
      <w:r>
        <w:fldChar w:fldCharType="separate"/>
      </w:r>
      <w:r w:rsidR="006064D5">
        <w:t>318</w:t>
      </w:r>
      <w:r>
        <w:fldChar w:fldCharType="end"/>
      </w:r>
      <w:bookmarkEnd w:id="1616"/>
      <w:r>
        <w:t xml:space="preserve"> – Association ends of LTDSShortCircuitProfile::MutualCoupling with other classes</w:t>
      </w:r>
      <w:bookmarkEnd w:id="16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95A63" w14:paraId="0F327D8A" w14:textId="77777777" w:rsidTr="00695A63">
        <w:trPr>
          <w:tblHeader/>
        </w:trPr>
        <w:tc>
          <w:tcPr>
            <w:tcW w:w="635" w:type="dxa"/>
            <w:shd w:val="clear" w:color="auto" w:fill="auto"/>
          </w:tcPr>
          <w:p w14:paraId="13E68C6E" w14:textId="58048F15" w:rsidR="00695A63" w:rsidRDefault="00695A63" w:rsidP="00695A63">
            <w:pPr>
              <w:pStyle w:val="TABLE-col-heading"/>
            </w:pPr>
            <w:r>
              <w:t>mult from</w:t>
            </w:r>
          </w:p>
        </w:tc>
        <w:tc>
          <w:tcPr>
            <w:tcW w:w="2177" w:type="dxa"/>
            <w:shd w:val="clear" w:color="auto" w:fill="auto"/>
          </w:tcPr>
          <w:p w14:paraId="0EA62417" w14:textId="41F1F82A" w:rsidR="00695A63" w:rsidRDefault="00695A63" w:rsidP="00695A63">
            <w:pPr>
              <w:pStyle w:val="TABLE-col-heading"/>
            </w:pPr>
            <w:r>
              <w:t>name</w:t>
            </w:r>
          </w:p>
        </w:tc>
        <w:tc>
          <w:tcPr>
            <w:tcW w:w="635" w:type="dxa"/>
            <w:shd w:val="clear" w:color="auto" w:fill="auto"/>
          </w:tcPr>
          <w:p w14:paraId="16C34ED0" w14:textId="7ACA2D6F" w:rsidR="00695A63" w:rsidRDefault="00695A63" w:rsidP="00695A63">
            <w:pPr>
              <w:pStyle w:val="TABLE-col-heading"/>
            </w:pPr>
            <w:r>
              <w:t>mult to</w:t>
            </w:r>
          </w:p>
        </w:tc>
        <w:tc>
          <w:tcPr>
            <w:tcW w:w="2177" w:type="dxa"/>
            <w:shd w:val="clear" w:color="auto" w:fill="auto"/>
          </w:tcPr>
          <w:p w14:paraId="5DB34DD7" w14:textId="393DF4C9" w:rsidR="00695A63" w:rsidRDefault="00695A63" w:rsidP="00695A63">
            <w:pPr>
              <w:pStyle w:val="TABLE-col-heading"/>
            </w:pPr>
            <w:r>
              <w:t>type</w:t>
            </w:r>
          </w:p>
        </w:tc>
        <w:tc>
          <w:tcPr>
            <w:tcW w:w="3447" w:type="dxa"/>
            <w:shd w:val="clear" w:color="auto" w:fill="auto"/>
          </w:tcPr>
          <w:p w14:paraId="42BE077F" w14:textId="18E4876F" w:rsidR="00695A63" w:rsidRDefault="00695A63" w:rsidP="00695A63">
            <w:pPr>
              <w:pStyle w:val="TABLE-col-heading"/>
            </w:pPr>
            <w:r>
              <w:t>description</w:t>
            </w:r>
          </w:p>
        </w:tc>
      </w:tr>
      <w:tr w:rsidR="00695A63" w14:paraId="3716AECC" w14:textId="77777777" w:rsidTr="00695A63">
        <w:tc>
          <w:tcPr>
            <w:tcW w:w="635" w:type="dxa"/>
            <w:shd w:val="clear" w:color="auto" w:fill="auto"/>
          </w:tcPr>
          <w:p w14:paraId="1F06C7EA" w14:textId="122C5A96" w:rsidR="00695A63" w:rsidRDefault="00695A63" w:rsidP="00695A63">
            <w:pPr>
              <w:pStyle w:val="TABLE-cell"/>
            </w:pPr>
            <w:r>
              <w:t>0..*</w:t>
            </w:r>
          </w:p>
        </w:tc>
        <w:tc>
          <w:tcPr>
            <w:tcW w:w="2177" w:type="dxa"/>
            <w:shd w:val="clear" w:color="auto" w:fill="auto"/>
          </w:tcPr>
          <w:p w14:paraId="623018FF" w14:textId="4A9BD4E1" w:rsidR="00695A63" w:rsidRDefault="00695A63" w:rsidP="00695A63">
            <w:pPr>
              <w:pStyle w:val="TABLE-cell"/>
            </w:pPr>
            <w:r>
              <w:t>Second_Terminal</w:t>
            </w:r>
          </w:p>
        </w:tc>
        <w:tc>
          <w:tcPr>
            <w:tcW w:w="635" w:type="dxa"/>
            <w:shd w:val="clear" w:color="auto" w:fill="auto"/>
          </w:tcPr>
          <w:p w14:paraId="6A3BE94B" w14:textId="574291E8" w:rsidR="00695A63" w:rsidRDefault="00695A63" w:rsidP="00695A63">
            <w:pPr>
              <w:pStyle w:val="TABLE-cell"/>
            </w:pPr>
            <w:r>
              <w:t>1..1</w:t>
            </w:r>
          </w:p>
        </w:tc>
        <w:tc>
          <w:tcPr>
            <w:tcW w:w="2177" w:type="dxa"/>
            <w:shd w:val="clear" w:color="auto" w:fill="auto"/>
          </w:tcPr>
          <w:p w14:paraId="1771C95A" w14:textId="7D0CE8A2" w:rsidR="00695A63" w:rsidRDefault="00AB1D09" w:rsidP="00695A63">
            <w:pPr>
              <w:pStyle w:val="TABLE-cell"/>
            </w:pPr>
            <w:hyperlink w:anchor="UML2032" w:history="1">
              <w:r w:rsidR="006064D5" w:rsidRPr="006064D5">
                <w:rPr>
                  <w:rStyle w:val="Hyperlink"/>
                </w:rPr>
                <w:t>Terminal</w:t>
              </w:r>
            </w:hyperlink>
          </w:p>
        </w:tc>
        <w:tc>
          <w:tcPr>
            <w:tcW w:w="3447" w:type="dxa"/>
            <w:shd w:val="clear" w:color="auto" w:fill="auto"/>
          </w:tcPr>
          <w:p w14:paraId="034632C7" w14:textId="637BFD6F" w:rsidR="00695A63" w:rsidRDefault="00695A63" w:rsidP="00695A63">
            <w:pPr>
              <w:pStyle w:val="TABLE-cell"/>
            </w:pPr>
            <w:r>
              <w:t>The starting terminal for the calculation of distances along the second branch of the mutual coupling.</w:t>
            </w:r>
          </w:p>
        </w:tc>
      </w:tr>
      <w:tr w:rsidR="00695A63" w14:paraId="7F541708" w14:textId="77777777" w:rsidTr="00695A63">
        <w:tc>
          <w:tcPr>
            <w:tcW w:w="635" w:type="dxa"/>
            <w:shd w:val="clear" w:color="auto" w:fill="auto"/>
          </w:tcPr>
          <w:p w14:paraId="7C3C8BEB" w14:textId="26B66D8F" w:rsidR="00695A63" w:rsidRDefault="00695A63" w:rsidP="00695A63">
            <w:pPr>
              <w:pStyle w:val="TABLE-cell"/>
            </w:pPr>
            <w:r>
              <w:t>0..*</w:t>
            </w:r>
          </w:p>
        </w:tc>
        <w:tc>
          <w:tcPr>
            <w:tcW w:w="2177" w:type="dxa"/>
            <w:shd w:val="clear" w:color="auto" w:fill="auto"/>
          </w:tcPr>
          <w:p w14:paraId="39D0B5FA" w14:textId="3F95BF72" w:rsidR="00695A63" w:rsidRDefault="00695A63" w:rsidP="00695A63">
            <w:pPr>
              <w:pStyle w:val="TABLE-cell"/>
            </w:pPr>
            <w:r>
              <w:t>First_Terminal</w:t>
            </w:r>
          </w:p>
        </w:tc>
        <w:tc>
          <w:tcPr>
            <w:tcW w:w="635" w:type="dxa"/>
            <w:shd w:val="clear" w:color="auto" w:fill="auto"/>
          </w:tcPr>
          <w:p w14:paraId="16E1F830" w14:textId="6EDE509A" w:rsidR="00695A63" w:rsidRDefault="00695A63" w:rsidP="00695A63">
            <w:pPr>
              <w:pStyle w:val="TABLE-cell"/>
            </w:pPr>
            <w:r>
              <w:t>1..1</w:t>
            </w:r>
          </w:p>
        </w:tc>
        <w:tc>
          <w:tcPr>
            <w:tcW w:w="2177" w:type="dxa"/>
            <w:shd w:val="clear" w:color="auto" w:fill="auto"/>
          </w:tcPr>
          <w:p w14:paraId="75FAFE09" w14:textId="2E356F73" w:rsidR="00695A63" w:rsidRDefault="00AB1D09" w:rsidP="00695A63">
            <w:pPr>
              <w:pStyle w:val="TABLE-cell"/>
            </w:pPr>
            <w:hyperlink w:anchor="UML2032" w:history="1">
              <w:r w:rsidR="006064D5" w:rsidRPr="006064D5">
                <w:rPr>
                  <w:rStyle w:val="Hyperlink"/>
                </w:rPr>
                <w:t>Terminal</w:t>
              </w:r>
            </w:hyperlink>
          </w:p>
        </w:tc>
        <w:tc>
          <w:tcPr>
            <w:tcW w:w="3447" w:type="dxa"/>
            <w:shd w:val="clear" w:color="auto" w:fill="auto"/>
          </w:tcPr>
          <w:p w14:paraId="38F08CBE" w14:textId="3FCBBA69" w:rsidR="00695A63" w:rsidRDefault="00695A63" w:rsidP="00695A63">
            <w:pPr>
              <w:pStyle w:val="TABLE-cell"/>
            </w:pPr>
            <w:r>
              <w:t>The starting terminal for the calculation of distances along the first branch of the mutual coupling.  Normally MutualCoupling would only be used for terminals of AC line segments.  The first and second terminals of a mutual coupling should point to different AC line segments.</w:t>
            </w:r>
          </w:p>
        </w:tc>
      </w:tr>
    </w:tbl>
    <w:p w14:paraId="60FA28E7" w14:textId="50D162A4" w:rsidR="00695A63" w:rsidRDefault="00695A63" w:rsidP="00695A63"/>
    <w:p w14:paraId="0BC21B47" w14:textId="31F2FE6D" w:rsidR="00695A63" w:rsidRDefault="00695A63" w:rsidP="00695A63">
      <w:pPr>
        <w:pStyle w:val="Heading3"/>
      </w:pPr>
      <w:bookmarkStart w:id="1618" w:name="UML69"/>
      <w:bookmarkStart w:id="1619" w:name="_Toc113308526"/>
      <w:r>
        <w:t>(Description) NonlinearShuntCompensatorPoint root class</w:t>
      </w:r>
      <w:bookmarkEnd w:id="1618"/>
      <w:bookmarkEnd w:id="1619"/>
    </w:p>
    <w:p w14:paraId="52175AD6" w14:textId="3CDECECE" w:rsidR="00695A63" w:rsidRDefault="00695A63" w:rsidP="00695A63">
      <w:r>
        <w:t>A non linear shunt compensator bank or section admittance value. The number of NonlinearShuntCompenstorPoint instances associated with a NonlinearShuntCompensator shall be equal to ShuntCompensator.maximumSections. ShuntCompensator.sections shall only be set to one of the NonlinearShuntCompenstorPoint.sectionNumber. There is no interpolation between NonlinearShuntCompenstorPoint-s.</w:t>
      </w:r>
    </w:p>
    <w:p w14:paraId="4AB09737" w14:textId="1C8E9447" w:rsidR="00695A63" w:rsidRDefault="00695A63" w:rsidP="00695A63">
      <w:r>
        <w:fldChar w:fldCharType="begin"/>
      </w:r>
      <w:r>
        <w:instrText xml:space="preserve"> REF _Ref113306608 \h </w:instrText>
      </w:r>
      <w:r>
        <w:fldChar w:fldCharType="separate"/>
      </w:r>
      <w:r w:rsidR="006064D5">
        <w:t>Table 319</w:t>
      </w:r>
      <w:r>
        <w:fldChar w:fldCharType="end"/>
      </w:r>
      <w:r>
        <w:t xml:space="preserve"> shows all attributes of NonlinearShuntCompensatorPoint.</w:t>
      </w:r>
    </w:p>
    <w:p w14:paraId="1E3F45A4" w14:textId="6F4E7AFE" w:rsidR="00695A63" w:rsidRDefault="00695A63" w:rsidP="00695A63">
      <w:pPr>
        <w:pStyle w:val="TABLE-title"/>
      </w:pPr>
      <w:bookmarkStart w:id="1620" w:name="_Ref113306608"/>
      <w:bookmarkStart w:id="1621" w:name="_Toc113308964"/>
      <w:r>
        <w:t xml:space="preserve">Table </w:t>
      </w:r>
      <w:r>
        <w:fldChar w:fldCharType="begin"/>
      </w:r>
      <w:r>
        <w:instrText xml:space="preserve"> SEQ Table \* ARABIC </w:instrText>
      </w:r>
      <w:r>
        <w:fldChar w:fldCharType="separate"/>
      </w:r>
      <w:r w:rsidR="006064D5">
        <w:t>319</w:t>
      </w:r>
      <w:r>
        <w:fldChar w:fldCharType="end"/>
      </w:r>
      <w:bookmarkEnd w:id="1620"/>
      <w:r>
        <w:t xml:space="preserve"> – Attributes of LTDSShortCircuitProfile::NonlinearShuntCompensatorPoint</w:t>
      </w:r>
      <w:bookmarkEnd w:id="16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01CF45B3" w14:textId="77777777" w:rsidTr="00695A63">
        <w:trPr>
          <w:tblHeader/>
        </w:trPr>
        <w:tc>
          <w:tcPr>
            <w:tcW w:w="2177" w:type="dxa"/>
            <w:shd w:val="clear" w:color="auto" w:fill="auto"/>
          </w:tcPr>
          <w:p w14:paraId="7CA678F9" w14:textId="21A938AF" w:rsidR="00695A63" w:rsidRDefault="00695A63" w:rsidP="00695A63">
            <w:pPr>
              <w:pStyle w:val="TABLE-col-heading"/>
            </w:pPr>
            <w:r>
              <w:t>name</w:t>
            </w:r>
          </w:p>
        </w:tc>
        <w:tc>
          <w:tcPr>
            <w:tcW w:w="635" w:type="dxa"/>
            <w:shd w:val="clear" w:color="auto" w:fill="auto"/>
          </w:tcPr>
          <w:p w14:paraId="197BD5C8" w14:textId="73F04A24" w:rsidR="00695A63" w:rsidRDefault="00695A63" w:rsidP="00695A63">
            <w:pPr>
              <w:pStyle w:val="TABLE-col-heading"/>
            </w:pPr>
            <w:r>
              <w:t>mult</w:t>
            </w:r>
          </w:p>
        </w:tc>
        <w:tc>
          <w:tcPr>
            <w:tcW w:w="2177" w:type="dxa"/>
            <w:shd w:val="clear" w:color="auto" w:fill="auto"/>
          </w:tcPr>
          <w:p w14:paraId="3EC50DBB" w14:textId="64594C99" w:rsidR="00695A63" w:rsidRDefault="00695A63" w:rsidP="00695A63">
            <w:pPr>
              <w:pStyle w:val="TABLE-col-heading"/>
            </w:pPr>
            <w:r>
              <w:t>type</w:t>
            </w:r>
          </w:p>
        </w:tc>
        <w:tc>
          <w:tcPr>
            <w:tcW w:w="4082" w:type="dxa"/>
            <w:shd w:val="clear" w:color="auto" w:fill="auto"/>
          </w:tcPr>
          <w:p w14:paraId="28ACA1FE" w14:textId="50DC7DCC" w:rsidR="00695A63" w:rsidRDefault="00695A63" w:rsidP="00695A63">
            <w:pPr>
              <w:pStyle w:val="TABLE-col-heading"/>
            </w:pPr>
            <w:r>
              <w:t>description</w:t>
            </w:r>
          </w:p>
        </w:tc>
      </w:tr>
      <w:tr w:rsidR="00695A63" w14:paraId="5B4C41D4" w14:textId="77777777" w:rsidTr="00695A63">
        <w:tc>
          <w:tcPr>
            <w:tcW w:w="2177" w:type="dxa"/>
            <w:shd w:val="clear" w:color="auto" w:fill="auto"/>
          </w:tcPr>
          <w:p w14:paraId="07B18EE4" w14:textId="35D2CA62" w:rsidR="00695A63" w:rsidRDefault="00695A63" w:rsidP="00695A63">
            <w:pPr>
              <w:pStyle w:val="TABLE-cell"/>
            </w:pPr>
            <w:r>
              <w:t>b0</w:t>
            </w:r>
          </w:p>
        </w:tc>
        <w:tc>
          <w:tcPr>
            <w:tcW w:w="635" w:type="dxa"/>
            <w:shd w:val="clear" w:color="auto" w:fill="auto"/>
          </w:tcPr>
          <w:p w14:paraId="41C37069" w14:textId="72AAF22E" w:rsidR="00695A63" w:rsidRDefault="00695A63" w:rsidP="00695A63">
            <w:pPr>
              <w:pStyle w:val="TABLE-cell"/>
            </w:pPr>
            <w:r>
              <w:t>1..1</w:t>
            </w:r>
          </w:p>
        </w:tc>
        <w:tc>
          <w:tcPr>
            <w:tcW w:w="2177" w:type="dxa"/>
            <w:shd w:val="clear" w:color="auto" w:fill="auto"/>
          </w:tcPr>
          <w:p w14:paraId="01BC43BB" w14:textId="766B2E81" w:rsidR="00695A63" w:rsidRDefault="00AB1D09" w:rsidP="00695A63">
            <w:pPr>
              <w:pStyle w:val="TABLE-cell"/>
            </w:pPr>
            <w:hyperlink w:anchor="UML83" w:history="1">
              <w:r w:rsidR="006064D5" w:rsidRPr="006064D5">
                <w:rPr>
                  <w:rStyle w:val="Hyperlink"/>
                </w:rPr>
                <w:t>Susceptance</w:t>
              </w:r>
            </w:hyperlink>
          </w:p>
        </w:tc>
        <w:tc>
          <w:tcPr>
            <w:tcW w:w="4082" w:type="dxa"/>
            <w:shd w:val="clear" w:color="auto" w:fill="auto"/>
          </w:tcPr>
          <w:p w14:paraId="2E7F0E17" w14:textId="30EA0FC2" w:rsidR="00695A63" w:rsidRDefault="00695A63" w:rsidP="00695A63">
            <w:pPr>
              <w:pStyle w:val="TABLE-cell"/>
            </w:pPr>
            <w:r>
              <w:t>Zero sequence shunt (charging) susceptance per section.</w:t>
            </w:r>
          </w:p>
        </w:tc>
      </w:tr>
      <w:tr w:rsidR="00695A63" w14:paraId="317CF3FF" w14:textId="77777777" w:rsidTr="00695A63">
        <w:tc>
          <w:tcPr>
            <w:tcW w:w="2177" w:type="dxa"/>
            <w:shd w:val="clear" w:color="auto" w:fill="auto"/>
          </w:tcPr>
          <w:p w14:paraId="178638B6" w14:textId="1E6B4F0F" w:rsidR="00695A63" w:rsidRDefault="00695A63" w:rsidP="00695A63">
            <w:pPr>
              <w:pStyle w:val="TABLE-cell"/>
            </w:pPr>
            <w:r>
              <w:t>g0</w:t>
            </w:r>
          </w:p>
        </w:tc>
        <w:tc>
          <w:tcPr>
            <w:tcW w:w="635" w:type="dxa"/>
            <w:shd w:val="clear" w:color="auto" w:fill="auto"/>
          </w:tcPr>
          <w:p w14:paraId="133A57AA" w14:textId="15C4B42A" w:rsidR="00695A63" w:rsidRDefault="00695A63" w:rsidP="00695A63">
            <w:pPr>
              <w:pStyle w:val="TABLE-cell"/>
            </w:pPr>
            <w:r>
              <w:t>1..1</w:t>
            </w:r>
          </w:p>
        </w:tc>
        <w:tc>
          <w:tcPr>
            <w:tcW w:w="2177" w:type="dxa"/>
            <w:shd w:val="clear" w:color="auto" w:fill="auto"/>
          </w:tcPr>
          <w:p w14:paraId="4041DB6A" w14:textId="38FE97A8" w:rsidR="00695A63" w:rsidRDefault="00AB1D09" w:rsidP="00695A63">
            <w:pPr>
              <w:pStyle w:val="TABLE-cell"/>
            </w:pPr>
            <w:hyperlink w:anchor="UML76" w:history="1">
              <w:r w:rsidR="006064D5" w:rsidRPr="006064D5">
                <w:rPr>
                  <w:rStyle w:val="Hyperlink"/>
                </w:rPr>
                <w:t>Conductance</w:t>
              </w:r>
            </w:hyperlink>
          </w:p>
        </w:tc>
        <w:tc>
          <w:tcPr>
            <w:tcW w:w="4082" w:type="dxa"/>
            <w:shd w:val="clear" w:color="auto" w:fill="auto"/>
          </w:tcPr>
          <w:p w14:paraId="398B565D" w14:textId="60D0642E" w:rsidR="00695A63" w:rsidRDefault="00695A63" w:rsidP="00695A63">
            <w:pPr>
              <w:pStyle w:val="TABLE-cell"/>
            </w:pPr>
            <w:r>
              <w:t>Zero sequence shunt (charging) conductance per section.</w:t>
            </w:r>
          </w:p>
        </w:tc>
      </w:tr>
    </w:tbl>
    <w:p w14:paraId="67A9E42B" w14:textId="3FC68F6F" w:rsidR="00695A63" w:rsidRDefault="00695A63" w:rsidP="00695A63"/>
    <w:p w14:paraId="3F796067" w14:textId="00497F7B" w:rsidR="00695A63" w:rsidRDefault="00695A63" w:rsidP="00695A63">
      <w:pPr>
        <w:pStyle w:val="Heading3"/>
      </w:pPr>
      <w:bookmarkStart w:id="1622" w:name="UML2048"/>
      <w:bookmarkStart w:id="1623" w:name="_Toc113308527"/>
      <w:r>
        <w:t>(Description) PetersenCoil</w:t>
      </w:r>
      <w:bookmarkEnd w:id="1622"/>
      <w:bookmarkEnd w:id="1623"/>
    </w:p>
    <w:p w14:paraId="1EAC3A4C" w14:textId="572C9BE7" w:rsidR="00695A63" w:rsidRDefault="00695A63" w:rsidP="00695A63">
      <w:r>
        <w:t xml:space="preserve">Inheritance path = </w:t>
      </w:r>
      <w:hyperlink w:anchor="UML2046" w:history="1">
        <w:r w:rsidR="006064D5" w:rsidRPr="006064D5">
          <w:rPr>
            <w:rStyle w:val="Hyperlink"/>
          </w:rPr>
          <w:t>EarthFaultCompensator</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164C172C" w14:textId="27D05976" w:rsidR="00695A63" w:rsidRDefault="00695A63" w:rsidP="00695A63">
      <w:r>
        <w:t>A variable impedance device normally used to offset line charging during single line faults in an ungrounded section of network.</w:t>
      </w:r>
    </w:p>
    <w:p w14:paraId="7F04C9B3" w14:textId="706F7123" w:rsidR="00695A63" w:rsidRDefault="00695A63" w:rsidP="00695A63">
      <w:r>
        <w:fldChar w:fldCharType="begin"/>
      </w:r>
      <w:r>
        <w:instrText xml:space="preserve"> REF _Ref113306609 \h </w:instrText>
      </w:r>
      <w:r>
        <w:fldChar w:fldCharType="separate"/>
      </w:r>
      <w:r w:rsidR="006064D5">
        <w:t>Table 320</w:t>
      </w:r>
      <w:r>
        <w:fldChar w:fldCharType="end"/>
      </w:r>
      <w:r>
        <w:t xml:space="preserve"> shows all attributes of PetersenCoil.</w:t>
      </w:r>
    </w:p>
    <w:p w14:paraId="661BB8CF" w14:textId="3B45C790" w:rsidR="00695A63" w:rsidRDefault="00695A63" w:rsidP="00695A63">
      <w:pPr>
        <w:pStyle w:val="TABLE-title"/>
      </w:pPr>
      <w:bookmarkStart w:id="1624" w:name="_Ref113306609"/>
      <w:bookmarkStart w:id="1625" w:name="_Toc113308965"/>
      <w:r>
        <w:t xml:space="preserve">Table </w:t>
      </w:r>
      <w:r>
        <w:fldChar w:fldCharType="begin"/>
      </w:r>
      <w:r>
        <w:instrText xml:space="preserve"> SEQ Table \* ARABIC </w:instrText>
      </w:r>
      <w:r>
        <w:fldChar w:fldCharType="separate"/>
      </w:r>
      <w:r w:rsidR="006064D5">
        <w:t>320</w:t>
      </w:r>
      <w:r>
        <w:fldChar w:fldCharType="end"/>
      </w:r>
      <w:bookmarkEnd w:id="1624"/>
      <w:r>
        <w:t xml:space="preserve"> – Attributes of LTDSShortCircuitProfile::PetersenCoil</w:t>
      </w:r>
      <w:bookmarkEnd w:id="16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7BD4E831" w14:textId="77777777" w:rsidTr="00695A63">
        <w:trPr>
          <w:tblHeader/>
        </w:trPr>
        <w:tc>
          <w:tcPr>
            <w:tcW w:w="2177" w:type="dxa"/>
            <w:shd w:val="clear" w:color="auto" w:fill="auto"/>
          </w:tcPr>
          <w:p w14:paraId="1070F389" w14:textId="2DB882DE" w:rsidR="00695A63" w:rsidRDefault="00695A63" w:rsidP="00695A63">
            <w:pPr>
              <w:pStyle w:val="TABLE-col-heading"/>
            </w:pPr>
            <w:r>
              <w:t>name</w:t>
            </w:r>
          </w:p>
        </w:tc>
        <w:tc>
          <w:tcPr>
            <w:tcW w:w="635" w:type="dxa"/>
            <w:shd w:val="clear" w:color="auto" w:fill="auto"/>
          </w:tcPr>
          <w:p w14:paraId="583B9188" w14:textId="1A8147A2" w:rsidR="00695A63" w:rsidRDefault="00695A63" w:rsidP="00695A63">
            <w:pPr>
              <w:pStyle w:val="TABLE-col-heading"/>
            </w:pPr>
            <w:r>
              <w:t>mult</w:t>
            </w:r>
          </w:p>
        </w:tc>
        <w:tc>
          <w:tcPr>
            <w:tcW w:w="2177" w:type="dxa"/>
            <w:shd w:val="clear" w:color="auto" w:fill="auto"/>
          </w:tcPr>
          <w:p w14:paraId="004AE22E" w14:textId="6CA5C22E" w:rsidR="00695A63" w:rsidRDefault="00695A63" w:rsidP="00695A63">
            <w:pPr>
              <w:pStyle w:val="TABLE-col-heading"/>
            </w:pPr>
            <w:r>
              <w:t>type</w:t>
            </w:r>
          </w:p>
        </w:tc>
        <w:tc>
          <w:tcPr>
            <w:tcW w:w="4082" w:type="dxa"/>
            <w:shd w:val="clear" w:color="auto" w:fill="auto"/>
          </w:tcPr>
          <w:p w14:paraId="53D3B508" w14:textId="2E173E9F" w:rsidR="00695A63" w:rsidRDefault="00695A63" w:rsidP="00695A63">
            <w:pPr>
              <w:pStyle w:val="TABLE-col-heading"/>
            </w:pPr>
            <w:r>
              <w:t>description</w:t>
            </w:r>
          </w:p>
        </w:tc>
      </w:tr>
      <w:tr w:rsidR="00695A63" w14:paraId="703E8B97" w14:textId="77777777" w:rsidTr="00695A63">
        <w:tc>
          <w:tcPr>
            <w:tcW w:w="2177" w:type="dxa"/>
            <w:shd w:val="clear" w:color="auto" w:fill="auto"/>
          </w:tcPr>
          <w:p w14:paraId="31DCAACB" w14:textId="4CCA206B" w:rsidR="00695A63" w:rsidRDefault="00695A63" w:rsidP="00695A63">
            <w:pPr>
              <w:pStyle w:val="TABLE-cell"/>
            </w:pPr>
            <w:r>
              <w:t>mode</w:t>
            </w:r>
          </w:p>
        </w:tc>
        <w:tc>
          <w:tcPr>
            <w:tcW w:w="635" w:type="dxa"/>
            <w:shd w:val="clear" w:color="auto" w:fill="auto"/>
          </w:tcPr>
          <w:p w14:paraId="7991057C" w14:textId="014A8DBB" w:rsidR="00695A63" w:rsidRDefault="00695A63" w:rsidP="00695A63">
            <w:pPr>
              <w:pStyle w:val="TABLE-cell"/>
            </w:pPr>
            <w:r>
              <w:t>1..1</w:t>
            </w:r>
          </w:p>
        </w:tc>
        <w:tc>
          <w:tcPr>
            <w:tcW w:w="2177" w:type="dxa"/>
            <w:shd w:val="clear" w:color="auto" w:fill="auto"/>
          </w:tcPr>
          <w:p w14:paraId="4B8C5AC9" w14:textId="691E43E2" w:rsidR="00695A63" w:rsidRDefault="00AB1D09" w:rsidP="00695A63">
            <w:pPr>
              <w:pStyle w:val="TABLE-cell"/>
            </w:pPr>
            <w:hyperlink w:anchor="UML70" w:history="1">
              <w:r w:rsidR="006064D5" w:rsidRPr="006064D5">
                <w:rPr>
                  <w:rStyle w:val="Hyperlink"/>
                </w:rPr>
                <w:t>PetersenCoilModeKind</w:t>
              </w:r>
            </w:hyperlink>
          </w:p>
        </w:tc>
        <w:tc>
          <w:tcPr>
            <w:tcW w:w="4082" w:type="dxa"/>
            <w:shd w:val="clear" w:color="auto" w:fill="auto"/>
          </w:tcPr>
          <w:p w14:paraId="6283AADB" w14:textId="420E59B3" w:rsidR="00695A63" w:rsidRDefault="00695A63" w:rsidP="00695A63">
            <w:pPr>
              <w:pStyle w:val="TABLE-cell"/>
            </w:pPr>
            <w:r>
              <w:t>The mode of operation of the Petersen coil.</w:t>
            </w:r>
          </w:p>
        </w:tc>
      </w:tr>
      <w:tr w:rsidR="00695A63" w14:paraId="5D19C802" w14:textId="77777777" w:rsidTr="00695A63">
        <w:tc>
          <w:tcPr>
            <w:tcW w:w="2177" w:type="dxa"/>
            <w:shd w:val="clear" w:color="auto" w:fill="auto"/>
          </w:tcPr>
          <w:p w14:paraId="2A7E1F9C" w14:textId="3B941277" w:rsidR="00695A63" w:rsidRDefault="00695A63" w:rsidP="00695A63">
            <w:pPr>
              <w:pStyle w:val="TABLE-cell"/>
            </w:pPr>
            <w:r>
              <w:t>nominalU</w:t>
            </w:r>
          </w:p>
        </w:tc>
        <w:tc>
          <w:tcPr>
            <w:tcW w:w="635" w:type="dxa"/>
            <w:shd w:val="clear" w:color="auto" w:fill="auto"/>
          </w:tcPr>
          <w:p w14:paraId="438F71F9" w14:textId="3A9526B6" w:rsidR="00695A63" w:rsidRDefault="00695A63" w:rsidP="00695A63">
            <w:pPr>
              <w:pStyle w:val="TABLE-cell"/>
            </w:pPr>
            <w:r>
              <w:t>1..1</w:t>
            </w:r>
          </w:p>
        </w:tc>
        <w:tc>
          <w:tcPr>
            <w:tcW w:w="2177" w:type="dxa"/>
            <w:shd w:val="clear" w:color="auto" w:fill="auto"/>
          </w:tcPr>
          <w:p w14:paraId="7114302D" w14:textId="17E2467A" w:rsidR="00695A63" w:rsidRDefault="00AB1D09" w:rsidP="00695A63">
            <w:pPr>
              <w:pStyle w:val="TABLE-cell"/>
            </w:pPr>
            <w:hyperlink w:anchor="UML85" w:history="1">
              <w:r w:rsidR="006064D5" w:rsidRPr="006064D5">
                <w:rPr>
                  <w:rStyle w:val="Hyperlink"/>
                </w:rPr>
                <w:t>Voltage</w:t>
              </w:r>
            </w:hyperlink>
          </w:p>
        </w:tc>
        <w:tc>
          <w:tcPr>
            <w:tcW w:w="4082" w:type="dxa"/>
            <w:shd w:val="clear" w:color="auto" w:fill="auto"/>
          </w:tcPr>
          <w:p w14:paraId="2E891C92" w14:textId="652B4ECB" w:rsidR="00695A63" w:rsidRDefault="00695A63" w:rsidP="00695A63">
            <w:pPr>
              <w:pStyle w:val="TABLE-cell"/>
            </w:pPr>
            <w:r>
              <w:t>The nominal voltage for which the coil is designed.</w:t>
            </w:r>
          </w:p>
        </w:tc>
      </w:tr>
      <w:tr w:rsidR="00695A63" w14:paraId="1D3E41EE" w14:textId="77777777" w:rsidTr="00695A63">
        <w:tc>
          <w:tcPr>
            <w:tcW w:w="2177" w:type="dxa"/>
            <w:shd w:val="clear" w:color="auto" w:fill="auto"/>
          </w:tcPr>
          <w:p w14:paraId="411ACCB1" w14:textId="497AA746" w:rsidR="00695A63" w:rsidRDefault="00695A63" w:rsidP="00695A63">
            <w:pPr>
              <w:pStyle w:val="TABLE-cell"/>
            </w:pPr>
            <w:r>
              <w:t>offsetCurrent</w:t>
            </w:r>
          </w:p>
        </w:tc>
        <w:tc>
          <w:tcPr>
            <w:tcW w:w="635" w:type="dxa"/>
            <w:shd w:val="clear" w:color="auto" w:fill="auto"/>
          </w:tcPr>
          <w:p w14:paraId="3C2B8595" w14:textId="017006FE" w:rsidR="00695A63" w:rsidRDefault="00695A63" w:rsidP="00695A63">
            <w:pPr>
              <w:pStyle w:val="TABLE-cell"/>
            </w:pPr>
            <w:r>
              <w:t>0..1</w:t>
            </w:r>
          </w:p>
        </w:tc>
        <w:tc>
          <w:tcPr>
            <w:tcW w:w="2177" w:type="dxa"/>
            <w:shd w:val="clear" w:color="auto" w:fill="auto"/>
          </w:tcPr>
          <w:p w14:paraId="6CB07274" w14:textId="6ADB4527" w:rsidR="00695A63" w:rsidRDefault="00AB1D09" w:rsidP="00695A63">
            <w:pPr>
              <w:pStyle w:val="TABLE-cell"/>
            </w:pPr>
            <w:hyperlink w:anchor="UML77" w:history="1">
              <w:r w:rsidR="006064D5" w:rsidRPr="006064D5">
                <w:rPr>
                  <w:rStyle w:val="Hyperlink"/>
                </w:rPr>
                <w:t>CurrentFlow</w:t>
              </w:r>
            </w:hyperlink>
          </w:p>
        </w:tc>
        <w:tc>
          <w:tcPr>
            <w:tcW w:w="4082" w:type="dxa"/>
            <w:shd w:val="clear" w:color="auto" w:fill="auto"/>
          </w:tcPr>
          <w:p w14:paraId="4823B75D" w14:textId="49C9F730" w:rsidR="00695A63" w:rsidRDefault="00695A63" w:rsidP="00695A63">
            <w:pPr>
              <w:pStyle w:val="TABLE-cell"/>
            </w:pPr>
            <w:r>
              <w:t>The offset current that the Petersen coil controller is operating from the resonant point.  This is normally a fixed amount for which the controller is configured and could be positive or negative.  Typically 0 to 60 A depending on voltage and resonance conditions.</w:t>
            </w:r>
          </w:p>
        </w:tc>
      </w:tr>
      <w:tr w:rsidR="00695A63" w14:paraId="2F0BFE64" w14:textId="77777777" w:rsidTr="00695A63">
        <w:tc>
          <w:tcPr>
            <w:tcW w:w="2177" w:type="dxa"/>
            <w:shd w:val="clear" w:color="auto" w:fill="auto"/>
          </w:tcPr>
          <w:p w14:paraId="78740473" w14:textId="641CB87D" w:rsidR="00695A63" w:rsidRDefault="00695A63" w:rsidP="00695A63">
            <w:pPr>
              <w:pStyle w:val="TABLE-cell"/>
            </w:pPr>
            <w:r>
              <w:t>positionCurrent</w:t>
            </w:r>
          </w:p>
        </w:tc>
        <w:tc>
          <w:tcPr>
            <w:tcW w:w="635" w:type="dxa"/>
            <w:shd w:val="clear" w:color="auto" w:fill="auto"/>
          </w:tcPr>
          <w:p w14:paraId="15DBAA70" w14:textId="3CDE7B43" w:rsidR="00695A63" w:rsidRDefault="00695A63" w:rsidP="00695A63">
            <w:pPr>
              <w:pStyle w:val="TABLE-cell"/>
            </w:pPr>
            <w:r>
              <w:t>0..1</w:t>
            </w:r>
          </w:p>
        </w:tc>
        <w:tc>
          <w:tcPr>
            <w:tcW w:w="2177" w:type="dxa"/>
            <w:shd w:val="clear" w:color="auto" w:fill="auto"/>
          </w:tcPr>
          <w:p w14:paraId="27264B81" w14:textId="32248F3D" w:rsidR="00695A63" w:rsidRDefault="00AB1D09" w:rsidP="00695A63">
            <w:pPr>
              <w:pStyle w:val="TABLE-cell"/>
            </w:pPr>
            <w:hyperlink w:anchor="UML77" w:history="1">
              <w:r w:rsidR="006064D5" w:rsidRPr="006064D5">
                <w:rPr>
                  <w:rStyle w:val="Hyperlink"/>
                </w:rPr>
                <w:t>CurrentFlow</w:t>
              </w:r>
            </w:hyperlink>
          </w:p>
        </w:tc>
        <w:tc>
          <w:tcPr>
            <w:tcW w:w="4082" w:type="dxa"/>
            <w:shd w:val="clear" w:color="auto" w:fill="auto"/>
          </w:tcPr>
          <w:p w14:paraId="032B4BEA" w14:textId="274FEDAE" w:rsidR="00695A63" w:rsidRDefault="00695A63" w:rsidP="00695A63">
            <w:pPr>
              <w:pStyle w:val="TABLE-cell"/>
            </w:pPr>
            <w:r>
              <w:t>The control current used to control the Petersen coil also known as the position current.  Typically in the range of 20 mA to 200 mA.</w:t>
            </w:r>
          </w:p>
        </w:tc>
      </w:tr>
      <w:tr w:rsidR="00695A63" w14:paraId="51ACA790" w14:textId="77777777" w:rsidTr="00695A63">
        <w:tc>
          <w:tcPr>
            <w:tcW w:w="2177" w:type="dxa"/>
            <w:shd w:val="clear" w:color="auto" w:fill="auto"/>
          </w:tcPr>
          <w:p w14:paraId="7A2B0683" w14:textId="405DF3C5" w:rsidR="00695A63" w:rsidRDefault="00695A63" w:rsidP="00695A63">
            <w:pPr>
              <w:pStyle w:val="TABLE-cell"/>
            </w:pPr>
            <w:r>
              <w:t>xGroundMax</w:t>
            </w:r>
          </w:p>
        </w:tc>
        <w:tc>
          <w:tcPr>
            <w:tcW w:w="635" w:type="dxa"/>
            <w:shd w:val="clear" w:color="auto" w:fill="auto"/>
          </w:tcPr>
          <w:p w14:paraId="5FA5CBAB" w14:textId="6F5D91F3" w:rsidR="00695A63" w:rsidRDefault="00695A63" w:rsidP="00695A63">
            <w:pPr>
              <w:pStyle w:val="TABLE-cell"/>
            </w:pPr>
            <w:r>
              <w:t>1..1</w:t>
            </w:r>
          </w:p>
        </w:tc>
        <w:tc>
          <w:tcPr>
            <w:tcW w:w="2177" w:type="dxa"/>
            <w:shd w:val="clear" w:color="auto" w:fill="auto"/>
          </w:tcPr>
          <w:p w14:paraId="76835787" w14:textId="71F41F09"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27C1D247" w14:textId="00B81075" w:rsidR="00695A63" w:rsidRDefault="00695A63" w:rsidP="00695A63">
            <w:pPr>
              <w:pStyle w:val="TABLE-cell"/>
            </w:pPr>
            <w:r>
              <w:t>The maximum reactance.</w:t>
            </w:r>
          </w:p>
        </w:tc>
      </w:tr>
      <w:tr w:rsidR="00695A63" w14:paraId="240FE207" w14:textId="77777777" w:rsidTr="00695A63">
        <w:tc>
          <w:tcPr>
            <w:tcW w:w="2177" w:type="dxa"/>
            <w:shd w:val="clear" w:color="auto" w:fill="auto"/>
          </w:tcPr>
          <w:p w14:paraId="67A51ADF" w14:textId="305C1439" w:rsidR="00695A63" w:rsidRDefault="00695A63" w:rsidP="00695A63">
            <w:pPr>
              <w:pStyle w:val="TABLE-cell"/>
            </w:pPr>
            <w:r>
              <w:t>xGroundMin</w:t>
            </w:r>
          </w:p>
        </w:tc>
        <w:tc>
          <w:tcPr>
            <w:tcW w:w="635" w:type="dxa"/>
            <w:shd w:val="clear" w:color="auto" w:fill="auto"/>
          </w:tcPr>
          <w:p w14:paraId="4404DBDE" w14:textId="57809FA1" w:rsidR="00695A63" w:rsidRDefault="00695A63" w:rsidP="00695A63">
            <w:pPr>
              <w:pStyle w:val="TABLE-cell"/>
            </w:pPr>
            <w:r>
              <w:t>1..1</w:t>
            </w:r>
          </w:p>
        </w:tc>
        <w:tc>
          <w:tcPr>
            <w:tcW w:w="2177" w:type="dxa"/>
            <w:shd w:val="clear" w:color="auto" w:fill="auto"/>
          </w:tcPr>
          <w:p w14:paraId="09739AFC" w14:textId="76840C56"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330D6607" w14:textId="41BA41FE" w:rsidR="00695A63" w:rsidRDefault="00695A63" w:rsidP="00695A63">
            <w:pPr>
              <w:pStyle w:val="TABLE-cell"/>
            </w:pPr>
            <w:r>
              <w:t>The minimum reactance.</w:t>
            </w:r>
          </w:p>
        </w:tc>
      </w:tr>
      <w:tr w:rsidR="00695A63" w14:paraId="2A5723A8" w14:textId="77777777" w:rsidTr="00695A63">
        <w:tc>
          <w:tcPr>
            <w:tcW w:w="2177" w:type="dxa"/>
            <w:shd w:val="clear" w:color="auto" w:fill="auto"/>
          </w:tcPr>
          <w:p w14:paraId="105EE4F6" w14:textId="21828C82" w:rsidR="00695A63" w:rsidRDefault="00695A63" w:rsidP="00695A63">
            <w:pPr>
              <w:pStyle w:val="TABLE-cell"/>
            </w:pPr>
            <w:r>
              <w:t>xGroundNominal</w:t>
            </w:r>
          </w:p>
        </w:tc>
        <w:tc>
          <w:tcPr>
            <w:tcW w:w="635" w:type="dxa"/>
            <w:shd w:val="clear" w:color="auto" w:fill="auto"/>
          </w:tcPr>
          <w:p w14:paraId="2382709C" w14:textId="28552BE6" w:rsidR="00695A63" w:rsidRDefault="00695A63" w:rsidP="00695A63">
            <w:pPr>
              <w:pStyle w:val="TABLE-cell"/>
            </w:pPr>
            <w:r>
              <w:t>1..1</w:t>
            </w:r>
          </w:p>
        </w:tc>
        <w:tc>
          <w:tcPr>
            <w:tcW w:w="2177" w:type="dxa"/>
            <w:shd w:val="clear" w:color="auto" w:fill="auto"/>
          </w:tcPr>
          <w:p w14:paraId="5E26CFD6" w14:textId="301ADAB3"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1200234E" w14:textId="1DA615C5" w:rsidR="00695A63" w:rsidRDefault="00695A63" w:rsidP="00695A63">
            <w:pPr>
              <w:pStyle w:val="TABLE-cell"/>
            </w:pPr>
            <w:r>
              <w:t>The nominal reactance.  This is the operating point (normally over compensation) that is defined based on the resonance point in the healthy network condition.  The impedance is calculated based on nominal voltage divided by position current.</w:t>
            </w:r>
          </w:p>
        </w:tc>
      </w:tr>
      <w:tr w:rsidR="00695A63" w14:paraId="5E79C86B" w14:textId="77777777" w:rsidTr="00695A63">
        <w:tc>
          <w:tcPr>
            <w:tcW w:w="2177" w:type="dxa"/>
            <w:shd w:val="clear" w:color="auto" w:fill="auto"/>
          </w:tcPr>
          <w:p w14:paraId="6BFF9FF9" w14:textId="079DDAF2" w:rsidR="00695A63" w:rsidRDefault="00695A63" w:rsidP="00695A63">
            <w:pPr>
              <w:pStyle w:val="TABLE-cell"/>
            </w:pPr>
            <w:r>
              <w:t>r</w:t>
            </w:r>
          </w:p>
        </w:tc>
        <w:tc>
          <w:tcPr>
            <w:tcW w:w="635" w:type="dxa"/>
            <w:shd w:val="clear" w:color="auto" w:fill="auto"/>
          </w:tcPr>
          <w:p w14:paraId="48A8F949" w14:textId="4DE5281E" w:rsidR="00695A63" w:rsidRDefault="00695A63" w:rsidP="00695A63">
            <w:pPr>
              <w:pStyle w:val="TABLE-cell"/>
            </w:pPr>
            <w:r>
              <w:t>0..1</w:t>
            </w:r>
          </w:p>
        </w:tc>
        <w:tc>
          <w:tcPr>
            <w:tcW w:w="2177" w:type="dxa"/>
            <w:shd w:val="clear" w:color="auto" w:fill="auto"/>
          </w:tcPr>
          <w:p w14:paraId="157039AB" w14:textId="21FBE987"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0D6107ED" w14:textId="0F55E89E" w:rsidR="00695A63" w:rsidRDefault="00695A63" w:rsidP="00695A63">
            <w:pPr>
              <w:pStyle w:val="TABLE-cell"/>
            </w:pPr>
            <w:r>
              <w:t xml:space="preserve">inherited from: </w:t>
            </w:r>
            <w:hyperlink w:anchor="UML2046" w:history="1">
              <w:r w:rsidR="006064D5" w:rsidRPr="006064D5">
                <w:rPr>
                  <w:rStyle w:val="Hyperlink"/>
                </w:rPr>
                <w:t>EarthFaultCompensator</w:t>
              </w:r>
            </w:hyperlink>
          </w:p>
        </w:tc>
      </w:tr>
      <w:tr w:rsidR="00695A63" w14:paraId="62C4A9F2" w14:textId="77777777" w:rsidTr="00695A63">
        <w:tc>
          <w:tcPr>
            <w:tcW w:w="2177" w:type="dxa"/>
            <w:shd w:val="clear" w:color="auto" w:fill="auto"/>
          </w:tcPr>
          <w:p w14:paraId="010A88FE" w14:textId="7957D71A" w:rsidR="00695A63" w:rsidRDefault="00695A63" w:rsidP="00695A63">
            <w:pPr>
              <w:pStyle w:val="TABLE-cell"/>
            </w:pPr>
            <w:r>
              <w:t>mRID</w:t>
            </w:r>
          </w:p>
        </w:tc>
        <w:tc>
          <w:tcPr>
            <w:tcW w:w="635" w:type="dxa"/>
            <w:shd w:val="clear" w:color="auto" w:fill="auto"/>
          </w:tcPr>
          <w:p w14:paraId="0C361CC4" w14:textId="39E40811" w:rsidR="00695A63" w:rsidRDefault="00695A63" w:rsidP="00695A63">
            <w:pPr>
              <w:pStyle w:val="TABLE-cell"/>
            </w:pPr>
            <w:r>
              <w:t>1..1</w:t>
            </w:r>
          </w:p>
        </w:tc>
        <w:tc>
          <w:tcPr>
            <w:tcW w:w="2177" w:type="dxa"/>
            <w:shd w:val="clear" w:color="auto" w:fill="auto"/>
          </w:tcPr>
          <w:p w14:paraId="12FA504B" w14:textId="5ACC3559"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27E6F7FF" w14:textId="14DB0203"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1AE49CF4" w14:textId="532BA2A9" w:rsidR="00695A63" w:rsidRDefault="00695A63" w:rsidP="00695A63"/>
    <w:p w14:paraId="4C0C06DC" w14:textId="6E06AEC1" w:rsidR="00695A63" w:rsidRDefault="00695A63" w:rsidP="00695A63">
      <w:pPr>
        <w:pStyle w:val="Heading3"/>
      </w:pPr>
      <w:bookmarkStart w:id="1626" w:name="UML2034"/>
      <w:bookmarkStart w:id="1627" w:name="_Toc113308528"/>
      <w:r>
        <w:t>(abstract) PowerSystemResource</w:t>
      </w:r>
      <w:bookmarkEnd w:id="1626"/>
      <w:bookmarkEnd w:id="1627"/>
    </w:p>
    <w:p w14:paraId="116B25D7" w14:textId="05EF72ED" w:rsidR="00695A63" w:rsidRDefault="00695A63" w:rsidP="00695A63">
      <w:r>
        <w:t xml:space="preserve">Inheritance path = </w:t>
      </w:r>
      <w:hyperlink w:anchor="UML68" w:history="1">
        <w:r w:rsidR="006064D5" w:rsidRPr="006064D5">
          <w:rPr>
            <w:rStyle w:val="Hyperlink"/>
          </w:rPr>
          <w:t>IdentifiedObject</w:t>
        </w:r>
      </w:hyperlink>
    </w:p>
    <w:p w14:paraId="6C66BC7E" w14:textId="74DBFF3A" w:rsidR="00695A63" w:rsidRDefault="00695A63" w:rsidP="00695A63">
      <w:r>
        <w:t>A power system resource (PSR) can be an item of equipment such as a switch, an equipment container containing many individual items of equipment such as a substation, or an organisational entity such as sub-control area. Power system resources can have measurements associated.</w:t>
      </w:r>
    </w:p>
    <w:p w14:paraId="36DB3CBF" w14:textId="62209605" w:rsidR="00695A63" w:rsidRDefault="00695A63" w:rsidP="00695A63">
      <w:r>
        <w:fldChar w:fldCharType="begin"/>
      </w:r>
      <w:r>
        <w:instrText xml:space="preserve"> REF _Ref113306610 \h </w:instrText>
      </w:r>
      <w:r>
        <w:fldChar w:fldCharType="separate"/>
      </w:r>
      <w:r w:rsidR="006064D5">
        <w:t>Table 321</w:t>
      </w:r>
      <w:r>
        <w:fldChar w:fldCharType="end"/>
      </w:r>
      <w:r>
        <w:t xml:space="preserve"> shows all attributes of PowerSystemResource.</w:t>
      </w:r>
    </w:p>
    <w:p w14:paraId="4B9D29C7" w14:textId="0ACBD009" w:rsidR="00695A63" w:rsidRDefault="00695A63" w:rsidP="00695A63">
      <w:pPr>
        <w:pStyle w:val="TABLE-title"/>
      </w:pPr>
      <w:bookmarkStart w:id="1628" w:name="_Ref113306610"/>
      <w:bookmarkStart w:id="1629" w:name="_Toc113308966"/>
      <w:r>
        <w:t xml:space="preserve">Table </w:t>
      </w:r>
      <w:r>
        <w:fldChar w:fldCharType="begin"/>
      </w:r>
      <w:r>
        <w:instrText xml:space="preserve"> SEQ Table \* ARABIC </w:instrText>
      </w:r>
      <w:r>
        <w:fldChar w:fldCharType="separate"/>
      </w:r>
      <w:r w:rsidR="006064D5">
        <w:t>321</w:t>
      </w:r>
      <w:r>
        <w:fldChar w:fldCharType="end"/>
      </w:r>
      <w:bookmarkEnd w:id="1628"/>
      <w:r>
        <w:t xml:space="preserve"> – Attributes of LTDSShortCircuitProfile::PowerSystemResource</w:t>
      </w:r>
      <w:bookmarkEnd w:id="16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04E8FCC3" w14:textId="77777777" w:rsidTr="00695A63">
        <w:trPr>
          <w:tblHeader/>
        </w:trPr>
        <w:tc>
          <w:tcPr>
            <w:tcW w:w="2177" w:type="dxa"/>
            <w:shd w:val="clear" w:color="auto" w:fill="auto"/>
          </w:tcPr>
          <w:p w14:paraId="2C89A4DB" w14:textId="19151FAE" w:rsidR="00695A63" w:rsidRDefault="00695A63" w:rsidP="00695A63">
            <w:pPr>
              <w:pStyle w:val="TABLE-col-heading"/>
            </w:pPr>
            <w:r>
              <w:t>name</w:t>
            </w:r>
          </w:p>
        </w:tc>
        <w:tc>
          <w:tcPr>
            <w:tcW w:w="635" w:type="dxa"/>
            <w:shd w:val="clear" w:color="auto" w:fill="auto"/>
          </w:tcPr>
          <w:p w14:paraId="37862360" w14:textId="5A6D1560" w:rsidR="00695A63" w:rsidRDefault="00695A63" w:rsidP="00695A63">
            <w:pPr>
              <w:pStyle w:val="TABLE-col-heading"/>
            </w:pPr>
            <w:r>
              <w:t>mult</w:t>
            </w:r>
          </w:p>
        </w:tc>
        <w:tc>
          <w:tcPr>
            <w:tcW w:w="2177" w:type="dxa"/>
            <w:shd w:val="clear" w:color="auto" w:fill="auto"/>
          </w:tcPr>
          <w:p w14:paraId="3007EE18" w14:textId="25D9E270" w:rsidR="00695A63" w:rsidRDefault="00695A63" w:rsidP="00695A63">
            <w:pPr>
              <w:pStyle w:val="TABLE-col-heading"/>
            </w:pPr>
            <w:r>
              <w:t>type</w:t>
            </w:r>
          </w:p>
        </w:tc>
        <w:tc>
          <w:tcPr>
            <w:tcW w:w="4082" w:type="dxa"/>
            <w:shd w:val="clear" w:color="auto" w:fill="auto"/>
          </w:tcPr>
          <w:p w14:paraId="3B45EEDA" w14:textId="32D09F02" w:rsidR="00695A63" w:rsidRDefault="00695A63" w:rsidP="00695A63">
            <w:pPr>
              <w:pStyle w:val="TABLE-col-heading"/>
            </w:pPr>
            <w:r>
              <w:t>description</w:t>
            </w:r>
          </w:p>
        </w:tc>
      </w:tr>
      <w:tr w:rsidR="00695A63" w14:paraId="6BB4FB2F" w14:textId="77777777" w:rsidTr="00695A63">
        <w:tc>
          <w:tcPr>
            <w:tcW w:w="2177" w:type="dxa"/>
            <w:shd w:val="clear" w:color="auto" w:fill="auto"/>
          </w:tcPr>
          <w:p w14:paraId="793576F7" w14:textId="0870CBAC" w:rsidR="00695A63" w:rsidRDefault="00695A63" w:rsidP="00695A63">
            <w:pPr>
              <w:pStyle w:val="TABLE-cell"/>
            </w:pPr>
            <w:r>
              <w:t>mRID</w:t>
            </w:r>
          </w:p>
        </w:tc>
        <w:tc>
          <w:tcPr>
            <w:tcW w:w="635" w:type="dxa"/>
            <w:shd w:val="clear" w:color="auto" w:fill="auto"/>
          </w:tcPr>
          <w:p w14:paraId="1321CF6E" w14:textId="6A4244F2" w:rsidR="00695A63" w:rsidRDefault="00695A63" w:rsidP="00695A63">
            <w:pPr>
              <w:pStyle w:val="TABLE-cell"/>
            </w:pPr>
            <w:r>
              <w:t>1..1</w:t>
            </w:r>
          </w:p>
        </w:tc>
        <w:tc>
          <w:tcPr>
            <w:tcW w:w="2177" w:type="dxa"/>
            <w:shd w:val="clear" w:color="auto" w:fill="auto"/>
          </w:tcPr>
          <w:p w14:paraId="131F5F71" w14:textId="66771488"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359D3989" w14:textId="7ABEED3D"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62AA9B30" w14:textId="43B2D387" w:rsidR="00695A63" w:rsidRDefault="00695A63" w:rsidP="00695A63"/>
    <w:p w14:paraId="3E69A900" w14:textId="5D2D83FE" w:rsidR="00695A63" w:rsidRDefault="00695A63" w:rsidP="00695A63">
      <w:pPr>
        <w:pStyle w:val="Heading3"/>
      </w:pPr>
      <w:bookmarkStart w:id="1630" w:name="UML2061"/>
      <w:bookmarkStart w:id="1631" w:name="_Toc113308529"/>
      <w:r>
        <w:t>(Description) PowerTransformer</w:t>
      </w:r>
      <w:bookmarkEnd w:id="1630"/>
      <w:bookmarkEnd w:id="1631"/>
    </w:p>
    <w:p w14:paraId="362D7F2A" w14:textId="5A535F8F" w:rsidR="00695A63" w:rsidRDefault="00695A63" w:rsidP="00695A63">
      <w:r>
        <w:t xml:space="preserve">Inheritance path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34A0FD49" w14:textId="77777777" w:rsidR="00695A63" w:rsidRDefault="00695A63" w:rsidP="00695A63">
      <w:r>
        <w:t>An electrical device consisting of  two or more coupled windings, with or without a magnetic core, for introducing mutual coupling between electric circuits. Transformers can be used to control voltage and phase shift (active power flow).</w:t>
      </w:r>
    </w:p>
    <w:p w14:paraId="523F18EB" w14:textId="77777777" w:rsidR="00695A63" w:rsidRDefault="00695A63" w:rsidP="00695A63">
      <w:r>
        <w:t>A power transformer may be composed of separate transformer tanks that need not be identical.</w:t>
      </w:r>
    </w:p>
    <w:p w14:paraId="423B114B" w14:textId="77777777" w:rsidR="00695A63" w:rsidRDefault="00695A63" w:rsidP="00695A63">
      <w:r>
        <w:t>A power transformer can be modelled with or without tanks and is intended for use in both balanced and unbalanced representations.   A power transformer typically has two terminals, but may have one (grounding), three or more terminals.</w:t>
      </w:r>
    </w:p>
    <w:p w14:paraId="631643E5" w14:textId="515B8F56" w:rsidR="00695A63" w:rsidRDefault="00695A63" w:rsidP="00695A63">
      <w:r>
        <w:t>The inherited association ConductingEquipment.BaseVoltage should not be used.  The association from TransformerEnd to BaseVoltage should be used instead.</w:t>
      </w:r>
    </w:p>
    <w:p w14:paraId="4096B22E" w14:textId="7F2D62F2" w:rsidR="00695A63" w:rsidRDefault="00695A63" w:rsidP="00695A63">
      <w:r>
        <w:fldChar w:fldCharType="begin"/>
      </w:r>
      <w:r>
        <w:instrText xml:space="preserve"> REF _Ref113306611 \h </w:instrText>
      </w:r>
      <w:r>
        <w:fldChar w:fldCharType="separate"/>
      </w:r>
      <w:r w:rsidR="006064D5">
        <w:t>Table 322</w:t>
      </w:r>
      <w:r>
        <w:fldChar w:fldCharType="end"/>
      </w:r>
      <w:r>
        <w:t xml:space="preserve"> shows all attributes of PowerTransformer.</w:t>
      </w:r>
    </w:p>
    <w:p w14:paraId="3A8CFF99" w14:textId="178BE366" w:rsidR="00695A63" w:rsidRDefault="00695A63" w:rsidP="00695A63">
      <w:pPr>
        <w:pStyle w:val="TABLE-title"/>
      </w:pPr>
      <w:bookmarkStart w:id="1632" w:name="_Ref113306611"/>
      <w:bookmarkStart w:id="1633" w:name="_Toc113308967"/>
      <w:r>
        <w:t xml:space="preserve">Table </w:t>
      </w:r>
      <w:r>
        <w:fldChar w:fldCharType="begin"/>
      </w:r>
      <w:r>
        <w:instrText xml:space="preserve"> SEQ Table \* ARABIC </w:instrText>
      </w:r>
      <w:r>
        <w:fldChar w:fldCharType="separate"/>
      </w:r>
      <w:r w:rsidR="006064D5">
        <w:t>322</w:t>
      </w:r>
      <w:r>
        <w:fldChar w:fldCharType="end"/>
      </w:r>
      <w:bookmarkEnd w:id="1632"/>
      <w:r>
        <w:t xml:space="preserve"> – Attributes of LTDSShortCircuitProfile::PowerTransformer</w:t>
      </w:r>
      <w:bookmarkEnd w:id="163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635D7D95" w14:textId="77777777" w:rsidTr="00695A63">
        <w:trPr>
          <w:tblHeader/>
        </w:trPr>
        <w:tc>
          <w:tcPr>
            <w:tcW w:w="2177" w:type="dxa"/>
            <w:shd w:val="clear" w:color="auto" w:fill="auto"/>
          </w:tcPr>
          <w:p w14:paraId="663D9EE0" w14:textId="1EB8B831" w:rsidR="00695A63" w:rsidRDefault="00695A63" w:rsidP="00695A63">
            <w:pPr>
              <w:pStyle w:val="TABLE-col-heading"/>
            </w:pPr>
            <w:r>
              <w:t>name</w:t>
            </w:r>
          </w:p>
        </w:tc>
        <w:tc>
          <w:tcPr>
            <w:tcW w:w="635" w:type="dxa"/>
            <w:shd w:val="clear" w:color="auto" w:fill="auto"/>
          </w:tcPr>
          <w:p w14:paraId="6504E465" w14:textId="2F7EE9F2" w:rsidR="00695A63" w:rsidRDefault="00695A63" w:rsidP="00695A63">
            <w:pPr>
              <w:pStyle w:val="TABLE-col-heading"/>
            </w:pPr>
            <w:r>
              <w:t>mult</w:t>
            </w:r>
          </w:p>
        </w:tc>
        <w:tc>
          <w:tcPr>
            <w:tcW w:w="2177" w:type="dxa"/>
            <w:shd w:val="clear" w:color="auto" w:fill="auto"/>
          </w:tcPr>
          <w:p w14:paraId="07BADB8C" w14:textId="32E1C0F5" w:rsidR="00695A63" w:rsidRDefault="00695A63" w:rsidP="00695A63">
            <w:pPr>
              <w:pStyle w:val="TABLE-col-heading"/>
            </w:pPr>
            <w:r>
              <w:t>type</w:t>
            </w:r>
          </w:p>
        </w:tc>
        <w:tc>
          <w:tcPr>
            <w:tcW w:w="4082" w:type="dxa"/>
            <w:shd w:val="clear" w:color="auto" w:fill="auto"/>
          </w:tcPr>
          <w:p w14:paraId="26855012" w14:textId="19B43AE4" w:rsidR="00695A63" w:rsidRDefault="00695A63" w:rsidP="00695A63">
            <w:pPr>
              <w:pStyle w:val="TABLE-col-heading"/>
            </w:pPr>
            <w:r>
              <w:t>description</w:t>
            </w:r>
          </w:p>
        </w:tc>
      </w:tr>
      <w:tr w:rsidR="00695A63" w14:paraId="48A06C21" w14:textId="77777777" w:rsidTr="00695A63">
        <w:tc>
          <w:tcPr>
            <w:tcW w:w="2177" w:type="dxa"/>
            <w:shd w:val="clear" w:color="auto" w:fill="auto"/>
          </w:tcPr>
          <w:p w14:paraId="14A79C11" w14:textId="32440609" w:rsidR="00695A63" w:rsidRDefault="00695A63" w:rsidP="00695A63">
            <w:pPr>
              <w:pStyle w:val="TABLE-cell"/>
            </w:pPr>
            <w:r>
              <w:t>beforeShCircuitHighestOperatingCurrent</w:t>
            </w:r>
          </w:p>
        </w:tc>
        <w:tc>
          <w:tcPr>
            <w:tcW w:w="635" w:type="dxa"/>
            <w:shd w:val="clear" w:color="auto" w:fill="auto"/>
          </w:tcPr>
          <w:p w14:paraId="7D1AF0F8" w14:textId="76A84C80" w:rsidR="00695A63" w:rsidRDefault="00695A63" w:rsidP="00695A63">
            <w:pPr>
              <w:pStyle w:val="TABLE-cell"/>
            </w:pPr>
            <w:r>
              <w:t>0..1</w:t>
            </w:r>
          </w:p>
        </w:tc>
        <w:tc>
          <w:tcPr>
            <w:tcW w:w="2177" w:type="dxa"/>
            <w:shd w:val="clear" w:color="auto" w:fill="auto"/>
          </w:tcPr>
          <w:p w14:paraId="0D9B4E29" w14:textId="24813155" w:rsidR="00695A63" w:rsidRDefault="00AB1D09" w:rsidP="00695A63">
            <w:pPr>
              <w:pStyle w:val="TABLE-cell"/>
            </w:pPr>
            <w:hyperlink w:anchor="UML77" w:history="1">
              <w:r w:rsidR="006064D5" w:rsidRPr="006064D5">
                <w:rPr>
                  <w:rStyle w:val="Hyperlink"/>
                </w:rPr>
                <w:t>CurrentFlow</w:t>
              </w:r>
            </w:hyperlink>
          </w:p>
        </w:tc>
        <w:tc>
          <w:tcPr>
            <w:tcW w:w="4082" w:type="dxa"/>
            <w:shd w:val="clear" w:color="auto" w:fill="auto"/>
          </w:tcPr>
          <w:p w14:paraId="1A123C4F" w14:textId="59FAB800" w:rsidR="00695A63" w:rsidRDefault="00695A63" w:rsidP="00695A63">
            <w:pPr>
              <w:pStyle w:val="TABLE-cell"/>
            </w:pPr>
            <w:r>
              <w:t>The highest operating current (Ib in IEC 60909-0) before short circuit (depends on network configuration and relevant reliability philosophy). It is used for calculation of the impedance correction factor KT defined in IEC 60909-0.</w:t>
            </w:r>
          </w:p>
        </w:tc>
      </w:tr>
      <w:tr w:rsidR="00695A63" w14:paraId="35B55C41" w14:textId="77777777" w:rsidTr="00695A63">
        <w:tc>
          <w:tcPr>
            <w:tcW w:w="2177" w:type="dxa"/>
            <w:shd w:val="clear" w:color="auto" w:fill="auto"/>
          </w:tcPr>
          <w:p w14:paraId="4D610820" w14:textId="0271B943" w:rsidR="00695A63" w:rsidRDefault="00695A63" w:rsidP="00695A63">
            <w:pPr>
              <w:pStyle w:val="TABLE-cell"/>
            </w:pPr>
            <w:r>
              <w:t>beforeShCircuitHighestOperatingVoltage</w:t>
            </w:r>
          </w:p>
        </w:tc>
        <w:tc>
          <w:tcPr>
            <w:tcW w:w="635" w:type="dxa"/>
            <w:shd w:val="clear" w:color="auto" w:fill="auto"/>
          </w:tcPr>
          <w:p w14:paraId="1E81A12C" w14:textId="5FDCE9F9" w:rsidR="00695A63" w:rsidRDefault="00695A63" w:rsidP="00695A63">
            <w:pPr>
              <w:pStyle w:val="TABLE-cell"/>
            </w:pPr>
            <w:r>
              <w:t>0..1</w:t>
            </w:r>
          </w:p>
        </w:tc>
        <w:tc>
          <w:tcPr>
            <w:tcW w:w="2177" w:type="dxa"/>
            <w:shd w:val="clear" w:color="auto" w:fill="auto"/>
          </w:tcPr>
          <w:p w14:paraId="6E10DDE3" w14:textId="05447237" w:rsidR="00695A63" w:rsidRDefault="00AB1D09" w:rsidP="00695A63">
            <w:pPr>
              <w:pStyle w:val="TABLE-cell"/>
            </w:pPr>
            <w:hyperlink w:anchor="UML85" w:history="1">
              <w:r w:rsidR="006064D5" w:rsidRPr="006064D5">
                <w:rPr>
                  <w:rStyle w:val="Hyperlink"/>
                </w:rPr>
                <w:t>Voltage</w:t>
              </w:r>
            </w:hyperlink>
          </w:p>
        </w:tc>
        <w:tc>
          <w:tcPr>
            <w:tcW w:w="4082" w:type="dxa"/>
            <w:shd w:val="clear" w:color="auto" w:fill="auto"/>
          </w:tcPr>
          <w:p w14:paraId="181D438E" w14:textId="3FB9C20E" w:rsidR="00695A63" w:rsidRDefault="00695A63" w:rsidP="00695A63">
            <w:pPr>
              <w:pStyle w:val="TABLE-cell"/>
            </w:pPr>
            <w:r>
              <w:t>The highest operating voltage (Ub in IEC 60909-0) before short circuit. It is used for calculation of the impedance correction factor KT defined in IEC 60909-0. This is worst case voltage on the low side winding (3.7.1 of IEC 60909:2001). Used to define operating conditions.</w:t>
            </w:r>
          </w:p>
        </w:tc>
      </w:tr>
      <w:tr w:rsidR="00695A63" w14:paraId="0BB03919" w14:textId="77777777" w:rsidTr="00695A63">
        <w:tc>
          <w:tcPr>
            <w:tcW w:w="2177" w:type="dxa"/>
            <w:shd w:val="clear" w:color="auto" w:fill="auto"/>
          </w:tcPr>
          <w:p w14:paraId="09A0EFE6" w14:textId="54565938" w:rsidR="00695A63" w:rsidRDefault="00695A63" w:rsidP="00695A63">
            <w:pPr>
              <w:pStyle w:val="TABLE-cell"/>
            </w:pPr>
            <w:r>
              <w:t>beforeShortCircuitAnglePf</w:t>
            </w:r>
          </w:p>
        </w:tc>
        <w:tc>
          <w:tcPr>
            <w:tcW w:w="635" w:type="dxa"/>
            <w:shd w:val="clear" w:color="auto" w:fill="auto"/>
          </w:tcPr>
          <w:p w14:paraId="7E200C90" w14:textId="0FA993C9" w:rsidR="00695A63" w:rsidRDefault="00695A63" w:rsidP="00695A63">
            <w:pPr>
              <w:pStyle w:val="TABLE-cell"/>
            </w:pPr>
            <w:r>
              <w:t>0..1</w:t>
            </w:r>
          </w:p>
        </w:tc>
        <w:tc>
          <w:tcPr>
            <w:tcW w:w="2177" w:type="dxa"/>
            <w:shd w:val="clear" w:color="auto" w:fill="auto"/>
          </w:tcPr>
          <w:p w14:paraId="2E8EF17E" w14:textId="5D377AFF" w:rsidR="00695A63" w:rsidRDefault="00AB1D09" w:rsidP="00695A63">
            <w:pPr>
              <w:pStyle w:val="TABLE-cell"/>
            </w:pPr>
            <w:hyperlink w:anchor="UML75" w:history="1">
              <w:r w:rsidR="006064D5" w:rsidRPr="006064D5">
                <w:rPr>
                  <w:rStyle w:val="Hyperlink"/>
                </w:rPr>
                <w:t>AngleDegrees</w:t>
              </w:r>
            </w:hyperlink>
          </w:p>
        </w:tc>
        <w:tc>
          <w:tcPr>
            <w:tcW w:w="4082" w:type="dxa"/>
            <w:shd w:val="clear" w:color="auto" w:fill="auto"/>
          </w:tcPr>
          <w:p w14:paraId="3CD327F2" w14:textId="00E71EE8" w:rsidR="00695A63" w:rsidRDefault="00695A63" w:rsidP="00695A63">
            <w:pPr>
              <w:pStyle w:val="TABLE-cell"/>
            </w:pPr>
            <w:r>
              <w:t>The angle of power factor before short circuit (phib in IEC 60909-0). It is used for calculation of the impedance correction factor KT defined in IEC 60909-0. This is the worst case power factor. Used to define operating conditions.</w:t>
            </w:r>
          </w:p>
        </w:tc>
      </w:tr>
      <w:tr w:rsidR="00695A63" w14:paraId="0120E489" w14:textId="77777777" w:rsidTr="00695A63">
        <w:tc>
          <w:tcPr>
            <w:tcW w:w="2177" w:type="dxa"/>
            <w:shd w:val="clear" w:color="auto" w:fill="auto"/>
          </w:tcPr>
          <w:p w14:paraId="028B20D1" w14:textId="3D995537" w:rsidR="00695A63" w:rsidRDefault="00695A63" w:rsidP="00695A63">
            <w:pPr>
              <w:pStyle w:val="TABLE-cell"/>
            </w:pPr>
            <w:r>
              <w:t>highSideMinOperatingU</w:t>
            </w:r>
          </w:p>
        </w:tc>
        <w:tc>
          <w:tcPr>
            <w:tcW w:w="635" w:type="dxa"/>
            <w:shd w:val="clear" w:color="auto" w:fill="auto"/>
          </w:tcPr>
          <w:p w14:paraId="2E76B643" w14:textId="3E66FBE5" w:rsidR="00695A63" w:rsidRDefault="00695A63" w:rsidP="00695A63">
            <w:pPr>
              <w:pStyle w:val="TABLE-cell"/>
            </w:pPr>
            <w:r>
              <w:t>0..1</w:t>
            </w:r>
          </w:p>
        </w:tc>
        <w:tc>
          <w:tcPr>
            <w:tcW w:w="2177" w:type="dxa"/>
            <w:shd w:val="clear" w:color="auto" w:fill="auto"/>
          </w:tcPr>
          <w:p w14:paraId="1B3AF4FF" w14:textId="4BCC8596" w:rsidR="00695A63" w:rsidRDefault="00AB1D09" w:rsidP="00695A63">
            <w:pPr>
              <w:pStyle w:val="TABLE-cell"/>
            </w:pPr>
            <w:hyperlink w:anchor="UML85" w:history="1">
              <w:r w:rsidR="006064D5" w:rsidRPr="006064D5">
                <w:rPr>
                  <w:rStyle w:val="Hyperlink"/>
                </w:rPr>
                <w:t>Voltage</w:t>
              </w:r>
            </w:hyperlink>
          </w:p>
        </w:tc>
        <w:tc>
          <w:tcPr>
            <w:tcW w:w="4082" w:type="dxa"/>
            <w:shd w:val="clear" w:color="auto" w:fill="auto"/>
          </w:tcPr>
          <w:p w14:paraId="3FD59E26" w14:textId="5CF84949" w:rsidR="00695A63" w:rsidRDefault="00695A63" w:rsidP="00695A63">
            <w:pPr>
              <w:pStyle w:val="TABLE-cell"/>
            </w:pPr>
            <w:r>
              <w:t>The minimum operating voltage (uQmin in IEC 60909-0) at the high voltage side (Q side) of the unit transformer of the power station unit. A value well established from long-term operating experience of the system. It is used for calculation of the impedance correction factor KG defined in IEC 60909-0.</w:t>
            </w:r>
          </w:p>
        </w:tc>
      </w:tr>
      <w:tr w:rsidR="00695A63" w14:paraId="27A46368" w14:textId="77777777" w:rsidTr="00695A63">
        <w:tc>
          <w:tcPr>
            <w:tcW w:w="2177" w:type="dxa"/>
            <w:shd w:val="clear" w:color="auto" w:fill="auto"/>
          </w:tcPr>
          <w:p w14:paraId="65EC0F3E" w14:textId="3C205D4C" w:rsidR="00695A63" w:rsidRDefault="00695A63" w:rsidP="00695A63">
            <w:pPr>
              <w:pStyle w:val="TABLE-cell"/>
            </w:pPr>
            <w:r>
              <w:t>isPartOfGeneratorUnit</w:t>
            </w:r>
          </w:p>
        </w:tc>
        <w:tc>
          <w:tcPr>
            <w:tcW w:w="635" w:type="dxa"/>
            <w:shd w:val="clear" w:color="auto" w:fill="auto"/>
          </w:tcPr>
          <w:p w14:paraId="2C11B590" w14:textId="40A7F60A" w:rsidR="00695A63" w:rsidRDefault="00695A63" w:rsidP="00695A63">
            <w:pPr>
              <w:pStyle w:val="TABLE-cell"/>
            </w:pPr>
            <w:r>
              <w:t>1..1</w:t>
            </w:r>
          </w:p>
        </w:tc>
        <w:tc>
          <w:tcPr>
            <w:tcW w:w="2177" w:type="dxa"/>
            <w:shd w:val="clear" w:color="auto" w:fill="auto"/>
          </w:tcPr>
          <w:p w14:paraId="3E6F13CE" w14:textId="3CBA19AC" w:rsidR="00695A63" w:rsidRDefault="00AB1D09" w:rsidP="00695A63">
            <w:pPr>
              <w:pStyle w:val="TABLE-cell"/>
            </w:pPr>
            <w:hyperlink w:anchor="UML86" w:history="1">
              <w:r w:rsidR="006064D5" w:rsidRPr="006064D5">
                <w:rPr>
                  <w:rStyle w:val="Hyperlink"/>
                </w:rPr>
                <w:t>Boolean</w:t>
              </w:r>
            </w:hyperlink>
          </w:p>
        </w:tc>
        <w:tc>
          <w:tcPr>
            <w:tcW w:w="4082" w:type="dxa"/>
            <w:shd w:val="clear" w:color="auto" w:fill="auto"/>
          </w:tcPr>
          <w:p w14:paraId="46578C0B" w14:textId="40FF9771" w:rsidR="00695A63" w:rsidRDefault="00695A63" w:rsidP="00695A63">
            <w:pPr>
              <w:pStyle w:val="TABLE-cell"/>
            </w:pPr>
            <w:r>
              <w:t>Indicates whether the machine is part of a power station unit. Used for short circuit data exchange according to IEC 60909.  It has an impact on how the correction factors are calculated for transformers, since the transformer is not necessarily part of a synchronous machine and generating unit. It is not always possible to derive this information from the model. This is why the attribute is necessary.</w:t>
            </w:r>
          </w:p>
        </w:tc>
      </w:tr>
      <w:tr w:rsidR="00695A63" w14:paraId="15C29EAB" w14:textId="77777777" w:rsidTr="00695A63">
        <w:tc>
          <w:tcPr>
            <w:tcW w:w="2177" w:type="dxa"/>
            <w:shd w:val="clear" w:color="auto" w:fill="auto"/>
          </w:tcPr>
          <w:p w14:paraId="6886455A" w14:textId="286199C7" w:rsidR="00695A63" w:rsidRDefault="00695A63" w:rsidP="00695A63">
            <w:pPr>
              <w:pStyle w:val="TABLE-cell"/>
            </w:pPr>
            <w:r>
              <w:t>operationalValuesConsidered</w:t>
            </w:r>
          </w:p>
        </w:tc>
        <w:tc>
          <w:tcPr>
            <w:tcW w:w="635" w:type="dxa"/>
            <w:shd w:val="clear" w:color="auto" w:fill="auto"/>
          </w:tcPr>
          <w:p w14:paraId="021F6CDC" w14:textId="435524F6" w:rsidR="00695A63" w:rsidRDefault="00695A63" w:rsidP="00695A63">
            <w:pPr>
              <w:pStyle w:val="TABLE-cell"/>
            </w:pPr>
            <w:r>
              <w:t>0..1</w:t>
            </w:r>
          </w:p>
        </w:tc>
        <w:tc>
          <w:tcPr>
            <w:tcW w:w="2177" w:type="dxa"/>
            <w:shd w:val="clear" w:color="auto" w:fill="auto"/>
          </w:tcPr>
          <w:p w14:paraId="0A9FDB43" w14:textId="6D163DFD" w:rsidR="00695A63" w:rsidRDefault="00AB1D09" w:rsidP="00695A63">
            <w:pPr>
              <w:pStyle w:val="TABLE-cell"/>
            </w:pPr>
            <w:hyperlink w:anchor="UML86" w:history="1">
              <w:r w:rsidR="006064D5" w:rsidRPr="006064D5">
                <w:rPr>
                  <w:rStyle w:val="Hyperlink"/>
                </w:rPr>
                <w:t>Boolean</w:t>
              </w:r>
            </w:hyperlink>
          </w:p>
        </w:tc>
        <w:tc>
          <w:tcPr>
            <w:tcW w:w="4082" w:type="dxa"/>
            <w:shd w:val="clear" w:color="auto" w:fill="auto"/>
          </w:tcPr>
          <w:p w14:paraId="31AB5AAE" w14:textId="6FCD43AD" w:rsidR="00695A63" w:rsidRDefault="00695A63" w:rsidP="00695A63">
            <w:pPr>
              <w:pStyle w:val="TABLE-cell"/>
            </w:pPr>
            <w:r>
              <w:t>It is used to define if the data (other attributes related to short circuit data exchange) defines long term operational conditions or not. Used for short circuit data exchange according to IEC 60909.</w:t>
            </w:r>
          </w:p>
        </w:tc>
      </w:tr>
      <w:tr w:rsidR="00695A63" w14:paraId="5C17F902" w14:textId="77777777" w:rsidTr="00695A63">
        <w:tc>
          <w:tcPr>
            <w:tcW w:w="2177" w:type="dxa"/>
            <w:shd w:val="clear" w:color="auto" w:fill="auto"/>
          </w:tcPr>
          <w:p w14:paraId="664DCC11" w14:textId="30AA4506" w:rsidR="00695A63" w:rsidRDefault="00695A63" w:rsidP="00695A63">
            <w:pPr>
              <w:pStyle w:val="TABLE-cell"/>
            </w:pPr>
            <w:r>
              <w:t>mRID</w:t>
            </w:r>
          </w:p>
        </w:tc>
        <w:tc>
          <w:tcPr>
            <w:tcW w:w="635" w:type="dxa"/>
            <w:shd w:val="clear" w:color="auto" w:fill="auto"/>
          </w:tcPr>
          <w:p w14:paraId="519A8460" w14:textId="0F26D6B7" w:rsidR="00695A63" w:rsidRDefault="00695A63" w:rsidP="00695A63">
            <w:pPr>
              <w:pStyle w:val="TABLE-cell"/>
            </w:pPr>
            <w:r>
              <w:t>1..1</w:t>
            </w:r>
          </w:p>
        </w:tc>
        <w:tc>
          <w:tcPr>
            <w:tcW w:w="2177" w:type="dxa"/>
            <w:shd w:val="clear" w:color="auto" w:fill="auto"/>
          </w:tcPr>
          <w:p w14:paraId="2FD53117" w14:textId="51270E72"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20C90D82" w14:textId="4AE54080"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4C56D9C3" w14:textId="39AD2D4B" w:rsidR="00695A63" w:rsidRDefault="00695A63" w:rsidP="00695A63"/>
    <w:p w14:paraId="43AF7734" w14:textId="5B9F5F4B" w:rsidR="00695A63" w:rsidRDefault="00695A63" w:rsidP="00695A63">
      <w:pPr>
        <w:pStyle w:val="Heading3"/>
      </w:pPr>
      <w:bookmarkStart w:id="1634" w:name="UML2064"/>
      <w:bookmarkStart w:id="1635" w:name="_Toc113308530"/>
      <w:r>
        <w:t>(Description) PowerTransformerEnd</w:t>
      </w:r>
      <w:bookmarkEnd w:id="1634"/>
      <w:bookmarkEnd w:id="1635"/>
    </w:p>
    <w:p w14:paraId="0C1796CB" w14:textId="6F817A8F" w:rsidR="00695A63" w:rsidRDefault="00695A63" w:rsidP="00695A63">
      <w:r>
        <w:t xml:space="preserve">Inheritance path = </w:t>
      </w:r>
      <w:hyperlink w:anchor="UML2063" w:history="1">
        <w:r w:rsidR="006064D5" w:rsidRPr="006064D5">
          <w:rPr>
            <w:rStyle w:val="Hyperlink"/>
          </w:rPr>
          <w:t>TransformerEnd</w:t>
        </w:r>
      </w:hyperlink>
      <w:r>
        <w:t xml:space="preserve"> : </w:t>
      </w:r>
      <w:hyperlink w:anchor="UML68" w:history="1">
        <w:r w:rsidR="006064D5" w:rsidRPr="006064D5">
          <w:rPr>
            <w:rStyle w:val="Hyperlink"/>
          </w:rPr>
          <w:t>IdentifiedObject</w:t>
        </w:r>
      </w:hyperlink>
    </w:p>
    <w:p w14:paraId="45CF2BC4" w14:textId="77777777" w:rsidR="00695A63" w:rsidRDefault="00695A63" w:rsidP="00695A63">
      <w:r>
        <w:t>A PowerTransformerEnd is associated with each Terminal of a PowerTransformer.</w:t>
      </w:r>
    </w:p>
    <w:p w14:paraId="17DAF1CC" w14:textId="77777777" w:rsidR="00695A63" w:rsidRDefault="00695A63" w:rsidP="00695A63">
      <w:r>
        <w:t>The impedance values r, r0, x, and x0 of a PowerTransformerEnd represents a star equivalent as follows.</w:t>
      </w:r>
    </w:p>
    <w:p w14:paraId="65426A93" w14:textId="77777777" w:rsidR="00695A63" w:rsidRDefault="00695A63" w:rsidP="00695A63">
      <w:r>
        <w:t>1) for a two Terminal PowerTransformer the high voltage (TransformerEnd.endNumber=1) PowerTransformerEnd has non zero values on r, r0, x, and x0 while the low voltage (TransformerEnd.endNumber=2) PowerTransformerEnd has zero values for r, r0, x, and x0.  Parameters are always provided, even if the PowerTransformerEnds have the same rated voltage.  In this case, the parameters are provided at the PowerTransformerEnd which has TransformerEnd.endNumber equal to 1.</w:t>
      </w:r>
    </w:p>
    <w:p w14:paraId="6856B087" w14:textId="77777777" w:rsidR="00695A63" w:rsidRDefault="00695A63" w:rsidP="00695A63">
      <w:r>
        <w:t>2) for a three Terminal PowerTransformer the three PowerTransformerEnds represent a star equivalent with each leg in the star represented by r, r0, x, and x0 values.</w:t>
      </w:r>
    </w:p>
    <w:p w14:paraId="2AE29123" w14:textId="77777777" w:rsidR="00695A63" w:rsidRDefault="00695A63" w:rsidP="00695A63">
      <w:r>
        <w:t>3) For a three Terminal transformer each PowerTransformerEnd shall have g, g0, b and b0 values corresponding to the no load losses distributed on the three PowerTransformerEnds. The total no load loss shunt impedances may also be placed at one of the PowerTransformerEnds, preferably the end numbered 1, having the shunt values on end 1.  This is the preferred way.</w:t>
      </w:r>
    </w:p>
    <w:p w14:paraId="5250224D" w14:textId="77777777" w:rsidR="00695A63" w:rsidRDefault="00695A63" w:rsidP="00695A63">
      <w:r>
        <w:t>4) for a PowerTransformer with more than three Terminals the PowerTransformerEnd impedance values cannot be used. Instead use the TransformerMeshImpedance or split the transformer into multiple PowerTransformers.</w:t>
      </w:r>
    </w:p>
    <w:p w14:paraId="7A08A51B" w14:textId="48A6FED2" w:rsidR="00695A63" w:rsidRDefault="00695A63" w:rsidP="00695A63">
      <w:r>
        <w:t>Each PowerTransformerEnd must be contained by a PowerTransformer. Because a PowerTransformerEnd (or any other object) can not be contained by more than one parent, a PowerTransformerEnd can not have an association to an EquipmentContainer (Substation, VoltageLevel, etc).</w:t>
      </w:r>
    </w:p>
    <w:p w14:paraId="498AA3AB" w14:textId="274D7FF9" w:rsidR="00695A63" w:rsidRDefault="00695A63" w:rsidP="00695A63">
      <w:r>
        <w:fldChar w:fldCharType="begin"/>
      </w:r>
      <w:r>
        <w:instrText xml:space="preserve"> REF _Ref113306612 \h </w:instrText>
      </w:r>
      <w:r>
        <w:fldChar w:fldCharType="separate"/>
      </w:r>
      <w:r w:rsidR="006064D5">
        <w:t>Table 323</w:t>
      </w:r>
      <w:r>
        <w:fldChar w:fldCharType="end"/>
      </w:r>
      <w:r>
        <w:t xml:space="preserve"> shows all attributes of PowerTransformerEnd.</w:t>
      </w:r>
    </w:p>
    <w:p w14:paraId="36D3B588" w14:textId="448CD567" w:rsidR="00695A63" w:rsidRDefault="00695A63" w:rsidP="00695A63">
      <w:pPr>
        <w:pStyle w:val="TABLE-title"/>
      </w:pPr>
      <w:bookmarkStart w:id="1636" w:name="_Ref113306612"/>
      <w:bookmarkStart w:id="1637" w:name="_Toc113308968"/>
      <w:r>
        <w:t xml:space="preserve">Table </w:t>
      </w:r>
      <w:r>
        <w:fldChar w:fldCharType="begin"/>
      </w:r>
      <w:r>
        <w:instrText xml:space="preserve"> SEQ Table \* ARABIC </w:instrText>
      </w:r>
      <w:r>
        <w:fldChar w:fldCharType="separate"/>
      </w:r>
      <w:r w:rsidR="006064D5">
        <w:t>323</w:t>
      </w:r>
      <w:r>
        <w:fldChar w:fldCharType="end"/>
      </w:r>
      <w:bookmarkEnd w:id="1636"/>
      <w:r>
        <w:t xml:space="preserve"> – Attributes of LTDSShortCircuitProfile::PowerTransformerEnd</w:t>
      </w:r>
      <w:bookmarkEnd w:id="163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347723CE" w14:textId="77777777" w:rsidTr="00695A63">
        <w:trPr>
          <w:tblHeader/>
        </w:trPr>
        <w:tc>
          <w:tcPr>
            <w:tcW w:w="2177" w:type="dxa"/>
            <w:shd w:val="clear" w:color="auto" w:fill="auto"/>
          </w:tcPr>
          <w:p w14:paraId="2C37D640" w14:textId="6E0F88D9" w:rsidR="00695A63" w:rsidRDefault="00695A63" w:rsidP="00695A63">
            <w:pPr>
              <w:pStyle w:val="TABLE-col-heading"/>
            </w:pPr>
            <w:r>
              <w:t>name</w:t>
            </w:r>
          </w:p>
        </w:tc>
        <w:tc>
          <w:tcPr>
            <w:tcW w:w="635" w:type="dxa"/>
            <w:shd w:val="clear" w:color="auto" w:fill="auto"/>
          </w:tcPr>
          <w:p w14:paraId="75230D5E" w14:textId="6501E7A3" w:rsidR="00695A63" w:rsidRDefault="00695A63" w:rsidP="00695A63">
            <w:pPr>
              <w:pStyle w:val="TABLE-col-heading"/>
            </w:pPr>
            <w:r>
              <w:t>mult</w:t>
            </w:r>
          </w:p>
        </w:tc>
        <w:tc>
          <w:tcPr>
            <w:tcW w:w="2177" w:type="dxa"/>
            <w:shd w:val="clear" w:color="auto" w:fill="auto"/>
          </w:tcPr>
          <w:p w14:paraId="5CC4D139" w14:textId="15204D55" w:rsidR="00695A63" w:rsidRDefault="00695A63" w:rsidP="00695A63">
            <w:pPr>
              <w:pStyle w:val="TABLE-col-heading"/>
            </w:pPr>
            <w:r>
              <w:t>type</w:t>
            </w:r>
          </w:p>
        </w:tc>
        <w:tc>
          <w:tcPr>
            <w:tcW w:w="4082" w:type="dxa"/>
            <w:shd w:val="clear" w:color="auto" w:fill="auto"/>
          </w:tcPr>
          <w:p w14:paraId="059B5E23" w14:textId="134365B0" w:rsidR="00695A63" w:rsidRDefault="00695A63" w:rsidP="00695A63">
            <w:pPr>
              <w:pStyle w:val="TABLE-col-heading"/>
            </w:pPr>
            <w:r>
              <w:t>description</w:t>
            </w:r>
          </w:p>
        </w:tc>
      </w:tr>
      <w:tr w:rsidR="00695A63" w14:paraId="1D99D8DE" w14:textId="77777777" w:rsidTr="00695A63">
        <w:tc>
          <w:tcPr>
            <w:tcW w:w="2177" w:type="dxa"/>
            <w:shd w:val="clear" w:color="auto" w:fill="auto"/>
          </w:tcPr>
          <w:p w14:paraId="59A56D6D" w14:textId="1BA0C012" w:rsidR="00695A63" w:rsidRDefault="00695A63" w:rsidP="00695A63">
            <w:pPr>
              <w:pStyle w:val="TABLE-cell"/>
            </w:pPr>
            <w:r>
              <w:t>b0</w:t>
            </w:r>
          </w:p>
        </w:tc>
        <w:tc>
          <w:tcPr>
            <w:tcW w:w="635" w:type="dxa"/>
            <w:shd w:val="clear" w:color="auto" w:fill="auto"/>
          </w:tcPr>
          <w:p w14:paraId="3A63D566" w14:textId="00F52FAF" w:rsidR="00695A63" w:rsidRDefault="00695A63" w:rsidP="00695A63">
            <w:pPr>
              <w:pStyle w:val="TABLE-cell"/>
            </w:pPr>
            <w:r>
              <w:t>1..1</w:t>
            </w:r>
          </w:p>
        </w:tc>
        <w:tc>
          <w:tcPr>
            <w:tcW w:w="2177" w:type="dxa"/>
            <w:shd w:val="clear" w:color="auto" w:fill="auto"/>
          </w:tcPr>
          <w:p w14:paraId="22FE8BFD" w14:textId="16866A16" w:rsidR="00695A63" w:rsidRDefault="00AB1D09" w:rsidP="00695A63">
            <w:pPr>
              <w:pStyle w:val="TABLE-cell"/>
            </w:pPr>
            <w:hyperlink w:anchor="UML83" w:history="1">
              <w:r w:rsidR="006064D5" w:rsidRPr="006064D5">
                <w:rPr>
                  <w:rStyle w:val="Hyperlink"/>
                </w:rPr>
                <w:t>Susceptance</w:t>
              </w:r>
            </w:hyperlink>
          </w:p>
        </w:tc>
        <w:tc>
          <w:tcPr>
            <w:tcW w:w="4082" w:type="dxa"/>
            <w:shd w:val="clear" w:color="auto" w:fill="auto"/>
          </w:tcPr>
          <w:p w14:paraId="1A4D2BE6" w14:textId="15D7B5EA" w:rsidR="00695A63" w:rsidRDefault="00695A63" w:rsidP="00695A63">
            <w:pPr>
              <w:pStyle w:val="TABLE-cell"/>
            </w:pPr>
            <w:r>
              <w:t>Zero sequence magnetizing branch susceptance.</w:t>
            </w:r>
          </w:p>
        </w:tc>
      </w:tr>
      <w:tr w:rsidR="00695A63" w14:paraId="0DA19DE4" w14:textId="77777777" w:rsidTr="00695A63">
        <w:tc>
          <w:tcPr>
            <w:tcW w:w="2177" w:type="dxa"/>
            <w:shd w:val="clear" w:color="auto" w:fill="auto"/>
          </w:tcPr>
          <w:p w14:paraId="32218CF9" w14:textId="0F6A8F4D" w:rsidR="00695A63" w:rsidRDefault="00695A63" w:rsidP="00695A63">
            <w:pPr>
              <w:pStyle w:val="TABLE-cell"/>
            </w:pPr>
            <w:r>
              <w:t>phaseAngleClock</w:t>
            </w:r>
          </w:p>
        </w:tc>
        <w:tc>
          <w:tcPr>
            <w:tcW w:w="635" w:type="dxa"/>
            <w:shd w:val="clear" w:color="auto" w:fill="auto"/>
          </w:tcPr>
          <w:p w14:paraId="4C29FB82" w14:textId="060846C8" w:rsidR="00695A63" w:rsidRDefault="00695A63" w:rsidP="00695A63">
            <w:pPr>
              <w:pStyle w:val="TABLE-cell"/>
            </w:pPr>
            <w:r>
              <w:t>1..1</w:t>
            </w:r>
          </w:p>
        </w:tc>
        <w:tc>
          <w:tcPr>
            <w:tcW w:w="2177" w:type="dxa"/>
            <w:shd w:val="clear" w:color="auto" w:fill="auto"/>
          </w:tcPr>
          <w:p w14:paraId="01A275E9" w14:textId="4411A1F3" w:rsidR="00695A63" w:rsidRDefault="00AB1D09" w:rsidP="00695A63">
            <w:pPr>
              <w:pStyle w:val="TABLE-cell"/>
            </w:pPr>
            <w:hyperlink w:anchor="UML89" w:history="1">
              <w:r w:rsidR="006064D5" w:rsidRPr="006064D5">
                <w:rPr>
                  <w:rStyle w:val="Hyperlink"/>
                </w:rPr>
                <w:t>Integer</w:t>
              </w:r>
            </w:hyperlink>
          </w:p>
        </w:tc>
        <w:tc>
          <w:tcPr>
            <w:tcW w:w="4082" w:type="dxa"/>
            <w:shd w:val="clear" w:color="auto" w:fill="auto"/>
          </w:tcPr>
          <w:p w14:paraId="50920A4A" w14:textId="03CE6246" w:rsidR="00695A63" w:rsidRDefault="00695A63" w:rsidP="00695A63">
            <w:pPr>
              <w:pStyle w:val="TABLE-cell"/>
            </w:pPr>
            <w:r>
              <w:t>Terminal voltage phase angle displacement where 360 degrees are represented with clock hours. The valid values are 0 to 11. For example, for the secondary side end of a transformer with vector group code of 'Dyn11', specify the connection kind as wye with neutral and specify the phase angle of the clock as 11.  The clock value of the transformer end number specified as 1, is assumed to be zero.  Note the transformer end number is not assumed to be the same as the terminal sequence number.</w:t>
            </w:r>
          </w:p>
        </w:tc>
      </w:tr>
      <w:tr w:rsidR="00695A63" w14:paraId="70144ECA" w14:textId="77777777" w:rsidTr="00695A63">
        <w:tc>
          <w:tcPr>
            <w:tcW w:w="2177" w:type="dxa"/>
            <w:shd w:val="clear" w:color="auto" w:fill="auto"/>
          </w:tcPr>
          <w:p w14:paraId="0C32ED14" w14:textId="1F9CD58C" w:rsidR="00695A63" w:rsidRDefault="00695A63" w:rsidP="00695A63">
            <w:pPr>
              <w:pStyle w:val="TABLE-cell"/>
            </w:pPr>
            <w:r>
              <w:t>g0</w:t>
            </w:r>
          </w:p>
        </w:tc>
        <w:tc>
          <w:tcPr>
            <w:tcW w:w="635" w:type="dxa"/>
            <w:shd w:val="clear" w:color="auto" w:fill="auto"/>
          </w:tcPr>
          <w:p w14:paraId="18BDC30D" w14:textId="5EB92596" w:rsidR="00695A63" w:rsidRDefault="00695A63" w:rsidP="00695A63">
            <w:pPr>
              <w:pStyle w:val="TABLE-cell"/>
            </w:pPr>
            <w:r>
              <w:t>1..1</w:t>
            </w:r>
          </w:p>
        </w:tc>
        <w:tc>
          <w:tcPr>
            <w:tcW w:w="2177" w:type="dxa"/>
            <w:shd w:val="clear" w:color="auto" w:fill="auto"/>
          </w:tcPr>
          <w:p w14:paraId="42F098B2" w14:textId="0F538ACC" w:rsidR="00695A63" w:rsidRDefault="00AB1D09" w:rsidP="00695A63">
            <w:pPr>
              <w:pStyle w:val="TABLE-cell"/>
            </w:pPr>
            <w:hyperlink w:anchor="UML76" w:history="1">
              <w:r w:rsidR="006064D5" w:rsidRPr="006064D5">
                <w:rPr>
                  <w:rStyle w:val="Hyperlink"/>
                </w:rPr>
                <w:t>Conductance</w:t>
              </w:r>
            </w:hyperlink>
          </w:p>
        </w:tc>
        <w:tc>
          <w:tcPr>
            <w:tcW w:w="4082" w:type="dxa"/>
            <w:shd w:val="clear" w:color="auto" w:fill="auto"/>
          </w:tcPr>
          <w:p w14:paraId="231ECFBD" w14:textId="644EEEEC" w:rsidR="00695A63" w:rsidRDefault="00695A63" w:rsidP="00695A63">
            <w:pPr>
              <w:pStyle w:val="TABLE-cell"/>
            </w:pPr>
            <w:r>
              <w:t>Zero sequence magnetizing branch conductance (star-model).</w:t>
            </w:r>
          </w:p>
        </w:tc>
      </w:tr>
      <w:tr w:rsidR="00695A63" w14:paraId="71926692" w14:textId="77777777" w:rsidTr="00695A63">
        <w:tc>
          <w:tcPr>
            <w:tcW w:w="2177" w:type="dxa"/>
            <w:shd w:val="clear" w:color="auto" w:fill="auto"/>
          </w:tcPr>
          <w:p w14:paraId="561F8003" w14:textId="4330C4A7" w:rsidR="00695A63" w:rsidRDefault="00695A63" w:rsidP="00695A63">
            <w:pPr>
              <w:pStyle w:val="TABLE-cell"/>
            </w:pPr>
            <w:r>
              <w:t>r0</w:t>
            </w:r>
          </w:p>
        </w:tc>
        <w:tc>
          <w:tcPr>
            <w:tcW w:w="635" w:type="dxa"/>
            <w:shd w:val="clear" w:color="auto" w:fill="auto"/>
          </w:tcPr>
          <w:p w14:paraId="117ECAD6" w14:textId="40F50A3E" w:rsidR="00695A63" w:rsidRDefault="00695A63" w:rsidP="00695A63">
            <w:pPr>
              <w:pStyle w:val="TABLE-cell"/>
            </w:pPr>
            <w:r>
              <w:t>1..1</w:t>
            </w:r>
          </w:p>
        </w:tc>
        <w:tc>
          <w:tcPr>
            <w:tcW w:w="2177" w:type="dxa"/>
            <w:shd w:val="clear" w:color="auto" w:fill="auto"/>
          </w:tcPr>
          <w:p w14:paraId="48381BC1" w14:textId="0F32E6AA"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2B8D94CE" w14:textId="19B4F5ED" w:rsidR="00695A63" w:rsidRDefault="00695A63" w:rsidP="00695A63">
            <w:pPr>
              <w:pStyle w:val="TABLE-cell"/>
            </w:pPr>
            <w:r>
              <w:t>Zero sequence series resistance (star-model) of the transformer end.</w:t>
            </w:r>
          </w:p>
        </w:tc>
      </w:tr>
      <w:tr w:rsidR="00695A63" w14:paraId="559963B5" w14:textId="77777777" w:rsidTr="00695A63">
        <w:tc>
          <w:tcPr>
            <w:tcW w:w="2177" w:type="dxa"/>
            <w:shd w:val="clear" w:color="auto" w:fill="auto"/>
          </w:tcPr>
          <w:p w14:paraId="1875D0AC" w14:textId="4E4B465C" w:rsidR="00695A63" w:rsidRDefault="00695A63" w:rsidP="00695A63">
            <w:pPr>
              <w:pStyle w:val="TABLE-cell"/>
            </w:pPr>
            <w:r>
              <w:t>x0</w:t>
            </w:r>
          </w:p>
        </w:tc>
        <w:tc>
          <w:tcPr>
            <w:tcW w:w="635" w:type="dxa"/>
            <w:shd w:val="clear" w:color="auto" w:fill="auto"/>
          </w:tcPr>
          <w:p w14:paraId="7AD32408" w14:textId="38D71947" w:rsidR="00695A63" w:rsidRDefault="00695A63" w:rsidP="00695A63">
            <w:pPr>
              <w:pStyle w:val="TABLE-cell"/>
            </w:pPr>
            <w:r>
              <w:t>1..1</w:t>
            </w:r>
          </w:p>
        </w:tc>
        <w:tc>
          <w:tcPr>
            <w:tcW w:w="2177" w:type="dxa"/>
            <w:shd w:val="clear" w:color="auto" w:fill="auto"/>
          </w:tcPr>
          <w:p w14:paraId="111A4709" w14:textId="748DE653"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3823EF20" w14:textId="05DAD3C9" w:rsidR="00695A63" w:rsidRDefault="00695A63" w:rsidP="00695A63">
            <w:pPr>
              <w:pStyle w:val="TABLE-cell"/>
            </w:pPr>
            <w:r>
              <w:t>Zero sequence series reactance of the transformer end.</w:t>
            </w:r>
          </w:p>
        </w:tc>
      </w:tr>
      <w:tr w:rsidR="00695A63" w14:paraId="12237A17" w14:textId="77777777" w:rsidTr="00695A63">
        <w:tc>
          <w:tcPr>
            <w:tcW w:w="2177" w:type="dxa"/>
            <w:shd w:val="clear" w:color="auto" w:fill="auto"/>
          </w:tcPr>
          <w:p w14:paraId="789302B9" w14:textId="36FB6F9B" w:rsidR="00695A63" w:rsidRDefault="00695A63" w:rsidP="00695A63">
            <w:pPr>
              <w:pStyle w:val="TABLE-cell"/>
            </w:pPr>
            <w:r>
              <w:t>rground</w:t>
            </w:r>
          </w:p>
        </w:tc>
        <w:tc>
          <w:tcPr>
            <w:tcW w:w="635" w:type="dxa"/>
            <w:shd w:val="clear" w:color="auto" w:fill="auto"/>
          </w:tcPr>
          <w:p w14:paraId="3ADC6998" w14:textId="66F55FE1" w:rsidR="00695A63" w:rsidRDefault="00695A63" w:rsidP="00695A63">
            <w:pPr>
              <w:pStyle w:val="TABLE-cell"/>
            </w:pPr>
            <w:r>
              <w:t>0..1</w:t>
            </w:r>
          </w:p>
        </w:tc>
        <w:tc>
          <w:tcPr>
            <w:tcW w:w="2177" w:type="dxa"/>
            <w:shd w:val="clear" w:color="auto" w:fill="auto"/>
          </w:tcPr>
          <w:p w14:paraId="34CBC5C2" w14:textId="5FDB2A89" w:rsidR="00695A63" w:rsidRDefault="00AB1D09" w:rsidP="00695A63">
            <w:pPr>
              <w:pStyle w:val="TABLE-cell"/>
            </w:pPr>
            <w:hyperlink w:anchor="UML82" w:history="1">
              <w:r w:rsidR="006064D5" w:rsidRPr="006064D5">
                <w:rPr>
                  <w:rStyle w:val="Hyperlink"/>
                </w:rPr>
                <w:t>Resistance</w:t>
              </w:r>
            </w:hyperlink>
          </w:p>
        </w:tc>
        <w:tc>
          <w:tcPr>
            <w:tcW w:w="4082" w:type="dxa"/>
            <w:shd w:val="clear" w:color="auto" w:fill="auto"/>
          </w:tcPr>
          <w:p w14:paraId="086E7FA4" w14:textId="7176F7F4" w:rsidR="00695A63" w:rsidRDefault="00695A63" w:rsidP="00695A63">
            <w:pPr>
              <w:pStyle w:val="TABLE-cell"/>
            </w:pPr>
            <w:r>
              <w:t xml:space="preserve">inherited from: </w:t>
            </w:r>
            <w:hyperlink w:anchor="UML2063" w:history="1">
              <w:r w:rsidR="006064D5" w:rsidRPr="006064D5">
                <w:rPr>
                  <w:rStyle w:val="Hyperlink"/>
                </w:rPr>
                <w:t>TransformerEnd</w:t>
              </w:r>
            </w:hyperlink>
          </w:p>
        </w:tc>
      </w:tr>
      <w:tr w:rsidR="00695A63" w14:paraId="414DC3D6" w14:textId="77777777" w:rsidTr="00695A63">
        <w:tc>
          <w:tcPr>
            <w:tcW w:w="2177" w:type="dxa"/>
            <w:shd w:val="clear" w:color="auto" w:fill="auto"/>
          </w:tcPr>
          <w:p w14:paraId="760F9114" w14:textId="1DF58BAD" w:rsidR="00695A63" w:rsidRDefault="00695A63" w:rsidP="00695A63">
            <w:pPr>
              <w:pStyle w:val="TABLE-cell"/>
            </w:pPr>
            <w:r>
              <w:t>grounded</w:t>
            </w:r>
          </w:p>
        </w:tc>
        <w:tc>
          <w:tcPr>
            <w:tcW w:w="635" w:type="dxa"/>
            <w:shd w:val="clear" w:color="auto" w:fill="auto"/>
          </w:tcPr>
          <w:p w14:paraId="4E3DAC78" w14:textId="6FFC33ED" w:rsidR="00695A63" w:rsidRDefault="00695A63" w:rsidP="00695A63">
            <w:pPr>
              <w:pStyle w:val="TABLE-cell"/>
            </w:pPr>
            <w:r>
              <w:t>1..1</w:t>
            </w:r>
          </w:p>
        </w:tc>
        <w:tc>
          <w:tcPr>
            <w:tcW w:w="2177" w:type="dxa"/>
            <w:shd w:val="clear" w:color="auto" w:fill="auto"/>
          </w:tcPr>
          <w:p w14:paraId="2F0E4958" w14:textId="1E9DE476" w:rsidR="00695A63" w:rsidRDefault="00AB1D09" w:rsidP="00695A63">
            <w:pPr>
              <w:pStyle w:val="TABLE-cell"/>
            </w:pPr>
            <w:hyperlink w:anchor="UML86" w:history="1">
              <w:r w:rsidR="006064D5" w:rsidRPr="006064D5">
                <w:rPr>
                  <w:rStyle w:val="Hyperlink"/>
                </w:rPr>
                <w:t>Boolean</w:t>
              </w:r>
            </w:hyperlink>
          </w:p>
        </w:tc>
        <w:tc>
          <w:tcPr>
            <w:tcW w:w="4082" w:type="dxa"/>
            <w:shd w:val="clear" w:color="auto" w:fill="auto"/>
          </w:tcPr>
          <w:p w14:paraId="52206EF6" w14:textId="25B41E67" w:rsidR="00695A63" w:rsidRDefault="00695A63" w:rsidP="00695A63">
            <w:pPr>
              <w:pStyle w:val="TABLE-cell"/>
            </w:pPr>
            <w:r>
              <w:t xml:space="preserve">inherited from: </w:t>
            </w:r>
            <w:hyperlink w:anchor="UML2063" w:history="1">
              <w:r w:rsidR="006064D5" w:rsidRPr="006064D5">
                <w:rPr>
                  <w:rStyle w:val="Hyperlink"/>
                </w:rPr>
                <w:t>TransformerEnd</w:t>
              </w:r>
            </w:hyperlink>
          </w:p>
        </w:tc>
      </w:tr>
      <w:tr w:rsidR="00695A63" w14:paraId="752128E3" w14:textId="77777777" w:rsidTr="00695A63">
        <w:tc>
          <w:tcPr>
            <w:tcW w:w="2177" w:type="dxa"/>
            <w:shd w:val="clear" w:color="auto" w:fill="auto"/>
          </w:tcPr>
          <w:p w14:paraId="5F5EB4DE" w14:textId="3EF8B7DA" w:rsidR="00695A63" w:rsidRDefault="00695A63" w:rsidP="00695A63">
            <w:pPr>
              <w:pStyle w:val="TABLE-cell"/>
            </w:pPr>
            <w:r>
              <w:t>xground</w:t>
            </w:r>
          </w:p>
        </w:tc>
        <w:tc>
          <w:tcPr>
            <w:tcW w:w="635" w:type="dxa"/>
            <w:shd w:val="clear" w:color="auto" w:fill="auto"/>
          </w:tcPr>
          <w:p w14:paraId="4F4D9777" w14:textId="66B20AD2" w:rsidR="00695A63" w:rsidRDefault="00695A63" w:rsidP="00695A63">
            <w:pPr>
              <w:pStyle w:val="TABLE-cell"/>
            </w:pPr>
            <w:r>
              <w:t>0..1</w:t>
            </w:r>
          </w:p>
        </w:tc>
        <w:tc>
          <w:tcPr>
            <w:tcW w:w="2177" w:type="dxa"/>
            <w:shd w:val="clear" w:color="auto" w:fill="auto"/>
          </w:tcPr>
          <w:p w14:paraId="6EB8A2DE" w14:textId="24D079A1" w:rsidR="00695A63" w:rsidRDefault="00AB1D09" w:rsidP="00695A63">
            <w:pPr>
              <w:pStyle w:val="TABLE-cell"/>
            </w:pPr>
            <w:hyperlink w:anchor="UML81" w:history="1">
              <w:r w:rsidR="006064D5" w:rsidRPr="006064D5">
                <w:rPr>
                  <w:rStyle w:val="Hyperlink"/>
                </w:rPr>
                <w:t>Reactance</w:t>
              </w:r>
            </w:hyperlink>
          </w:p>
        </w:tc>
        <w:tc>
          <w:tcPr>
            <w:tcW w:w="4082" w:type="dxa"/>
            <w:shd w:val="clear" w:color="auto" w:fill="auto"/>
          </w:tcPr>
          <w:p w14:paraId="3C4D1B68" w14:textId="3AEAFB73" w:rsidR="00695A63" w:rsidRDefault="00695A63" w:rsidP="00695A63">
            <w:pPr>
              <w:pStyle w:val="TABLE-cell"/>
            </w:pPr>
            <w:r>
              <w:t xml:space="preserve">inherited from: </w:t>
            </w:r>
            <w:hyperlink w:anchor="UML2063" w:history="1">
              <w:r w:rsidR="006064D5" w:rsidRPr="006064D5">
                <w:rPr>
                  <w:rStyle w:val="Hyperlink"/>
                </w:rPr>
                <w:t>TransformerEnd</w:t>
              </w:r>
            </w:hyperlink>
          </w:p>
        </w:tc>
      </w:tr>
      <w:tr w:rsidR="00695A63" w14:paraId="2259E76A" w14:textId="77777777" w:rsidTr="00695A63">
        <w:tc>
          <w:tcPr>
            <w:tcW w:w="2177" w:type="dxa"/>
            <w:shd w:val="clear" w:color="auto" w:fill="auto"/>
          </w:tcPr>
          <w:p w14:paraId="142A90F1" w14:textId="360660FA" w:rsidR="00695A63" w:rsidRDefault="00695A63" w:rsidP="00695A63">
            <w:pPr>
              <w:pStyle w:val="TABLE-cell"/>
            </w:pPr>
            <w:r>
              <w:t>mRID</w:t>
            </w:r>
          </w:p>
        </w:tc>
        <w:tc>
          <w:tcPr>
            <w:tcW w:w="635" w:type="dxa"/>
            <w:shd w:val="clear" w:color="auto" w:fill="auto"/>
          </w:tcPr>
          <w:p w14:paraId="4007266C" w14:textId="2DC31A2F" w:rsidR="00695A63" w:rsidRDefault="00695A63" w:rsidP="00695A63">
            <w:pPr>
              <w:pStyle w:val="TABLE-cell"/>
            </w:pPr>
            <w:r>
              <w:t>1..1</w:t>
            </w:r>
          </w:p>
        </w:tc>
        <w:tc>
          <w:tcPr>
            <w:tcW w:w="2177" w:type="dxa"/>
            <w:shd w:val="clear" w:color="auto" w:fill="auto"/>
          </w:tcPr>
          <w:p w14:paraId="6D59D1E7" w14:textId="5B7777C1"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29D66E80" w14:textId="1263BA63"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77D73B78" w14:textId="332DF2F0" w:rsidR="00695A63" w:rsidRDefault="00695A63" w:rsidP="00695A63"/>
    <w:p w14:paraId="04CDAB12" w14:textId="64959F8C" w:rsidR="00695A63" w:rsidRDefault="00695A63" w:rsidP="00695A63">
      <w:pPr>
        <w:pStyle w:val="Heading3"/>
      </w:pPr>
      <w:bookmarkStart w:id="1638" w:name="UML2051"/>
      <w:bookmarkStart w:id="1639" w:name="_Toc113308531"/>
      <w:r>
        <w:t>(abstract) RegulatingCondEq</w:t>
      </w:r>
      <w:bookmarkEnd w:id="1638"/>
      <w:bookmarkEnd w:id="1639"/>
    </w:p>
    <w:p w14:paraId="5B169EE4" w14:textId="776491CE" w:rsidR="00695A63" w:rsidRDefault="00695A63" w:rsidP="00695A63">
      <w:r>
        <w:t xml:space="preserve">Inheritance path = </w:t>
      </w:r>
      <w:hyperlink w:anchor="UML2049" w:history="1">
        <w:r w:rsidR="006064D5" w:rsidRPr="006064D5">
          <w:rPr>
            <w:rStyle w:val="Hyperlink"/>
          </w:rPr>
          <w:t>EnergyConnection</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6D491D8F" w14:textId="7DB0F0CF" w:rsidR="00695A63" w:rsidRDefault="00695A63" w:rsidP="00695A63">
      <w:r>
        <w:t>A type of conducting equipment that can regulate a quantity (i.e. voltage or flow) at a specific point in the network.</w:t>
      </w:r>
    </w:p>
    <w:p w14:paraId="0813376E" w14:textId="7DB1418A" w:rsidR="00695A63" w:rsidRDefault="00695A63" w:rsidP="00695A63">
      <w:r>
        <w:fldChar w:fldCharType="begin"/>
      </w:r>
      <w:r>
        <w:instrText xml:space="preserve"> REF _Ref113306613 \h </w:instrText>
      </w:r>
      <w:r>
        <w:fldChar w:fldCharType="separate"/>
      </w:r>
      <w:r w:rsidR="006064D5">
        <w:t>Table 324</w:t>
      </w:r>
      <w:r>
        <w:fldChar w:fldCharType="end"/>
      </w:r>
      <w:r>
        <w:t xml:space="preserve"> shows all attributes of RegulatingCondEq.</w:t>
      </w:r>
    </w:p>
    <w:p w14:paraId="149FD94E" w14:textId="0BCB04F7" w:rsidR="00695A63" w:rsidRDefault="00695A63" w:rsidP="00695A63">
      <w:pPr>
        <w:pStyle w:val="TABLE-title"/>
      </w:pPr>
      <w:bookmarkStart w:id="1640" w:name="_Ref113306613"/>
      <w:bookmarkStart w:id="1641" w:name="_Toc113308969"/>
      <w:r>
        <w:t xml:space="preserve">Table </w:t>
      </w:r>
      <w:r>
        <w:fldChar w:fldCharType="begin"/>
      </w:r>
      <w:r>
        <w:instrText xml:space="preserve"> SEQ Table \* ARABIC </w:instrText>
      </w:r>
      <w:r>
        <w:fldChar w:fldCharType="separate"/>
      </w:r>
      <w:r w:rsidR="006064D5">
        <w:t>324</w:t>
      </w:r>
      <w:r>
        <w:fldChar w:fldCharType="end"/>
      </w:r>
      <w:bookmarkEnd w:id="1640"/>
      <w:r>
        <w:t xml:space="preserve"> – Attributes of LTDSShortCircuitProfile::RegulatingCondEq</w:t>
      </w:r>
      <w:bookmarkEnd w:id="16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95A63" w14:paraId="55068F6A" w14:textId="77777777" w:rsidTr="00695A63">
        <w:trPr>
          <w:tblHeader/>
        </w:trPr>
        <w:tc>
          <w:tcPr>
            <w:tcW w:w="2177" w:type="dxa"/>
            <w:shd w:val="clear" w:color="auto" w:fill="auto"/>
          </w:tcPr>
          <w:p w14:paraId="68E8D8A9" w14:textId="22CC8F2A" w:rsidR="00695A63" w:rsidRDefault="00695A63" w:rsidP="00695A63">
            <w:pPr>
              <w:pStyle w:val="TABLE-col-heading"/>
            </w:pPr>
            <w:r>
              <w:t>name</w:t>
            </w:r>
          </w:p>
        </w:tc>
        <w:tc>
          <w:tcPr>
            <w:tcW w:w="635" w:type="dxa"/>
            <w:shd w:val="clear" w:color="auto" w:fill="auto"/>
          </w:tcPr>
          <w:p w14:paraId="47CCCC45" w14:textId="1C9CFC87" w:rsidR="00695A63" w:rsidRDefault="00695A63" w:rsidP="00695A63">
            <w:pPr>
              <w:pStyle w:val="TABLE-col-heading"/>
            </w:pPr>
            <w:r>
              <w:t>mult</w:t>
            </w:r>
          </w:p>
        </w:tc>
        <w:tc>
          <w:tcPr>
            <w:tcW w:w="2177" w:type="dxa"/>
            <w:shd w:val="clear" w:color="auto" w:fill="auto"/>
          </w:tcPr>
          <w:p w14:paraId="16C55D18" w14:textId="4D907858" w:rsidR="00695A63" w:rsidRDefault="00695A63" w:rsidP="00695A63">
            <w:pPr>
              <w:pStyle w:val="TABLE-col-heading"/>
            </w:pPr>
            <w:r>
              <w:t>type</w:t>
            </w:r>
          </w:p>
        </w:tc>
        <w:tc>
          <w:tcPr>
            <w:tcW w:w="4082" w:type="dxa"/>
            <w:shd w:val="clear" w:color="auto" w:fill="auto"/>
          </w:tcPr>
          <w:p w14:paraId="2C911605" w14:textId="3A65B5BD" w:rsidR="00695A63" w:rsidRDefault="00695A63" w:rsidP="00695A63">
            <w:pPr>
              <w:pStyle w:val="TABLE-col-heading"/>
            </w:pPr>
            <w:r>
              <w:t>description</w:t>
            </w:r>
          </w:p>
        </w:tc>
      </w:tr>
      <w:tr w:rsidR="00695A63" w14:paraId="7A5B7CB8" w14:textId="77777777" w:rsidTr="00695A63">
        <w:tc>
          <w:tcPr>
            <w:tcW w:w="2177" w:type="dxa"/>
            <w:shd w:val="clear" w:color="auto" w:fill="auto"/>
          </w:tcPr>
          <w:p w14:paraId="77B8A7ED" w14:textId="6AF9F178" w:rsidR="00695A63" w:rsidRDefault="00695A63" w:rsidP="00695A63">
            <w:pPr>
              <w:pStyle w:val="TABLE-cell"/>
            </w:pPr>
            <w:r>
              <w:t>mRID</w:t>
            </w:r>
          </w:p>
        </w:tc>
        <w:tc>
          <w:tcPr>
            <w:tcW w:w="635" w:type="dxa"/>
            <w:shd w:val="clear" w:color="auto" w:fill="auto"/>
          </w:tcPr>
          <w:p w14:paraId="020F27D0" w14:textId="11B17252" w:rsidR="00695A63" w:rsidRDefault="00695A63" w:rsidP="00695A63">
            <w:pPr>
              <w:pStyle w:val="TABLE-cell"/>
            </w:pPr>
            <w:r>
              <w:t>1..1</w:t>
            </w:r>
          </w:p>
        </w:tc>
        <w:tc>
          <w:tcPr>
            <w:tcW w:w="2177" w:type="dxa"/>
            <w:shd w:val="clear" w:color="auto" w:fill="auto"/>
          </w:tcPr>
          <w:p w14:paraId="1A76FBA8" w14:textId="26D455A4" w:rsidR="00695A63" w:rsidRDefault="00AB1D09" w:rsidP="00695A63">
            <w:pPr>
              <w:pStyle w:val="TABLE-cell"/>
            </w:pPr>
            <w:hyperlink w:anchor="UML90" w:history="1">
              <w:r w:rsidR="006064D5" w:rsidRPr="006064D5">
                <w:rPr>
                  <w:rStyle w:val="Hyperlink"/>
                </w:rPr>
                <w:t>String</w:t>
              </w:r>
            </w:hyperlink>
          </w:p>
        </w:tc>
        <w:tc>
          <w:tcPr>
            <w:tcW w:w="4082" w:type="dxa"/>
            <w:shd w:val="clear" w:color="auto" w:fill="auto"/>
          </w:tcPr>
          <w:p w14:paraId="61A10C23" w14:textId="1D6057DC" w:rsidR="00695A63" w:rsidRDefault="00695A63" w:rsidP="00695A63">
            <w:pPr>
              <w:pStyle w:val="TABLE-cell"/>
            </w:pPr>
            <w:r>
              <w:t xml:space="preserve">inherited from: </w:t>
            </w:r>
            <w:hyperlink w:anchor="UML68" w:history="1">
              <w:r w:rsidR="006064D5" w:rsidRPr="006064D5">
                <w:rPr>
                  <w:rStyle w:val="Hyperlink"/>
                </w:rPr>
                <w:t>IdentifiedObject</w:t>
              </w:r>
            </w:hyperlink>
          </w:p>
        </w:tc>
      </w:tr>
    </w:tbl>
    <w:p w14:paraId="0DC407DF" w14:textId="1891885C" w:rsidR="00695A63" w:rsidRDefault="00695A63" w:rsidP="00695A63"/>
    <w:p w14:paraId="2228F755" w14:textId="10B475FA" w:rsidR="00695A63" w:rsidRDefault="00695A63" w:rsidP="00695A63">
      <w:pPr>
        <w:pStyle w:val="Heading3"/>
      </w:pPr>
      <w:bookmarkStart w:id="1642" w:name="UML2053"/>
      <w:bookmarkStart w:id="1643" w:name="_Toc113308532"/>
      <w:r>
        <w:t>(abstract) RotatingMachine</w:t>
      </w:r>
      <w:bookmarkEnd w:id="1642"/>
      <w:bookmarkEnd w:id="1643"/>
    </w:p>
    <w:p w14:paraId="761EAD3E" w14:textId="071E59CB" w:rsidR="00695A63" w:rsidRDefault="00695A63" w:rsidP="00695A63">
      <w:r>
        <w:t xml:space="preserve">Inheritance path = </w:t>
      </w:r>
      <w:hyperlink w:anchor="UML2051" w:history="1">
        <w:r w:rsidR="006064D5" w:rsidRPr="006064D5">
          <w:rPr>
            <w:rStyle w:val="Hyperlink"/>
          </w:rPr>
          <w:t>RegulatingCondEq</w:t>
        </w:r>
      </w:hyperlink>
      <w:r>
        <w:t xml:space="preserve"> : </w:t>
      </w:r>
      <w:hyperlink w:anchor="UML2049" w:history="1">
        <w:r w:rsidR="006064D5" w:rsidRPr="006064D5">
          <w:rPr>
            <w:rStyle w:val="Hyperlink"/>
          </w:rPr>
          <w:t>EnergyConnection</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2FFE195C" w14:textId="41785CB9" w:rsidR="00695A63" w:rsidRDefault="00695A63" w:rsidP="00695A63">
      <w:r>
        <w:t>A rotating machine which may be used as a generator or motor.</w:t>
      </w:r>
    </w:p>
    <w:p w14:paraId="4189F096" w14:textId="4170DFD6" w:rsidR="00333594" w:rsidRDefault="00333594" w:rsidP="00333594">
      <w:r>
        <w:fldChar w:fldCharType="begin"/>
      </w:r>
      <w:r>
        <w:instrText xml:space="preserve"> REF _Ref113306616 \h </w:instrText>
      </w:r>
      <w:r>
        <w:fldChar w:fldCharType="separate"/>
      </w:r>
      <w:r w:rsidR="006064D5">
        <w:t>Table 325</w:t>
      </w:r>
      <w:r>
        <w:fldChar w:fldCharType="end"/>
      </w:r>
      <w:r>
        <w:t xml:space="preserve"> shows all attributes of RotatingMachine.</w:t>
      </w:r>
    </w:p>
    <w:p w14:paraId="39016DA3" w14:textId="702EC28C" w:rsidR="00333594" w:rsidRDefault="00333594" w:rsidP="00333594">
      <w:pPr>
        <w:pStyle w:val="TABLE-title"/>
      </w:pPr>
      <w:bookmarkStart w:id="1644" w:name="_Ref113306616"/>
      <w:bookmarkStart w:id="1645" w:name="_Toc113308970"/>
      <w:r>
        <w:t xml:space="preserve">Table </w:t>
      </w:r>
      <w:r>
        <w:fldChar w:fldCharType="begin"/>
      </w:r>
      <w:r>
        <w:instrText xml:space="preserve"> SEQ Table \* ARABIC </w:instrText>
      </w:r>
      <w:r>
        <w:fldChar w:fldCharType="separate"/>
      </w:r>
      <w:r w:rsidR="006064D5">
        <w:t>325</w:t>
      </w:r>
      <w:r>
        <w:fldChar w:fldCharType="end"/>
      </w:r>
      <w:bookmarkEnd w:id="1644"/>
      <w:r>
        <w:t xml:space="preserve"> – Attributes of LTDSShortCircuitProfile::RotatingMachine</w:t>
      </w:r>
      <w:bookmarkEnd w:id="16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65A35417" w14:textId="77777777" w:rsidTr="00333594">
        <w:trPr>
          <w:tblHeader/>
        </w:trPr>
        <w:tc>
          <w:tcPr>
            <w:tcW w:w="2177" w:type="dxa"/>
            <w:shd w:val="clear" w:color="auto" w:fill="auto"/>
          </w:tcPr>
          <w:p w14:paraId="56290C10" w14:textId="5C499CDF" w:rsidR="00333594" w:rsidRDefault="00333594" w:rsidP="00333594">
            <w:pPr>
              <w:pStyle w:val="TABLE-col-heading"/>
            </w:pPr>
            <w:r>
              <w:t>name</w:t>
            </w:r>
          </w:p>
        </w:tc>
        <w:tc>
          <w:tcPr>
            <w:tcW w:w="635" w:type="dxa"/>
            <w:shd w:val="clear" w:color="auto" w:fill="auto"/>
          </w:tcPr>
          <w:p w14:paraId="7FC0B5A6" w14:textId="0F13EC5C" w:rsidR="00333594" w:rsidRDefault="00333594" w:rsidP="00333594">
            <w:pPr>
              <w:pStyle w:val="TABLE-col-heading"/>
            </w:pPr>
            <w:r>
              <w:t>mult</w:t>
            </w:r>
          </w:p>
        </w:tc>
        <w:tc>
          <w:tcPr>
            <w:tcW w:w="2177" w:type="dxa"/>
            <w:shd w:val="clear" w:color="auto" w:fill="auto"/>
          </w:tcPr>
          <w:p w14:paraId="1F059A77" w14:textId="0A5F34A1" w:rsidR="00333594" w:rsidRDefault="00333594" w:rsidP="00333594">
            <w:pPr>
              <w:pStyle w:val="TABLE-col-heading"/>
            </w:pPr>
            <w:r>
              <w:t>type</w:t>
            </w:r>
          </w:p>
        </w:tc>
        <w:tc>
          <w:tcPr>
            <w:tcW w:w="4082" w:type="dxa"/>
            <w:shd w:val="clear" w:color="auto" w:fill="auto"/>
          </w:tcPr>
          <w:p w14:paraId="35039622" w14:textId="0172C89A" w:rsidR="00333594" w:rsidRDefault="00333594" w:rsidP="00333594">
            <w:pPr>
              <w:pStyle w:val="TABLE-col-heading"/>
            </w:pPr>
            <w:r>
              <w:t>description</w:t>
            </w:r>
          </w:p>
        </w:tc>
      </w:tr>
      <w:tr w:rsidR="00333594" w14:paraId="2093AC67" w14:textId="77777777" w:rsidTr="00333594">
        <w:tc>
          <w:tcPr>
            <w:tcW w:w="2177" w:type="dxa"/>
            <w:shd w:val="clear" w:color="auto" w:fill="auto"/>
          </w:tcPr>
          <w:p w14:paraId="45DDE9F8" w14:textId="2B8673B2" w:rsidR="00333594" w:rsidRDefault="00333594" w:rsidP="00333594">
            <w:pPr>
              <w:pStyle w:val="TABLE-cell"/>
            </w:pPr>
            <w:r>
              <w:t>mRID</w:t>
            </w:r>
          </w:p>
        </w:tc>
        <w:tc>
          <w:tcPr>
            <w:tcW w:w="635" w:type="dxa"/>
            <w:shd w:val="clear" w:color="auto" w:fill="auto"/>
          </w:tcPr>
          <w:p w14:paraId="6D65B358" w14:textId="60112C89" w:rsidR="00333594" w:rsidRDefault="00333594" w:rsidP="00333594">
            <w:pPr>
              <w:pStyle w:val="TABLE-cell"/>
            </w:pPr>
            <w:r>
              <w:t>1..1</w:t>
            </w:r>
          </w:p>
        </w:tc>
        <w:tc>
          <w:tcPr>
            <w:tcW w:w="2177" w:type="dxa"/>
            <w:shd w:val="clear" w:color="auto" w:fill="auto"/>
          </w:tcPr>
          <w:p w14:paraId="719E3884" w14:textId="26E3E49F" w:rsidR="00333594" w:rsidRDefault="00AB1D09" w:rsidP="00333594">
            <w:pPr>
              <w:pStyle w:val="TABLE-cell"/>
            </w:pPr>
            <w:hyperlink w:anchor="UML90" w:history="1">
              <w:r w:rsidR="006064D5" w:rsidRPr="006064D5">
                <w:rPr>
                  <w:rStyle w:val="Hyperlink"/>
                </w:rPr>
                <w:t>String</w:t>
              </w:r>
            </w:hyperlink>
          </w:p>
        </w:tc>
        <w:tc>
          <w:tcPr>
            <w:tcW w:w="4082" w:type="dxa"/>
            <w:shd w:val="clear" w:color="auto" w:fill="auto"/>
          </w:tcPr>
          <w:p w14:paraId="5DEB2267" w14:textId="4B790D79" w:rsidR="00333594" w:rsidRDefault="00333594" w:rsidP="00333594">
            <w:pPr>
              <w:pStyle w:val="TABLE-cell"/>
            </w:pPr>
            <w:r>
              <w:t xml:space="preserve">inherited from: </w:t>
            </w:r>
            <w:hyperlink w:anchor="UML68" w:history="1">
              <w:r w:rsidR="006064D5" w:rsidRPr="006064D5">
                <w:rPr>
                  <w:rStyle w:val="Hyperlink"/>
                </w:rPr>
                <w:t>IdentifiedObject</w:t>
              </w:r>
            </w:hyperlink>
          </w:p>
        </w:tc>
      </w:tr>
    </w:tbl>
    <w:p w14:paraId="377C1FB4" w14:textId="7FE1BE20" w:rsidR="00333594" w:rsidRDefault="00333594" w:rsidP="00333594"/>
    <w:p w14:paraId="1247DAE6" w14:textId="3E4FDD47" w:rsidR="00333594" w:rsidRDefault="00333594" w:rsidP="00333594">
      <w:pPr>
        <w:pStyle w:val="Heading3"/>
      </w:pPr>
      <w:bookmarkStart w:id="1646" w:name="UML2062"/>
      <w:bookmarkStart w:id="1647" w:name="_Toc113308533"/>
      <w:r>
        <w:t>(Description) SeriesCompensator</w:t>
      </w:r>
      <w:bookmarkEnd w:id="1646"/>
      <w:bookmarkEnd w:id="1647"/>
    </w:p>
    <w:p w14:paraId="18E8B46D" w14:textId="59BAFBA2" w:rsidR="00333594" w:rsidRDefault="00333594" w:rsidP="00333594">
      <w:r>
        <w:t xml:space="preserve">Inheritance path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5BFD8B7E" w14:textId="49C82E96" w:rsidR="00333594" w:rsidRDefault="00333594" w:rsidP="00333594">
      <w:r>
        <w:t>A Series Compensator is a series capacitor or reactor or an AC transmission line without charging susceptance.  It is a two terminal device.</w:t>
      </w:r>
    </w:p>
    <w:p w14:paraId="1FB0126D" w14:textId="40A0211E" w:rsidR="00333594" w:rsidRDefault="00333594" w:rsidP="00333594">
      <w:r>
        <w:fldChar w:fldCharType="begin"/>
      </w:r>
      <w:r>
        <w:instrText xml:space="preserve"> REF _Ref113306623 \h </w:instrText>
      </w:r>
      <w:r>
        <w:fldChar w:fldCharType="separate"/>
      </w:r>
      <w:r w:rsidR="006064D5">
        <w:t>Table 326</w:t>
      </w:r>
      <w:r>
        <w:fldChar w:fldCharType="end"/>
      </w:r>
      <w:r>
        <w:t xml:space="preserve"> shows all attributes of SeriesCompensator.</w:t>
      </w:r>
    </w:p>
    <w:p w14:paraId="2F11820F" w14:textId="01DF7833" w:rsidR="00333594" w:rsidRDefault="00333594" w:rsidP="00333594">
      <w:pPr>
        <w:pStyle w:val="TABLE-title"/>
      </w:pPr>
      <w:bookmarkStart w:id="1648" w:name="_Ref113306623"/>
      <w:bookmarkStart w:id="1649" w:name="_Toc113308971"/>
      <w:r>
        <w:t xml:space="preserve">Table </w:t>
      </w:r>
      <w:r>
        <w:fldChar w:fldCharType="begin"/>
      </w:r>
      <w:r>
        <w:instrText xml:space="preserve"> SEQ Table \* ARABIC </w:instrText>
      </w:r>
      <w:r>
        <w:fldChar w:fldCharType="separate"/>
      </w:r>
      <w:r w:rsidR="006064D5">
        <w:t>326</w:t>
      </w:r>
      <w:r>
        <w:fldChar w:fldCharType="end"/>
      </w:r>
      <w:bookmarkEnd w:id="1648"/>
      <w:r>
        <w:t xml:space="preserve"> – Attributes of LTDSShortCircuitProfile::SeriesCompensator</w:t>
      </w:r>
      <w:bookmarkEnd w:id="164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0645AEA5" w14:textId="77777777" w:rsidTr="00333594">
        <w:trPr>
          <w:tblHeader/>
        </w:trPr>
        <w:tc>
          <w:tcPr>
            <w:tcW w:w="2177" w:type="dxa"/>
            <w:shd w:val="clear" w:color="auto" w:fill="auto"/>
          </w:tcPr>
          <w:p w14:paraId="0E36EE0D" w14:textId="17398094" w:rsidR="00333594" w:rsidRDefault="00333594" w:rsidP="00333594">
            <w:pPr>
              <w:pStyle w:val="TABLE-col-heading"/>
            </w:pPr>
            <w:r>
              <w:t>name</w:t>
            </w:r>
          </w:p>
        </w:tc>
        <w:tc>
          <w:tcPr>
            <w:tcW w:w="635" w:type="dxa"/>
            <w:shd w:val="clear" w:color="auto" w:fill="auto"/>
          </w:tcPr>
          <w:p w14:paraId="6C571B86" w14:textId="14067660" w:rsidR="00333594" w:rsidRDefault="00333594" w:rsidP="00333594">
            <w:pPr>
              <w:pStyle w:val="TABLE-col-heading"/>
            </w:pPr>
            <w:r>
              <w:t>mult</w:t>
            </w:r>
          </w:p>
        </w:tc>
        <w:tc>
          <w:tcPr>
            <w:tcW w:w="2177" w:type="dxa"/>
            <w:shd w:val="clear" w:color="auto" w:fill="auto"/>
          </w:tcPr>
          <w:p w14:paraId="64C7C35C" w14:textId="56F7F4B9" w:rsidR="00333594" w:rsidRDefault="00333594" w:rsidP="00333594">
            <w:pPr>
              <w:pStyle w:val="TABLE-col-heading"/>
            </w:pPr>
            <w:r>
              <w:t>type</w:t>
            </w:r>
          </w:p>
        </w:tc>
        <w:tc>
          <w:tcPr>
            <w:tcW w:w="4082" w:type="dxa"/>
            <w:shd w:val="clear" w:color="auto" w:fill="auto"/>
          </w:tcPr>
          <w:p w14:paraId="5E9E9EF9" w14:textId="017451BA" w:rsidR="00333594" w:rsidRDefault="00333594" w:rsidP="00333594">
            <w:pPr>
              <w:pStyle w:val="TABLE-col-heading"/>
            </w:pPr>
            <w:r>
              <w:t>description</w:t>
            </w:r>
          </w:p>
        </w:tc>
      </w:tr>
      <w:tr w:rsidR="00333594" w14:paraId="2B2A3479" w14:textId="77777777" w:rsidTr="00333594">
        <w:tc>
          <w:tcPr>
            <w:tcW w:w="2177" w:type="dxa"/>
            <w:shd w:val="clear" w:color="auto" w:fill="auto"/>
          </w:tcPr>
          <w:p w14:paraId="3A49B0E8" w14:textId="666FEAFD" w:rsidR="00333594" w:rsidRDefault="00333594" w:rsidP="00333594">
            <w:pPr>
              <w:pStyle w:val="TABLE-cell"/>
            </w:pPr>
            <w:r>
              <w:t>r0</w:t>
            </w:r>
          </w:p>
        </w:tc>
        <w:tc>
          <w:tcPr>
            <w:tcW w:w="635" w:type="dxa"/>
            <w:shd w:val="clear" w:color="auto" w:fill="auto"/>
          </w:tcPr>
          <w:p w14:paraId="38147A44" w14:textId="6E96E25F" w:rsidR="00333594" w:rsidRDefault="00333594" w:rsidP="00333594">
            <w:pPr>
              <w:pStyle w:val="TABLE-cell"/>
            </w:pPr>
            <w:r>
              <w:t>1..1</w:t>
            </w:r>
          </w:p>
        </w:tc>
        <w:tc>
          <w:tcPr>
            <w:tcW w:w="2177" w:type="dxa"/>
            <w:shd w:val="clear" w:color="auto" w:fill="auto"/>
          </w:tcPr>
          <w:p w14:paraId="04A34F35" w14:textId="3C8C9014" w:rsidR="00333594" w:rsidRDefault="00AB1D09" w:rsidP="00333594">
            <w:pPr>
              <w:pStyle w:val="TABLE-cell"/>
            </w:pPr>
            <w:hyperlink w:anchor="UML82" w:history="1">
              <w:r w:rsidR="006064D5" w:rsidRPr="006064D5">
                <w:rPr>
                  <w:rStyle w:val="Hyperlink"/>
                </w:rPr>
                <w:t>Resistance</w:t>
              </w:r>
            </w:hyperlink>
          </w:p>
        </w:tc>
        <w:tc>
          <w:tcPr>
            <w:tcW w:w="4082" w:type="dxa"/>
            <w:shd w:val="clear" w:color="auto" w:fill="auto"/>
          </w:tcPr>
          <w:p w14:paraId="08226931" w14:textId="533E5F25" w:rsidR="00333594" w:rsidRDefault="00333594" w:rsidP="00333594">
            <w:pPr>
              <w:pStyle w:val="TABLE-cell"/>
            </w:pPr>
            <w:r>
              <w:t>Zero sequence resistance.</w:t>
            </w:r>
          </w:p>
        </w:tc>
      </w:tr>
      <w:tr w:rsidR="00333594" w14:paraId="7C7F6D91" w14:textId="77777777" w:rsidTr="00333594">
        <w:tc>
          <w:tcPr>
            <w:tcW w:w="2177" w:type="dxa"/>
            <w:shd w:val="clear" w:color="auto" w:fill="auto"/>
          </w:tcPr>
          <w:p w14:paraId="0D2BDE3A" w14:textId="1AD4EEF4" w:rsidR="00333594" w:rsidRDefault="00333594" w:rsidP="00333594">
            <w:pPr>
              <w:pStyle w:val="TABLE-cell"/>
            </w:pPr>
            <w:r>
              <w:t>x0</w:t>
            </w:r>
          </w:p>
        </w:tc>
        <w:tc>
          <w:tcPr>
            <w:tcW w:w="635" w:type="dxa"/>
            <w:shd w:val="clear" w:color="auto" w:fill="auto"/>
          </w:tcPr>
          <w:p w14:paraId="66F9097F" w14:textId="75DFB851" w:rsidR="00333594" w:rsidRDefault="00333594" w:rsidP="00333594">
            <w:pPr>
              <w:pStyle w:val="TABLE-cell"/>
            </w:pPr>
            <w:r>
              <w:t>1..1</w:t>
            </w:r>
          </w:p>
        </w:tc>
        <w:tc>
          <w:tcPr>
            <w:tcW w:w="2177" w:type="dxa"/>
            <w:shd w:val="clear" w:color="auto" w:fill="auto"/>
          </w:tcPr>
          <w:p w14:paraId="7AEE3057" w14:textId="53FF4C6E" w:rsidR="00333594" w:rsidRDefault="00AB1D09" w:rsidP="00333594">
            <w:pPr>
              <w:pStyle w:val="TABLE-cell"/>
            </w:pPr>
            <w:hyperlink w:anchor="UML81" w:history="1">
              <w:r w:rsidR="006064D5" w:rsidRPr="006064D5">
                <w:rPr>
                  <w:rStyle w:val="Hyperlink"/>
                </w:rPr>
                <w:t>Reactance</w:t>
              </w:r>
            </w:hyperlink>
          </w:p>
        </w:tc>
        <w:tc>
          <w:tcPr>
            <w:tcW w:w="4082" w:type="dxa"/>
            <w:shd w:val="clear" w:color="auto" w:fill="auto"/>
          </w:tcPr>
          <w:p w14:paraId="1EC16654" w14:textId="2AADE734" w:rsidR="00333594" w:rsidRDefault="00333594" w:rsidP="00333594">
            <w:pPr>
              <w:pStyle w:val="TABLE-cell"/>
            </w:pPr>
            <w:r>
              <w:t>Zero sequence reactance.</w:t>
            </w:r>
          </w:p>
        </w:tc>
      </w:tr>
      <w:tr w:rsidR="00333594" w14:paraId="6A26D89C" w14:textId="77777777" w:rsidTr="00333594">
        <w:tc>
          <w:tcPr>
            <w:tcW w:w="2177" w:type="dxa"/>
            <w:shd w:val="clear" w:color="auto" w:fill="auto"/>
          </w:tcPr>
          <w:p w14:paraId="3F9B57B3" w14:textId="6C8B890F" w:rsidR="00333594" w:rsidRDefault="00333594" w:rsidP="00333594">
            <w:pPr>
              <w:pStyle w:val="TABLE-cell"/>
            </w:pPr>
            <w:r>
              <w:t>varistorPresent</w:t>
            </w:r>
          </w:p>
        </w:tc>
        <w:tc>
          <w:tcPr>
            <w:tcW w:w="635" w:type="dxa"/>
            <w:shd w:val="clear" w:color="auto" w:fill="auto"/>
          </w:tcPr>
          <w:p w14:paraId="458049F7" w14:textId="4015F61E" w:rsidR="00333594" w:rsidRDefault="00333594" w:rsidP="00333594">
            <w:pPr>
              <w:pStyle w:val="TABLE-cell"/>
            </w:pPr>
            <w:r>
              <w:t>1..1</w:t>
            </w:r>
          </w:p>
        </w:tc>
        <w:tc>
          <w:tcPr>
            <w:tcW w:w="2177" w:type="dxa"/>
            <w:shd w:val="clear" w:color="auto" w:fill="auto"/>
          </w:tcPr>
          <w:p w14:paraId="65A25DB2" w14:textId="2B0956E6" w:rsidR="00333594" w:rsidRDefault="00AB1D09" w:rsidP="00333594">
            <w:pPr>
              <w:pStyle w:val="TABLE-cell"/>
            </w:pPr>
            <w:hyperlink w:anchor="UML86" w:history="1">
              <w:r w:rsidR="006064D5" w:rsidRPr="006064D5">
                <w:rPr>
                  <w:rStyle w:val="Hyperlink"/>
                </w:rPr>
                <w:t>Boolean</w:t>
              </w:r>
            </w:hyperlink>
          </w:p>
        </w:tc>
        <w:tc>
          <w:tcPr>
            <w:tcW w:w="4082" w:type="dxa"/>
            <w:shd w:val="clear" w:color="auto" w:fill="auto"/>
          </w:tcPr>
          <w:p w14:paraId="20F1751F" w14:textId="12CD2014" w:rsidR="00333594" w:rsidRDefault="00333594" w:rsidP="00333594">
            <w:pPr>
              <w:pStyle w:val="TABLE-cell"/>
            </w:pPr>
            <w:r>
              <w:t>Describe if a metal oxide varistor (mov) for over voltage protection is configured in parallel with the series compensator. It is used for short circuit calculations.</w:t>
            </w:r>
          </w:p>
        </w:tc>
      </w:tr>
      <w:tr w:rsidR="00333594" w14:paraId="453F3D29" w14:textId="77777777" w:rsidTr="00333594">
        <w:tc>
          <w:tcPr>
            <w:tcW w:w="2177" w:type="dxa"/>
            <w:shd w:val="clear" w:color="auto" w:fill="auto"/>
          </w:tcPr>
          <w:p w14:paraId="6F50DB45" w14:textId="62546D6A" w:rsidR="00333594" w:rsidRDefault="00333594" w:rsidP="00333594">
            <w:pPr>
              <w:pStyle w:val="TABLE-cell"/>
            </w:pPr>
            <w:r>
              <w:t>varistorRatedCurrent</w:t>
            </w:r>
          </w:p>
        </w:tc>
        <w:tc>
          <w:tcPr>
            <w:tcW w:w="635" w:type="dxa"/>
            <w:shd w:val="clear" w:color="auto" w:fill="auto"/>
          </w:tcPr>
          <w:p w14:paraId="0BF8D6E9" w14:textId="5BF666A7" w:rsidR="00333594" w:rsidRDefault="00333594" w:rsidP="00333594">
            <w:pPr>
              <w:pStyle w:val="TABLE-cell"/>
            </w:pPr>
            <w:r>
              <w:t>0..1</w:t>
            </w:r>
          </w:p>
        </w:tc>
        <w:tc>
          <w:tcPr>
            <w:tcW w:w="2177" w:type="dxa"/>
            <w:shd w:val="clear" w:color="auto" w:fill="auto"/>
          </w:tcPr>
          <w:p w14:paraId="64597166" w14:textId="75FBE28A" w:rsidR="00333594" w:rsidRDefault="00AB1D09" w:rsidP="00333594">
            <w:pPr>
              <w:pStyle w:val="TABLE-cell"/>
            </w:pPr>
            <w:hyperlink w:anchor="UML77" w:history="1">
              <w:r w:rsidR="006064D5" w:rsidRPr="006064D5">
                <w:rPr>
                  <w:rStyle w:val="Hyperlink"/>
                </w:rPr>
                <w:t>CurrentFlow</w:t>
              </w:r>
            </w:hyperlink>
          </w:p>
        </w:tc>
        <w:tc>
          <w:tcPr>
            <w:tcW w:w="4082" w:type="dxa"/>
            <w:shd w:val="clear" w:color="auto" w:fill="auto"/>
          </w:tcPr>
          <w:p w14:paraId="12E1CD2E" w14:textId="77777777" w:rsidR="00333594" w:rsidRDefault="00333594" w:rsidP="00333594">
            <w:pPr>
              <w:pStyle w:val="TABLE-cell"/>
            </w:pPr>
            <w:r>
              <w:t>The maximum current the varistor is designed to handle at specified duration. It is used for short circuit calculations and exchanged only if SeriesCompensator.varistorPresent is true.</w:t>
            </w:r>
          </w:p>
          <w:p w14:paraId="56603E34" w14:textId="7B892198" w:rsidR="00333594" w:rsidRDefault="00333594" w:rsidP="00333594">
            <w:pPr>
              <w:pStyle w:val="TABLE-cell"/>
            </w:pPr>
            <w:r>
              <w:t>The attribute shall be a positive value.</w:t>
            </w:r>
          </w:p>
        </w:tc>
      </w:tr>
      <w:tr w:rsidR="00333594" w14:paraId="7496231B" w14:textId="77777777" w:rsidTr="00333594">
        <w:tc>
          <w:tcPr>
            <w:tcW w:w="2177" w:type="dxa"/>
            <w:shd w:val="clear" w:color="auto" w:fill="auto"/>
          </w:tcPr>
          <w:p w14:paraId="261A39CB" w14:textId="56DAB3C9" w:rsidR="00333594" w:rsidRDefault="00333594" w:rsidP="00333594">
            <w:pPr>
              <w:pStyle w:val="TABLE-cell"/>
            </w:pPr>
            <w:r>
              <w:t>varistorVoltageThreshold</w:t>
            </w:r>
          </w:p>
        </w:tc>
        <w:tc>
          <w:tcPr>
            <w:tcW w:w="635" w:type="dxa"/>
            <w:shd w:val="clear" w:color="auto" w:fill="auto"/>
          </w:tcPr>
          <w:p w14:paraId="5727E9CD" w14:textId="1F3011B2" w:rsidR="00333594" w:rsidRDefault="00333594" w:rsidP="00333594">
            <w:pPr>
              <w:pStyle w:val="TABLE-cell"/>
            </w:pPr>
            <w:r>
              <w:t>0..1</w:t>
            </w:r>
          </w:p>
        </w:tc>
        <w:tc>
          <w:tcPr>
            <w:tcW w:w="2177" w:type="dxa"/>
            <w:shd w:val="clear" w:color="auto" w:fill="auto"/>
          </w:tcPr>
          <w:p w14:paraId="31413B22" w14:textId="5AAC4F80" w:rsidR="00333594" w:rsidRDefault="00AB1D09" w:rsidP="00333594">
            <w:pPr>
              <w:pStyle w:val="TABLE-cell"/>
            </w:pPr>
            <w:hyperlink w:anchor="UML85" w:history="1">
              <w:r w:rsidR="006064D5" w:rsidRPr="006064D5">
                <w:rPr>
                  <w:rStyle w:val="Hyperlink"/>
                </w:rPr>
                <w:t>Voltage</w:t>
              </w:r>
            </w:hyperlink>
          </w:p>
        </w:tc>
        <w:tc>
          <w:tcPr>
            <w:tcW w:w="4082" w:type="dxa"/>
            <w:shd w:val="clear" w:color="auto" w:fill="auto"/>
          </w:tcPr>
          <w:p w14:paraId="2E866324" w14:textId="79044E95" w:rsidR="00333594" w:rsidRDefault="00333594" w:rsidP="00333594">
            <w:pPr>
              <w:pStyle w:val="TABLE-cell"/>
            </w:pPr>
            <w:r>
              <w:t>The dc voltage at which the varistor starts conducting. It is used for short circuit calculations and exchanged only if SeriesCompensator.varistorPresent is true.</w:t>
            </w:r>
          </w:p>
        </w:tc>
      </w:tr>
      <w:tr w:rsidR="00333594" w14:paraId="73CCE9FD" w14:textId="77777777" w:rsidTr="00333594">
        <w:tc>
          <w:tcPr>
            <w:tcW w:w="2177" w:type="dxa"/>
            <w:shd w:val="clear" w:color="auto" w:fill="auto"/>
          </w:tcPr>
          <w:p w14:paraId="3ECDCA81" w14:textId="3547AB28" w:rsidR="00333594" w:rsidRDefault="00333594" w:rsidP="00333594">
            <w:pPr>
              <w:pStyle w:val="TABLE-cell"/>
            </w:pPr>
            <w:r>
              <w:t>mRID</w:t>
            </w:r>
          </w:p>
        </w:tc>
        <w:tc>
          <w:tcPr>
            <w:tcW w:w="635" w:type="dxa"/>
            <w:shd w:val="clear" w:color="auto" w:fill="auto"/>
          </w:tcPr>
          <w:p w14:paraId="77DE8EE7" w14:textId="197DEF48" w:rsidR="00333594" w:rsidRDefault="00333594" w:rsidP="00333594">
            <w:pPr>
              <w:pStyle w:val="TABLE-cell"/>
            </w:pPr>
            <w:r>
              <w:t>1..1</w:t>
            </w:r>
          </w:p>
        </w:tc>
        <w:tc>
          <w:tcPr>
            <w:tcW w:w="2177" w:type="dxa"/>
            <w:shd w:val="clear" w:color="auto" w:fill="auto"/>
          </w:tcPr>
          <w:p w14:paraId="301D1E2B" w14:textId="48B561F0" w:rsidR="00333594" w:rsidRDefault="00AB1D09" w:rsidP="00333594">
            <w:pPr>
              <w:pStyle w:val="TABLE-cell"/>
            </w:pPr>
            <w:hyperlink w:anchor="UML90" w:history="1">
              <w:r w:rsidR="006064D5" w:rsidRPr="006064D5">
                <w:rPr>
                  <w:rStyle w:val="Hyperlink"/>
                </w:rPr>
                <w:t>String</w:t>
              </w:r>
            </w:hyperlink>
          </w:p>
        </w:tc>
        <w:tc>
          <w:tcPr>
            <w:tcW w:w="4082" w:type="dxa"/>
            <w:shd w:val="clear" w:color="auto" w:fill="auto"/>
          </w:tcPr>
          <w:p w14:paraId="681B20F9" w14:textId="49F4049B" w:rsidR="00333594" w:rsidRDefault="00333594" w:rsidP="00333594">
            <w:pPr>
              <w:pStyle w:val="TABLE-cell"/>
            </w:pPr>
            <w:r>
              <w:t xml:space="preserve">inherited from: </w:t>
            </w:r>
            <w:hyperlink w:anchor="UML68" w:history="1">
              <w:r w:rsidR="006064D5" w:rsidRPr="006064D5">
                <w:rPr>
                  <w:rStyle w:val="Hyperlink"/>
                </w:rPr>
                <w:t>IdentifiedObject</w:t>
              </w:r>
            </w:hyperlink>
          </w:p>
        </w:tc>
      </w:tr>
    </w:tbl>
    <w:p w14:paraId="60F0AD28" w14:textId="11A13351" w:rsidR="00333594" w:rsidRDefault="00333594" w:rsidP="00333594"/>
    <w:p w14:paraId="703A561B" w14:textId="0317B3C5" w:rsidR="00333594" w:rsidRDefault="00333594" w:rsidP="00333594">
      <w:pPr>
        <w:pStyle w:val="Heading3"/>
      </w:pPr>
      <w:bookmarkStart w:id="1650" w:name="UML2056"/>
      <w:bookmarkStart w:id="1651" w:name="_Toc113308534"/>
      <w:r>
        <w:t>(abstract) ShuntCompensator</w:t>
      </w:r>
      <w:bookmarkEnd w:id="1650"/>
      <w:bookmarkEnd w:id="1651"/>
    </w:p>
    <w:p w14:paraId="3F583EB2" w14:textId="7331B106" w:rsidR="00333594" w:rsidRDefault="00333594" w:rsidP="00333594">
      <w:r>
        <w:t xml:space="preserve">Inheritance path = </w:t>
      </w:r>
      <w:hyperlink w:anchor="UML2051" w:history="1">
        <w:r w:rsidR="006064D5" w:rsidRPr="006064D5">
          <w:rPr>
            <w:rStyle w:val="Hyperlink"/>
          </w:rPr>
          <w:t>RegulatingCondEq</w:t>
        </w:r>
      </w:hyperlink>
      <w:r>
        <w:t xml:space="preserve"> : </w:t>
      </w:r>
      <w:hyperlink w:anchor="UML2049" w:history="1">
        <w:r w:rsidR="006064D5" w:rsidRPr="006064D5">
          <w:rPr>
            <w:rStyle w:val="Hyperlink"/>
          </w:rPr>
          <w:t>EnergyConnection</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1A14E877" w14:textId="52E466B6" w:rsidR="00333594" w:rsidRDefault="00333594" w:rsidP="00333594">
      <w:r>
        <w:t>A shunt capacitor or reactor or switchable bank of shunt capacitors or reactors. A section of a shunt compensator is an individual capacitor or reactor. A negative value for bPerSection indicates that the compensator is a reactor. ShuntCompensator is a single terminal device.  Ground is implied.</w:t>
      </w:r>
    </w:p>
    <w:p w14:paraId="1F45372D" w14:textId="0006BDB3" w:rsidR="00333594" w:rsidRDefault="00333594" w:rsidP="00333594">
      <w:r>
        <w:fldChar w:fldCharType="begin"/>
      </w:r>
      <w:r>
        <w:instrText xml:space="preserve"> REF _Ref113306627 \h </w:instrText>
      </w:r>
      <w:r>
        <w:fldChar w:fldCharType="separate"/>
      </w:r>
      <w:r w:rsidR="006064D5">
        <w:t>Table 327</w:t>
      </w:r>
      <w:r>
        <w:fldChar w:fldCharType="end"/>
      </w:r>
      <w:r>
        <w:t xml:space="preserve"> shows all attributes of ShuntCompensator.</w:t>
      </w:r>
    </w:p>
    <w:p w14:paraId="04E348E0" w14:textId="1BB14EA7" w:rsidR="00333594" w:rsidRDefault="00333594" w:rsidP="00333594">
      <w:pPr>
        <w:pStyle w:val="TABLE-title"/>
      </w:pPr>
      <w:bookmarkStart w:id="1652" w:name="_Ref113306627"/>
      <w:bookmarkStart w:id="1653" w:name="_Toc113308972"/>
      <w:r>
        <w:t xml:space="preserve">Table </w:t>
      </w:r>
      <w:r>
        <w:fldChar w:fldCharType="begin"/>
      </w:r>
      <w:r>
        <w:instrText xml:space="preserve"> SEQ Table \* ARABIC </w:instrText>
      </w:r>
      <w:r>
        <w:fldChar w:fldCharType="separate"/>
      </w:r>
      <w:r w:rsidR="006064D5">
        <w:t>327</w:t>
      </w:r>
      <w:r>
        <w:fldChar w:fldCharType="end"/>
      </w:r>
      <w:bookmarkEnd w:id="1652"/>
      <w:r>
        <w:t xml:space="preserve"> – Attributes of LTDSShortCircuitProfile::ShuntCompensator</w:t>
      </w:r>
      <w:bookmarkEnd w:id="16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343C5754" w14:textId="77777777" w:rsidTr="00333594">
        <w:trPr>
          <w:tblHeader/>
        </w:trPr>
        <w:tc>
          <w:tcPr>
            <w:tcW w:w="2177" w:type="dxa"/>
            <w:shd w:val="clear" w:color="auto" w:fill="auto"/>
          </w:tcPr>
          <w:p w14:paraId="2D8125E0" w14:textId="4538EF03" w:rsidR="00333594" w:rsidRDefault="00333594" w:rsidP="00333594">
            <w:pPr>
              <w:pStyle w:val="TABLE-col-heading"/>
            </w:pPr>
            <w:r>
              <w:t>name</w:t>
            </w:r>
          </w:p>
        </w:tc>
        <w:tc>
          <w:tcPr>
            <w:tcW w:w="635" w:type="dxa"/>
            <w:shd w:val="clear" w:color="auto" w:fill="auto"/>
          </w:tcPr>
          <w:p w14:paraId="4E96D2D9" w14:textId="34361CEF" w:rsidR="00333594" w:rsidRDefault="00333594" w:rsidP="00333594">
            <w:pPr>
              <w:pStyle w:val="TABLE-col-heading"/>
            </w:pPr>
            <w:r>
              <w:t>mult</w:t>
            </w:r>
          </w:p>
        </w:tc>
        <w:tc>
          <w:tcPr>
            <w:tcW w:w="2177" w:type="dxa"/>
            <w:shd w:val="clear" w:color="auto" w:fill="auto"/>
          </w:tcPr>
          <w:p w14:paraId="0B23ABD2" w14:textId="1B00C44F" w:rsidR="00333594" w:rsidRDefault="00333594" w:rsidP="00333594">
            <w:pPr>
              <w:pStyle w:val="TABLE-col-heading"/>
            </w:pPr>
            <w:r>
              <w:t>type</w:t>
            </w:r>
          </w:p>
        </w:tc>
        <w:tc>
          <w:tcPr>
            <w:tcW w:w="4082" w:type="dxa"/>
            <w:shd w:val="clear" w:color="auto" w:fill="auto"/>
          </w:tcPr>
          <w:p w14:paraId="72835AB9" w14:textId="0777C91E" w:rsidR="00333594" w:rsidRDefault="00333594" w:rsidP="00333594">
            <w:pPr>
              <w:pStyle w:val="TABLE-col-heading"/>
            </w:pPr>
            <w:r>
              <w:t>description</w:t>
            </w:r>
          </w:p>
        </w:tc>
      </w:tr>
      <w:tr w:rsidR="00333594" w14:paraId="7E1D4DA7" w14:textId="77777777" w:rsidTr="00333594">
        <w:tc>
          <w:tcPr>
            <w:tcW w:w="2177" w:type="dxa"/>
            <w:shd w:val="clear" w:color="auto" w:fill="auto"/>
          </w:tcPr>
          <w:p w14:paraId="09EF0F8E" w14:textId="196B4324" w:rsidR="00333594" w:rsidRDefault="00333594" w:rsidP="00333594">
            <w:pPr>
              <w:pStyle w:val="TABLE-cell"/>
            </w:pPr>
            <w:r>
              <w:t>mRID</w:t>
            </w:r>
          </w:p>
        </w:tc>
        <w:tc>
          <w:tcPr>
            <w:tcW w:w="635" w:type="dxa"/>
            <w:shd w:val="clear" w:color="auto" w:fill="auto"/>
          </w:tcPr>
          <w:p w14:paraId="33346C7D" w14:textId="42FB7B3E" w:rsidR="00333594" w:rsidRDefault="00333594" w:rsidP="00333594">
            <w:pPr>
              <w:pStyle w:val="TABLE-cell"/>
            </w:pPr>
            <w:r>
              <w:t>1..1</w:t>
            </w:r>
          </w:p>
        </w:tc>
        <w:tc>
          <w:tcPr>
            <w:tcW w:w="2177" w:type="dxa"/>
            <w:shd w:val="clear" w:color="auto" w:fill="auto"/>
          </w:tcPr>
          <w:p w14:paraId="7D32D032" w14:textId="4923B0ED" w:rsidR="00333594" w:rsidRDefault="00AB1D09" w:rsidP="00333594">
            <w:pPr>
              <w:pStyle w:val="TABLE-cell"/>
            </w:pPr>
            <w:hyperlink w:anchor="UML90" w:history="1">
              <w:r w:rsidR="006064D5" w:rsidRPr="006064D5">
                <w:rPr>
                  <w:rStyle w:val="Hyperlink"/>
                </w:rPr>
                <w:t>String</w:t>
              </w:r>
            </w:hyperlink>
          </w:p>
        </w:tc>
        <w:tc>
          <w:tcPr>
            <w:tcW w:w="4082" w:type="dxa"/>
            <w:shd w:val="clear" w:color="auto" w:fill="auto"/>
          </w:tcPr>
          <w:p w14:paraId="216A17BC" w14:textId="5537DC21" w:rsidR="00333594" w:rsidRDefault="00333594" w:rsidP="00333594">
            <w:pPr>
              <w:pStyle w:val="TABLE-cell"/>
            </w:pPr>
            <w:r>
              <w:t xml:space="preserve">inherited from: </w:t>
            </w:r>
            <w:hyperlink w:anchor="UML68" w:history="1">
              <w:r w:rsidR="006064D5" w:rsidRPr="006064D5">
                <w:rPr>
                  <w:rStyle w:val="Hyperlink"/>
                </w:rPr>
                <w:t>IdentifiedObject</w:t>
              </w:r>
            </w:hyperlink>
          </w:p>
        </w:tc>
      </w:tr>
    </w:tbl>
    <w:p w14:paraId="591D5B99" w14:textId="77693EE5" w:rsidR="00333594" w:rsidRDefault="00333594" w:rsidP="00333594"/>
    <w:p w14:paraId="1B9EC484" w14:textId="6BF4CF5D" w:rsidR="00333594" w:rsidRDefault="00333594" w:rsidP="00333594">
      <w:pPr>
        <w:pStyle w:val="Heading3"/>
      </w:pPr>
      <w:bookmarkStart w:id="1654" w:name="UML2055"/>
      <w:bookmarkStart w:id="1655" w:name="_Toc113308535"/>
      <w:r>
        <w:t>(Description) SynchronousMachine</w:t>
      </w:r>
      <w:bookmarkEnd w:id="1654"/>
      <w:bookmarkEnd w:id="1655"/>
    </w:p>
    <w:p w14:paraId="29C41A5F" w14:textId="4A9EBF0B" w:rsidR="00333594" w:rsidRDefault="00333594" w:rsidP="00333594">
      <w:r>
        <w:t xml:space="preserve">Inheritance path = </w:t>
      </w:r>
      <w:hyperlink w:anchor="UML2053" w:history="1">
        <w:r w:rsidR="006064D5" w:rsidRPr="006064D5">
          <w:rPr>
            <w:rStyle w:val="Hyperlink"/>
          </w:rPr>
          <w:t>RotatingMachine</w:t>
        </w:r>
      </w:hyperlink>
      <w:r>
        <w:t xml:space="preserve"> : </w:t>
      </w:r>
      <w:hyperlink w:anchor="UML2051" w:history="1">
        <w:r w:rsidR="006064D5" w:rsidRPr="006064D5">
          <w:rPr>
            <w:rStyle w:val="Hyperlink"/>
          </w:rPr>
          <w:t>RegulatingCondEq</w:t>
        </w:r>
      </w:hyperlink>
      <w:r>
        <w:t xml:space="preserve"> : </w:t>
      </w:r>
      <w:hyperlink w:anchor="UML2049" w:history="1">
        <w:r w:rsidR="006064D5" w:rsidRPr="006064D5">
          <w:rPr>
            <w:rStyle w:val="Hyperlink"/>
          </w:rPr>
          <w:t>EnergyConnection</w:t>
        </w:r>
      </w:hyperlink>
      <w:r>
        <w:t xml:space="preserve"> : </w:t>
      </w:r>
      <w:hyperlink w:anchor="UML2036" w:history="1">
        <w:r w:rsidR="006064D5" w:rsidRPr="006064D5">
          <w:rPr>
            <w:rStyle w:val="Hyperlink"/>
          </w:rPr>
          <w:t>ConductingEquipment</w:t>
        </w:r>
      </w:hyperlink>
      <w:r>
        <w:t xml:space="preserve"> : </w:t>
      </w:r>
      <w:hyperlink w:anchor="UML2035" w:history="1">
        <w:r w:rsidR="006064D5" w:rsidRPr="006064D5">
          <w:rPr>
            <w:rStyle w:val="Hyperlink"/>
          </w:rPr>
          <w:t>Equipment</w:t>
        </w:r>
      </w:hyperlink>
      <w:r>
        <w:t xml:space="preserve"> : </w:t>
      </w:r>
      <w:hyperlink w:anchor="UML2034" w:history="1">
        <w:r w:rsidR="006064D5" w:rsidRPr="006064D5">
          <w:rPr>
            <w:rStyle w:val="Hyperlink"/>
          </w:rPr>
          <w:t>PowerSystemResource</w:t>
        </w:r>
      </w:hyperlink>
      <w:r>
        <w:t xml:space="preserve"> : </w:t>
      </w:r>
      <w:hyperlink w:anchor="UML68" w:history="1">
        <w:r w:rsidR="006064D5" w:rsidRPr="006064D5">
          <w:rPr>
            <w:rStyle w:val="Hyperlink"/>
          </w:rPr>
          <w:t>IdentifiedObject</w:t>
        </w:r>
      </w:hyperlink>
    </w:p>
    <w:p w14:paraId="19968B3A" w14:textId="10AAF6DC" w:rsidR="00333594" w:rsidRDefault="00333594" w:rsidP="00333594">
      <w:r>
        <w:t>An electromechanical device that operates with shaft rotating synchronously with the network. It is a single machine operating either as a generator or synchronous condenser or pump.</w:t>
      </w:r>
    </w:p>
    <w:p w14:paraId="09CD1B16" w14:textId="5C450C3B" w:rsidR="00333594" w:rsidRDefault="00333594" w:rsidP="00333594">
      <w:r>
        <w:fldChar w:fldCharType="begin"/>
      </w:r>
      <w:r>
        <w:instrText xml:space="preserve"> REF _Ref113306639 \h </w:instrText>
      </w:r>
      <w:r>
        <w:fldChar w:fldCharType="separate"/>
      </w:r>
      <w:r w:rsidR="006064D5">
        <w:t>Table 328</w:t>
      </w:r>
      <w:r>
        <w:fldChar w:fldCharType="end"/>
      </w:r>
      <w:r>
        <w:t xml:space="preserve"> shows all attributes of SynchronousMachine.</w:t>
      </w:r>
    </w:p>
    <w:p w14:paraId="79370450" w14:textId="49683D45" w:rsidR="00333594" w:rsidRDefault="00333594" w:rsidP="00333594">
      <w:pPr>
        <w:pStyle w:val="TABLE-title"/>
      </w:pPr>
      <w:bookmarkStart w:id="1656" w:name="_Ref113306639"/>
      <w:bookmarkStart w:id="1657" w:name="_Toc113308973"/>
      <w:r>
        <w:t xml:space="preserve">Table </w:t>
      </w:r>
      <w:r>
        <w:fldChar w:fldCharType="begin"/>
      </w:r>
      <w:r>
        <w:instrText xml:space="preserve"> SEQ Table \* ARABIC </w:instrText>
      </w:r>
      <w:r>
        <w:fldChar w:fldCharType="separate"/>
      </w:r>
      <w:r w:rsidR="006064D5">
        <w:t>328</w:t>
      </w:r>
      <w:r>
        <w:fldChar w:fldCharType="end"/>
      </w:r>
      <w:bookmarkEnd w:id="1656"/>
      <w:r>
        <w:t xml:space="preserve"> – Attributes of LTDSShortCircuitProfile::SynchronousMachine</w:t>
      </w:r>
      <w:bookmarkEnd w:id="16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09A9796A" w14:textId="77777777" w:rsidTr="00333594">
        <w:trPr>
          <w:tblHeader/>
        </w:trPr>
        <w:tc>
          <w:tcPr>
            <w:tcW w:w="2177" w:type="dxa"/>
            <w:shd w:val="clear" w:color="auto" w:fill="auto"/>
          </w:tcPr>
          <w:p w14:paraId="2C0595DD" w14:textId="5EAAACC2" w:rsidR="00333594" w:rsidRDefault="00333594" w:rsidP="00333594">
            <w:pPr>
              <w:pStyle w:val="TABLE-col-heading"/>
            </w:pPr>
            <w:r>
              <w:t>name</w:t>
            </w:r>
          </w:p>
        </w:tc>
        <w:tc>
          <w:tcPr>
            <w:tcW w:w="635" w:type="dxa"/>
            <w:shd w:val="clear" w:color="auto" w:fill="auto"/>
          </w:tcPr>
          <w:p w14:paraId="6D52FBAD" w14:textId="54B270EE" w:rsidR="00333594" w:rsidRDefault="00333594" w:rsidP="00333594">
            <w:pPr>
              <w:pStyle w:val="TABLE-col-heading"/>
            </w:pPr>
            <w:r>
              <w:t>mult</w:t>
            </w:r>
          </w:p>
        </w:tc>
        <w:tc>
          <w:tcPr>
            <w:tcW w:w="2177" w:type="dxa"/>
            <w:shd w:val="clear" w:color="auto" w:fill="auto"/>
          </w:tcPr>
          <w:p w14:paraId="238E0520" w14:textId="5CA34E39" w:rsidR="00333594" w:rsidRDefault="00333594" w:rsidP="00333594">
            <w:pPr>
              <w:pStyle w:val="TABLE-col-heading"/>
            </w:pPr>
            <w:r>
              <w:t>type</w:t>
            </w:r>
          </w:p>
        </w:tc>
        <w:tc>
          <w:tcPr>
            <w:tcW w:w="4082" w:type="dxa"/>
            <w:shd w:val="clear" w:color="auto" w:fill="auto"/>
          </w:tcPr>
          <w:p w14:paraId="1A67580C" w14:textId="7FFCD2E5" w:rsidR="00333594" w:rsidRDefault="00333594" w:rsidP="00333594">
            <w:pPr>
              <w:pStyle w:val="TABLE-col-heading"/>
            </w:pPr>
            <w:r>
              <w:t>description</w:t>
            </w:r>
          </w:p>
        </w:tc>
      </w:tr>
      <w:tr w:rsidR="00333594" w14:paraId="7D188B27" w14:textId="77777777" w:rsidTr="00333594">
        <w:tc>
          <w:tcPr>
            <w:tcW w:w="2177" w:type="dxa"/>
            <w:shd w:val="clear" w:color="auto" w:fill="auto"/>
          </w:tcPr>
          <w:p w14:paraId="45A37BB3" w14:textId="21339481" w:rsidR="00333594" w:rsidRDefault="00333594" w:rsidP="00333594">
            <w:pPr>
              <w:pStyle w:val="TABLE-cell"/>
            </w:pPr>
            <w:r>
              <w:t>earthing</w:t>
            </w:r>
          </w:p>
        </w:tc>
        <w:tc>
          <w:tcPr>
            <w:tcW w:w="635" w:type="dxa"/>
            <w:shd w:val="clear" w:color="auto" w:fill="auto"/>
          </w:tcPr>
          <w:p w14:paraId="2BCD519A" w14:textId="52D4CF56" w:rsidR="00333594" w:rsidRDefault="00333594" w:rsidP="00333594">
            <w:pPr>
              <w:pStyle w:val="TABLE-cell"/>
            </w:pPr>
            <w:r>
              <w:t>1..1</w:t>
            </w:r>
          </w:p>
        </w:tc>
        <w:tc>
          <w:tcPr>
            <w:tcW w:w="2177" w:type="dxa"/>
            <w:shd w:val="clear" w:color="auto" w:fill="auto"/>
          </w:tcPr>
          <w:p w14:paraId="7EC05709" w14:textId="796A4506" w:rsidR="00333594" w:rsidRDefault="00AB1D09" w:rsidP="00333594">
            <w:pPr>
              <w:pStyle w:val="TABLE-cell"/>
            </w:pPr>
            <w:hyperlink w:anchor="UML86" w:history="1">
              <w:r w:rsidR="006064D5" w:rsidRPr="006064D5">
                <w:rPr>
                  <w:rStyle w:val="Hyperlink"/>
                </w:rPr>
                <w:t>Boolean</w:t>
              </w:r>
            </w:hyperlink>
          </w:p>
        </w:tc>
        <w:tc>
          <w:tcPr>
            <w:tcW w:w="4082" w:type="dxa"/>
            <w:shd w:val="clear" w:color="auto" w:fill="auto"/>
          </w:tcPr>
          <w:p w14:paraId="33D7E929" w14:textId="5CAEC3CF" w:rsidR="00333594" w:rsidRDefault="00333594" w:rsidP="00333594">
            <w:pPr>
              <w:pStyle w:val="TABLE-cell"/>
            </w:pPr>
            <w:r>
              <w:t>Indicates whether or not the generator is earthed. Used for short circuit data exchange according to IEC 60909.</w:t>
            </w:r>
          </w:p>
        </w:tc>
      </w:tr>
      <w:tr w:rsidR="00333594" w14:paraId="0EC48126" w14:textId="77777777" w:rsidTr="00333594">
        <w:tc>
          <w:tcPr>
            <w:tcW w:w="2177" w:type="dxa"/>
            <w:shd w:val="clear" w:color="auto" w:fill="auto"/>
          </w:tcPr>
          <w:p w14:paraId="319F5F64" w14:textId="379AB969" w:rsidR="00333594" w:rsidRDefault="00333594" w:rsidP="00333594">
            <w:pPr>
              <w:pStyle w:val="TABLE-cell"/>
            </w:pPr>
            <w:r>
              <w:t>earthingStarPointR</w:t>
            </w:r>
          </w:p>
        </w:tc>
        <w:tc>
          <w:tcPr>
            <w:tcW w:w="635" w:type="dxa"/>
            <w:shd w:val="clear" w:color="auto" w:fill="auto"/>
          </w:tcPr>
          <w:p w14:paraId="4A1B3B7F" w14:textId="45C7C97C" w:rsidR="00333594" w:rsidRDefault="00333594" w:rsidP="00333594">
            <w:pPr>
              <w:pStyle w:val="TABLE-cell"/>
            </w:pPr>
            <w:r>
              <w:t>0..1</w:t>
            </w:r>
          </w:p>
        </w:tc>
        <w:tc>
          <w:tcPr>
            <w:tcW w:w="2177" w:type="dxa"/>
            <w:shd w:val="clear" w:color="auto" w:fill="auto"/>
          </w:tcPr>
          <w:p w14:paraId="11C64B82" w14:textId="42C83B70" w:rsidR="00333594" w:rsidRDefault="00AB1D09" w:rsidP="00333594">
            <w:pPr>
              <w:pStyle w:val="TABLE-cell"/>
            </w:pPr>
            <w:hyperlink w:anchor="UML82" w:history="1">
              <w:r w:rsidR="006064D5" w:rsidRPr="006064D5">
                <w:rPr>
                  <w:rStyle w:val="Hyperlink"/>
                </w:rPr>
                <w:t>Resistance</w:t>
              </w:r>
            </w:hyperlink>
          </w:p>
        </w:tc>
        <w:tc>
          <w:tcPr>
            <w:tcW w:w="4082" w:type="dxa"/>
            <w:shd w:val="clear" w:color="auto" w:fill="auto"/>
          </w:tcPr>
          <w:p w14:paraId="7F4B81EE" w14:textId="6112B2EB" w:rsidR="00333594" w:rsidRDefault="00333594" w:rsidP="00333594">
            <w:pPr>
              <w:pStyle w:val="TABLE-cell"/>
            </w:pPr>
            <w:r>
              <w:t>Generator star point earthing resistance (Re). Used for short circuit data exchange according to IEC 60909.</w:t>
            </w:r>
          </w:p>
        </w:tc>
      </w:tr>
      <w:tr w:rsidR="00333594" w14:paraId="21B9A887" w14:textId="77777777" w:rsidTr="00333594">
        <w:tc>
          <w:tcPr>
            <w:tcW w:w="2177" w:type="dxa"/>
            <w:shd w:val="clear" w:color="auto" w:fill="auto"/>
          </w:tcPr>
          <w:p w14:paraId="239B41AF" w14:textId="2566CE78" w:rsidR="00333594" w:rsidRDefault="00333594" w:rsidP="00333594">
            <w:pPr>
              <w:pStyle w:val="TABLE-cell"/>
            </w:pPr>
            <w:r>
              <w:t>earthingStarPointX</w:t>
            </w:r>
          </w:p>
        </w:tc>
        <w:tc>
          <w:tcPr>
            <w:tcW w:w="635" w:type="dxa"/>
            <w:shd w:val="clear" w:color="auto" w:fill="auto"/>
          </w:tcPr>
          <w:p w14:paraId="163396DE" w14:textId="740B970D" w:rsidR="00333594" w:rsidRDefault="00333594" w:rsidP="00333594">
            <w:pPr>
              <w:pStyle w:val="TABLE-cell"/>
            </w:pPr>
            <w:r>
              <w:t>0..1</w:t>
            </w:r>
          </w:p>
        </w:tc>
        <w:tc>
          <w:tcPr>
            <w:tcW w:w="2177" w:type="dxa"/>
            <w:shd w:val="clear" w:color="auto" w:fill="auto"/>
          </w:tcPr>
          <w:p w14:paraId="542F7047" w14:textId="5615BA29" w:rsidR="00333594" w:rsidRDefault="00AB1D09" w:rsidP="00333594">
            <w:pPr>
              <w:pStyle w:val="TABLE-cell"/>
            </w:pPr>
            <w:hyperlink w:anchor="UML81" w:history="1">
              <w:r w:rsidR="006064D5" w:rsidRPr="006064D5">
                <w:rPr>
                  <w:rStyle w:val="Hyperlink"/>
                </w:rPr>
                <w:t>Reactance</w:t>
              </w:r>
            </w:hyperlink>
          </w:p>
        </w:tc>
        <w:tc>
          <w:tcPr>
            <w:tcW w:w="4082" w:type="dxa"/>
            <w:shd w:val="clear" w:color="auto" w:fill="auto"/>
          </w:tcPr>
          <w:p w14:paraId="3AF34563" w14:textId="788F97EA" w:rsidR="00333594" w:rsidRDefault="00333594" w:rsidP="00333594">
            <w:pPr>
              <w:pStyle w:val="TABLE-cell"/>
            </w:pPr>
            <w:r>
              <w:t>Generator star point earthing reactance (Xe). Used for short circuit data exchange according to IEC 60909.</w:t>
            </w:r>
          </w:p>
        </w:tc>
      </w:tr>
      <w:tr w:rsidR="00333594" w14:paraId="38820E08" w14:textId="77777777" w:rsidTr="00333594">
        <w:tc>
          <w:tcPr>
            <w:tcW w:w="2177" w:type="dxa"/>
            <w:shd w:val="clear" w:color="auto" w:fill="auto"/>
          </w:tcPr>
          <w:p w14:paraId="6A831A68" w14:textId="37C3D56F" w:rsidR="00333594" w:rsidRDefault="00333594" w:rsidP="00333594">
            <w:pPr>
              <w:pStyle w:val="TABLE-cell"/>
            </w:pPr>
            <w:r>
              <w:t>ikk</w:t>
            </w:r>
          </w:p>
        </w:tc>
        <w:tc>
          <w:tcPr>
            <w:tcW w:w="635" w:type="dxa"/>
            <w:shd w:val="clear" w:color="auto" w:fill="auto"/>
          </w:tcPr>
          <w:p w14:paraId="4299000B" w14:textId="6EDFCCAD" w:rsidR="00333594" w:rsidRDefault="00333594" w:rsidP="00333594">
            <w:pPr>
              <w:pStyle w:val="TABLE-cell"/>
            </w:pPr>
            <w:r>
              <w:t>0..1</w:t>
            </w:r>
          </w:p>
        </w:tc>
        <w:tc>
          <w:tcPr>
            <w:tcW w:w="2177" w:type="dxa"/>
            <w:shd w:val="clear" w:color="auto" w:fill="auto"/>
          </w:tcPr>
          <w:p w14:paraId="02A36DEE" w14:textId="3AF9717A" w:rsidR="00333594" w:rsidRDefault="00AB1D09" w:rsidP="00333594">
            <w:pPr>
              <w:pStyle w:val="TABLE-cell"/>
            </w:pPr>
            <w:hyperlink w:anchor="UML77" w:history="1">
              <w:r w:rsidR="006064D5" w:rsidRPr="006064D5">
                <w:rPr>
                  <w:rStyle w:val="Hyperlink"/>
                </w:rPr>
                <w:t>CurrentFlow</w:t>
              </w:r>
            </w:hyperlink>
          </w:p>
        </w:tc>
        <w:tc>
          <w:tcPr>
            <w:tcW w:w="4082" w:type="dxa"/>
            <w:shd w:val="clear" w:color="auto" w:fill="auto"/>
          </w:tcPr>
          <w:p w14:paraId="5164308D" w14:textId="77777777" w:rsidR="00333594" w:rsidRDefault="00333594" w:rsidP="00333594">
            <w:pPr>
              <w:pStyle w:val="TABLE-cell"/>
            </w:pPr>
            <w:r>
              <w:t>Steady-state short-circuit current (in A for the profile) of generator with compound excitation during 3-phase short circuit.</w:t>
            </w:r>
          </w:p>
          <w:p w14:paraId="3449ADE1" w14:textId="77777777" w:rsidR="00333594" w:rsidRDefault="00333594" w:rsidP="00333594">
            <w:pPr>
              <w:pStyle w:val="TABLE-cell"/>
            </w:pPr>
            <w:r>
              <w:t>- Ikk=0: Generator with no compound excitation.</w:t>
            </w:r>
          </w:p>
          <w:p w14:paraId="65E13294" w14:textId="77777777" w:rsidR="00333594" w:rsidRDefault="00333594" w:rsidP="00333594">
            <w:pPr>
              <w:pStyle w:val="TABLE-cell"/>
            </w:pPr>
            <w:r>
              <w:t>- Ikk&lt;&gt;0: Generator with compound excitation.</w:t>
            </w:r>
          </w:p>
          <w:p w14:paraId="2CED2D4F" w14:textId="77777777" w:rsidR="00333594" w:rsidRDefault="00333594" w:rsidP="00333594">
            <w:pPr>
              <w:pStyle w:val="TABLE-cell"/>
            </w:pPr>
            <w:r>
              <w:t>Ikk is used to calculate the minimum steady-state short-circuit current for generators with compound excitation.</w:t>
            </w:r>
          </w:p>
          <w:p w14:paraId="0F2C7602" w14:textId="77777777" w:rsidR="00333594" w:rsidRDefault="00333594" w:rsidP="00333594">
            <w:pPr>
              <w:pStyle w:val="TABLE-cell"/>
            </w:pPr>
            <w:r>
              <w:t>(4.6.1.2 in IEC 60909-0:2001).</w:t>
            </w:r>
          </w:p>
          <w:p w14:paraId="52BD0552" w14:textId="37B7E8C5" w:rsidR="00333594" w:rsidRDefault="00333594" w:rsidP="00333594">
            <w:pPr>
              <w:pStyle w:val="TABLE-cell"/>
            </w:pPr>
            <w:r>
              <w:t>Used only for single fed short circuit on a generator. (4.3.4.2. in IEC 60909-0:2001).</w:t>
            </w:r>
          </w:p>
        </w:tc>
      </w:tr>
      <w:tr w:rsidR="00333594" w14:paraId="0452F384" w14:textId="77777777" w:rsidTr="00333594">
        <w:tc>
          <w:tcPr>
            <w:tcW w:w="2177" w:type="dxa"/>
            <w:shd w:val="clear" w:color="auto" w:fill="auto"/>
          </w:tcPr>
          <w:p w14:paraId="70612152" w14:textId="25699054" w:rsidR="00333594" w:rsidRDefault="00333594" w:rsidP="00333594">
            <w:pPr>
              <w:pStyle w:val="TABLE-cell"/>
            </w:pPr>
            <w:r>
              <w:t>mu</w:t>
            </w:r>
          </w:p>
        </w:tc>
        <w:tc>
          <w:tcPr>
            <w:tcW w:w="635" w:type="dxa"/>
            <w:shd w:val="clear" w:color="auto" w:fill="auto"/>
          </w:tcPr>
          <w:p w14:paraId="59482D84" w14:textId="5DD2BA49" w:rsidR="00333594" w:rsidRDefault="00333594" w:rsidP="00333594">
            <w:pPr>
              <w:pStyle w:val="TABLE-cell"/>
            </w:pPr>
            <w:r>
              <w:t>0..1</w:t>
            </w:r>
          </w:p>
        </w:tc>
        <w:tc>
          <w:tcPr>
            <w:tcW w:w="2177" w:type="dxa"/>
            <w:shd w:val="clear" w:color="auto" w:fill="auto"/>
          </w:tcPr>
          <w:p w14:paraId="4106FBFE" w14:textId="05CB7C00"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156DB4F5" w14:textId="77777777" w:rsidR="00333594" w:rsidRDefault="00333594" w:rsidP="00333594">
            <w:pPr>
              <w:pStyle w:val="TABLE-cell"/>
            </w:pPr>
            <w:r>
              <w:t>Factor to calculate the breaking current (Section 4.5.2.1 in IEC 60909-0).</w:t>
            </w:r>
          </w:p>
          <w:p w14:paraId="43FE0D59" w14:textId="2CC3D12E" w:rsidR="00333594" w:rsidRDefault="00333594" w:rsidP="00333594">
            <w:pPr>
              <w:pStyle w:val="TABLE-cell"/>
            </w:pPr>
            <w:r>
              <w:t>Used only for single fed short circuit on a generator (Section 4.3.4.2. in IEC 60909-0).</w:t>
            </w:r>
          </w:p>
        </w:tc>
      </w:tr>
      <w:tr w:rsidR="00333594" w14:paraId="5EA89DB8" w14:textId="77777777" w:rsidTr="00333594">
        <w:tc>
          <w:tcPr>
            <w:tcW w:w="2177" w:type="dxa"/>
            <w:shd w:val="clear" w:color="auto" w:fill="auto"/>
          </w:tcPr>
          <w:p w14:paraId="7D54BCCE" w14:textId="6F3C91B2" w:rsidR="00333594" w:rsidRDefault="00333594" w:rsidP="00333594">
            <w:pPr>
              <w:pStyle w:val="TABLE-cell"/>
            </w:pPr>
            <w:r>
              <w:t>x0</w:t>
            </w:r>
          </w:p>
        </w:tc>
        <w:tc>
          <w:tcPr>
            <w:tcW w:w="635" w:type="dxa"/>
            <w:shd w:val="clear" w:color="auto" w:fill="auto"/>
          </w:tcPr>
          <w:p w14:paraId="36DC3155" w14:textId="01AE5E84" w:rsidR="00333594" w:rsidRDefault="00333594" w:rsidP="00333594">
            <w:pPr>
              <w:pStyle w:val="TABLE-cell"/>
            </w:pPr>
            <w:r>
              <w:t>1..1</w:t>
            </w:r>
          </w:p>
        </w:tc>
        <w:tc>
          <w:tcPr>
            <w:tcW w:w="2177" w:type="dxa"/>
            <w:shd w:val="clear" w:color="auto" w:fill="auto"/>
          </w:tcPr>
          <w:p w14:paraId="385D6584" w14:textId="16B98CD7" w:rsidR="00333594" w:rsidRDefault="00AB1D09" w:rsidP="00333594">
            <w:pPr>
              <w:pStyle w:val="TABLE-cell"/>
            </w:pPr>
            <w:hyperlink w:anchor="UML81" w:history="1">
              <w:r w:rsidR="006064D5" w:rsidRPr="006064D5">
                <w:rPr>
                  <w:rStyle w:val="Hyperlink"/>
                </w:rPr>
                <w:t>Reactance</w:t>
              </w:r>
            </w:hyperlink>
          </w:p>
        </w:tc>
        <w:tc>
          <w:tcPr>
            <w:tcW w:w="4082" w:type="dxa"/>
            <w:shd w:val="clear" w:color="auto" w:fill="auto"/>
          </w:tcPr>
          <w:p w14:paraId="720C5869" w14:textId="77C48745" w:rsidR="00333594" w:rsidRDefault="00333594" w:rsidP="00333594">
            <w:pPr>
              <w:pStyle w:val="TABLE-cell"/>
            </w:pPr>
            <w:r>
              <w:t>Zero sequence reactance of the synchronous machine.</w:t>
            </w:r>
          </w:p>
        </w:tc>
      </w:tr>
      <w:tr w:rsidR="00333594" w14:paraId="2F783106" w14:textId="77777777" w:rsidTr="00333594">
        <w:tc>
          <w:tcPr>
            <w:tcW w:w="2177" w:type="dxa"/>
            <w:shd w:val="clear" w:color="auto" w:fill="auto"/>
          </w:tcPr>
          <w:p w14:paraId="05B77324" w14:textId="49865A67" w:rsidR="00333594" w:rsidRDefault="00333594" w:rsidP="00333594">
            <w:pPr>
              <w:pStyle w:val="TABLE-cell"/>
            </w:pPr>
            <w:r>
              <w:t>r0</w:t>
            </w:r>
          </w:p>
        </w:tc>
        <w:tc>
          <w:tcPr>
            <w:tcW w:w="635" w:type="dxa"/>
            <w:shd w:val="clear" w:color="auto" w:fill="auto"/>
          </w:tcPr>
          <w:p w14:paraId="69C8D0A4" w14:textId="4246F078" w:rsidR="00333594" w:rsidRDefault="00333594" w:rsidP="00333594">
            <w:pPr>
              <w:pStyle w:val="TABLE-cell"/>
            </w:pPr>
            <w:r>
              <w:t>1..1</w:t>
            </w:r>
          </w:p>
        </w:tc>
        <w:tc>
          <w:tcPr>
            <w:tcW w:w="2177" w:type="dxa"/>
            <w:shd w:val="clear" w:color="auto" w:fill="auto"/>
          </w:tcPr>
          <w:p w14:paraId="57F915FE" w14:textId="3F3814E7" w:rsidR="00333594" w:rsidRDefault="00AB1D09" w:rsidP="00333594">
            <w:pPr>
              <w:pStyle w:val="TABLE-cell"/>
            </w:pPr>
            <w:hyperlink w:anchor="UML82" w:history="1">
              <w:r w:rsidR="006064D5" w:rsidRPr="006064D5">
                <w:rPr>
                  <w:rStyle w:val="Hyperlink"/>
                </w:rPr>
                <w:t>Resistance</w:t>
              </w:r>
            </w:hyperlink>
          </w:p>
        </w:tc>
        <w:tc>
          <w:tcPr>
            <w:tcW w:w="4082" w:type="dxa"/>
            <w:shd w:val="clear" w:color="auto" w:fill="auto"/>
          </w:tcPr>
          <w:p w14:paraId="09CD9921" w14:textId="7FB1FD6F" w:rsidR="00333594" w:rsidRDefault="00333594" w:rsidP="00333594">
            <w:pPr>
              <w:pStyle w:val="TABLE-cell"/>
            </w:pPr>
            <w:r>
              <w:t>Zero sequence resistance of the synchronous machine.</w:t>
            </w:r>
          </w:p>
        </w:tc>
      </w:tr>
      <w:tr w:rsidR="00333594" w14:paraId="6C268AF5" w14:textId="77777777" w:rsidTr="00333594">
        <w:tc>
          <w:tcPr>
            <w:tcW w:w="2177" w:type="dxa"/>
            <w:shd w:val="clear" w:color="auto" w:fill="auto"/>
          </w:tcPr>
          <w:p w14:paraId="30FD8933" w14:textId="6A5496B0" w:rsidR="00333594" w:rsidRDefault="00333594" w:rsidP="00333594">
            <w:pPr>
              <w:pStyle w:val="TABLE-cell"/>
            </w:pPr>
            <w:r>
              <w:t>x2</w:t>
            </w:r>
          </w:p>
        </w:tc>
        <w:tc>
          <w:tcPr>
            <w:tcW w:w="635" w:type="dxa"/>
            <w:shd w:val="clear" w:color="auto" w:fill="auto"/>
          </w:tcPr>
          <w:p w14:paraId="09853116" w14:textId="4A25D872" w:rsidR="00333594" w:rsidRDefault="00333594" w:rsidP="00333594">
            <w:pPr>
              <w:pStyle w:val="TABLE-cell"/>
            </w:pPr>
            <w:r>
              <w:t>1..1</w:t>
            </w:r>
          </w:p>
        </w:tc>
        <w:tc>
          <w:tcPr>
            <w:tcW w:w="2177" w:type="dxa"/>
            <w:shd w:val="clear" w:color="auto" w:fill="auto"/>
          </w:tcPr>
          <w:p w14:paraId="55B8DE60" w14:textId="4350D711" w:rsidR="00333594" w:rsidRDefault="00AB1D09" w:rsidP="00333594">
            <w:pPr>
              <w:pStyle w:val="TABLE-cell"/>
            </w:pPr>
            <w:hyperlink w:anchor="UML81" w:history="1">
              <w:r w:rsidR="006064D5" w:rsidRPr="006064D5">
                <w:rPr>
                  <w:rStyle w:val="Hyperlink"/>
                </w:rPr>
                <w:t>Reactance</w:t>
              </w:r>
            </w:hyperlink>
          </w:p>
        </w:tc>
        <w:tc>
          <w:tcPr>
            <w:tcW w:w="4082" w:type="dxa"/>
            <w:shd w:val="clear" w:color="auto" w:fill="auto"/>
          </w:tcPr>
          <w:p w14:paraId="3037EA5C" w14:textId="36851B73" w:rsidR="00333594" w:rsidRDefault="00333594" w:rsidP="00333594">
            <w:pPr>
              <w:pStyle w:val="TABLE-cell"/>
            </w:pPr>
            <w:r>
              <w:t>Negative sequence reactance.</w:t>
            </w:r>
          </w:p>
        </w:tc>
      </w:tr>
      <w:tr w:rsidR="00333594" w14:paraId="7420BC25" w14:textId="77777777" w:rsidTr="00333594">
        <w:tc>
          <w:tcPr>
            <w:tcW w:w="2177" w:type="dxa"/>
            <w:shd w:val="clear" w:color="auto" w:fill="auto"/>
          </w:tcPr>
          <w:p w14:paraId="1DADDA68" w14:textId="2B7AE2E5" w:rsidR="00333594" w:rsidRDefault="00333594" w:rsidP="00333594">
            <w:pPr>
              <w:pStyle w:val="TABLE-cell"/>
            </w:pPr>
            <w:r>
              <w:t>r2</w:t>
            </w:r>
          </w:p>
        </w:tc>
        <w:tc>
          <w:tcPr>
            <w:tcW w:w="635" w:type="dxa"/>
            <w:shd w:val="clear" w:color="auto" w:fill="auto"/>
          </w:tcPr>
          <w:p w14:paraId="31A095EF" w14:textId="245F360C" w:rsidR="00333594" w:rsidRDefault="00333594" w:rsidP="00333594">
            <w:pPr>
              <w:pStyle w:val="TABLE-cell"/>
            </w:pPr>
            <w:r>
              <w:t>1..1</w:t>
            </w:r>
          </w:p>
        </w:tc>
        <w:tc>
          <w:tcPr>
            <w:tcW w:w="2177" w:type="dxa"/>
            <w:shd w:val="clear" w:color="auto" w:fill="auto"/>
          </w:tcPr>
          <w:p w14:paraId="78A4B69B" w14:textId="59F1E42D" w:rsidR="00333594" w:rsidRDefault="00AB1D09" w:rsidP="00333594">
            <w:pPr>
              <w:pStyle w:val="TABLE-cell"/>
            </w:pPr>
            <w:hyperlink w:anchor="UML82" w:history="1">
              <w:r w:rsidR="006064D5" w:rsidRPr="006064D5">
                <w:rPr>
                  <w:rStyle w:val="Hyperlink"/>
                </w:rPr>
                <w:t>Resistance</w:t>
              </w:r>
            </w:hyperlink>
          </w:p>
        </w:tc>
        <w:tc>
          <w:tcPr>
            <w:tcW w:w="4082" w:type="dxa"/>
            <w:shd w:val="clear" w:color="auto" w:fill="auto"/>
          </w:tcPr>
          <w:p w14:paraId="61FE4EC5" w14:textId="3C8DEE06" w:rsidR="00333594" w:rsidRDefault="00333594" w:rsidP="00333594">
            <w:pPr>
              <w:pStyle w:val="TABLE-cell"/>
            </w:pPr>
            <w:r>
              <w:t>Negative sequence resistance.</w:t>
            </w:r>
          </w:p>
        </w:tc>
      </w:tr>
      <w:tr w:rsidR="00333594" w14:paraId="0D7FCBDE" w14:textId="77777777" w:rsidTr="00333594">
        <w:tc>
          <w:tcPr>
            <w:tcW w:w="2177" w:type="dxa"/>
            <w:shd w:val="clear" w:color="auto" w:fill="auto"/>
          </w:tcPr>
          <w:p w14:paraId="26DEDCD1" w14:textId="2BF12C48" w:rsidR="00333594" w:rsidRDefault="00333594" w:rsidP="00333594">
            <w:pPr>
              <w:pStyle w:val="TABLE-cell"/>
            </w:pPr>
            <w:r>
              <w:t>r</w:t>
            </w:r>
          </w:p>
        </w:tc>
        <w:tc>
          <w:tcPr>
            <w:tcW w:w="635" w:type="dxa"/>
            <w:shd w:val="clear" w:color="auto" w:fill="auto"/>
          </w:tcPr>
          <w:p w14:paraId="4EC9FDB0" w14:textId="5E3C804D" w:rsidR="00333594" w:rsidRDefault="00333594" w:rsidP="00333594">
            <w:pPr>
              <w:pStyle w:val="TABLE-cell"/>
            </w:pPr>
            <w:r>
              <w:t>1..1</w:t>
            </w:r>
          </w:p>
        </w:tc>
        <w:tc>
          <w:tcPr>
            <w:tcW w:w="2177" w:type="dxa"/>
            <w:shd w:val="clear" w:color="auto" w:fill="auto"/>
          </w:tcPr>
          <w:p w14:paraId="361638E2" w14:textId="45591688" w:rsidR="00333594" w:rsidRDefault="00AB1D09" w:rsidP="00333594">
            <w:pPr>
              <w:pStyle w:val="TABLE-cell"/>
            </w:pPr>
            <w:hyperlink w:anchor="UML82" w:history="1">
              <w:r w:rsidR="006064D5" w:rsidRPr="006064D5">
                <w:rPr>
                  <w:rStyle w:val="Hyperlink"/>
                </w:rPr>
                <w:t>Resistance</w:t>
              </w:r>
            </w:hyperlink>
          </w:p>
        </w:tc>
        <w:tc>
          <w:tcPr>
            <w:tcW w:w="4082" w:type="dxa"/>
            <w:shd w:val="clear" w:color="auto" w:fill="auto"/>
          </w:tcPr>
          <w:p w14:paraId="0D90F7D1" w14:textId="39757757" w:rsidR="00333594" w:rsidRDefault="00333594" w:rsidP="00333594">
            <w:pPr>
              <w:pStyle w:val="TABLE-cell"/>
            </w:pPr>
            <w:r>
              <w:t>Equivalent resistance (RG) of generator. RG is considered for the calculation of all currents, except for the calculation of the peak current ip. Used for short circuit data exchange according to IEC 60909.</w:t>
            </w:r>
          </w:p>
        </w:tc>
      </w:tr>
      <w:tr w:rsidR="00333594" w14:paraId="3C9988D4" w14:textId="77777777" w:rsidTr="00333594">
        <w:tc>
          <w:tcPr>
            <w:tcW w:w="2177" w:type="dxa"/>
            <w:shd w:val="clear" w:color="auto" w:fill="auto"/>
          </w:tcPr>
          <w:p w14:paraId="7ABCCD4D" w14:textId="6A700DCF" w:rsidR="00333594" w:rsidRDefault="00333594" w:rsidP="00333594">
            <w:pPr>
              <w:pStyle w:val="TABLE-cell"/>
            </w:pPr>
            <w:r>
              <w:t>satDirectSubtransX</w:t>
            </w:r>
          </w:p>
        </w:tc>
        <w:tc>
          <w:tcPr>
            <w:tcW w:w="635" w:type="dxa"/>
            <w:shd w:val="clear" w:color="auto" w:fill="auto"/>
          </w:tcPr>
          <w:p w14:paraId="381CF204" w14:textId="67CEA9CB" w:rsidR="00333594" w:rsidRDefault="00333594" w:rsidP="00333594">
            <w:pPr>
              <w:pStyle w:val="TABLE-cell"/>
            </w:pPr>
            <w:r>
              <w:t>1..1</w:t>
            </w:r>
          </w:p>
        </w:tc>
        <w:tc>
          <w:tcPr>
            <w:tcW w:w="2177" w:type="dxa"/>
            <w:shd w:val="clear" w:color="auto" w:fill="auto"/>
          </w:tcPr>
          <w:p w14:paraId="497D64C9" w14:textId="4DAE01EB" w:rsidR="00333594" w:rsidRDefault="00AB1D09" w:rsidP="00333594">
            <w:pPr>
              <w:pStyle w:val="TABLE-cell"/>
            </w:pPr>
            <w:hyperlink w:anchor="UML80" w:history="1">
              <w:r w:rsidR="006064D5" w:rsidRPr="006064D5">
                <w:rPr>
                  <w:rStyle w:val="Hyperlink"/>
                </w:rPr>
                <w:t>PU</w:t>
              </w:r>
            </w:hyperlink>
          </w:p>
        </w:tc>
        <w:tc>
          <w:tcPr>
            <w:tcW w:w="4082" w:type="dxa"/>
            <w:shd w:val="clear" w:color="auto" w:fill="auto"/>
          </w:tcPr>
          <w:p w14:paraId="6A904AFC" w14:textId="15EF56D1" w:rsidR="00333594" w:rsidRDefault="00333594" w:rsidP="00333594">
            <w:pPr>
              <w:pStyle w:val="TABLE-cell"/>
            </w:pPr>
            <w:r>
              <w:t>Direct-axis subtransient reactance saturated, also known as Xd"sat.</w:t>
            </w:r>
          </w:p>
        </w:tc>
      </w:tr>
      <w:tr w:rsidR="00333594" w14:paraId="0BA8459D" w14:textId="77777777" w:rsidTr="00333594">
        <w:tc>
          <w:tcPr>
            <w:tcW w:w="2177" w:type="dxa"/>
            <w:shd w:val="clear" w:color="auto" w:fill="auto"/>
          </w:tcPr>
          <w:p w14:paraId="6922FA57" w14:textId="19E24401" w:rsidR="00333594" w:rsidRDefault="00333594" w:rsidP="00333594">
            <w:pPr>
              <w:pStyle w:val="TABLE-cell"/>
            </w:pPr>
            <w:r>
              <w:t>satDirectSyncX</w:t>
            </w:r>
          </w:p>
        </w:tc>
        <w:tc>
          <w:tcPr>
            <w:tcW w:w="635" w:type="dxa"/>
            <w:shd w:val="clear" w:color="auto" w:fill="auto"/>
          </w:tcPr>
          <w:p w14:paraId="7DEAC6D3" w14:textId="1857970F" w:rsidR="00333594" w:rsidRDefault="00333594" w:rsidP="00333594">
            <w:pPr>
              <w:pStyle w:val="TABLE-cell"/>
            </w:pPr>
            <w:r>
              <w:t>0..1</w:t>
            </w:r>
          </w:p>
        </w:tc>
        <w:tc>
          <w:tcPr>
            <w:tcW w:w="2177" w:type="dxa"/>
            <w:shd w:val="clear" w:color="auto" w:fill="auto"/>
          </w:tcPr>
          <w:p w14:paraId="32DA8A15" w14:textId="53FE6C49" w:rsidR="00333594" w:rsidRDefault="00AB1D09" w:rsidP="00333594">
            <w:pPr>
              <w:pStyle w:val="TABLE-cell"/>
            </w:pPr>
            <w:hyperlink w:anchor="UML80" w:history="1">
              <w:r w:rsidR="006064D5" w:rsidRPr="006064D5">
                <w:rPr>
                  <w:rStyle w:val="Hyperlink"/>
                </w:rPr>
                <w:t>PU</w:t>
              </w:r>
            </w:hyperlink>
          </w:p>
        </w:tc>
        <w:tc>
          <w:tcPr>
            <w:tcW w:w="4082" w:type="dxa"/>
            <w:shd w:val="clear" w:color="auto" w:fill="auto"/>
          </w:tcPr>
          <w:p w14:paraId="04F0242B" w14:textId="1888863D" w:rsidR="00333594" w:rsidRDefault="00333594" w:rsidP="00333594">
            <w:pPr>
              <w:pStyle w:val="TABLE-cell"/>
            </w:pPr>
            <w:r>
              <w:t>Direct-axes saturated synchronous reactance (xdsat); reciprocal of short-circuit ration. Used for short circuit data exchange, only for single fed short circuit on a generator. (4.3.4.2. in IEC 60909-0:2001).</w:t>
            </w:r>
          </w:p>
        </w:tc>
      </w:tr>
      <w:tr w:rsidR="00333594" w14:paraId="14BAD287" w14:textId="77777777" w:rsidTr="00333594">
        <w:tc>
          <w:tcPr>
            <w:tcW w:w="2177" w:type="dxa"/>
            <w:shd w:val="clear" w:color="auto" w:fill="auto"/>
          </w:tcPr>
          <w:p w14:paraId="51835028" w14:textId="489281BD" w:rsidR="00333594" w:rsidRDefault="00333594" w:rsidP="00333594">
            <w:pPr>
              <w:pStyle w:val="TABLE-cell"/>
            </w:pPr>
            <w:r>
              <w:t>satDirectTransX</w:t>
            </w:r>
          </w:p>
        </w:tc>
        <w:tc>
          <w:tcPr>
            <w:tcW w:w="635" w:type="dxa"/>
            <w:shd w:val="clear" w:color="auto" w:fill="auto"/>
          </w:tcPr>
          <w:p w14:paraId="35A6EA3F" w14:textId="3788169D" w:rsidR="00333594" w:rsidRDefault="00333594" w:rsidP="00333594">
            <w:pPr>
              <w:pStyle w:val="TABLE-cell"/>
            </w:pPr>
            <w:r>
              <w:t>0..1</w:t>
            </w:r>
          </w:p>
        </w:tc>
        <w:tc>
          <w:tcPr>
            <w:tcW w:w="2177" w:type="dxa"/>
            <w:shd w:val="clear" w:color="auto" w:fill="auto"/>
          </w:tcPr>
          <w:p w14:paraId="5F7532F3" w14:textId="0A2C6083" w:rsidR="00333594" w:rsidRDefault="00AB1D09" w:rsidP="00333594">
            <w:pPr>
              <w:pStyle w:val="TABLE-cell"/>
            </w:pPr>
            <w:hyperlink w:anchor="UML80" w:history="1">
              <w:r w:rsidR="006064D5" w:rsidRPr="006064D5">
                <w:rPr>
                  <w:rStyle w:val="Hyperlink"/>
                </w:rPr>
                <w:t>PU</w:t>
              </w:r>
            </w:hyperlink>
          </w:p>
        </w:tc>
        <w:tc>
          <w:tcPr>
            <w:tcW w:w="4082" w:type="dxa"/>
            <w:shd w:val="clear" w:color="auto" w:fill="auto"/>
          </w:tcPr>
          <w:p w14:paraId="2E3079BB" w14:textId="5749E53D" w:rsidR="00333594" w:rsidRDefault="00333594" w:rsidP="00333594">
            <w:pPr>
              <w:pStyle w:val="TABLE-cell"/>
            </w:pPr>
            <w:r>
              <w:t>Saturated Direct-axis transient reactance. The attribute is primarily used for short circuit calculations according to ANSI.</w:t>
            </w:r>
          </w:p>
        </w:tc>
      </w:tr>
      <w:tr w:rsidR="00333594" w14:paraId="2B2C8131" w14:textId="77777777" w:rsidTr="00333594">
        <w:tc>
          <w:tcPr>
            <w:tcW w:w="2177" w:type="dxa"/>
            <w:shd w:val="clear" w:color="auto" w:fill="auto"/>
          </w:tcPr>
          <w:p w14:paraId="5E2B457B" w14:textId="48EC3E96" w:rsidR="00333594" w:rsidRDefault="00333594" w:rsidP="00333594">
            <w:pPr>
              <w:pStyle w:val="TABLE-cell"/>
            </w:pPr>
            <w:r>
              <w:t>shortCircuitRotorType</w:t>
            </w:r>
          </w:p>
        </w:tc>
        <w:tc>
          <w:tcPr>
            <w:tcW w:w="635" w:type="dxa"/>
            <w:shd w:val="clear" w:color="auto" w:fill="auto"/>
          </w:tcPr>
          <w:p w14:paraId="3D15619E" w14:textId="2A29C9C6" w:rsidR="00333594" w:rsidRDefault="00333594" w:rsidP="00333594">
            <w:pPr>
              <w:pStyle w:val="TABLE-cell"/>
            </w:pPr>
            <w:r>
              <w:t>0..1</w:t>
            </w:r>
          </w:p>
        </w:tc>
        <w:tc>
          <w:tcPr>
            <w:tcW w:w="2177" w:type="dxa"/>
            <w:shd w:val="clear" w:color="auto" w:fill="auto"/>
          </w:tcPr>
          <w:p w14:paraId="784EAD62" w14:textId="36120E90" w:rsidR="00333594" w:rsidRDefault="00AB1D09" w:rsidP="00333594">
            <w:pPr>
              <w:pStyle w:val="TABLE-cell"/>
            </w:pPr>
            <w:hyperlink w:anchor="UML71" w:history="1">
              <w:r w:rsidR="006064D5" w:rsidRPr="006064D5">
                <w:rPr>
                  <w:rStyle w:val="Hyperlink"/>
                </w:rPr>
                <w:t>ShortCircuitRotorKind</w:t>
              </w:r>
            </w:hyperlink>
          </w:p>
        </w:tc>
        <w:tc>
          <w:tcPr>
            <w:tcW w:w="4082" w:type="dxa"/>
            <w:shd w:val="clear" w:color="auto" w:fill="auto"/>
          </w:tcPr>
          <w:p w14:paraId="7D5E7146" w14:textId="328350C7" w:rsidR="00333594" w:rsidRDefault="00333594" w:rsidP="00333594">
            <w:pPr>
              <w:pStyle w:val="TABLE-cell"/>
            </w:pPr>
            <w:r>
              <w:t>Type of rotor, used by short circuit applications, only for single fed short circuit according to IEC 60909.</w:t>
            </w:r>
          </w:p>
        </w:tc>
      </w:tr>
      <w:tr w:rsidR="00333594" w14:paraId="4BD20E02" w14:textId="77777777" w:rsidTr="00333594">
        <w:tc>
          <w:tcPr>
            <w:tcW w:w="2177" w:type="dxa"/>
            <w:shd w:val="clear" w:color="auto" w:fill="auto"/>
          </w:tcPr>
          <w:p w14:paraId="65650AE4" w14:textId="72BEAA72" w:rsidR="00333594" w:rsidRDefault="00333594" w:rsidP="00333594">
            <w:pPr>
              <w:pStyle w:val="TABLE-cell"/>
            </w:pPr>
            <w:r>
              <w:t>voltageRegulationRange</w:t>
            </w:r>
          </w:p>
        </w:tc>
        <w:tc>
          <w:tcPr>
            <w:tcW w:w="635" w:type="dxa"/>
            <w:shd w:val="clear" w:color="auto" w:fill="auto"/>
          </w:tcPr>
          <w:p w14:paraId="705FC1B7" w14:textId="179DD48C" w:rsidR="00333594" w:rsidRDefault="00333594" w:rsidP="00333594">
            <w:pPr>
              <w:pStyle w:val="TABLE-cell"/>
            </w:pPr>
            <w:r>
              <w:t>0..1</w:t>
            </w:r>
          </w:p>
        </w:tc>
        <w:tc>
          <w:tcPr>
            <w:tcW w:w="2177" w:type="dxa"/>
            <w:shd w:val="clear" w:color="auto" w:fill="auto"/>
          </w:tcPr>
          <w:p w14:paraId="2497711C" w14:textId="60B70028" w:rsidR="00333594" w:rsidRDefault="00AB1D09" w:rsidP="00333594">
            <w:pPr>
              <w:pStyle w:val="TABLE-cell"/>
            </w:pPr>
            <w:hyperlink w:anchor="UML79" w:history="1">
              <w:r w:rsidR="006064D5" w:rsidRPr="006064D5">
                <w:rPr>
                  <w:rStyle w:val="Hyperlink"/>
                </w:rPr>
                <w:t>PerCent</w:t>
              </w:r>
            </w:hyperlink>
          </w:p>
        </w:tc>
        <w:tc>
          <w:tcPr>
            <w:tcW w:w="4082" w:type="dxa"/>
            <w:shd w:val="clear" w:color="auto" w:fill="auto"/>
          </w:tcPr>
          <w:p w14:paraId="1143DD28" w14:textId="77777777" w:rsidR="00333594" w:rsidRDefault="00333594" w:rsidP="00333594">
            <w:pPr>
              <w:pStyle w:val="TABLE-cell"/>
            </w:pPr>
            <w:r>
              <w:t>Range of generator voltage regulation (PG in IEC 60909-0) used for calculation of the impedance correction factor KG defined in IEC 60909-0.</w:t>
            </w:r>
          </w:p>
          <w:p w14:paraId="60DAFABD" w14:textId="73880AF7" w:rsidR="00333594" w:rsidRDefault="00333594" w:rsidP="00333594">
            <w:pPr>
              <w:pStyle w:val="TABLE-cell"/>
            </w:pPr>
            <w:r>
              <w:t>This attribute is used to describe the operating voltage of the generating unit.</w:t>
            </w:r>
          </w:p>
        </w:tc>
      </w:tr>
      <w:tr w:rsidR="00333594" w14:paraId="4B5D8B02" w14:textId="77777777" w:rsidTr="00333594">
        <w:tc>
          <w:tcPr>
            <w:tcW w:w="2177" w:type="dxa"/>
            <w:shd w:val="clear" w:color="auto" w:fill="auto"/>
          </w:tcPr>
          <w:p w14:paraId="54704B67" w14:textId="451991DA" w:rsidR="00333594" w:rsidRDefault="00333594" w:rsidP="00333594">
            <w:pPr>
              <w:pStyle w:val="TABLE-cell"/>
            </w:pPr>
            <w:r>
              <w:t>mRID</w:t>
            </w:r>
          </w:p>
        </w:tc>
        <w:tc>
          <w:tcPr>
            <w:tcW w:w="635" w:type="dxa"/>
            <w:shd w:val="clear" w:color="auto" w:fill="auto"/>
          </w:tcPr>
          <w:p w14:paraId="73097EBD" w14:textId="00FD363C" w:rsidR="00333594" w:rsidRDefault="00333594" w:rsidP="00333594">
            <w:pPr>
              <w:pStyle w:val="TABLE-cell"/>
            </w:pPr>
            <w:r>
              <w:t>1..1</w:t>
            </w:r>
          </w:p>
        </w:tc>
        <w:tc>
          <w:tcPr>
            <w:tcW w:w="2177" w:type="dxa"/>
            <w:shd w:val="clear" w:color="auto" w:fill="auto"/>
          </w:tcPr>
          <w:p w14:paraId="4E500E12" w14:textId="4075C557" w:rsidR="00333594" w:rsidRDefault="00AB1D09" w:rsidP="00333594">
            <w:pPr>
              <w:pStyle w:val="TABLE-cell"/>
            </w:pPr>
            <w:hyperlink w:anchor="UML90" w:history="1">
              <w:r w:rsidR="006064D5" w:rsidRPr="006064D5">
                <w:rPr>
                  <w:rStyle w:val="Hyperlink"/>
                </w:rPr>
                <w:t>String</w:t>
              </w:r>
            </w:hyperlink>
          </w:p>
        </w:tc>
        <w:tc>
          <w:tcPr>
            <w:tcW w:w="4082" w:type="dxa"/>
            <w:shd w:val="clear" w:color="auto" w:fill="auto"/>
          </w:tcPr>
          <w:p w14:paraId="7038BAA7" w14:textId="64F63749" w:rsidR="00333594" w:rsidRDefault="00333594" w:rsidP="00333594">
            <w:pPr>
              <w:pStyle w:val="TABLE-cell"/>
            </w:pPr>
            <w:r>
              <w:t xml:space="preserve">inherited from: </w:t>
            </w:r>
            <w:hyperlink w:anchor="UML68" w:history="1">
              <w:r w:rsidR="006064D5" w:rsidRPr="006064D5">
                <w:rPr>
                  <w:rStyle w:val="Hyperlink"/>
                </w:rPr>
                <w:t>IdentifiedObject</w:t>
              </w:r>
            </w:hyperlink>
          </w:p>
        </w:tc>
      </w:tr>
    </w:tbl>
    <w:p w14:paraId="47F20A72" w14:textId="32C5D097" w:rsidR="00333594" w:rsidRDefault="00333594" w:rsidP="00333594"/>
    <w:p w14:paraId="69E0018D" w14:textId="06404858" w:rsidR="00333594" w:rsidRDefault="00333594" w:rsidP="00333594">
      <w:pPr>
        <w:pStyle w:val="Heading3"/>
      </w:pPr>
      <w:bookmarkStart w:id="1658" w:name="UML2032"/>
      <w:bookmarkStart w:id="1659" w:name="_Toc113308536"/>
      <w:r>
        <w:t>(abstract) Terminal</w:t>
      </w:r>
      <w:bookmarkEnd w:id="1658"/>
      <w:bookmarkEnd w:id="1659"/>
    </w:p>
    <w:p w14:paraId="6B240500" w14:textId="2770B4CC" w:rsidR="00333594" w:rsidRDefault="00333594" w:rsidP="00333594">
      <w:r>
        <w:t xml:space="preserve">Inheritance path = </w:t>
      </w:r>
      <w:hyperlink w:anchor="UML2031" w:history="1">
        <w:r w:rsidR="006064D5" w:rsidRPr="006064D5">
          <w:rPr>
            <w:rStyle w:val="Hyperlink"/>
          </w:rPr>
          <w:t>ACDCTerminal</w:t>
        </w:r>
      </w:hyperlink>
      <w:r>
        <w:t xml:space="preserve"> : </w:t>
      </w:r>
      <w:hyperlink w:anchor="UML68" w:history="1">
        <w:r w:rsidR="006064D5" w:rsidRPr="006064D5">
          <w:rPr>
            <w:rStyle w:val="Hyperlink"/>
          </w:rPr>
          <w:t>IdentifiedObject</w:t>
        </w:r>
      </w:hyperlink>
    </w:p>
    <w:p w14:paraId="42259364" w14:textId="6D43CB96" w:rsidR="00333594" w:rsidRDefault="00333594" w:rsidP="00333594">
      <w:r>
        <w:t>An AC electrical connection point to a piece of conducting equipment. Terminals are connected at physical connection points called connectivity nodes.</w:t>
      </w:r>
    </w:p>
    <w:p w14:paraId="5CE63918" w14:textId="2FB88E1A" w:rsidR="00333594" w:rsidRDefault="00333594" w:rsidP="00333594">
      <w:r>
        <w:fldChar w:fldCharType="begin"/>
      </w:r>
      <w:r>
        <w:instrText xml:space="preserve"> REF _Ref113306644 \h </w:instrText>
      </w:r>
      <w:r>
        <w:fldChar w:fldCharType="separate"/>
      </w:r>
      <w:r w:rsidR="006064D5">
        <w:t>Table 329</w:t>
      </w:r>
      <w:r>
        <w:fldChar w:fldCharType="end"/>
      </w:r>
      <w:r>
        <w:t xml:space="preserve"> shows all attributes of Terminal.</w:t>
      </w:r>
    </w:p>
    <w:p w14:paraId="76A8E241" w14:textId="0B8F610D" w:rsidR="00333594" w:rsidRDefault="00333594" w:rsidP="00333594">
      <w:pPr>
        <w:pStyle w:val="TABLE-title"/>
      </w:pPr>
      <w:bookmarkStart w:id="1660" w:name="_Ref113306644"/>
      <w:bookmarkStart w:id="1661" w:name="_Toc113308974"/>
      <w:r>
        <w:t xml:space="preserve">Table </w:t>
      </w:r>
      <w:r>
        <w:fldChar w:fldCharType="begin"/>
      </w:r>
      <w:r>
        <w:instrText xml:space="preserve"> SEQ Table \* ARABIC </w:instrText>
      </w:r>
      <w:r>
        <w:fldChar w:fldCharType="separate"/>
      </w:r>
      <w:r w:rsidR="006064D5">
        <w:t>329</w:t>
      </w:r>
      <w:r>
        <w:fldChar w:fldCharType="end"/>
      </w:r>
      <w:bookmarkEnd w:id="1660"/>
      <w:r>
        <w:t xml:space="preserve"> – Attributes of LTDSShortCircuitProfile::Terminal</w:t>
      </w:r>
      <w:bookmarkEnd w:id="166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22A0D706" w14:textId="77777777" w:rsidTr="00333594">
        <w:trPr>
          <w:tblHeader/>
        </w:trPr>
        <w:tc>
          <w:tcPr>
            <w:tcW w:w="2177" w:type="dxa"/>
            <w:shd w:val="clear" w:color="auto" w:fill="auto"/>
          </w:tcPr>
          <w:p w14:paraId="408DBBE9" w14:textId="1791D95C" w:rsidR="00333594" w:rsidRDefault="00333594" w:rsidP="00333594">
            <w:pPr>
              <w:pStyle w:val="TABLE-col-heading"/>
            </w:pPr>
            <w:r>
              <w:t>name</w:t>
            </w:r>
          </w:p>
        </w:tc>
        <w:tc>
          <w:tcPr>
            <w:tcW w:w="635" w:type="dxa"/>
            <w:shd w:val="clear" w:color="auto" w:fill="auto"/>
          </w:tcPr>
          <w:p w14:paraId="186EB297" w14:textId="514C66BB" w:rsidR="00333594" w:rsidRDefault="00333594" w:rsidP="00333594">
            <w:pPr>
              <w:pStyle w:val="TABLE-col-heading"/>
            </w:pPr>
            <w:r>
              <w:t>mult</w:t>
            </w:r>
          </w:p>
        </w:tc>
        <w:tc>
          <w:tcPr>
            <w:tcW w:w="2177" w:type="dxa"/>
            <w:shd w:val="clear" w:color="auto" w:fill="auto"/>
          </w:tcPr>
          <w:p w14:paraId="69C60645" w14:textId="7B0DE946" w:rsidR="00333594" w:rsidRDefault="00333594" w:rsidP="00333594">
            <w:pPr>
              <w:pStyle w:val="TABLE-col-heading"/>
            </w:pPr>
            <w:r>
              <w:t>type</w:t>
            </w:r>
          </w:p>
        </w:tc>
        <w:tc>
          <w:tcPr>
            <w:tcW w:w="4082" w:type="dxa"/>
            <w:shd w:val="clear" w:color="auto" w:fill="auto"/>
          </w:tcPr>
          <w:p w14:paraId="6CEB86D7" w14:textId="5FBB1E5C" w:rsidR="00333594" w:rsidRDefault="00333594" w:rsidP="00333594">
            <w:pPr>
              <w:pStyle w:val="TABLE-col-heading"/>
            </w:pPr>
            <w:r>
              <w:t>description</w:t>
            </w:r>
          </w:p>
        </w:tc>
      </w:tr>
      <w:tr w:rsidR="00333594" w14:paraId="0348B69A" w14:textId="77777777" w:rsidTr="00333594">
        <w:tc>
          <w:tcPr>
            <w:tcW w:w="2177" w:type="dxa"/>
            <w:shd w:val="clear" w:color="auto" w:fill="auto"/>
          </w:tcPr>
          <w:p w14:paraId="0F65D0D5" w14:textId="28889A0C" w:rsidR="00333594" w:rsidRDefault="00333594" w:rsidP="00333594">
            <w:pPr>
              <w:pStyle w:val="TABLE-cell"/>
            </w:pPr>
            <w:r>
              <w:t>mRID</w:t>
            </w:r>
          </w:p>
        </w:tc>
        <w:tc>
          <w:tcPr>
            <w:tcW w:w="635" w:type="dxa"/>
            <w:shd w:val="clear" w:color="auto" w:fill="auto"/>
          </w:tcPr>
          <w:p w14:paraId="50093213" w14:textId="1B8A840C" w:rsidR="00333594" w:rsidRDefault="00333594" w:rsidP="00333594">
            <w:pPr>
              <w:pStyle w:val="TABLE-cell"/>
            </w:pPr>
            <w:r>
              <w:t>1..1</w:t>
            </w:r>
          </w:p>
        </w:tc>
        <w:tc>
          <w:tcPr>
            <w:tcW w:w="2177" w:type="dxa"/>
            <w:shd w:val="clear" w:color="auto" w:fill="auto"/>
          </w:tcPr>
          <w:p w14:paraId="0BD2F3AC" w14:textId="2FF06DF4" w:rsidR="00333594" w:rsidRDefault="00AB1D09" w:rsidP="00333594">
            <w:pPr>
              <w:pStyle w:val="TABLE-cell"/>
            </w:pPr>
            <w:hyperlink w:anchor="UML90" w:history="1">
              <w:r w:rsidR="006064D5" w:rsidRPr="006064D5">
                <w:rPr>
                  <w:rStyle w:val="Hyperlink"/>
                </w:rPr>
                <w:t>String</w:t>
              </w:r>
            </w:hyperlink>
          </w:p>
        </w:tc>
        <w:tc>
          <w:tcPr>
            <w:tcW w:w="4082" w:type="dxa"/>
            <w:shd w:val="clear" w:color="auto" w:fill="auto"/>
          </w:tcPr>
          <w:p w14:paraId="36DACF1F" w14:textId="43AF97C2" w:rsidR="00333594" w:rsidRDefault="00333594" w:rsidP="00333594">
            <w:pPr>
              <w:pStyle w:val="TABLE-cell"/>
            </w:pPr>
            <w:r>
              <w:t xml:space="preserve">inherited from: </w:t>
            </w:r>
            <w:hyperlink w:anchor="UML68" w:history="1">
              <w:r w:rsidR="006064D5" w:rsidRPr="006064D5">
                <w:rPr>
                  <w:rStyle w:val="Hyperlink"/>
                </w:rPr>
                <w:t>IdentifiedObject</w:t>
              </w:r>
            </w:hyperlink>
          </w:p>
        </w:tc>
      </w:tr>
    </w:tbl>
    <w:p w14:paraId="3D595459" w14:textId="3A152B86" w:rsidR="00333594" w:rsidRDefault="00333594" w:rsidP="00333594"/>
    <w:p w14:paraId="59338FB1" w14:textId="1B02FD15" w:rsidR="00333594" w:rsidRDefault="00333594" w:rsidP="00333594">
      <w:pPr>
        <w:pStyle w:val="Heading3"/>
      </w:pPr>
      <w:bookmarkStart w:id="1662" w:name="UML2063"/>
      <w:bookmarkStart w:id="1663" w:name="_Toc113308537"/>
      <w:r>
        <w:t>(abstract) TransformerEnd</w:t>
      </w:r>
      <w:bookmarkEnd w:id="1662"/>
      <w:bookmarkEnd w:id="1663"/>
    </w:p>
    <w:p w14:paraId="5CB3C0FB" w14:textId="3687483A" w:rsidR="00333594" w:rsidRDefault="00333594" w:rsidP="00333594">
      <w:r>
        <w:t xml:space="preserve">Inheritance path = </w:t>
      </w:r>
      <w:hyperlink w:anchor="UML68" w:history="1">
        <w:r w:rsidR="006064D5" w:rsidRPr="006064D5">
          <w:rPr>
            <w:rStyle w:val="Hyperlink"/>
          </w:rPr>
          <w:t>IdentifiedObject</w:t>
        </w:r>
      </w:hyperlink>
    </w:p>
    <w:p w14:paraId="241D6B3D" w14:textId="737F4AF8" w:rsidR="00333594" w:rsidRDefault="00333594" w:rsidP="00333594">
      <w:r>
        <w:t>A conducting connection point of a power transformer. It corresponds to a physical transformer winding terminal.  In earlier CIM versions, the TransformerWinding class served a similar purpose, but this class is more flexible because it associates to terminal but is not a specialization of ConductingEquipment.</w:t>
      </w:r>
    </w:p>
    <w:p w14:paraId="756BFB82" w14:textId="1584380A" w:rsidR="00333594" w:rsidRDefault="00333594" w:rsidP="00333594">
      <w:r>
        <w:fldChar w:fldCharType="begin"/>
      </w:r>
      <w:r>
        <w:instrText xml:space="preserve"> REF _Ref113306647 \h </w:instrText>
      </w:r>
      <w:r>
        <w:fldChar w:fldCharType="separate"/>
      </w:r>
      <w:r w:rsidR="006064D5">
        <w:t>Table 330</w:t>
      </w:r>
      <w:r>
        <w:fldChar w:fldCharType="end"/>
      </w:r>
      <w:r>
        <w:t xml:space="preserve"> shows all attributes of TransformerEnd.</w:t>
      </w:r>
    </w:p>
    <w:p w14:paraId="6FBB6728" w14:textId="613C1C33" w:rsidR="00333594" w:rsidRDefault="00333594" w:rsidP="00333594">
      <w:pPr>
        <w:pStyle w:val="TABLE-title"/>
      </w:pPr>
      <w:bookmarkStart w:id="1664" w:name="_Ref113306647"/>
      <w:bookmarkStart w:id="1665" w:name="_Toc113308975"/>
      <w:r>
        <w:t xml:space="preserve">Table </w:t>
      </w:r>
      <w:r>
        <w:fldChar w:fldCharType="begin"/>
      </w:r>
      <w:r>
        <w:instrText xml:space="preserve"> SEQ Table \* ARABIC </w:instrText>
      </w:r>
      <w:r>
        <w:fldChar w:fldCharType="separate"/>
      </w:r>
      <w:r w:rsidR="006064D5">
        <w:t>330</w:t>
      </w:r>
      <w:r>
        <w:fldChar w:fldCharType="end"/>
      </w:r>
      <w:bookmarkEnd w:id="1664"/>
      <w:r>
        <w:t xml:space="preserve"> – Attributes of LTDSShortCircuitProfile::TransformerEnd</w:t>
      </w:r>
      <w:bookmarkEnd w:id="166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1DB5C888" w14:textId="77777777" w:rsidTr="00333594">
        <w:trPr>
          <w:tblHeader/>
        </w:trPr>
        <w:tc>
          <w:tcPr>
            <w:tcW w:w="2177" w:type="dxa"/>
            <w:shd w:val="clear" w:color="auto" w:fill="auto"/>
          </w:tcPr>
          <w:p w14:paraId="4A747D1B" w14:textId="784BA908" w:rsidR="00333594" w:rsidRDefault="00333594" w:rsidP="00333594">
            <w:pPr>
              <w:pStyle w:val="TABLE-col-heading"/>
            </w:pPr>
            <w:r>
              <w:t>name</w:t>
            </w:r>
          </w:p>
        </w:tc>
        <w:tc>
          <w:tcPr>
            <w:tcW w:w="635" w:type="dxa"/>
            <w:shd w:val="clear" w:color="auto" w:fill="auto"/>
          </w:tcPr>
          <w:p w14:paraId="71F0443B" w14:textId="09A09CFC" w:rsidR="00333594" w:rsidRDefault="00333594" w:rsidP="00333594">
            <w:pPr>
              <w:pStyle w:val="TABLE-col-heading"/>
            </w:pPr>
            <w:r>
              <w:t>mult</w:t>
            </w:r>
          </w:p>
        </w:tc>
        <w:tc>
          <w:tcPr>
            <w:tcW w:w="2177" w:type="dxa"/>
            <w:shd w:val="clear" w:color="auto" w:fill="auto"/>
          </w:tcPr>
          <w:p w14:paraId="297679F4" w14:textId="71B3136F" w:rsidR="00333594" w:rsidRDefault="00333594" w:rsidP="00333594">
            <w:pPr>
              <w:pStyle w:val="TABLE-col-heading"/>
            </w:pPr>
            <w:r>
              <w:t>type</w:t>
            </w:r>
          </w:p>
        </w:tc>
        <w:tc>
          <w:tcPr>
            <w:tcW w:w="4082" w:type="dxa"/>
            <w:shd w:val="clear" w:color="auto" w:fill="auto"/>
          </w:tcPr>
          <w:p w14:paraId="41315C7C" w14:textId="7DFD89BF" w:rsidR="00333594" w:rsidRDefault="00333594" w:rsidP="00333594">
            <w:pPr>
              <w:pStyle w:val="TABLE-col-heading"/>
            </w:pPr>
            <w:r>
              <w:t>description</w:t>
            </w:r>
          </w:p>
        </w:tc>
      </w:tr>
      <w:tr w:rsidR="00333594" w14:paraId="0AE24515" w14:textId="77777777" w:rsidTr="00333594">
        <w:tc>
          <w:tcPr>
            <w:tcW w:w="2177" w:type="dxa"/>
            <w:shd w:val="clear" w:color="auto" w:fill="auto"/>
          </w:tcPr>
          <w:p w14:paraId="61DAC7D2" w14:textId="029A717B" w:rsidR="00333594" w:rsidRDefault="00333594" w:rsidP="00333594">
            <w:pPr>
              <w:pStyle w:val="TABLE-cell"/>
            </w:pPr>
            <w:r>
              <w:t>rground</w:t>
            </w:r>
          </w:p>
        </w:tc>
        <w:tc>
          <w:tcPr>
            <w:tcW w:w="635" w:type="dxa"/>
            <w:shd w:val="clear" w:color="auto" w:fill="auto"/>
          </w:tcPr>
          <w:p w14:paraId="2130A8E5" w14:textId="7A00305B" w:rsidR="00333594" w:rsidRDefault="00333594" w:rsidP="00333594">
            <w:pPr>
              <w:pStyle w:val="TABLE-cell"/>
            </w:pPr>
            <w:r>
              <w:t>0..1</w:t>
            </w:r>
          </w:p>
        </w:tc>
        <w:tc>
          <w:tcPr>
            <w:tcW w:w="2177" w:type="dxa"/>
            <w:shd w:val="clear" w:color="auto" w:fill="auto"/>
          </w:tcPr>
          <w:p w14:paraId="62CC185B" w14:textId="71F31702" w:rsidR="00333594" w:rsidRDefault="00AB1D09" w:rsidP="00333594">
            <w:pPr>
              <w:pStyle w:val="TABLE-cell"/>
            </w:pPr>
            <w:hyperlink w:anchor="UML82" w:history="1">
              <w:r w:rsidR="006064D5" w:rsidRPr="006064D5">
                <w:rPr>
                  <w:rStyle w:val="Hyperlink"/>
                </w:rPr>
                <w:t>Resistance</w:t>
              </w:r>
            </w:hyperlink>
          </w:p>
        </w:tc>
        <w:tc>
          <w:tcPr>
            <w:tcW w:w="4082" w:type="dxa"/>
            <w:shd w:val="clear" w:color="auto" w:fill="auto"/>
          </w:tcPr>
          <w:p w14:paraId="4ACF399E" w14:textId="23C88E65" w:rsidR="00333594" w:rsidRDefault="00333594" w:rsidP="00333594">
            <w:pPr>
              <w:pStyle w:val="TABLE-cell"/>
            </w:pPr>
            <w:r>
              <w:t>(for Yn and Zn connections) Resistance part of neutral impedance where 'grounded' is true.</w:t>
            </w:r>
          </w:p>
        </w:tc>
      </w:tr>
      <w:tr w:rsidR="00333594" w14:paraId="62A35C6F" w14:textId="77777777" w:rsidTr="00333594">
        <w:tc>
          <w:tcPr>
            <w:tcW w:w="2177" w:type="dxa"/>
            <w:shd w:val="clear" w:color="auto" w:fill="auto"/>
          </w:tcPr>
          <w:p w14:paraId="2580F293" w14:textId="600B8AE3" w:rsidR="00333594" w:rsidRDefault="00333594" w:rsidP="00333594">
            <w:pPr>
              <w:pStyle w:val="TABLE-cell"/>
            </w:pPr>
            <w:r>
              <w:t>grounded</w:t>
            </w:r>
          </w:p>
        </w:tc>
        <w:tc>
          <w:tcPr>
            <w:tcW w:w="635" w:type="dxa"/>
            <w:shd w:val="clear" w:color="auto" w:fill="auto"/>
          </w:tcPr>
          <w:p w14:paraId="5EE6B0DD" w14:textId="35DC0A45" w:rsidR="00333594" w:rsidRDefault="00333594" w:rsidP="00333594">
            <w:pPr>
              <w:pStyle w:val="TABLE-cell"/>
            </w:pPr>
            <w:r>
              <w:t>1..1</w:t>
            </w:r>
          </w:p>
        </w:tc>
        <w:tc>
          <w:tcPr>
            <w:tcW w:w="2177" w:type="dxa"/>
            <w:shd w:val="clear" w:color="auto" w:fill="auto"/>
          </w:tcPr>
          <w:p w14:paraId="531C08B8" w14:textId="056EF7D5" w:rsidR="00333594" w:rsidRDefault="00AB1D09" w:rsidP="00333594">
            <w:pPr>
              <w:pStyle w:val="TABLE-cell"/>
            </w:pPr>
            <w:hyperlink w:anchor="UML86" w:history="1">
              <w:r w:rsidR="006064D5" w:rsidRPr="006064D5">
                <w:rPr>
                  <w:rStyle w:val="Hyperlink"/>
                </w:rPr>
                <w:t>Boolean</w:t>
              </w:r>
            </w:hyperlink>
          </w:p>
        </w:tc>
        <w:tc>
          <w:tcPr>
            <w:tcW w:w="4082" w:type="dxa"/>
            <w:shd w:val="clear" w:color="auto" w:fill="auto"/>
          </w:tcPr>
          <w:p w14:paraId="75874D0A" w14:textId="16916394" w:rsidR="00333594" w:rsidRDefault="00333594" w:rsidP="00333594">
            <w:pPr>
              <w:pStyle w:val="TABLE-cell"/>
            </w:pPr>
            <w:r>
              <w:t>(for Yn and Zn connections) True if the neutral is solidly grounded.</w:t>
            </w:r>
          </w:p>
        </w:tc>
      </w:tr>
      <w:tr w:rsidR="00333594" w14:paraId="037EED96" w14:textId="77777777" w:rsidTr="00333594">
        <w:tc>
          <w:tcPr>
            <w:tcW w:w="2177" w:type="dxa"/>
            <w:shd w:val="clear" w:color="auto" w:fill="auto"/>
          </w:tcPr>
          <w:p w14:paraId="301E0C6E" w14:textId="62A5D817" w:rsidR="00333594" w:rsidRDefault="00333594" w:rsidP="00333594">
            <w:pPr>
              <w:pStyle w:val="TABLE-cell"/>
            </w:pPr>
            <w:r>
              <w:t>xground</w:t>
            </w:r>
          </w:p>
        </w:tc>
        <w:tc>
          <w:tcPr>
            <w:tcW w:w="635" w:type="dxa"/>
            <w:shd w:val="clear" w:color="auto" w:fill="auto"/>
          </w:tcPr>
          <w:p w14:paraId="0BCFA657" w14:textId="0F5FD475" w:rsidR="00333594" w:rsidRDefault="00333594" w:rsidP="00333594">
            <w:pPr>
              <w:pStyle w:val="TABLE-cell"/>
            </w:pPr>
            <w:r>
              <w:t>0..1</w:t>
            </w:r>
          </w:p>
        </w:tc>
        <w:tc>
          <w:tcPr>
            <w:tcW w:w="2177" w:type="dxa"/>
            <w:shd w:val="clear" w:color="auto" w:fill="auto"/>
          </w:tcPr>
          <w:p w14:paraId="382D0AEF" w14:textId="26EE5313" w:rsidR="00333594" w:rsidRDefault="00AB1D09" w:rsidP="00333594">
            <w:pPr>
              <w:pStyle w:val="TABLE-cell"/>
            </w:pPr>
            <w:hyperlink w:anchor="UML81" w:history="1">
              <w:r w:rsidR="006064D5" w:rsidRPr="006064D5">
                <w:rPr>
                  <w:rStyle w:val="Hyperlink"/>
                </w:rPr>
                <w:t>Reactance</w:t>
              </w:r>
            </w:hyperlink>
          </w:p>
        </w:tc>
        <w:tc>
          <w:tcPr>
            <w:tcW w:w="4082" w:type="dxa"/>
            <w:shd w:val="clear" w:color="auto" w:fill="auto"/>
          </w:tcPr>
          <w:p w14:paraId="3309368F" w14:textId="70DC4467" w:rsidR="00333594" w:rsidRDefault="00333594" w:rsidP="00333594">
            <w:pPr>
              <w:pStyle w:val="TABLE-cell"/>
            </w:pPr>
            <w:r>
              <w:t>(for Yn and Zn connections) Reactive part of neutral impedance where 'grounded' is true.</w:t>
            </w:r>
          </w:p>
        </w:tc>
      </w:tr>
      <w:tr w:rsidR="00333594" w14:paraId="2D6E3749" w14:textId="77777777" w:rsidTr="00333594">
        <w:tc>
          <w:tcPr>
            <w:tcW w:w="2177" w:type="dxa"/>
            <w:shd w:val="clear" w:color="auto" w:fill="auto"/>
          </w:tcPr>
          <w:p w14:paraId="376D3A9B" w14:textId="4D391C94" w:rsidR="00333594" w:rsidRDefault="00333594" w:rsidP="00333594">
            <w:pPr>
              <w:pStyle w:val="TABLE-cell"/>
            </w:pPr>
            <w:r>
              <w:t>mRID</w:t>
            </w:r>
          </w:p>
        </w:tc>
        <w:tc>
          <w:tcPr>
            <w:tcW w:w="635" w:type="dxa"/>
            <w:shd w:val="clear" w:color="auto" w:fill="auto"/>
          </w:tcPr>
          <w:p w14:paraId="746E1F1A" w14:textId="230A28AB" w:rsidR="00333594" w:rsidRDefault="00333594" w:rsidP="00333594">
            <w:pPr>
              <w:pStyle w:val="TABLE-cell"/>
            </w:pPr>
            <w:r>
              <w:t>1..1</w:t>
            </w:r>
          </w:p>
        </w:tc>
        <w:tc>
          <w:tcPr>
            <w:tcW w:w="2177" w:type="dxa"/>
            <w:shd w:val="clear" w:color="auto" w:fill="auto"/>
          </w:tcPr>
          <w:p w14:paraId="3FAC1DA2" w14:textId="54A2FB44" w:rsidR="00333594" w:rsidRDefault="00AB1D09" w:rsidP="00333594">
            <w:pPr>
              <w:pStyle w:val="TABLE-cell"/>
            </w:pPr>
            <w:hyperlink w:anchor="UML90" w:history="1">
              <w:r w:rsidR="006064D5" w:rsidRPr="006064D5">
                <w:rPr>
                  <w:rStyle w:val="Hyperlink"/>
                </w:rPr>
                <w:t>String</w:t>
              </w:r>
            </w:hyperlink>
          </w:p>
        </w:tc>
        <w:tc>
          <w:tcPr>
            <w:tcW w:w="4082" w:type="dxa"/>
            <w:shd w:val="clear" w:color="auto" w:fill="auto"/>
          </w:tcPr>
          <w:p w14:paraId="48F9ACFD" w14:textId="08EFA879" w:rsidR="00333594" w:rsidRDefault="00333594" w:rsidP="00333594">
            <w:pPr>
              <w:pStyle w:val="TABLE-cell"/>
            </w:pPr>
            <w:r>
              <w:t xml:space="preserve">inherited from: </w:t>
            </w:r>
            <w:hyperlink w:anchor="UML68" w:history="1">
              <w:r w:rsidR="006064D5" w:rsidRPr="006064D5">
                <w:rPr>
                  <w:rStyle w:val="Hyperlink"/>
                </w:rPr>
                <w:t>IdentifiedObject</w:t>
              </w:r>
            </w:hyperlink>
          </w:p>
        </w:tc>
      </w:tr>
    </w:tbl>
    <w:p w14:paraId="490BF56D" w14:textId="2696CD20" w:rsidR="00333594" w:rsidRDefault="00333594" w:rsidP="00333594"/>
    <w:p w14:paraId="02481BC5" w14:textId="72BC9BA0" w:rsidR="00333594" w:rsidRDefault="00333594" w:rsidP="00333594">
      <w:pPr>
        <w:pStyle w:val="Heading3"/>
      </w:pPr>
      <w:bookmarkStart w:id="1666" w:name="UML70"/>
      <w:bookmarkStart w:id="1667" w:name="_Toc113308538"/>
      <w:r>
        <w:t>PetersenCoilModeKind enumeration</w:t>
      </w:r>
      <w:bookmarkEnd w:id="1666"/>
      <w:bookmarkEnd w:id="1667"/>
    </w:p>
    <w:p w14:paraId="48AB3DF0" w14:textId="39542451" w:rsidR="00333594" w:rsidRDefault="00333594" w:rsidP="00333594">
      <w:r>
        <w:t>The mode of operation for a Petersen coil.</w:t>
      </w:r>
    </w:p>
    <w:p w14:paraId="6C021575" w14:textId="212EC35D" w:rsidR="00333594" w:rsidRDefault="00333594" w:rsidP="00333594">
      <w:r>
        <w:fldChar w:fldCharType="begin"/>
      </w:r>
      <w:r>
        <w:instrText xml:space="preserve"> REF _Ref113306651 \h </w:instrText>
      </w:r>
      <w:r>
        <w:fldChar w:fldCharType="separate"/>
      </w:r>
      <w:r w:rsidR="006064D5">
        <w:t>Table 331</w:t>
      </w:r>
      <w:r>
        <w:fldChar w:fldCharType="end"/>
      </w:r>
      <w:r>
        <w:t xml:space="preserve"> shows all literals of PetersenCoilModeKind.</w:t>
      </w:r>
    </w:p>
    <w:p w14:paraId="6CDBF0B1" w14:textId="4F8900E4" w:rsidR="00333594" w:rsidRDefault="00333594" w:rsidP="00333594">
      <w:pPr>
        <w:pStyle w:val="TABLE-title"/>
      </w:pPr>
      <w:bookmarkStart w:id="1668" w:name="_Ref113306651"/>
      <w:bookmarkStart w:id="1669" w:name="_Toc113308976"/>
      <w:r>
        <w:t xml:space="preserve">Table </w:t>
      </w:r>
      <w:r>
        <w:fldChar w:fldCharType="begin"/>
      </w:r>
      <w:r>
        <w:instrText xml:space="preserve"> SEQ Table \* ARABIC </w:instrText>
      </w:r>
      <w:r>
        <w:fldChar w:fldCharType="separate"/>
      </w:r>
      <w:r w:rsidR="006064D5">
        <w:t>331</w:t>
      </w:r>
      <w:r>
        <w:fldChar w:fldCharType="end"/>
      </w:r>
      <w:bookmarkEnd w:id="1668"/>
      <w:r>
        <w:t xml:space="preserve"> – Literals of LTDSShortCircuitProfile::PetersenCoilModeKind</w:t>
      </w:r>
      <w:bookmarkEnd w:id="16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33594" w14:paraId="365EAFFA" w14:textId="77777777" w:rsidTr="00333594">
        <w:trPr>
          <w:tblHeader/>
        </w:trPr>
        <w:tc>
          <w:tcPr>
            <w:tcW w:w="4082" w:type="dxa"/>
            <w:shd w:val="clear" w:color="auto" w:fill="auto"/>
          </w:tcPr>
          <w:p w14:paraId="62428DE5" w14:textId="44B5237E" w:rsidR="00333594" w:rsidRDefault="00333594" w:rsidP="00333594">
            <w:pPr>
              <w:pStyle w:val="TABLE-col-heading"/>
            </w:pPr>
            <w:r>
              <w:t>literal</w:t>
            </w:r>
          </w:p>
        </w:tc>
        <w:tc>
          <w:tcPr>
            <w:tcW w:w="907" w:type="dxa"/>
            <w:shd w:val="clear" w:color="auto" w:fill="auto"/>
          </w:tcPr>
          <w:p w14:paraId="2E4A73EB" w14:textId="741F6BF1" w:rsidR="00333594" w:rsidRDefault="00333594" w:rsidP="00333594">
            <w:pPr>
              <w:pStyle w:val="TABLE-col-heading"/>
            </w:pPr>
            <w:r>
              <w:t>value</w:t>
            </w:r>
          </w:p>
        </w:tc>
        <w:tc>
          <w:tcPr>
            <w:tcW w:w="4082" w:type="dxa"/>
            <w:shd w:val="clear" w:color="auto" w:fill="auto"/>
          </w:tcPr>
          <w:p w14:paraId="794DBD28" w14:textId="747CEE37" w:rsidR="00333594" w:rsidRDefault="00333594" w:rsidP="00333594">
            <w:pPr>
              <w:pStyle w:val="TABLE-col-heading"/>
            </w:pPr>
            <w:r>
              <w:t>description</w:t>
            </w:r>
          </w:p>
        </w:tc>
      </w:tr>
      <w:tr w:rsidR="00333594" w14:paraId="6B00BDF9" w14:textId="77777777" w:rsidTr="00333594">
        <w:tc>
          <w:tcPr>
            <w:tcW w:w="4082" w:type="dxa"/>
            <w:shd w:val="clear" w:color="auto" w:fill="auto"/>
          </w:tcPr>
          <w:p w14:paraId="6991DAD1" w14:textId="77CBA2F2" w:rsidR="00333594" w:rsidRDefault="00333594" w:rsidP="00333594">
            <w:pPr>
              <w:pStyle w:val="TABLE-cell"/>
            </w:pPr>
            <w:bookmarkStart w:id="1670" w:name="UML5528" w:colFirst="0" w:colLast="0"/>
            <w:r>
              <w:t>fixed</w:t>
            </w:r>
          </w:p>
        </w:tc>
        <w:tc>
          <w:tcPr>
            <w:tcW w:w="907" w:type="dxa"/>
            <w:shd w:val="clear" w:color="auto" w:fill="auto"/>
          </w:tcPr>
          <w:p w14:paraId="1B846B54" w14:textId="77777777" w:rsidR="00333594" w:rsidRDefault="00333594" w:rsidP="00333594">
            <w:pPr>
              <w:pStyle w:val="TABLE-cell"/>
            </w:pPr>
          </w:p>
        </w:tc>
        <w:tc>
          <w:tcPr>
            <w:tcW w:w="4082" w:type="dxa"/>
            <w:shd w:val="clear" w:color="auto" w:fill="auto"/>
          </w:tcPr>
          <w:p w14:paraId="42164278" w14:textId="65928D4B" w:rsidR="00333594" w:rsidRDefault="00333594" w:rsidP="00333594">
            <w:pPr>
              <w:pStyle w:val="TABLE-cell"/>
            </w:pPr>
            <w:r>
              <w:t>Fixed position.</w:t>
            </w:r>
          </w:p>
        </w:tc>
      </w:tr>
      <w:tr w:rsidR="00333594" w14:paraId="42B5B63C" w14:textId="77777777" w:rsidTr="00333594">
        <w:tc>
          <w:tcPr>
            <w:tcW w:w="4082" w:type="dxa"/>
            <w:shd w:val="clear" w:color="auto" w:fill="auto"/>
          </w:tcPr>
          <w:p w14:paraId="1684E522" w14:textId="4243539C" w:rsidR="00333594" w:rsidRDefault="00333594" w:rsidP="00333594">
            <w:pPr>
              <w:pStyle w:val="TABLE-cell"/>
            </w:pPr>
            <w:bookmarkStart w:id="1671" w:name="UML5529" w:colFirst="0" w:colLast="0"/>
            <w:bookmarkEnd w:id="1670"/>
            <w:r>
              <w:t>manual</w:t>
            </w:r>
          </w:p>
        </w:tc>
        <w:tc>
          <w:tcPr>
            <w:tcW w:w="907" w:type="dxa"/>
            <w:shd w:val="clear" w:color="auto" w:fill="auto"/>
          </w:tcPr>
          <w:p w14:paraId="0356FD95" w14:textId="77777777" w:rsidR="00333594" w:rsidRDefault="00333594" w:rsidP="00333594">
            <w:pPr>
              <w:pStyle w:val="TABLE-cell"/>
            </w:pPr>
          </w:p>
        </w:tc>
        <w:tc>
          <w:tcPr>
            <w:tcW w:w="4082" w:type="dxa"/>
            <w:shd w:val="clear" w:color="auto" w:fill="auto"/>
          </w:tcPr>
          <w:p w14:paraId="3B4AE165" w14:textId="2BEB55F9" w:rsidR="00333594" w:rsidRDefault="00333594" w:rsidP="00333594">
            <w:pPr>
              <w:pStyle w:val="TABLE-cell"/>
            </w:pPr>
            <w:r>
              <w:t>Manual positioning.</w:t>
            </w:r>
          </w:p>
        </w:tc>
      </w:tr>
      <w:tr w:rsidR="00333594" w14:paraId="45B17A7F" w14:textId="77777777" w:rsidTr="00333594">
        <w:tc>
          <w:tcPr>
            <w:tcW w:w="4082" w:type="dxa"/>
            <w:shd w:val="clear" w:color="auto" w:fill="auto"/>
          </w:tcPr>
          <w:p w14:paraId="501CEDC5" w14:textId="7E4E042D" w:rsidR="00333594" w:rsidRDefault="00333594" w:rsidP="00333594">
            <w:pPr>
              <w:pStyle w:val="TABLE-cell"/>
            </w:pPr>
            <w:bookmarkStart w:id="1672" w:name="UML5530" w:colFirst="0" w:colLast="0"/>
            <w:bookmarkEnd w:id="1671"/>
            <w:r>
              <w:t>automaticPositioning</w:t>
            </w:r>
          </w:p>
        </w:tc>
        <w:tc>
          <w:tcPr>
            <w:tcW w:w="907" w:type="dxa"/>
            <w:shd w:val="clear" w:color="auto" w:fill="auto"/>
          </w:tcPr>
          <w:p w14:paraId="00DA6D78" w14:textId="77777777" w:rsidR="00333594" w:rsidRDefault="00333594" w:rsidP="00333594">
            <w:pPr>
              <w:pStyle w:val="TABLE-cell"/>
            </w:pPr>
          </w:p>
        </w:tc>
        <w:tc>
          <w:tcPr>
            <w:tcW w:w="4082" w:type="dxa"/>
            <w:shd w:val="clear" w:color="auto" w:fill="auto"/>
          </w:tcPr>
          <w:p w14:paraId="56A65255" w14:textId="12032092" w:rsidR="00333594" w:rsidRDefault="00333594" w:rsidP="00333594">
            <w:pPr>
              <w:pStyle w:val="TABLE-cell"/>
            </w:pPr>
            <w:r>
              <w:t>Automatic positioning.</w:t>
            </w:r>
          </w:p>
        </w:tc>
      </w:tr>
      <w:bookmarkEnd w:id="1672"/>
    </w:tbl>
    <w:p w14:paraId="3377FD07" w14:textId="2429E4D8" w:rsidR="00333594" w:rsidRDefault="00333594" w:rsidP="00333594"/>
    <w:p w14:paraId="763D06C3" w14:textId="3C0A0224" w:rsidR="00333594" w:rsidRDefault="00333594" w:rsidP="00333594">
      <w:pPr>
        <w:pStyle w:val="Heading3"/>
      </w:pPr>
      <w:bookmarkStart w:id="1673" w:name="UML71"/>
      <w:bookmarkStart w:id="1674" w:name="_Toc113308539"/>
      <w:r>
        <w:t>ShortCircuitRotorKind enumeration</w:t>
      </w:r>
      <w:bookmarkEnd w:id="1673"/>
      <w:bookmarkEnd w:id="1674"/>
    </w:p>
    <w:p w14:paraId="6700E2E3" w14:textId="16D4E089" w:rsidR="00333594" w:rsidRDefault="00333594" w:rsidP="00333594">
      <w:r>
        <w:t>Type of rotor, used by short circuit applications.</w:t>
      </w:r>
    </w:p>
    <w:p w14:paraId="7FB69493" w14:textId="56A0D808" w:rsidR="00333594" w:rsidRDefault="00333594" w:rsidP="00333594">
      <w:r>
        <w:fldChar w:fldCharType="begin"/>
      </w:r>
      <w:r>
        <w:instrText xml:space="preserve"> REF _Ref113306656 \h </w:instrText>
      </w:r>
      <w:r>
        <w:fldChar w:fldCharType="separate"/>
      </w:r>
      <w:r w:rsidR="006064D5">
        <w:t>Table 332</w:t>
      </w:r>
      <w:r>
        <w:fldChar w:fldCharType="end"/>
      </w:r>
      <w:r>
        <w:t xml:space="preserve"> shows all literals of ShortCircuitRotorKind.</w:t>
      </w:r>
    </w:p>
    <w:p w14:paraId="1574B8CC" w14:textId="2B6F9DF4" w:rsidR="00333594" w:rsidRDefault="00333594" w:rsidP="00333594">
      <w:pPr>
        <w:pStyle w:val="TABLE-title"/>
      </w:pPr>
      <w:bookmarkStart w:id="1675" w:name="_Ref113306656"/>
      <w:bookmarkStart w:id="1676" w:name="_Toc113308977"/>
      <w:r>
        <w:t xml:space="preserve">Table </w:t>
      </w:r>
      <w:r>
        <w:fldChar w:fldCharType="begin"/>
      </w:r>
      <w:r>
        <w:instrText xml:space="preserve"> SEQ Table \* ARABIC </w:instrText>
      </w:r>
      <w:r>
        <w:fldChar w:fldCharType="separate"/>
      </w:r>
      <w:r w:rsidR="006064D5">
        <w:t>332</w:t>
      </w:r>
      <w:r>
        <w:fldChar w:fldCharType="end"/>
      </w:r>
      <w:bookmarkEnd w:id="1675"/>
      <w:r>
        <w:t xml:space="preserve"> – Literals of LTDSShortCircuitProfile::ShortCircuitRotorKind</w:t>
      </w:r>
      <w:bookmarkEnd w:id="167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33594" w14:paraId="4F1267AA" w14:textId="77777777" w:rsidTr="00333594">
        <w:trPr>
          <w:tblHeader/>
        </w:trPr>
        <w:tc>
          <w:tcPr>
            <w:tcW w:w="4082" w:type="dxa"/>
            <w:shd w:val="clear" w:color="auto" w:fill="auto"/>
          </w:tcPr>
          <w:p w14:paraId="144C3F12" w14:textId="29EEC27B" w:rsidR="00333594" w:rsidRDefault="00333594" w:rsidP="00333594">
            <w:pPr>
              <w:pStyle w:val="TABLE-col-heading"/>
            </w:pPr>
            <w:r>
              <w:t>literal</w:t>
            </w:r>
          </w:p>
        </w:tc>
        <w:tc>
          <w:tcPr>
            <w:tcW w:w="907" w:type="dxa"/>
            <w:shd w:val="clear" w:color="auto" w:fill="auto"/>
          </w:tcPr>
          <w:p w14:paraId="4C1C3EF9" w14:textId="47A7B543" w:rsidR="00333594" w:rsidRDefault="00333594" w:rsidP="00333594">
            <w:pPr>
              <w:pStyle w:val="TABLE-col-heading"/>
            </w:pPr>
            <w:r>
              <w:t>value</w:t>
            </w:r>
          </w:p>
        </w:tc>
        <w:tc>
          <w:tcPr>
            <w:tcW w:w="4082" w:type="dxa"/>
            <w:shd w:val="clear" w:color="auto" w:fill="auto"/>
          </w:tcPr>
          <w:p w14:paraId="72A8C174" w14:textId="07E1973F" w:rsidR="00333594" w:rsidRDefault="00333594" w:rsidP="00333594">
            <w:pPr>
              <w:pStyle w:val="TABLE-col-heading"/>
            </w:pPr>
            <w:r>
              <w:t>description</w:t>
            </w:r>
          </w:p>
        </w:tc>
      </w:tr>
      <w:tr w:rsidR="00333594" w14:paraId="4B6D2524" w14:textId="77777777" w:rsidTr="00333594">
        <w:tc>
          <w:tcPr>
            <w:tcW w:w="4082" w:type="dxa"/>
            <w:shd w:val="clear" w:color="auto" w:fill="auto"/>
          </w:tcPr>
          <w:p w14:paraId="101FCD96" w14:textId="7473FF6F" w:rsidR="00333594" w:rsidRDefault="00333594" w:rsidP="00333594">
            <w:pPr>
              <w:pStyle w:val="TABLE-cell"/>
            </w:pPr>
            <w:bookmarkStart w:id="1677" w:name="UML5531" w:colFirst="0" w:colLast="0"/>
            <w:r>
              <w:t>salientPole1</w:t>
            </w:r>
          </w:p>
        </w:tc>
        <w:tc>
          <w:tcPr>
            <w:tcW w:w="907" w:type="dxa"/>
            <w:shd w:val="clear" w:color="auto" w:fill="auto"/>
          </w:tcPr>
          <w:p w14:paraId="2F1EAB64" w14:textId="77777777" w:rsidR="00333594" w:rsidRDefault="00333594" w:rsidP="00333594">
            <w:pPr>
              <w:pStyle w:val="TABLE-cell"/>
            </w:pPr>
          </w:p>
        </w:tc>
        <w:tc>
          <w:tcPr>
            <w:tcW w:w="4082" w:type="dxa"/>
            <w:shd w:val="clear" w:color="auto" w:fill="auto"/>
          </w:tcPr>
          <w:p w14:paraId="46A1E223" w14:textId="25CD75E3" w:rsidR="00333594" w:rsidRDefault="00333594" w:rsidP="00333594">
            <w:pPr>
              <w:pStyle w:val="TABLE-cell"/>
            </w:pPr>
            <w:r>
              <w:t>Salient pole 1 in IEC 60909.</w:t>
            </w:r>
          </w:p>
        </w:tc>
      </w:tr>
      <w:tr w:rsidR="00333594" w14:paraId="6A1B1F93" w14:textId="77777777" w:rsidTr="00333594">
        <w:tc>
          <w:tcPr>
            <w:tcW w:w="4082" w:type="dxa"/>
            <w:shd w:val="clear" w:color="auto" w:fill="auto"/>
          </w:tcPr>
          <w:p w14:paraId="3536BA68" w14:textId="56303D36" w:rsidR="00333594" w:rsidRDefault="00333594" w:rsidP="00333594">
            <w:pPr>
              <w:pStyle w:val="TABLE-cell"/>
            </w:pPr>
            <w:bookmarkStart w:id="1678" w:name="UML5532" w:colFirst="0" w:colLast="0"/>
            <w:bookmarkEnd w:id="1677"/>
            <w:r>
              <w:t>salientPole2</w:t>
            </w:r>
          </w:p>
        </w:tc>
        <w:tc>
          <w:tcPr>
            <w:tcW w:w="907" w:type="dxa"/>
            <w:shd w:val="clear" w:color="auto" w:fill="auto"/>
          </w:tcPr>
          <w:p w14:paraId="0F9A09F1" w14:textId="77777777" w:rsidR="00333594" w:rsidRDefault="00333594" w:rsidP="00333594">
            <w:pPr>
              <w:pStyle w:val="TABLE-cell"/>
            </w:pPr>
          </w:p>
        </w:tc>
        <w:tc>
          <w:tcPr>
            <w:tcW w:w="4082" w:type="dxa"/>
            <w:shd w:val="clear" w:color="auto" w:fill="auto"/>
          </w:tcPr>
          <w:p w14:paraId="237C1415" w14:textId="13A91FDB" w:rsidR="00333594" w:rsidRDefault="00333594" w:rsidP="00333594">
            <w:pPr>
              <w:pStyle w:val="TABLE-cell"/>
            </w:pPr>
            <w:r>
              <w:t>Salient pole 2 in IEC 60909.</w:t>
            </w:r>
          </w:p>
        </w:tc>
      </w:tr>
      <w:tr w:rsidR="00333594" w14:paraId="3CC8B1EB" w14:textId="77777777" w:rsidTr="00333594">
        <w:tc>
          <w:tcPr>
            <w:tcW w:w="4082" w:type="dxa"/>
            <w:shd w:val="clear" w:color="auto" w:fill="auto"/>
          </w:tcPr>
          <w:p w14:paraId="2D974237" w14:textId="5A37C2DD" w:rsidR="00333594" w:rsidRDefault="00333594" w:rsidP="00333594">
            <w:pPr>
              <w:pStyle w:val="TABLE-cell"/>
            </w:pPr>
            <w:bookmarkStart w:id="1679" w:name="UML5533" w:colFirst="0" w:colLast="0"/>
            <w:bookmarkEnd w:id="1678"/>
            <w:r>
              <w:t>turboSeries1</w:t>
            </w:r>
          </w:p>
        </w:tc>
        <w:tc>
          <w:tcPr>
            <w:tcW w:w="907" w:type="dxa"/>
            <w:shd w:val="clear" w:color="auto" w:fill="auto"/>
          </w:tcPr>
          <w:p w14:paraId="1ED3FC78" w14:textId="77777777" w:rsidR="00333594" w:rsidRDefault="00333594" w:rsidP="00333594">
            <w:pPr>
              <w:pStyle w:val="TABLE-cell"/>
            </w:pPr>
          </w:p>
        </w:tc>
        <w:tc>
          <w:tcPr>
            <w:tcW w:w="4082" w:type="dxa"/>
            <w:shd w:val="clear" w:color="auto" w:fill="auto"/>
          </w:tcPr>
          <w:p w14:paraId="45893BD2" w14:textId="283B7BDE" w:rsidR="00333594" w:rsidRDefault="00333594" w:rsidP="00333594">
            <w:pPr>
              <w:pStyle w:val="TABLE-cell"/>
            </w:pPr>
            <w:r>
              <w:t>Turbo Series 1 in IEC 60909.</w:t>
            </w:r>
          </w:p>
        </w:tc>
      </w:tr>
      <w:tr w:rsidR="00333594" w14:paraId="1109397A" w14:textId="77777777" w:rsidTr="00333594">
        <w:tc>
          <w:tcPr>
            <w:tcW w:w="4082" w:type="dxa"/>
            <w:shd w:val="clear" w:color="auto" w:fill="auto"/>
          </w:tcPr>
          <w:p w14:paraId="7A5E5AE9" w14:textId="0D0BB67D" w:rsidR="00333594" w:rsidRDefault="00333594" w:rsidP="00333594">
            <w:pPr>
              <w:pStyle w:val="TABLE-cell"/>
            </w:pPr>
            <w:bookmarkStart w:id="1680" w:name="UML5534" w:colFirst="0" w:colLast="0"/>
            <w:bookmarkEnd w:id="1679"/>
            <w:r>
              <w:t>turboSeries2</w:t>
            </w:r>
          </w:p>
        </w:tc>
        <w:tc>
          <w:tcPr>
            <w:tcW w:w="907" w:type="dxa"/>
            <w:shd w:val="clear" w:color="auto" w:fill="auto"/>
          </w:tcPr>
          <w:p w14:paraId="10D294FC" w14:textId="77777777" w:rsidR="00333594" w:rsidRDefault="00333594" w:rsidP="00333594">
            <w:pPr>
              <w:pStyle w:val="TABLE-cell"/>
            </w:pPr>
          </w:p>
        </w:tc>
        <w:tc>
          <w:tcPr>
            <w:tcW w:w="4082" w:type="dxa"/>
            <w:shd w:val="clear" w:color="auto" w:fill="auto"/>
          </w:tcPr>
          <w:p w14:paraId="79AA303B" w14:textId="15648DCA" w:rsidR="00333594" w:rsidRDefault="00333594" w:rsidP="00333594">
            <w:pPr>
              <w:pStyle w:val="TABLE-cell"/>
            </w:pPr>
            <w:r>
              <w:t>Turbo series 2 in IEC 60909.</w:t>
            </w:r>
          </w:p>
        </w:tc>
      </w:tr>
      <w:bookmarkEnd w:id="1680"/>
    </w:tbl>
    <w:p w14:paraId="416F79A8" w14:textId="390544B3" w:rsidR="00333594" w:rsidRDefault="00333594" w:rsidP="00333594"/>
    <w:p w14:paraId="1A295388" w14:textId="2093CBD9" w:rsidR="00333594" w:rsidRDefault="00333594" w:rsidP="00333594">
      <w:pPr>
        <w:pStyle w:val="Heading3"/>
      </w:pPr>
      <w:bookmarkStart w:id="1681" w:name="UML72"/>
      <w:bookmarkStart w:id="1682" w:name="_Toc113308540"/>
      <w:r>
        <w:t>UnitMultiplier enumeration</w:t>
      </w:r>
      <w:bookmarkEnd w:id="1681"/>
      <w:bookmarkEnd w:id="1682"/>
    </w:p>
    <w:p w14:paraId="1053654F" w14:textId="77777777" w:rsidR="00333594" w:rsidRDefault="00333594" w:rsidP="00333594">
      <w:r>
        <w:t>The unit multipliers defined for the CIM.  When applied to unit symbols, the unit symbol is treated as a derived unit. Regardless of the contents of the unit symbol text, the unit symbol shall be treated as if it were a single-character unit symbol. Unit symbols should not contain multipliers, and it should be left to the multiplier to define the multiple for an entire data type.</w:t>
      </w:r>
    </w:p>
    <w:p w14:paraId="067E035F" w14:textId="77777777" w:rsidR="00333594" w:rsidRDefault="00333594" w:rsidP="00333594">
      <w:r>
        <w:t>For example, if a unit symbol is "m2Pers" and the multiplier is "k", then the value is k(m**2/s), and the multiplier applies to the entire final value, not to any individual part of the value. This can be conceptualized by substituting a derived unit symbol for the unit type. If one imagines that the symbol "Þ" represents the derived unit "m2Pers", then applying the multiplier "k" can be conceptualized simply as "kÞ".</w:t>
      </w:r>
    </w:p>
    <w:p w14:paraId="60FFF642" w14:textId="6EE10BCF" w:rsidR="00333594" w:rsidRDefault="00333594" w:rsidP="00333594">
      <w:r>
        <w:t>For example, the SI unit for mass is "kg" and not "g".  If the unit symbol is defined as "kg", then the multiplier is applied to "kg" as a whole and does not replace the "k" in front of the "g". In this case, the multiplier of "m" would be used with the unit symbol of "kg" to represent one gram.  As a text string, this violates the instructions in IEC 80000-1. However, because the unit symbol in CIM is treated as a derived unit instead of as an SI unit, it makes more sense to conceptualize the "kg" as if it were replaced by one of the proposed replacements for the SI mass symbol. If one imagines that the "kg" were replaced by a symbol "Þ", then it is easier to conceptualize the multiplier "m" as creating the proper unit "mÞ", and not the forbidden unit "mkg".</w:t>
      </w:r>
    </w:p>
    <w:p w14:paraId="4A8EFEB5" w14:textId="11AB9634" w:rsidR="00333594" w:rsidRDefault="00333594" w:rsidP="00333594">
      <w:r>
        <w:fldChar w:fldCharType="begin"/>
      </w:r>
      <w:r>
        <w:instrText xml:space="preserve"> REF _Ref113306671 \h </w:instrText>
      </w:r>
      <w:r>
        <w:fldChar w:fldCharType="separate"/>
      </w:r>
      <w:r w:rsidR="006064D5">
        <w:t>Table 333</w:t>
      </w:r>
      <w:r>
        <w:fldChar w:fldCharType="end"/>
      </w:r>
      <w:r>
        <w:t xml:space="preserve"> shows all literals of UnitMultiplier.</w:t>
      </w:r>
    </w:p>
    <w:p w14:paraId="372D68A7" w14:textId="560AA44A" w:rsidR="00333594" w:rsidRDefault="00333594" w:rsidP="00333594">
      <w:pPr>
        <w:pStyle w:val="TABLE-title"/>
      </w:pPr>
      <w:bookmarkStart w:id="1683" w:name="_Ref113306671"/>
      <w:bookmarkStart w:id="1684" w:name="_Toc113308978"/>
      <w:r>
        <w:t xml:space="preserve">Table </w:t>
      </w:r>
      <w:r>
        <w:fldChar w:fldCharType="begin"/>
      </w:r>
      <w:r>
        <w:instrText xml:space="preserve"> SEQ Table \* ARABIC </w:instrText>
      </w:r>
      <w:r>
        <w:fldChar w:fldCharType="separate"/>
      </w:r>
      <w:r w:rsidR="006064D5">
        <w:t>333</w:t>
      </w:r>
      <w:r>
        <w:fldChar w:fldCharType="end"/>
      </w:r>
      <w:bookmarkEnd w:id="1683"/>
      <w:r>
        <w:t xml:space="preserve"> – Literals of LTDSShortCircuitProfile::UnitMultiplier</w:t>
      </w:r>
      <w:bookmarkEnd w:id="168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33594" w14:paraId="22184553" w14:textId="77777777" w:rsidTr="00333594">
        <w:trPr>
          <w:tblHeader/>
        </w:trPr>
        <w:tc>
          <w:tcPr>
            <w:tcW w:w="4082" w:type="dxa"/>
            <w:shd w:val="clear" w:color="auto" w:fill="auto"/>
          </w:tcPr>
          <w:p w14:paraId="68C61F51" w14:textId="6163B9CA" w:rsidR="00333594" w:rsidRDefault="00333594" w:rsidP="00333594">
            <w:pPr>
              <w:pStyle w:val="TABLE-col-heading"/>
            </w:pPr>
            <w:r>
              <w:t>literal</w:t>
            </w:r>
          </w:p>
        </w:tc>
        <w:tc>
          <w:tcPr>
            <w:tcW w:w="907" w:type="dxa"/>
            <w:shd w:val="clear" w:color="auto" w:fill="auto"/>
          </w:tcPr>
          <w:p w14:paraId="13AC5579" w14:textId="49DB5F76" w:rsidR="00333594" w:rsidRDefault="00333594" w:rsidP="00333594">
            <w:pPr>
              <w:pStyle w:val="TABLE-col-heading"/>
            </w:pPr>
            <w:r>
              <w:t>value</w:t>
            </w:r>
          </w:p>
        </w:tc>
        <w:tc>
          <w:tcPr>
            <w:tcW w:w="4082" w:type="dxa"/>
            <w:shd w:val="clear" w:color="auto" w:fill="auto"/>
          </w:tcPr>
          <w:p w14:paraId="5557BDC6" w14:textId="7FEA1871" w:rsidR="00333594" w:rsidRDefault="00333594" w:rsidP="00333594">
            <w:pPr>
              <w:pStyle w:val="TABLE-col-heading"/>
            </w:pPr>
            <w:r>
              <w:t>description</w:t>
            </w:r>
          </w:p>
        </w:tc>
      </w:tr>
      <w:tr w:rsidR="00333594" w14:paraId="2F20FA99" w14:textId="77777777" w:rsidTr="00333594">
        <w:tc>
          <w:tcPr>
            <w:tcW w:w="4082" w:type="dxa"/>
            <w:shd w:val="clear" w:color="auto" w:fill="auto"/>
          </w:tcPr>
          <w:p w14:paraId="18284650" w14:textId="52B89A71" w:rsidR="00333594" w:rsidRDefault="00333594" w:rsidP="00333594">
            <w:pPr>
              <w:pStyle w:val="TABLE-cell"/>
            </w:pPr>
            <w:bookmarkStart w:id="1685" w:name="UML5535" w:colFirst="0" w:colLast="0"/>
            <w:r>
              <w:t>y</w:t>
            </w:r>
          </w:p>
        </w:tc>
        <w:tc>
          <w:tcPr>
            <w:tcW w:w="907" w:type="dxa"/>
            <w:shd w:val="clear" w:color="auto" w:fill="auto"/>
          </w:tcPr>
          <w:p w14:paraId="5C1E37A3" w14:textId="279025AC" w:rsidR="00333594" w:rsidRDefault="00333594" w:rsidP="00333594">
            <w:pPr>
              <w:pStyle w:val="TABLE-cell"/>
            </w:pPr>
            <w:r>
              <w:t>-24</w:t>
            </w:r>
          </w:p>
        </w:tc>
        <w:tc>
          <w:tcPr>
            <w:tcW w:w="4082" w:type="dxa"/>
            <w:shd w:val="clear" w:color="auto" w:fill="auto"/>
          </w:tcPr>
          <w:p w14:paraId="0E495A7C" w14:textId="6001EE2E" w:rsidR="00333594" w:rsidRDefault="00333594" w:rsidP="00333594">
            <w:pPr>
              <w:pStyle w:val="TABLE-cell"/>
            </w:pPr>
            <w:r>
              <w:t>Yocto 10**-24.</w:t>
            </w:r>
          </w:p>
        </w:tc>
      </w:tr>
      <w:tr w:rsidR="00333594" w14:paraId="096D9778" w14:textId="77777777" w:rsidTr="00333594">
        <w:tc>
          <w:tcPr>
            <w:tcW w:w="4082" w:type="dxa"/>
            <w:shd w:val="clear" w:color="auto" w:fill="auto"/>
          </w:tcPr>
          <w:p w14:paraId="1F3A9839" w14:textId="451B4B7A" w:rsidR="00333594" w:rsidRDefault="00333594" w:rsidP="00333594">
            <w:pPr>
              <w:pStyle w:val="TABLE-cell"/>
            </w:pPr>
            <w:bookmarkStart w:id="1686" w:name="UML5536" w:colFirst="0" w:colLast="0"/>
            <w:bookmarkEnd w:id="1685"/>
            <w:r>
              <w:t>z</w:t>
            </w:r>
          </w:p>
        </w:tc>
        <w:tc>
          <w:tcPr>
            <w:tcW w:w="907" w:type="dxa"/>
            <w:shd w:val="clear" w:color="auto" w:fill="auto"/>
          </w:tcPr>
          <w:p w14:paraId="25EE97FA" w14:textId="432B6F52" w:rsidR="00333594" w:rsidRDefault="00333594" w:rsidP="00333594">
            <w:pPr>
              <w:pStyle w:val="TABLE-cell"/>
            </w:pPr>
            <w:r>
              <w:t>-21</w:t>
            </w:r>
          </w:p>
        </w:tc>
        <w:tc>
          <w:tcPr>
            <w:tcW w:w="4082" w:type="dxa"/>
            <w:shd w:val="clear" w:color="auto" w:fill="auto"/>
          </w:tcPr>
          <w:p w14:paraId="4D49206B" w14:textId="745A7B1F" w:rsidR="00333594" w:rsidRDefault="00333594" w:rsidP="00333594">
            <w:pPr>
              <w:pStyle w:val="TABLE-cell"/>
            </w:pPr>
            <w:r>
              <w:t>Zepto 10**-21.</w:t>
            </w:r>
          </w:p>
        </w:tc>
      </w:tr>
      <w:tr w:rsidR="00333594" w14:paraId="501C4892" w14:textId="77777777" w:rsidTr="00333594">
        <w:tc>
          <w:tcPr>
            <w:tcW w:w="4082" w:type="dxa"/>
            <w:shd w:val="clear" w:color="auto" w:fill="auto"/>
          </w:tcPr>
          <w:p w14:paraId="4C588DF7" w14:textId="4E324866" w:rsidR="00333594" w:rsidRDefault="00333594" w:rsidP="00333594">
            <w:pPr>
              <w:pStyle w:val="TABLE-cell"/>
            </w:pPr>
            <w:bookmarkStart w:id="1687" w:name="UML5537" w:colFirst="0" w:colLast="0"/>
            <w:bookmarkEnd w:id="1686"/>
            <w:r>
              <w:t>a</w:t>
            </w:r>
          </w:p>
        </w:tc>
        <w:tc>
          <w:tcPr>
            <w:tcW w:w="907" w:type="dxa"/>
            <w:shd w:val="clear" w:color="auto" w:fill="auto"/>
          </w:tcPr>
          <w:p w14:paraId="7C4B1F7C" w14:textId="7A105FDF" w:rsidR="00333594" w:rsidRDefault="00333594" w:rsidP="00333594">
            <w:pPr>
              <w:pStyle w:val="TABLE-cell"/>
            </w:pPr>
            <w:r>
              <w:t>-18</w:t>
            </w:r>
          </w:p>
        </w:tc>
        <w:tc>
          <w:tcPr>
            <w:tcW w:w="4082" w:type="dxa"/>
            <w:shd w:val="clear" w:color="auto" w:fill="auto"/>
          </w:tcPr>
          <w:p w14:paraId="6903C152" w14:textId="613AE0A6" w:rsidR="00333594" w:rsidRDefault="00333594" w:rsidP="00333594">
            <w:pPr>
              <w:pStyle w:val="TABLE-cell"/>
            </w:pPr>
            <w:r>
              <w:t>Atto 10**-18.</w:t>
            </w:r>
          </w:p>
        </w:tc>
      </w:tr>
      <w:tr w:rsidR="00333594" w14:paraId="209F0641" w14:textId="77777777" w:rsidTr="00333594">
        <w:tc>
          <w:tcPr>
            <w:tcW w:w="4082" w:type="dxa"/>
            <w:shd w:val="clear" w:color="auto" w:fill="auto"/>
          </w:tcPr>
          <w:p w14:paraId="6818E473" w14:textId="2AC93D36" w:rsidR="00333594" w:rsidRDefault="00333594" w:rsidP="00333594">
            <w:pPr>
              <w:pStyle w:val="TABLE-cell"/>
            </w:pPr>
            <w:bookmarkStart w:id="1688" w:name="UML5538" w:colFirst="0" w:colLast="0"/>
            <w:bookmarkEnd w:id="1687"/>
            <w:r>
              <w:t>f</w:t>
            </w:r>
          </w:p>
        </w:tc>
        <w:tc>
          <w:tcPr>
            <w:tcW w:w="907" w:type="dxa"/>
            <w:shd w:val="clear" w:color="auto" w:fill="auto"/>
          </w:tcPr>
          <w:p w14:paraId="1E0100B2" w14:textId="053E1298" w:rsidR="00333594" w:rsidRDefault="00333594" w:rsidP="00333594">
            <w:pPr>
              <w:pStyle w:val="TABLE-cell"/>
            </w:pPr>
            <w:r>
              <w:t>-15</w:t>
            </w:r>
          </w:p>
        </w:tc>
        <w:tc>
          <w:tcPr>
            <w:tcW w:w="4082" w:type="dxa"/>
            <w:shd w:val="clear" w:color="auto" w:fill="auto"/>
          </w:tcPr>
          <w:p w14:paraId="27847C3D" w14:textId="395BF9C1" w:rsidR="00333594" w:rsidRDefault="00333594" w:rsidP="00333594">
            <w:pPr>
              <w:pStyle w:val="TABLE-cell"/>
            </w:pPr>
            <w:r>
              <w:t>Femto 10**-15.</w:t>
            </w:r>
          </w:p>
        </w:tc>
      </w:tr>
      <w:tr w:rsidR="00333594" w14:paraId="33C76840" w14:textId="77777777" w:rsidTr="00333594">
        <w:tc>
          <w:tcPr>
            <w:tcW w:w="4082" w:type="dxa"/>
            <w:shd w:val="clear" w:color="auto" w:fill="auto"/>
          </w:tcPr>
          <w:p w14:paraId="0FBFBA24" w14:textId="18894538" w:rsidR="00333594" w:rsidRDefault="00333594" w:rsidP="00333594">
            <w:pPr>
              <w:pStyle w:val="TABLE-cell"/>
            </w:pPr>
            <w:bookmarkStart w:id="1689" w:name="UML5539" w:colFirst="0" w:colLast="0"/>
            <w:bookmarkEnd w:id="1688"/>
            <w:r>
              <w:t>p</w:t>
            </w:r>
          </w:p>
        </w:tc>
        <w:tc>
          <w:tcPr>
            <w:tcW w:w="907" w:type="dxa"/>
            <w:shd w:val="clear" w:color="auto" w:fill="auto"/>
          </w:tcPr>
          <w:p w14:paraId="4954B857" w14:textId="65314298" w:rsidR="00333594" w:rsidRDefault="00333594" w:rsidP="00333594">
            <w:pPr>
              <w:pStyle w:val="TABLE-cell"/>
            </w:pPr>
            <w:r>
              <w:t>-12</w:t>
            </w:r>
          </w:p>
        </w:tc>
        <w:tc>
          <w:tcPr>
            <w:tcW w:w="4082" w:type="dxa"/>
            <w:shd w:val="clear" w:color="auto" w:fill="auto"/>
          </w:tcPr>
          <w:p w14:paraId="5230C376" w14:textId="2DD4A579" w:rsidR="00333594" w:rsidRDefault="00333594" w:rsidP="00333594">
            <w:pPr>
              <w:pStyle w:val="TABLE-cell"/>
            </w:pPr>
            <w:r>
              <w:t>Pico 10**-12.</w:t>
            </w:r>
          </w:p>
        </w:tc>
      </w:tr>
      <w:tr w:rsidR="00333594" w14:paraId="5A5B2C88" w14:textId="77777777" w:rsidTr="00333594">
        <w:tc>
          <w:tcPr>
            <w:tcW w:w="4082" w:type="dxa"/>
            <w:shd w:val="clear" w:color="auto" w:fill="auto"/>
          </w:tcPr>
          <w:p w14:paraId="03F725B0" w14:textId="51DCEE25" w:rsidR="00333594" w:rsidRDefault="00333594" w:rsidP="00333594">
            <w:pPr>
              <w:pStyle w:val="TABLE-cell"/>
            </w:pPr>
            <w:bookmarkStart w:id="1690" w:name="UML5540" w:colFirst="0" w:colLast="0"/>
            <w:bookmarkEnd w:id="1689"/>
            <w:r>
              <w:t>n</w:t>
            </w:r>
          </w:p>
        </w:tc>
        <w:tc>
          <w:tcPr>
            <w:tcW w:w="907" w:type="dxa"/>
            <w:shd w:val="clear" w:color="auto" w:fill="auto"/>
          </w:tcPr>
          <w:p w14:paraId="3B6D7A86" w14:textId="23A8DD75" w:rsidR="00333594" w:rsidRDefault="00333594" w:rsidP="00333594">
            <w:pPr>
              <w:pStyle w:val="TABLE-cell"/>
            </w:pPr>
            <w:r>
              <w:t>-9</w:t>
            </w:r>
          </w:p>
        </w:tc>
        <w:tc>
          <w:tcPr>
            <w:tcW w:w="4082" w:type="dxa"/>
            <w:shd w:val="clear" w:color="auto" w:fill="auto"/>
          </w:tcPr>
          <w:p w14:paraId="7202393F" w14:textId="20448714" w:rsidR="00333594" w:rsidRDefault="00333594" w:rsidP="00333594">
            <w:pPr>
              <w:pStyle w:val="TABLE-cell"/>
            </w:pPr>
            <w:r>
              <w:t>Nano 10**-9.</w:t>
            </w:r>
          </w:p>
        </w:tc>
      </w:tr>
      <w:tr w:rsidR="00333594" w14:paraId="44C6527D" w14:textId="77777777" w:rsidTr="00333594">
        <w:tc>
          <w:tcPr>
            <w:tcW w:w="4082" w:type="dxa"/>
            <w:shd w:val="clear" w:color="auto" w:fill="auto"/>
          </w:tcPr>
          <w:p w14:paraId="76C846FA" w14:textId="7FFEDF3B" w:rsidR="00333594" w:rsidRDefault="00333594" w:rsidP="00333594">
            <w:pPr>
              <w:pStyle w:val="TABLE-cell"/>
            </w:pPr>
            <w:bookmarkStart w:id="1691" w:name="UML5541" w:colFirst="0" w:colLast="0"/>
            <w:bookmarkEnd w:id="1690"/>
            <w:r>
              <w:t>micro</w:t>
            </w:r>
          </w:p>
        </w:tc>
        <w:tc>
          <w:tcPr>
            <w:tcW w:w="907" w:type="dxa"/>
            <w:shd w:val="clear" w:color="auto" w:fill="auto"/>
          </w:tcPr>
          <w:p w14:paraId="7C57E266" w14:textId="6FC6D9E2" w:rsidR="00333594" w:rsidRDefault="00333594" w:rsidP="00333594">
            <w:pPr>
              <w:pStyle w:val="TABLE-cell"/>
            </w:pPr>
            <w:r>
              <w:t>-6</w:t>
            </w:r>
          </w:p>
        </w:tc>
        <w:tc>
          <w:tcPr>
            <w:tcW w:w="4082" w:type="dxa"/>
            <w:shd w:val="clear" w:color="auto" w:fill="auto"/>
          </w:tcPr>
          <w:p w14:paraId="52954D61" w14:textId="3AA1B241" w:rsidR="00333594" w:rsidRDefault="00333594" w:rsidP="00333594">
            <w:pPr>
              <w:pStyle w:val="TABLE-cell"/>
            </w:pPr>
            <w:r>
              <w:t>Micro 10**-6.</w:t>
            </w:r>
          </w:p>
        </w:tc>
      </w:tr>
      <w:tr w:rsidR="00333594" w14:paraId="3165D7CC" w14:textId="77777777" w:rsidTr="00333594">
        <w:tc>
          <w:tcPr>
            <w:tcW w:w="4082" w:type="dxa"/>
            <w:shd w:val="clear" w:color="auto" w:fill="auto"/>
          </w:tcPr>
          <w:p w14:paraId="07574D7F" w14:textId="68404AE4" w:rsidR="00333594" w:rsidRDefault="00333594" w:rsidP="00333594">
            <w:pPr>
              <w:pStyle w:val="TABLE-cell"/>
            </w:pPr>
            <w:bookmarkStart w:id="1692" w:name="UML5542" w:colFirst="0" w:colLast="0"/>
            <w:bookmarkEnd w:id="1691"/>
            <w:r>
              <w:t>m</w:t>
            </w:r>
          </w:p>
        </w:tc>
        <w:tc>
          <w:tcPr>
            <w:tcW w:w="907" w:type="dxa"/>
            <w:shd w:val="clear" w:color="auto" w:fill="auto"/>
          </w:tcPr>
          <w:p w14:paraId="3B44AA93" w14:textId="05860085" w:rsidR="00333594" w:rsidRDefault="00333594" w:rsidP="00333594">
            <w:pPr>
              <w:pStyle w:val="TABLE-cell"/>
            </w:pPr>
            <w:r>
              <w:t>-3</w:t>
            </w:r>
          </w:p>
        </w:tc>
        <w:tc>
          <w:tcPr>
            <w:tcW w:w="4082" w:type="dxa"/>
            <w:shd w:val="clear" w:color="auto" w:fill="auto"/>
          </w:tcPr>
          <w:p w14:paraId="54508E09" w14:textId="00CEB32E" w:rsidR="00333594" w:rsidRDefault="00333594" w:rsidP="00333594">
            <w:pPr>
              <w:pStyle w:val="TABLE-cell"/>
            </w:pPr>
            <w:r>
              <w:t>Milli 10**-3.</w:t>
            </w:r>
          </w:p>
        </w:tc>
      </w:tr>
      <w:tr w:rsidR="00333594" w14:paraId="4CFCA6E1" w14:textId="77777777" w:rsidTr="00333594">
        <w:tc>
          <w:tcPr>
            <w:tcW w:w="4082" w:type="dxa"/>
            <w:shd w:val="clear" w:color="auto" w:fill="auto"/>
          </w:tcPr>
          <w:p w14:paraId="2B146F7F" w14:textId="14BC9C6B" w:rsidR="00333594" w:rsidRDefault="00333594" w:rsidP="00333594">
            <w:pPr>
              <w:pStyle w:val="TABLE-cell"/>
            </w:pPr>
            <w:bookmarkStart w:id="1693" w:name="UML5543" w:colFirst="0" w:colLast="0"/>
            <w:bookmarkEnd w:id="1692"/>
            <w:r>
              <w:t>c</w:t>
            </w:r>
          </w:p>
        </w:tc>
        <w:tc>
          <w:tcPr>
            <w:tcW w:w="907" w:type="dxa"/>
            <w:shd w:val="clear" w:color="auto" w:fill="auto"/>
          </w:tcPr>
          <w:p w14:paraId="4A06326E" w14:textId="22C96AE6" w:rsidR="00333594" w:rsidRDefault="00333594" w:rsidP="00333594">
            <w:pPr>
              <w:pStyle w:val="TABLE-cell"/>
            </w:pPr>
            <w:r>
              <w:t>-2</w:t>
            </w:r>
          </w:p>
        </w:tc>
        <w:tc>
          <w:tcPr>
            <w:tcW w:w="4082" w:type="dxa"/>
            <w:shd w:val="clear" w:color="auto" w:fill="auto"/>
          </w:tcPr>
          <w:p w14:paraId="6AC970E3" w14:textId="2416B71C" w:rsidR="00333594" w:rsidRDefault="00333594" w:rsidP="00333594">
            <w:pPr>
              <w:pStyle w:val="TABLE-cell"/>
            </w:pPr>
            <w:r>
              <w:t>Centi 10**-2.</w:t>
            </w:r>
          </w:p>
        </w:tc>
      </w:tr>
      <w:tr w:rsidR="00333594" w14:paraId="59E61F9C" w14:textId="77777777" w:rsidTr="00333594">
        <w:tc>
          <w:tcPr>
            <w:tcW w:w="4082" w:type="dxa"/>
            <w:shd w:val="clear" w:color="auto" w:fill="auto"/>
          </w:tcPr>
          <w:p w14:paraId="139AEDAB" w14:textId="167B7C30" w:rsidR="00333594" w:rsidRDefault="00333594" w:rsidP="00333594">
            <w:pPr>
              <w:pStyle w:val="TABLE-cell"/>
            </w:pPr>
            <w:bookmarkStart w:id="1694" w:name="UML5544" w:colFirst="0" w:colLast="0"/>
            <w:bookmarkEnd w:id="1693"/>
            <w:r>
              <w:t>d</w:t>
            </w:r>
          </w:p>
        </w:tc>
        <w:tc>
          <w:tcPr>
            <w:tcW w:w="907" w:type="dxa"/>
            <w:shd w:val="clear" w:color="auto" w:fill="auto"/>
          </w:tcPr>
          <w:p w14:paraId="399C6A20" w14:textId="1A57F274" w:rsidR="00333594" w:rsidRDefault="00333594" w:rsidP="00333594">
            <w:pPr>
              <w:pStyle w:val="TABLE-cell"/>
            </w:pPr>
            <w:r>
              <w:t>-1</w:t>
            </w:r>
          </w:p>
        </w:tc>
        <w:tc>
          <w:tcPr>
            <w:tcW w:w="4082" w:type="dxa"/>
            <w:shd w:val="clear" w:color="auto" w:fill="auto"/>
          </w:tcPr>
          <w:p w14:paraId="40A01F86" w14:textId="3AFD0007" w:rsidR="00333594" w:rsidRDefault="00333594" w:rsidP="00333594">
            <w:pPr>
              <w:pStyle w:val="TABLE-cell"/>
            </w:pPr>
            <w:r>
              <w:t>Deci 10**-1.</w:t>
            </w:r>
          </w:p>
        </w:tc>
      </w:tr>
      <w:tr w:rsidR="00333594" w14:paraId="5E2BEDE8" w14:textId="77777777" w:rsidTr="00333594">
        <w:tc>
          <w:tcPr>
            <w:tcW w:w="4082" w:type="dxa"/>
            <w:shd w:val="clear" w:color="auto" w:fill="auto"/>
          </w:tcPr>
          <w:p w14:paraId="6C578BE5" w14:textId="16F6F15D" w:rsidR="00333594" w:rsidRDefault="00333594" w:rsidP="00333594">
            <w:pPr>
              <w:pStyle w:val="TABLE-cell"/>
            </w:pPr>
            <w:bookmarkStart w:id="1695" w:name="UML5545" w:colFirst="0" w:colLast="0"/>
            <w:bookmarkEnd w:id="1694"/>
            <w:r>
              <w:t>none</w:t>
            </w:r>
          </w:p>
        </w:tc>
        <w:tc>
          <w:tcPr>
            <w:tcW w:w="907" w:type="dxa"/>
            <w:shd w:val="clear" w:color="auto" w:fill="auto"/>
          </w:tcPr>
          <w:p w14:paraId="759EC36E" w14:textId="1A962C4B" w:rsidR="00333594" w:rsidRDefault="00333594" w:rsidP="00333594">
            <w:pPr>
              <w:pStyle w:val="TABLE-cell"/>
            </w:pPr>
            <w:r>
              <w:t>0</w:t>
            </w:r>
          </w:p>
        </w:tc>
        <w:tc>
          <w:tcPr>
            <w:tcW w:w="4082" w:type="dxa"/>
            <w:shd w:val="clear" w:color="auto" w:fill="auto"/>
          </w:tcPr>
          <w:p w14:paraId="66BC3AE2" w14:textId="0E2DF2DF" w:rsidR="00333594" w:rsidRDefault="00333594" w:rsidP="00333594">
            <w:pPr>
              <w:pStyle w:val="TABLE-cell"/>
            </w:pPr>
            <w:r>
              <w:t>No multiplier or equivalently multiply by 1.</w:t>
            </w:r>
          </w:p>
        </w:tc>
      </w:tr>
      <w:tr w:rsidR="00333594" w14:paraId="5C87F491" w14:textId="77777777" w:rsidTr="00333594">
        <w:tc>
          <w:tcPr>
            <w:tcW w:w="4082" w:type="dxa"/>
            <w:shd w:val="clear" w:color="auto" w:fill="auto"/>
          </w:tcPr>
          <w:p w14:paraId="5652B625" w14:textId="13CAFC47" w:rsidR="00333594" w:rsidRDefault="00333594" w:rsidP="00333594">
            <w:pPr>
              <w:pStyle w:val="TABLE-cell"/>
            </w:pPr>
            <w:bookmarkStart w:id="1696" w:name="UML5546" w:colFirst="0" w:colLast="0"/>
            <w:bookmarkEnd w:id="1695"/>
            <w:r>
              <w:t>da</w:t>
            </w:r>
          </w:p>
        </w:tc>
        <w:tc>
          <w:tcPr>
            <w:tcW w:w="907" w:type="dxa"/>
            <w:shd w:val="clear" w:color="auto" w:fill="auto"/>
          </w:tcPr>
          <w:p w14:paraId="3E22939D" w14:textId="6D3CEA29" w:rsidR="00333594" w:rsidRDefault="00333594" w:rsidP="00333594">
            <w:pPr>
              <w:pStyle w:val="TABLE-cell"/>
            </w:pPr>
            <w:r>
              <w:t>1</w:t>
            </w:r>
          </w:p>
        </w:tc>
        <w:tc>
          <w:tcPr>
            <w:tcW w:w="4082" w:type="dxa"/>
            <w:shd w:val="clear" w:color="auto" w:fill="auto"/>
          </w:tcPr>
          <w:p w14:paraId="4F85D6A2" w14:textId="54F013D7" w:rsidR="00333594" w:rsidRDefault="00333594" w:rsidP="00333594">
            <w:pPr>
              <w:pStyle w:val="TABLE-cell"/>
            </w:pPr>
            <w:r>
              <w:t>Deca 10**1.</w:t>
            </w:r>
          </w:p>
        </w:tc>
      </w:tr>
      <w:tr w:rsidR="00333594" w14:paraId="2BEFFBF3" w14:textId="77777777" w:rsidTr="00333594">
        <w:tc>
          <w:tcPr>
            <w:tcW w:w="4082" w:type="dxa"/>
            <w:shd w:val="clear" w:color="auto" w:fill="auto"/>
          </w:tcPr>
          <w:p w14:paraId="66BE5835" w14:textId="1935FD25" w:rsidR="00333594" w:rsidRDefault="00333594" w:rsidP="00333594">
            <w:pPr>
              <w:pStyle w:val="TABLE-cell"/>
            </w:pPr>
            <w:bookmarkStart w:id="1697" w:name="UML5547" w:colFirst="0" w:colLast="0"/>
            <w:bookmarkEnd w:id="1696"/>
            <w:r>
              <w:t>h</w:t>
            </w:r>
          </w:p>
        </w:tc>
        <w:tc>
          <w:tcPr>
            <w:tcW w:w="907" w:type="dxa"/>
            <w:shd w:val="clear" w:color="auto" w:fill="auto"/>
          </w:tcPr>
          <w:p w14:paraId="2F4ADAEC" w14:textId="473D2658" w:rsidR="00333594" w:rsidRDefault="00333594" w:rsidP="00333594">
            <w:pPr>
              <w:pStyle w:val="TABLE-cell"/>
            </w:pPr>
            <w:r>
              <w:t>2</w:t>
            </w:r>
          </w:p>
        </w:tc>
        <w:tc>
          <w:tcPr>
            <w:tcW w:w="4082" w:type="dxa"/>
            <w:shd w:val="clear" w:color="auto" w:fill="auto"/>
          </w:tcPr>
          <w:p w14:paraId="65BD5843" w14:textId="0FF4D6C3" w:rsidR="00333594" w:rsidRDefault="00333594" w:rsidP="00333594">
            <w:pPr>
              <w:pStyle w:val="TABLE-cell"/>
            </w:pPr>
            <w:r>
              <w:t>Hecto 10**2.</w:t>
            </w:r>
          </w:p>
        </w:tc>
      </w:tr>
      <w:tr w:rsidR="00333594" w14:paraId="67E246B4" w14:textId="77777777" w:rsidTr="00333594">
        <w:tc>
          <w:tcPr>
            <w:tcW w:w="4082" w:type="dxa"/>
            <w:shd w:val="clear" w:color="auto" w:fill="auto"/>
          </w:tcPr>
          <w:p w14:paraId="30A16B8D" w14:textId="3EDFB3AF" w:rsidR="00333594" w:rsidRDefault="00333594" w:rsidP="00333594">
            <w:pPr>
              <w:pStyle w:val="TABLE-cell"/>
            </w:pPr>
            <w:bookmarkStart w:id="1698" w:name="UML5548" w:colFirst="0" w:colLast="0"/>
            <w:bookmarkEnd w:id="1697"/>
            <w:r>
              <w:t>k</w:t>
            </w:r>
          </w:p>
        </w:tc>
        <w:tc>
          <w:tcPr>
            <w:tcW w:w="907" w:type="dxa"/>
            <w:shd w:val="clear" w:color="auto" w:fill="auto"/>
          </w:tcPr>
          <w:p w14:paraId="3BA7C4A2" w14:textId="26FD06EF" w:rsidR="00333594" w:rsidRDefault="00333594" w:rsidP="00333594">
            <w:pPr>
              <w:pStyle w:val="TABLE-cell"/>
            </w:pPr>
            <w:r>
              <w:t>3</w:t>
            </w:r>
          </w:p>
        </w:tc>
        <w:tc>
          <w:tcPr>
            <w:tcW w:w="4082" w:type="dxa"/>
            <w:shd w:val="clear" w:color="auto" w:fill="auto"/>
          </w:tcPr>
          <w:p w14:paraId="2E2F4E79" w14:textId="53FFC7CE" w:rsidR="00333594" w:rsidRDefault="00333594" w:rsidP="00333594">
            <w:pPr>
              <w:pStyle w:val="TABLE-cell"/>
            </w:pPr>
            <w:r>
              <w:t>Kilo 10**3.</w:t>
            </w:r>
          </w:p>
        </w:tc>
      </w:tr>
      <w:tr w:rsidR="00333594" w14:paraId="69888780" w14:textId="77777777" w:rsidTr="00333594">
        <w:tc>
          <w:tcPr>
            <w:tcW w:w="4082" w:type="dxa"/>
            <w:shd w:val="clear" w:color="auto" w:fill="auto"/>
          </w:tcPr>
          <w:p w14:paraId="6EBF63EB" w14:textId="16A10088" w:rsidR="00333594" w:rsidRDefault="00333594" w:rsidP="00333594">
            <w:pPr>
              <w:pStyle w:val="TABLE-cell"/>
            </w:pPr>
            <w:bookmarkStart w:id="1699" w:name="UML5549" w:colFirst="0" w:colLast="0"/>
            <w:bookmarkEnd w:id="1698"/>
            <w:r>
              <w:t>M</w:t>
            </w:r>
          </w:p>
        </w:tc>
        <w:tc>
          <w:tcPr>
            <w:tcW w:w="907" w:type="dxa"/>
            <w:shd w:val="clear" w:color="auto" w:fill="auto"/>
          </w:tcPr>
          <w:p w14:paraId="3F692A3A" w14:textId="399E1AF4" w:rsidR="00333594" w:rsidRDefault="00333594" w:rsidP="00333594">
            <w:pPr>
              <w:pStyle w:val="TABLE-cell"/>
            </w:pPr>
            <w:r>
              <w:t>6</w:t>
            </w:r>
          </w:p>
        </w:tc>
        <w:tc>
          <w:tcPr>
            <w:tcW w:w="4082" w:type="dxa"/>
            <w:shd w:val="clear" w:color="auto" w:fill="auto"/>
          </w:tcPr>
          <w:p w14:paraId="4085D6A6" w14:textId="017CC94D" w:rsidR="00333594" w:rsidRDefault="00333594" w:rsidP="00333594">
            <w:pPr>
              <w:pStyle w:val="TABLE-cell"/>
            </w:pPr>
            <w:r>
              <w:t>Mega 10**6.</w:t>
            </w:r>
          </w:p>
        </w:tc>
      </w:tr>
      <w:tr w:rsidR="00333594" w14:paraId="0F01BE8D" w14:textId="77777777" w:rsidTr="00333594">
        <w:tc>
          <w:tcPr>
            <w:tcW w:w="4082" w:type="dxa"/>
            <w:shd w:val="clear" w:color="auto" w:fill="auto"/>
          </w:tcPr>
          <w:p w14:paraId="35C33A9A" w14:textId="2B434D77" w:rsidR="00333594" w:rsidRDefault="00333594" w:rsidP="00333594">
            <w:pPr>
              <w:pStyle w:val="TABLE-cell"/>
            </w:pPr>
            <w:bookmarkStart w:id="1700" w:name="UML5550" w:colFirst="0" w:colLast="0"/>
            <w:bookmarkEnd w:id="1699"/>
            <w:r>
              <w:t>G</w:t>
            </w:r>
          </w:p>
        </w:tc>
        <w:tc>
          <w:tcPr>
            <w:tcW w:w="907" w:type="dxa"/>
            <w:shd w:val="clear" w:color="auto" w:fill="auto"/>
          </w:tcPr>
          <w:p w14:paraId="1DABFE83" w14:textId="4FFF9470" w:rsidR="00333594" w:rsidRDefault="00333594" w:rsidP="00333594">
            <w:pPr>
              <w:pStyle w:val="TABLE-cell"/>
            </w:pPr>
            <w:r>
              <w:t>9</w:t>
            </w:r>
          </w:p>
        </w:tc>
        <w:tc>
          <w:tcPr>
            <w:tcW w:w="4082" w:type="dxa"/>
            <w:shd w:val="clear" w:color="auto" w:fill="auto"/>
          </w:tcPr>
          <w:p w14:paraId="6A4FB5E3" w14:textId="1AEE7999" w:rsidR="00333594" w:rsidRDefault="00333594" w:rsidP="00333594">
            <w:pPr>
              <w:pStyle w:val="TABLE-cell"/>
            </w:pPr>
            <w:r>
              <w:t>Giga 10**9.</w:t>
            </w:r>
          </w:p>
        </w:tc>
      </w:tr>
      <w:tr w:rsidR="00333594" w14:paraId="347E9040" w14:textId="77777777" w:rsidTr="00333594">
        <w:tc>
          <w:tcPr>
            <w:tcW w:w="4082" w:type="dxa"/>
            <w:shd w:val="clear" w:color="auto" w:fill="auto"/>
          </w:tcPr>
          <w:p w14:paraId="50F7EF14" w14:textId="49BBA9C3" w:rsidR="00333594" w:rsidRDefault="00333594" w:rsidP="00333594">
            <w:pPr>
              <w:pStyle w:val="TABLE-cell"/>
            </w:pPr>
            <w:bookmarkStart w:id="1701" w:name="UML5551" w:colFirst="0" w:colLast="0"/>
            <w:bookmarkEnd w:id="1700"/>
            <w:r>
              <w:t>T</w:t>
            </w:r>
          </w:p>
        </w:tc>
        <w:tc>
          <w:tcPr>
            <w:tcW w:w="907" w:type="dxa"/>
            <w:shd w:val="clear" w:color="auto" w:fill="auto"/>
          </w:tcPr>
          <w:p w14:paraId="529BB386" w14:textId="3F6C8D1C" w:rsidR="00333594" w:rsidRDefault="00333594" w:rsidP="00333594">
            <w:pPr>
              <w:pStyle w:val="TABLE-cell"/>
            </w:pPr>
            <w:r>
              <w:t>12</w:t>
            </w:r>
          </w:p>
        </w:tc>
        <w:tc>
          <w:tcPr>
            <w:tcW w:w="4082" w:type="dxa"/>
            <w:shd w:val="clear" w:color="auto" w:fill="auto"/>
          </w:tcPr>
          <w:p w14:paraId="3A42ECAE" w14:textId="426E3AE5" w:rsidR="00333594" w:rsidRDefault="00333594" w:rsidP="00333594">
            <w:pPr>
              <w:pStyle w:val="TABLE-cell"/>
            </w:pPr>
            <w:r>
              <w:t>Tera 10**12.</w:t>
            </w:r>
          </w:p>
        </w:tc>
      </w:tr>
      <w:tr w:rsidR="00333594" w14:paraId="3FEFD5EA" w14:textId="77777777" w:rsidTr="00333594">
        <w:tc>
          <w:tcPr>
            <w:tcW w:w="4082" w:type="dxa"/>
            <w:shd w:val="clear" w:color="auto" w:fill="auto"/>
          </w:tcPr>
          <w:p w14:paraId="7670B433" w14:textId="19D64739" w:rsidR="00333594" w:rsidRDefault="00333594" w:rsidP="00333594">
            <w:pPr>
              <w:pStyle w:val="TABLE-cell"/>
            </w:pPr>
            <w:bookmarkStart w:id="1702" w:name="UML5552" w:colFirst="0" w:colLast="0"/>
            <w:bookmarkEnd w:id="1701"/>
            <w:r>
              <w:t>P</w:t>
            </w:r>
          </w:p>
        </w:tc>
        <w:tc>
          <w:tcPr>
            <w:tcW w:w="907" w:type="dxa"/>
            <w:shd w:val="clear" w:color="auto" w:fill="auto"/>
          </w:tcPr>
          <w:p w14:paraId="5CBDF745" w14:textId="4C771BFD" w:rsidR="00333594" w:rsidRDefault="00333594" w:rsidP="00333594">
            <w:pPr>
              <w:pStyle w:val="TABLE-cell"/>
            </w:pPr>
            <w:r>
              <w:t>15</w:t>
            </w:r>
          </w:p>
        </w:tc>
        <w:tc>
          <w:tcPr>
            <w:tcW w:w="4082" w:type="dxa"/>
            <w:shd w:val="clear" w:color="auto" w:fill="auto"/>
          </w:tcPr>
          <w:p w14:paraId="7EC3FDE2" w14:textId="1079A14A" w:rsidR="00333594" w:rsidRDefault="00333594" w:rsidP="00333594">
            <w:pPr>
              <w:pStyle w:val="TABLE-cell"/>
            </w:pPr>
            <w:r>
              <w:t>Peta 10**15.</w:t>
            </w:r>
          </w:p>
        </w:tc>
      </w:tr>
      <w:tr w:rsidR="00333594" w14:paraId="4028D47B" w14:textId="77777777" w:rsidTr="00333594">
        <w:tc>
          <w:tcPr>
            <w:tcW w:w="4082" w:type="dxa"/>
            <w:shd w:val="clear" w:color="auto" w:fill="auto"/>
          </w:tcPr>
          <w:p w14:paraId="6EEE53F0" w14:textId="252D4856" w:rsidR="00333594" w:rsidRDefault="00333594" w:rsidP="00333594">
            <w:pPr>
              <w:pStyle w:val="TABLE-cell"/>
            </w:pPr>
            <w:bookmarkStart w:id="1703" w:name="UML5553" w:colFirst="0" w:colLast="0"/>
            <w:bookmarkEnd w:id="1702"/>
            <w:r>
              <w:t>E</w:t>
            </w:r>
          </w:p>
        </w:tc>
        <w:tc>
          <w:tcPr>
            <w:tcW w:w="907" w:type="dxa"/>
            <w:shd w:val="clear" w:color="auto" w:fill="auto"/>
          </w:tcPr>
          <w:p w14:paraId="48170789" w14:textId="553CC469" w:rsidR="00333594" w:rsidRDefault="00333594" w:rsidP="00333594">
            <w:pPr>
              <w:pStyle w:val="TABLE-cell"/>
            </w:pPr>
            <w:r>
              <w:t>18</w:t>
            </w:r>
          </w:p>
        </w:tc>
        <w:tc>
          <w:tcPr>
            <w:tcW w:w="4082" w:type="dxa"/>
            <w:shd w:val="clear" w:color="auto" w:fill="auto"/>
          </w:tcPr>
          <w:p w14:paraId="3688FB98" w14:textId="1747E0B1" w:rsidR="00333594" w:rsidRDefault="00333594" w:rsidP="00333594">
            <w:pPr>
              <w:pStyle w:val="TABLE-cell"/>
            </w:pPr>
            <w:r>
              <w:t>Exa 10**18.</w:t>
            </w:r>
          </w:p>
        </w:tc>
      </w:tr>
      <w:tr w:rsidR="00333594" w14:paraId="65CDD6B6" w14:textId="77777777" w:rsidTr="00333594">
        <w:tc>
          <w:tcPr>
            <w:tcW w:w="4082" w:type="dxa"/>
            <w:shd w:val="clear" w:color="auto" w:fill="auto"/>
          </w:tcPr>
          <w:p w14:paraId="796C397D" w14:textId="3B839309" w:rsidR="00333594" w:rsidRDefault="00333594" w:rsidP="00333594">
            <w:pPr>
              <w:pStyle w:val="TABLE-cell"/>
            </w:pPr>
            <w:bookmarkStart w:id="1704" w:name="UML5554" w:colFirst="0" w:colLast="0"/>
            <w:bookmarkEnd w:id="1703"/>
            <w:r>
              <w:t>Z</w:t>
            </w:r>
          </w:p>
        </w:tc>
        <w:tc>
          <w:tcPr>
            <w:tcW w:w="907" w:type="dxa"/>
            <w:shd w:val="clear" w:color="auto" w:fill="auto"/>
          </w:tcPr>
          <w:p w14:paraId="47E66333" w14:textId="41AC849B" w:rsidR="00333594" w:rsidRDefault="00333594" w:rsidP="00333594">
            <w:pPr>
              <w:pStyle w:val="TABLE-cell"/>
            </w:pPr>
            <w:r>
              <w:t>21</w:t>
            </w:r>
          </w:p>
        </w:tc>
        <w:tc>
          <w:tcPr>
            <w:tcW w:w="4082" w:type="dxa"/>
            <w:shd w:val="clear" w:color="auto" w:fill="auto"/>
          </w:tcPr>
          <w:p w14:paraId="6C787FDB" w14:textId="1267FAF7" w:rsidR="00333594" w:rsidRDefault="00333594" w:rsidP="00333594">
            <w:pPr>
              <w:pStyle w:val="TABLE-cell"/>
            </w:pPr>
            <w:r>
              <w:t>Zetta 10**21.</w:t>
            </w:r>
          </w:p>
        </w:tc>
      </w:tr>
      <w:tr w:rsidR="00333594" w14:paraId="017ADC57" w14:textId="77777777" w:rsidTr="00333594">
        <w:tc>
          <w:tcPr>
            <w:tcW w:w="4082" w:type="dxa"/>
            <w:shd w:val="clear" w:color="auto" w:fill="auto"/>
          </w:tcPr>
          <w:p w14:paraId="24B30286" w14:textId="3A13823D" w:rsidR="00333594" w:rsidRDefault="00333594" w:rsidP="00333594">
            <w:pPr>
              <w:pStyle w:val="TABLE-cell"/>
            </w:pPr>
            <w:bookmarkStart w:id="1705" w:name="UML5555" w:colFirst="0" w:colLast="0"/>
            <w:bookmarkEnd w:id="1704"/>
            <w:r>
              <w:t>Y</w:t>
            </w:r>
          </w:p>
        </w:tc>
        <w:tc>
          <w:tcPr>
            <w:tcW w:w="907" w:type="dxa"/>
            <w:shd w:val="clear" w:color="auto" w:fill="auto"/>
          </w:tcPr>
          <w:p w14:paraId="02749292" w14:textId="197833F5" w:rsidR="00333594" w:rsidRDefault="00333594" w:rsidP="00333594">
            <w:pPr>
              <w:pStyle w:val="TABLE-cell"/>
            </w:pPr>
            <w:r>
              <w:t>24</w:t>
            </w:r>
          </w:p>
        </w:tc>
        <w:tc>
          <w:tcPr>
            <w:tcW w:w="4082" w:type="dxa"/>
            <w:shd w:val="clear" w:color="auto" w:fill="auto"/>
          </w:tcPr>
          <w:p w14:paraId="4D278DE1" w14:textId="336DF0A8" w:rsidR="00333594" w:rsidRDefault="00333594" w:rsidP="00333594">
            <w:pPr>
              <w:pStyle w:val="TABLE-cell"/>
            </w:pPr>
            <w:r>
              <w:t>Yotta 10**24.</w:t>
            </w:r>
          </w:p>
        </w:tc>
      </w:tr>
      <w:bookmarkEnd w:id="1705"/>
    </w:tbl>
    <w:p w14:paraId="6EEC643D" w14:textId="04003D9E" w:rsidR="00333594" w:rsidRDefault="00333594" w:rsidP="00333594"/>
    <w:p w14:paraId="18488CB9" w14:textId="1C42D4AF" w:rsidR="00333594" w:rsidRDefault="00333594" w:rsidP="00333594">
      <w:pPr>
        <w:pStyle w:val="Heading3"/>
      </w:pPr>
      <w:bookmarkStart w:id="1706" w:name="UML73"/>
      <w:bookmarkStart w:id="1707" w:name="_Toc113308541"/>
      <w:r>
        <w:t>UnitSymbol enumeration</w:t>
      </w:r>
      <w:bookmarkEnd w:id="1706"/>
      <w:bookmarkEnd w:id="1707"/>
    </w:p>
    <w:p w14:paraId="14AB767E" w14:textId="77777777" w:rsidR="00333594" w:rsidRDefault="00333594" w:rsidP="00333594">
      <w:r>
        <w:t>The derived units defined for usage in the CIM. In some cases, the derived unit is equal to an SI unit. Whenever possible, the standard derived symbol is used instead of the formula for the derived unit. For example, the unit symbol Farad is defined as "F" instead of "CPerV". In cases where a standard symbol does not exist for a derived unit, the formula for the unit is used as the unit symbol. For example, density does not have a standard symbol and so it is represented as "kgPerm3". With the exception of the "kg", which is an SI unit, the unit symbols do not contain multipliers and therefore represent the base derived unit to which a multiplier can be applied as a whole.</w:t>
      </w:r>
    </w:p>
    <w:p w14:paraId="48D8CA27" w14:textId="77777777" w:rsidR="00333594" w:rsidRDefault="00333594" w:rsidP="00333594">
      <w:r>
        <w:t>Every unit symbol is treated as an unparseable text as if it were a single-letter symbol. The meaning of each unit symbol is defined by the accompanying descriptive text and not by the text contents of the unit symbol.</w:t>
      </w:r>
    </w:p>
    <w:p w14:paraId="414908B5" w14:textId="77777777" w:rsidR="00333594" w:rsidRDefault="00333594" w:rsidP="00333594">
      <w:r>
        <w:t>To allow the widest possible range of serializations without requiring special character handling, several substitutions are made which deviate from the format described in IEC 80000-1. The division symbol "/" is replaced by the letters "Per". Exponents are written in plain text after the unit as "m3" instead of being formatted as "m" with a superscript of 3  or introducing a symbol as in "m^3". The degree symbol "°" is replaced with the letters "deg". Any clarification of the meaning for a substitution is included in the description for the unit symbol.</w:t>
      </w:r>
    </w:p>
    <w:p w14:paraId="536CBE55" w14:textId="77777777" w:rsidR="00333594" w:rsidRDefault="00333594" w:rsidP="00333594">
      <w:r>
        <w:t>Non-SI units are included in list of unit symbols to allow sources of data to be correctly labelled with their non-SI units (for example, a GPS sensor that is reporting numbers that represent feet instead of meters). This allows software to use the unit symbol information correctly convert and scale the raw data of those sources into SI-based units.</w:t>
      </w:r>
    </w:p>
    <w:p w14:paraId="4AE5F698" w14:textId="4D55EE60" w:rsidR="00333594" w:rsidRDefault="00333594" w:rsidP="00333594">
      <w:r>
        <w:t>The integer values are used for harmonization with IEC 61850.</w:t>
      </w:r>
    </w:p>
    <w:p w14:paraId="74A6A47A" w14:textId="12B82AAD" w:rsidR="00333594" w:rsidRDefault="00333594" w:rsidP="00333594">
      <w:r>
        <w:fldChar w:fldCharType="begin"/>
      </w:r>
      <w:r>
        <w:instrText xml:space="preserve"> REF _Ref113306741 \h </w:instrText>
      </w:r>
      <w:r>
        <w:fldChar w:fldCharType="separate"/>
      </w:r>
      <w:r w:rsidR="006064D5">
        <w:t>Table 334</w:t>
      </w:r>
      <w:r>
        <w:fldChar w:fldCharType="end"/>
      </w:r>
      <w:r>
        <w:t xml:space="preserve"> shows all literals of UnitSymbol.</w:t>
      </w:r>
    </w:p>
    <w:p w14:paraId="67042046" w14:textId="3DC789EB" w:rsidR="00333594" w:rsidRDefault="00333594" w:rsidP="00333594">
      <w:pPr>
        <w:pStyle w:val="TABLE-title"/>
      </w:pPr>
      <w:bookmarkStart w:id="1708" w:name="_Ref113306741"/>
      <w:bookmarkStart w:id="1709" w:name="_Toc113308979"/>
      <w:r>
        <w:t xml:space="preserve">Table </w:t>
      </w:r>
      <w:r>
        <w:fldChar w:fldCharType="begin"/>
      </w:r>
      <w:r>
        <w:instrText xml:space="preserve"> SEQ Table \* ARABIC </w:instrText>
      </w:r>
      <w:r>
        <w:fldChar w:fldCharType="separate"/>
      </w:r>
      <w:r w:rsidR="006064D5">
        <w:t>334</w:t>
      </w:r>
      <w:r>
        <w:fldChar w:fldCharType="end"/>
      </w:r>
      <w:bookmarkEnd w:id="1708"/>
      <w:r>
        <w:t xml:space="preserve"> – Literals of LTDSShortCircuitProfile::UnitSymbol</w:t>
      </w:r>
      <w:bookmarkEnd w:id="170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333594" w14:paraId="497E8DEE" w14:textId="77777777" w:rsidTr="00333594">
        <w:trPr>
          <w:tblHeader/>
        </w:trPr>
        <w:tc>
          <w:tcPr>
            <w:tcW w:w="4082" w:type="dxa"/>
            <w:shd w:val="clear" w:color="auto" w:fill="auto"/>
          </w:tcPr>
          <w:p w14:paraId="51A0F81A" w14:textId="09DC6383" w:rsidR="00333594" w:rsidRDefault="00333594" w:rsidP="00333594">
            <w:pPr>
              <w:pStyle w:val="TABLE-col-heading"/>
            </w:pPr>
            <w:r>
              <w:t>literal</w:t>
            </w:r>
          </w:p>
        </w:tc>
        <w:tc>
          <w:tcPr>
            <w:tcW w:w="907" w:type="dxa"/>
            <w:shd w:val="clear" w:color="auto" w:fill="auto"/>
          </w:tcPr>
          <w:p w14:paraId="275AE3CD" w14:textId="66E2580D" w:rsidR="00333594" w:rsidRDefault="00333594" w:rsidP="00333594">
            <w:pPr>
              <w:pStyle w:val="TABLE-col-heading"/>
            </w:pPr>
            <w:r>
              <w:t>value</w:t>
            </w:r>
          </w:p>
        </w:tc>
        <w:tc>
          <w:tcPr>
            <w:tcW w:w="4082" w:type="dxa"/>
            <w:shd w:val="clear" w:color="auto" w:fill="auto"/>
          </w:tcPr>
          <w:p w14:paraId="64E1E798" w14:textId="1458E529" w:rsidR="00333594" w:rsidRDefault="00333594" w:rsidP="00333594">
            <w:pPr>
              <w:pStyle w:val="TABLE-col-heading"/>
            </w:pPr>
            <w:r>
              <w:t>description</w:t>
            </w:r>
          </w:p>
        </w:tc>
      </w:tr>
      <w:tr w:rsidR="00333594" w14:paraId="2213B82C" w14:textId="77777777" w:rsidTr="00333594">
        <w:tc>
          <w:tcPr>
            <w:tcW w:w="4082" w:type="dxa"/>
            <w:shd w:val="clear" w:color="auto" w:fill="auto"/>
          </w:tcPr>
          <w:p w14:paraId="1717C9E4" w14:textId="315C01BB" w:rsidR="00333594" w:rsidRDefault="00333594" w:rsidP="00333594">
            <w:pPr>
              <w:pStyle w:val="TABLE-cell"/>
            </w:pPr>
            <w:bookmarkStart w:id="1710" w:name="UML5556" w:colFirst="0" w:colLast="0"/>
            <w:r>
              <w:t>none</w:t>
            </w:r>
          </w:p>
        </w:tc>
        <w:tc>
          <w:tcPr>
            <w:tcW w:w="907" w:type="dxa"/>
            <w:shd w:val="clear" w:color="auto" w:fill="auto"/>
          </w:tcPr>
          <w:p w14:paraId="06A8EEEC" w14:textId="13875EC6" w:rsidR="00333594" w:rsidRDefault="00333594" w:rsidP="00333594">
            <w:pPr>
              <w:pStyle w:val="TABLE-cell"/>
            </w:pPr>
            <w:r>
              <w:t>0</w:t>
            </w:r>
          </w:p>
        </w:tc>
        <w:tc>
          <w:tcPr>
            <w:tcW w:w="4082" w:type="dxa"/>
            <w:shd w:val="clear" w:color="auto" w:fill="auto"/>
          </w:tcPr>
          <w:p w14:paraId="19E284F7" w14:textId="4B4B7D3D" w:rsidR="00333594" w:rsidRDefault="00333594" w:rsidP="00333594">
            <w:pPr>
              <w:pStyle w:val="TABLE-cell"/>
            </w:pPr>
            <w:r>
              <w:t>Dimension less quantity, e.g. count, per unit, etc.</w:t>
            </w:r>
          </w:p>
        </w:tc>
      </w:tr>
      <w:tr w:rsidR="00333594" w14:paraId="5016F2CE" w14:textId="77777777" w:rsidTr="00333594">
        <w:tc>
          <w:tcPr>
            <w:tcW w:w="4082" w:type="dxa"/>
            <w:shd w:val="clear" w:color="auto" w:fill="auto"/>
          </w:tcPr>
          <w:p w14:paraId="698D2B8D" w14:textId="2A10668D" w:rsidR="00333594" w:rsidRDefault="00333594" w:rsidP="00333594">
            <w:pPr>
              <w:pStyle w:val="TABLE-cell"/>
            </w:pPr>
            <w:bookmarkStart w:id="1711" w:name="UML5557" w:colFirst="0" w:colLast="0"/>
            <w:bookmarkEnd w:id="1710"/>
            <w:r>
              <w:t>m</w:t>
            </w:r>
          </w:p>
        </w:tc>
        <w:tc>
          <w:tcPr>
            <w:tcW w:w="907" w:type="dxa"/>
            <w:shd w:val="clear" w:color="auto" w:fill="auto"/>
          </w:tcPr>
          <w:p w14:paraId="67CCA992" w14:textId="523AFD72" w:rsidR="00333594" w:rsidRDefault="00333594" w:rsidP="00333594">
            <w:pPr>
              <w:pStyle w:val="TABLE-cell"/>
            </w:pPr>
            <w:r>
              <w:t>2</w:t>
            </w:r>
          </w:p>
        </w:tc>
        <w:tc>
          <w:tcPr>
            <w:tcW w:w="4082" w:type="dxa"/>
            <w:shd w:val="clear" w:color="auto" w:fill="auto"/>
          </w:tcPr>
          <w:p w14:paraId="31922EB7" w14:textId="3C19F088" w:rsidR="00333594" w:rsidRDefault="00333594" w:rsidP="00333594">
            <w:pPr>
              <w:pStyle w:val="TABLE-cell"/>
            </w:pPr>
            <w:r>
              <w:t>Length in metres.</w:t>
            </w:r>
          </w:p>
        </w:tc>
      </w:tr>
      <w:tr w:rsidR="00333594" w14:paraId="5C1273C7" w14:textId="77777777" w:rsidTr="00333594">
        <w:tc>
          <w:tcPr>
            <w:tcW w:w="4082" w:type="dxa"/>
            <w:shd w:val="clear" w:color="auto" w:fill="auto"/>
          </w:tcPr>
          <w:p w14:paraId="1B6D97E3" w14:textId="4A2D5D62" w:rsidR="00333594" w:rsidRDefault="00333594" w:rsidP="00333594">
            <w:pPr>
              <w:pStyle w:val="TABLE-cell"/>
            </w:pPr>
            <w:bookmarkStart w:id="1712" w:name="UML5558" w:colFirst="0" w:colLast="0"/>
            <w:bookmarkEnd w:id="1711"/>
            <w:r>
              <w:t>kg</w:t>
            </w:r>
          </w:p>
        </w:tc>
        <w:tc>
          <w:tcPr>
            <w:tcW w:w="907" w:type="dxa"/>
            <w:shd w:val="clear" w:color="auto" w:fill="auto"/>
          </w:tcPr>
          <w:p w14:paraId="5668AB24" w14:textId="4964597C" w:rsidR="00333594" w:rsidRDefault="00333594" w:rsidP="00333594">
            <w:pPr>
              <w:pStyle w:val="TABLE-cell"/>
            </w:pPr>
            <w:r>
              <w:t>3</w:t>
            </w:r>
          </w:p>
        </w:tc>
        <w:tc>
          <w:tcPr>
            <w:tcW w:w="4082" w:type="dxa"/>
            <w:shd w:val="clear" w:color="auto" w:fill="auto"/>
          </w:tcPr>
          <w:p w14:paraId="087A6F74" w14:textId="29C9BE91" w:rsidR="00333594" w:rsidRDefault="00333594" w:rsidP="00333594">
            <w:pPr>
              <w:pStyle w:val="TABLE-cell"/>
            </w:pPr>
            <w:r>
              <w:t>Mass in kilograms.  Note: multiplier “k” is included in this unit symbol for compatibility with IEC 61850-7-3.</w:t>
            </w:r>
          </w:p>
        </w:tc>
      </w:tr>
      <w:tr w:rsidR="00333594" w14:paraId="41D0A3AC" w14:textId="77777777" w:rsidTr="00333594">
        <w:tc>
          <w:tcPr>
            <w:tcW w:w="4082" w:type="dxa"/>
            <w:shd w:val="clear" w:color="auto" w:fill="auto"/>
          </w:tcPr>
          <w:p w14:paraId="4AF093CD" w14:textId="3BA09652" w:rsidR="00333594" w:rsidRDefault="00333594" w:rsidP="00333594">
            <w:pPr>
              <w:pStyle w:val="TABLE-cell"/>
            </w:pPr>
            <w:bookmarkStart w:id="1713" w:name="UML5559" w:colFirst="0" w:colLast="0"/>
            <w:bookmarkEnd w:id="1712"/>
            <w:r>
              <w:t>s</w:t>
            </w:r>
          </w:p>
        </w:tc>
        <w:tc>
          <w:tcPr>
            <w:tcW w:w="907" w:type="dxa"/>
            <w:shd w:val="clear" w:color="auto" w:fill="auto"/>
          </w:tcPr>
          <w:p w14:paraId="0A62F8A4" w14:textId="1AB392DF" w:rsidR="00333594" w:rsidRDefault="00333594" w:rsidP="00333594">
            <w:pPr>
              <w:pStyle w:val="TABLE-cell"/>
            </w:pPr>
            <w:r>
              <w:t>4</w:t>
            </w:r>
          </w:p>
        </w:tc>
        <w:tc>
          <w:tcPr>
            <w:tcW w:w="4082" w:type="dxa"/>
            <w:shd w:val="clear" w:color="auto" w:fill="auto"/>
          </w:tcPr>
          <w:p w14:paraId="11E964E7" w14:textId="761628A2" w:rsidR="00333594" w:rsidRDefault="00333594" w:rsidP="00333594">
            <w:pPr>
              <w:pStyle w:val="TABLE-cell"/>
            </w:pPr>
            <w:r>
              <w:t>Time in seconds.</w:t>
            </w:r>
          </w:p>
        </w:tc>
      </w:tr>
      <w:tr w:rsidR="00333594" w14:paraId="0CE95F6A" w14:textId="77777777" w:rsidTr="00333594">
        <w:tc>
          <w:tcPr>
            <w:tcW w:w="4082" w:type="dxa"/>
            <w:shd w:val="clear" w:color="auto" w:fill="auto"/>
          </w:tcPr>
          <w:p w14:paraId="7C23C856" w14:textId="4B21D4D3" w:rsidR="00333594" w:rsidRDefault="00333594" w:rsidP="00333594">
            <w:pPr>
              <w:pStyle w:val="TABLE-cell"/>
            </w:pPr>
            <w:bookmarkStart w:id="1714" w:name="UML5560" w:colFirst="0" w:colLast="0"/>
            <w:bookmarkEnd w:id="1713"/>
            <w:r>
              <w:t>A</w:t>
            </w:r>
          </w:p>
        </w:tc>
        <w:tc>
          <w:tcPr>
            <w:tcW w:w="907" w:type="dxa"/>
            <w:shd w:val="clear" w:color="auto" w:fill="auto"/>
          </w:tcPr>
          <w:p w14:paraId="03C976B2" w14:textId="6BEE73CC" w:rsidR="00333594" w:rsidRDefault="00333594" w:rsidP="00333594">
            <w:pPr>
              <w:pStyle w:val="TABLE-cell"/>
            </w:pPr>
            <w:r>
              <w:t>5</w:t>
            </w:r>
          </w:p>
        </w:tc>
        <w:tc>
          <w:tcPr>
            <w:tcW w:w="4082" w:type="dxa"/>
            <w:shd w:val="clear" w:color="auto" w:fill="auto"/>
          </w:tcPr>
          <w:p w14:paraId="62DB2A0F" w14:textId="35DD4E73" w:rsidR="00333594" w:rsidRDefault="00333594" w:rsidP="00333594">
            <w:pPr>
              <w:pStyle w:val="TABLE-cell"/>
            </w:pPr>
            <w:r>
              <w:t>Current in amperes.</w:t>
            </w:r>
          </w:p>
        </w:tc>
      </w:tr>
      <w:tr w:rsidR="00333594" w14:paraId="7960E168" w14:textId="77777777" w:rsidTr="00333594">
        <w:tc>
          <w:tcPr>
            <w:tcW w:w="4082" w:type="dxa"/>
            <w:shd w:val="clear" w:color="auto" w:fill="auto"/>
          </w:tcPr>
          <w:p w14:paraId="6FFE1070" w14:textId="061756A4" w:rsidR="00333594" w:rsidRDefault="00333594" w:rsidP="00333594">
            <w:pPr>
              <w:pStyle w:val="TABLE-cell"/>
            </w:pPr>
            <w:bookmarkStart w:id="1715" w:name="UML5561" w:colFirst="0" w:colLast="0"/>
            <w:bookmarkEnd w:id="1714"/>
            <w:r>
              <w:t>K</w:t>
            </w:r>
          </w:p>
        </w:tc>
        <w:tc>
          <w:tcPr>
            <w:tcW w:w="907" w:type="dxa"/>
            <w:shd w:val="clear" w:color="auto" w:fill="auto"/>
          </w:tcPr>
          <w:p w14:paraId="00C99BF7" w14:textId="48638248" w:rsidR="00333594" w:rsidRDefault="00333594" w:rsidP="00333594">
            <w:pPr>
              <w:pStyle w:val="TABLE-cell"/>
            </w:pPr>
            <w:r>
              <w:t>6</w:t>
            </w:r>
          </w:p>
        </w:tc>
        <w:tc>
          <w:tcPr>
            <w:tcW w:w="4082" w:type="dxa"/>
            <w:shd w:val="clear" w:color="auto" w:fill="auto"/>
          </w:tcPr>
          <w:p w14:paraId="51710F32" w14:textId="2C89E08B" w:rsidR="00333594" w:rsidRDefault="00333594" w:rsidP="00333594">
            <w:pPr>
              <w:pStyle w:val="TABLE-cell"/>
            </w:pPr>
            <w:r>
              <w:t>Temperature in kelvins.</w:t>
            </w:r>
          </w:p>
        </w:tc>
      </w:tr>
      <w:tr w:rsidR="00333594" w14:paraId="35ABBFA6" w14:textId="77777777" w:rsidTr="00333594">
        <w:tc>
          <w:tcPr>
            <w:tcW w:w="4082" w:type="dxa"/>
            <w:shd w:val="clear" w:color="auto" w:fill="auto"/>
          </w:tcPr>
          <w:p w14:paraId="14B43BD5" w14:textId="40780CE9" w:rsidR="00333594" w:rsidRDefault="00333594" w:rsidP="00333594">
            <w:pPr>
              <w:pStyle w:val="TABLE-cell"/>
            </w:pPr>
            <w:bookmarkStart w:id="1716" w:name="UML5562" w:colFirst="0" w:colLast="0"/>
            <w:bookmarkEnd w:id="1715"/>
            <w:r>
              <w:t>mol</w:t>
            </w:r>
          </w:p>
        </w:tc>
        <w:tc>
          <w:tcPr>
            <w:tcW w:w="907" w:type="dxa"/>
            <w:shd w:val="clear" w:color="auto" w:fill="auto"/>
          </w:tcPr>
          <w:p w14:paraId="61682754" w14:textId="58942D5F" w:rsidR="00333594" w:rsidRDefault="00333594" w:rsidP="00333594">
            <w:pPr>
              <w:pStyle w:val="TABLE-cell"/>
            </w:pPr>
            <w:r>
              <w:t>7</w:t>
            </w:r>
          </w:p>
        </w:tc>
        <w:tc>
          <w:tcPr>
            <w:tcW w:w="4082" w:type="dxa"/>
            <w:shd w:val="clear" w:color="auto" w:fill="auto"/>
          </w:tcPr>
          <w:p w14:paraId="73B9B042" w14:textId="479D7079" w:rsidR="00333594" w:rsidRDefault="00333594" w:rsidP="00333594">
            <w:pPr>
              <w:pStyle w:val="TABLE-cell"/>
            </w:pPr>
            <w:r>
              <w:t>Amount of substance in moles.</w:t>
            </w:r>
          </w:p>
        </w:tc>
      </w:tr>
      <w:tr w:rsidR="00333594" w14:paraId="6BE0D75A" w14:textId="77777777" w:rsidTr="00333594">
        <w:tc>
          <w:tcPr>
            <w:tcW w:w="4082" w:type="dxa"/>
            <w:shd w:val="clear" w:color="auto" w:fill="auto"/>
          </w:tcPr>
          <w:p w14:paraId="18E41DE5" w14:textId="7DF0BF6C" w:rsidR="00333594" w:rsidRDefault="00333594" w:rsidP="00333594">
            <w:pPr>
              <w:pStyle w:val="TABLE-cell"/>
            </w:pPr>
            <w:bookmarkStart w:id="1717" w:name="UML5563" w:colFirst="0" w:colLast="0"/>
            <w:bookmarkEnd w:id="1716"/>
            <w:r>
              <w:t>cd</w:t>
            </w:r>
          </w:p>
        </w:tc>
        <w:tc>
          <w:tcPr>
            <w:tcW w:w="907" w:type="dxa"/>
            <w:shd w:val="clear" w:color="auto" w:fill="auto"/>
          </w:tcPr>
          <w:p w14:paraId="025BA4D3" w14:textId="17ECA0E7" w:rsidR="00333594" w:rsidRDefault="00333594" w:rsidP="00333594">
            <w:pPr>
              <w:pStyle w:val="TABLE-cell"/>
            </w:pPr>
            <w:r>
              <w:t>8</w:t>
            </w:r>
          </w:p>
        </w:tc>
        <w:tc>
          <w:tcPr>
            <w:tcW w:w="4082" w:type="dxa"/>
            <w:shd w:val="clear" w:color="auto" w:fill="auto"/>
          </w:tcPr>
          <w:p w14:paraId="10CEE2D6" w14:textId="6BE56B66" w:rsidR="00333594" w:rsidRDefault="00333594" w:rsidP="00333594">
            <w:pPr>
              <w:pStyle w:val="TABLE-cell"/>
            </w:pPr>
            <w:r>
              <w:t>Luminous intensity in candelas.</w:t>
            </w:r>
          </w:p>
        </w:tc>
      </w:tr>
      <w:tr w:rsidR="00333594" w14:paraId="2C45EC13" w14:textId="77777777" w:rsidTr="00333594">
        <w:tc>
          <w:tcPr>
            <w:tcW w:w="4082" w:type="dxa"/>
            <w:shd w:val="clear" w:color="auto" w:fill="auto"/>
          </w:tcPr>
          <w:p w14:paraId="2BB27D99" w14:textId="5B560BB5" w:rsidR="00333594" w:rsidRDefault="00333594" w:rsidP="00333594">
            <w:pPr>
              <w:pStyle w:val="TABLE-cell"/>
            </w:pPr>
            <w:bookmarkStart w:id="1718" w:name="UML5564" w:colFirst="0" w:colLast="0"/>
            <w:bookmarkEnd w:id="1717"/>
            <w:r>
              <w:t>deg</w:t>
            </w:r>
          </w:p>
        </w:tc>
        <w:tc>
          <w:tcPr>
            <w:tcW w:w="907" w:type="dxa"/>
            <w:shd w:val="clear" w:color="auto" w:fill="auto"/>
          </w:tcPr>
          <w:p w14:paraId="7989319E" w14:textId="0F0C0F13" w:rsidR="00333594" w:rsidRDefault="00333594" w:rsidP="00333594">
            <w:pPr>
              <w:pStyle w:val="TABLE-cell"/>
            </w:pPr>
            <w:r>
              <w:t>9</w:t>
            </w:r>
          </w:p>
        </w:tc>
        <w:tc>
          <w:tcPr>
            <w:tcW w:w="4082" w:type="dxa"/>
            <w:shd w:val="clear" w:color="auto" w:fill="auto"/>
          </w:tcPr>
          <w:p w14:paraId="1F416ED7" w14:textId="5CAB0A17" w:rsidR="00333594" w:rsidRDefault="00333594" w:rsidP="00333594">
            <w:pPr>
              <w:pStyle w:val="TABLE-cell"/>
            </w:pPr>
            <w:r>
              <w:t>Plane angle in degrees.</w:t>
            </w:r>
          </w:p>
        </w:tc>
      </w:tr>
      <w:tr w:rsidR="00333594" w14:paraId="783A3400" w14:textId="77777777" w:rsidTr="00333594">
        <w:tc>
          <w:tcPr>
            <w:tcW w:w="4082" w:type="dxa"/>
            <w:shd w:val="clear" w:color="auto" w:fill="auto"/>
          </w:tcPr>
          <w:p w14:paraId="117E50B3" w14:textId="28AF0B6B" w:rsidR="00333594" w:rsidRDefault="00333594" w:rsidP="00333594">
            <w:pPr>
              <w:pStyle w:val="TABLE-cell"/>
            </w:pPr>
            <w:bookmarkStart w:id="1719" w:name="UML5565" w:colFirst="0" w:colLast="0"/>
            <w:bookmarkEnd w:id="1718"/>
            <w:r>
              <w:t>rad</w:t>
            </w:r>
          </w:p>
        </w:tc>
        <w:tc>
          <w:tcPr>
            <w:tcW w:w="907" w:type="dxa"/>
            <w:shd w:val="clear" w:color="auto" w:fill="auto"/>
          </w:tcPr>
          <w:p w14:paraId="35EA948E" w14:textId="5E55D366" w:rsidR="00333594" w:rsidRDefault="00333594" w:rsidP="00333594">
            <w:pPr>
              <w:pStyle w:val="TABLE-cell"/>
            </w:pPr>
            <w:r>
              <w:t>10</w:t>
            </w:r>
          </w:p>
        </w:tc>
        <w:tc>
          <w:tcPr>
            <w:tcW w:w="4082" w:type="dxa"/>
            <w:shd w:val="clear" w:color="auto" w:fill="auto"/>
          </w:tcPr>
          <w:p w14:paraId="0351E7E7" w14:textId="1D9BCD7E" w:rsidR="00333594" w:rsidRDefault="00333594" w:rsidP="00333594">
            <w:pPr>
              <w:pStyle w:val="TABLE-cell"/>
            </w:pPr>
            <w:r>
              <w:t>Plane angle in radians (m/m).</w:t>
            </w:r>
          </w:p>
        </w:tc>
      </w:tr>
      <w:tr w:rsidR="00333594" w14:paraId="33A84D06" w14:textId="77777777" w:rsidTr="00333594">
        <w:tc>
          <w:tcPr>
            <w:tcW w:w="4082" w:type="dxa"/>
            <w:shd w:val="clear" w:color="auto" w:fill="auto"/>
          </w:tcPr>
          <w:p w14:paraId="6BE9CED9" w14:textId="7D2721A7" w:rsidR="00333594" w:rsidRDefault="00333594" w:rsidP="00333594">
            <w:pPr>
              <w:pStyle w:val="TABLE-cell"/>
            </w:pPr>
            <w:bookmarkStart w:id="1720" w:name="UML5566" w:colFirst="0" w:colLast="0"/>
            <w:bookmarkEnd w:id="1719"/>
            <w:r>
              <w:t>sr</w:t>
            </w:r>
          </w:p>
        </w:tc>
        <w:tc>
          <w:tcPr>
            <w:tcW w:w="907" w:type="dxa"/>
            <w:shd w:val="clear" w:color="auto" w:fill="auto"/>
          </w:tcPr>
          <w:p w14:paraId="03B14C81" w14:textId="6142FD6D" w:rsidR="00333594" w:rsidRDefault="00333594" w:rsidP="00333594">
            <w:pPr>
              <w:pStyle w:val="TABLE-cell"/>
            </w:pPr>
            <w:r>
              <w:t>11</w:t>
            </w:r>
          </w:p>
        </w:tc>
        <w:tc>
          <w:tcPr>
            <w:tcW w:w="4082" w:type="dxa"/>
            <w:shd w:val="clear" w:color="auto" w:fill="auto"/>
          </w:tcPr>
          <w:p w14:paraId="43D0931B" w14:textId="62011EE1" w:rsidR="00333594" w:rsidRDefault="00333594" w:rsidP="00333594">
            <w:pPr>
              <w:pStyle w:val="TABLE-cell"/>
            </w:pPr>
            <w:r>
              <w:t>Solid angle in steradians (m2/m2).</w:t>
            </w:r>
          </w:p>
        </w:tc>
      </w:tr>
      <w:tr w:rsidR="00333594" w14:paraId="1C75E112" w14:textId="77777777" w:rsidTr="00333594">
        <w:tc>
          <w:tcPr>
            <w:tcW w:w="4082" w:type="dxa"/>
            <w:shd w:val="clear" w:color="auto" w:fill="auto"/>
          </w:tcPr>
          <w:p w14:paraId="5A9FAD54" w14:textId="600A873C" w:rsidR="00333594" w:rsidRDefault="00333594" w:rsidP="00333594">
            <w:pPr>
              <w:pStyle w:val="TABLE-cell"/>
            </w:pPr>
            <w:bookmarkStart w:id="1721" w:name="UML5567" w:colFirst="0" w:colLast="0"/>
            <w:bookmarkEnd w:id="1720"/>
            <w:r>
              <w:t>Gy</w:t>
            </w:r>
          </w:p>
        </w:tc>
        <w:tc>
          <w:tcPr>
            <w:tcW w:w="907" w:type="dxa"/>
            <w:shd w:val="clear" w:color="auto" w:fill="auto"/>
          </w:tcPr>
          <w:p w14:paraId="3AC95AAA" w14:textId="0EF2FF69" w:rsidR="00333594" w:rsidRDefault="00333594" w:rsidP="00333594">
            <w:pPr>
              <w:pStyle w:val="TABLE-cell"/>
            </w:pPr>
            <w:r>
              <w:t>21</w:t>
            </w:r>
          </w:p>
        </w:tc>
        <w:tc>
          <w:tcPr>
            <w:tcW w:w="4082" w:type="dxa"/>
            <w:shd w:val="clear" w:color="auto" w:fill="auto"/>
          </w:tcPr>
          <w:p w14:paraId="59A7FBDB" w14:textId="1B3D273A" w:rsidR="00333594" w:rsidRDefault="00333594" w:rsidP="00333594">
            <w:pPr>
              <w:pStyle w:val="TABLE-cell"/>
            </w:pPr>
            <w:r>
              <w:t>Absorbed dose in grays (J/kg).</w:t>
            </w:r>
          </w:p>
        </w:tc>
      </w:tr>
      <w:tr w:rsidR="00333594" w14:paraId="251B45A1" w14:textId="77777777" w:rsidTr="00333594">
        <w:tc>
          <w:tcPr>
            <w:tcW w:w="4082" w:type="dxa"/>
            <w:shd w:val="clear" w:color="auto" w:fill="auto"/>
          </w:tcPr>
          <w:p w14:paraId="71482137" w14:textId="1416ABDF" w:rsidR="00333594" w:rsidRDefault="00333594" w:rsidP="00333594">
            <w:pPr>
              <w:pStyle w:val="TABLE-cell"/>
            </w:pPr>
            <w:bookmarkStart w:id="1722" w:name="UML5568" w:colFirst="0" w:colLast="0"/>
            <w:bookmarkEnd w:id="1721"/>
            <w:r>
              <w:t>Bq</w:t>
            </w:r>
          </w:p>
        </w:tc>
        <w:tc>
          <w:tcPr>
            <w:tcW w:w="907" w:type="dxa"/>
            <w:shd w:val="clear" w:color="auto" w:fill="auto"/>
          </w:tcPr>
          <w:p w14:paraId="772F253A" w14:textId="44CC4EA5" w:rsidR="00333594" w:rsidRDefault="00333594" w:rsidP="00333594">
            <w:pPr>
              <w:pStyle w:val="TABLE-cell"/>
            </w:pPr>
            <w:r>
              <w:t>22</w:t>
            </w:r>
          </w:p>
        </w:tc>
        <w:tc>
          <w:tcPr>
            <w:tcW w:w="4082" w:type="dxa"/>
            <w:shd w:val="clear" w:color="auto" w:fill="auto"/>
          </w:tcPr>
          <w:p w14:paraId="66B411C9" w14:textId="6CF1F877" w:rsidR="00333594" w:rsidRDefault="00333594" w:rsidP="00333594">
            <w:pPr>
              <w:pStyle w:val="TABLE-cell"/>
            </w:pPr>
            <w:r>
              <w:t>Radioactivity in becquerels (1/s).</w:t>
            </w:r>
          </w:p>
        </w:tc>
      </w:tr>
      <w:tr w:rsidR="00333594" w14:paraId="1B9E6FC4" w14:textId="77777777" w:rsidTr="00333594">
        <w:tc>
          <w:tcPr>
            <w:tcW w:w="4082" w:type="dxa"/>
            <w:shd w:val="clear" w:color="auto" w:fill="auto"/>
          </w:tcPr>
          <w:p w14:paraId="224B03C3" w14:textId="19D5D5FC" w:rsidR="00333594" w:rsidRDefault="00333594" w:rsidP="00333594">
            <w:pPr>
              <w:pStyle w:val="TABLE-cell"/>
            </w:pPr>
            <w:bookmarkStart w:id="1723" w:name="UML5569" w:colFirst="0" w:colLast="0"/>
            <w:bookmarkEnd w:id="1722"/>
            <w:r>
              <w:t>degC</w:t>
            </w:r>
          </w:p>
        </w:tc>
        <w:tc>
          <w:tcPr>
            <w:tcW w:w="907" w:type="dxa"/>
            <w:shd w:val="clear" w:color="auto" w:fill="auto"/>
          </w:tcPr>
          <w:p w14:paraId="32DC1440" w14:textId="3B7ED5A0" w:rsidR="00333594" w:rsidRDefault="00333594" w:rsidP="00333594">
            <w:pPr>
              <w:pStyle w:val="TABLE-cell"/>
            </w:pPr>
            <w:r>
              <w:t>23</w:t>
            </w:r>
          </w:p>
        </w:tc>
        <w:tc>
          <w:tcPr>
            <w:tcW w:w="4082" w:type="dxa"/>
            <w:shd w:val="clear" w:color="auto" w:fill="auto"/>
          </w:tcPr>
          <w:p w14:paraId="33955B16" w14:textId="77777777" w:rsidR="00333594" w:rsidRDefault="00333594" w:rsidP="00333594">
            <w:pPr>
              <w:pStyle w:val="TABLE-cell"/>
            </w:pPr>
            <w:r>
              <w:t>Relative temperature in degrees Celsius.</w:t>
            </w:r>
          </w:p>
          <w:p w14:paraId="4001AEDF" w14:textId="7B7229C9" w:rsidR="00333594" w:rsidRDefault="00333594" w:rsidP="00333594">
            <w:pPr>
              <w:pStyle w:val="TABLE-cell"/>
            </w:pPr>
            <w:r>
              <w:t>In the SI unit system the symbol is °C. Electric charge is measured in coulomb that has the unit symbol C. To distinguish degree Celsius from coulomb the symbol used in the UML is degC. The reason for not using °C is that the special character ° is difficult to manage in software.</w:t>
            </w:r>
          </w:p>
        </w:tc>
      </w:tr>
      <w:tr w:rsidR="00333594" w14:paraId="5367CE10" w14:textId="77777777" w:rsidTr="00333594">
        <w:tc>
          <w:tcPr>
            <w:tcW w:w="4082" w:type="dxa"/>
            <w:shd w:val="clear" w:color="auto" w:fill="auto"/>
          </w:tcPr>
          <w:p w14:paraId="28326202" w14:textId="65B9FD8D" w:rsidR="00333594" w:rsidRDefault="00333594" w:rsidP="00333594">
            <w:pPr>
              <w:pStyle w:val="TABLE-cell"/>
            </w:pPr>
            <w:bookmarkStart w:id="1724" w:name="UML5570" w:colFirst="0" w:colLast="0"/>
            <w:bookmarkEnd w:id="1723"/>
            <w:r>
              <w:t>Sv</w:t>
            </w:r>
          </w:p>
        </w:tc>
        <w:tc>
          <w:tcPr>
            <w:tcW w:w="907" w:type="dxa"/>
            <w:shd w:val="clear" w:color="auto" w:fill="auto"/>
          </w:tcPr>
          <w:p w14:paraId="2FE6BC39" w14:textId="2B40FC0A" w:rsidR="00333594" w:rsidRDefault="00333594" w:rsidP="00333594">
            <w:pPr>
              <w:pStyle w:val="TABLE-cell"/>
            </w:pPr>
            <w:r>
              <w:t>24</w:t>
            </w:r>
          </w:p>
        </w:tc>
        <w:tc>
          <w:tcPr>
            <w:tcW w:w="4082" w:type="dxa"/>
            <w:shd w:val="clear" w:color="auto" w:fill="auto"/>
          </w:tcPr>
          <w:p w14:paraId="41CF93D9" w14:textId="7711E219" w:rsidR="00333594" w:rsidRDefault="00333594" w:rsidP="00333594">
            <w:pPr>
              <w:pStyle w:val="TABLE-cell"/>
            </w:pPr>
            <w:r>
              <w:t>Dose equivalent in sieverts (J/kg).</w:t>
            </w:r>
          </w:p>
        </w:tc>
      </w:tr>
      <w:tr w:rsidR="00333594" w14:paraId="0A731D73" w14:textId="77777777" w:rsidTr="00333594">
        <w:tc>
          <w:tcPr>
            <w:tcW w:w="4082" w:type="dxa"/>
            <w:shd w:val="clear" w:color="auto" w:fill="auto"/>
          </w:tcPr>
          <w:p w14:paraId="50591AAC" w14:textId="041BCA74" w:rsidR="00333594" w:rsidRDefault="00333594" w:rsidP="00333594">
            <w:pPr>
              <w:pStyle w:val="TABLE-cell"/>
            </w:pPr>
            <w:bookmarkStart w:id="1725" w:name="UML5571" w:colFirst="0" w:colLast="0"/>
            <w:bookmarkEnd w:id="1724"/>
            <w:r>
              <w:t>F</w:t>
            </w:r>
          </w:p>
        </w:tc>
        <w:tc>
          <w:tcPr>
            <w:tcW w:w="907" w:type="dxa"/>
            <w:shd w:val="clear" w:color="auto" w:fill="auto"/>
          </w:tcPr>
          <w:p w14:paraId="056110AE" w14:textId="393270E0" w:rsidR="00333594" w:rsidRDefault="00333594" w:rsidP="00333594">
            <w:pPr>
              <w:pStyle w:val="TABLE-cell"/>
            </w:pPr>
            <w:r>
              <w:t>25</w:t>
            </w:r>
          </w:p>
        </w:tc>
        <w:tc>
          <w:tcPr>
            <w:tcW w:w="4082" w:type="dxa"/>
            <w:shd w:val="clear" w:color="auto" w:fill="auto"/>
          </w:tcPr>
          <w:p w14:paraId="77C98EAB" w14:textId="5F2105B5" w:rsidR="00333594" w:rsidRDefault="00333594" w:rsidP="00333594">
            <w:pPr>
              <w:pStyle w:val="TABLE-cell"/>
            </w:pPr>
            <w:r>
              <w:t>Electric capacitance in farads (C/V).</w:t>
            </w:r>
          </w:p>
        </w:tc>
      </w:tr>
      <w:tr w:rsidR="00333594" w14:paraId="29D9CEE6" w14:textId="77777777" w:rsidTr="00333594">
        <w:tc>
          <w:tcPr>
            <w:tcW w:w="4082" w:type="dxa"/>
            <w:shd w:val="clear" w:color="auto" w:fill="auto"/>
          </w:tcPr>
          <w:p w14:paraId="7D3D8AD5" w14:textId="10E4E3C6" w:rsidR="00333594" w:rsidRDefault="00333594" w:rsidP="00333594">
            <w:pPr>
              <w:pStyle w:val="TABLE-cell"/>
            </w:pPr>
            <w:bookmarkStart w:id="1726" w:name="UML5572" w:colFirst="0" w:colLast="0"/>
            <w:bookmarkEnd w:id="1725"/>
            <w:r>
              <w:t>C</w:t>
            </w:r>
          </w:p>
        </w:tc>
        <w:tc>
          <w:tcPr>
            <w:tcW w:w="907" w:type="dxa"/>
            <w:shd w:val="clear" w:color="auto" w:fill="auto"/>
          </w:tcPr>
          <w:p w14:paraId="3D040736" w14:textId="3802CF70" w:rsidR="00333594" w:rsidRDefault="00333594" w:rsidP="00333594">
            <w:pPr>
              <w:pStyle w:val="TABLE-cell"/>
            </w:pPr>
            <w:r>
              <w:t>26</w:t>
            </w:r>
          </w:p>
        </w:tc>
        <w:tc>
          <w:tcPr>
            <w:tcW w:w="4082" w:type="dxa"/>
            <w:shd w:val="clear" w:color="auto" w:fill="auto"/>
          </w:tcPr>
          <w:p w14:paraId="5E9589F1" w14:textId="5EDCD17B" w:rsidR="00333594" w:rsidRDefault="00333594" w:rsidP="00333594">
            <w:pPr>
              <w:pStyle w:val="TABLE-cell"/>
            </w:pPr>
            <w:r>
              <w:t>Electric charge in coulombs (A·s).</w:t>
            </w:r>
          </w:p>
        </w:tc>
      </w:tr>
      <w:tr w:rsidR="00333594" w14:paraId="6993247A" w14:textId="77777777" w:rsidTr="00333594">
        <w:tc>
          <w:tcPr>
            <w:tcW w:w="4082" w:type="dxa"/>
            <w:shd w:val="clear" w:color="auto" w:fill="auto"/>
          </w:tcPr>
          <w:p w14:paraId="23E31A0F" w14:textId="585D34B2" w:rsidR="00333594" w:rsidRDefault="00333594" w:rsidP="00333594">
            <w:pPr>
              <w:pStyle w:val="TABLE-cell"/>
            </w:pPr>
            <w:bookmarkStart w:id="1727" w:name="UML5573" w:colFirst="0" w:colLast="0"/>
            <w:bookmarkEnd w:id="1726"/>
            <w:r>
              <w:t>S</w:t>
            </w:r>
          </w:p>
        </w:tc>
        <w:tc>
          <w:tcPr>
            <w:tcW w:w="907" w:type="dxa"/>
            <w:shd w:val="clear" w:color="auto" w:fill="auto"/>
          </w:tcPr>
          <w:p w14:paraId="5A6B7662" w14:textId="0ABB88C7" w:rsidR="00333594" w:rsidRDefault="00333594" w:rsidP="00333594">
            <w:pPr>
              <w:pStyle w:val="TABLE-cell"/>
            </w:pPr>
            <w:r>
              <w:t>27</w:t>
            </w:r>
          </w:p>
        </w:tc>
        <w:tc>
          <w:tcPr>
            <w:tcW w:w="4082" w:type="dxa"/>
            <w:shd w:val="clear" w:color="auto" w:fill="auto"/>
          </w:tcPr>
          <w:p w14:paraId="67A96BA2" w14:textId="577AF449" w:rsidR="00333594" w:rsidRDefault="00333594" w:rsidP="00333594">
            <w:pPr>
              <w:pStyle w:val="TABLE-cell"/>
            </w:pPr>
            <w:r>
              <w:t>Conductance in siemens.</w:t>
            </w:r>
          </w:p>
        </w:tc>
      </w:tr>
      <w:tr w:rsidR="00333594" w14:paraId="13545775" w14:textId="77777777" w:rsidTr="00333594">
        <w:tc>
          <w:tcPr>
            <w:tcW w:w="4082" w:type="dxa"/>
            <w:shd w:val="clear" w:color="auto" w:fill="auto"/>
          </w:tcPr>
          <w:p w14:paraId="4CEB5B79" w14:textId="22FA84FD" w:rsidR="00333594" w:rsidRDefault="00333594" w:rsidP="00333594">
            <w:pPr>
              <w:pStyle w:val="TABLE-cell"/>
            </w:pPr>
            <w:bookmarkStart w:id="1728" w:name="UML5574" w:colFirst="0" w:colLast="0"/>
            <w:bookmarkEnd w:id="1727"/>
            <w:r>
              <w:t>H</w:t>
            </w:r>
          </w:p>
        </w:tc>
        <w:tc>
          <w:tcPr>
            <w:tcW w:w="907" w:type="dxa"/>
            <w:shd w:val="clear" w:color="auto" w:fill="auto"/>
          </w:tcPr>
          <w:p w14:paraId="7C211429" w14:textId="7FCCAA09" w:rsidR="00333594" w:rsidRDefault="00333594" w:rsidP="00333594">
            <w:pPr>
              <w:pStyle w:val="TABLE-cell"/>
            </w:pPr>
            <w:r>
              <w:t>28</w:t>
            </w:r>
          </w:p>
        </w:tc>
        <w:tc>
          <w:tcPr>
            <w:tcW w:w="4082" w:type="dxa"/>
            <w:shd w:val="clear" w:color="auto" w:fill="auto"/>
          </w:tcPr>
          <w:p w14:paraId="1C0F559E" w14:textId="69A40A16" w:rsidR="00333594" w:rsidRDefault="00333594" w:rsidP="00333594">
            <w:pPr>
              <w:pStyle w:val="TABLE-cell"/>
            </w:pPr>
            <w:r>
              <w:t>Electric inductance in henrys (Wb/A).</w:t>
            </w:r>
          </w:p>
        </w:tc>
      </w:tr>
      <w:tr w:rsidR="00333594" w14:paraId="6F9180D7" w14:textId="77777777" w:rsidTr="00333594">
        <w:tc>
          <w:tcPr>
            <w:tcW w:w="4082" w:type="dxa"/>
            <w:shd w:val="clear" w:color="auto" w:fill="auto"/>
          </w:tcPr>
          <w:p w14:paraId="25ABDACE" w14:textId="5523E0B5" w:rsidR="00333594" w:rsidRDefault="00333594" w:rsidP="00333594">
            <w:pPr>
              <w:pStyle w:val="TABLE-cell"/>
            </w:pPr>
            <w:bookmarkStart w:id="1729" w:name="UML5575" w:colFirst="0" w:colLast="0"/>
            <w:bookmarkEnd w:id="1728"/>
            <w:r>
              <w:t>V</w:t>
            </w:r>
          </w:p>
        </w:tc>
        <w:tc>
          <w:tcPr>
            <w:tcW w:w="907" w:type="dxa"/>
            <w:shd w:val="clear" w:color="auto" w:fill="auto"/>
          </w:tcPr>
          <w:p w14:paraId="4CF5C642" w14:textId="5C705D1D" w:rsidR="00333594" w:rsidRDefault="00333594" w:rsidP="00333594">
            <w:pPr>
              <w:pStyle w:val="TABLE-cell"/>
            </w:pPr>
            <w:r>
              <w:t>29</w:t>
            </w:r>
          </w:p>
        </w:tc>
        <w:tc>
          <w:tcPr>
            <w:tcW w:w="4082" w:type="dxa"/>
            <w:shd w:val="clear" w:color="auto" w:fill="auto"/>
          </w:tcPr>
          <w:p w14:paraId="0BC3BF60" w14:textId="5DB107D0" w:rsidR="00333594" w:rsidRDefault="00333594" w:rsidP="00333594">
            <w:pPr>
              <w:pStyle w:val="TABLE-cell"/>
            </w:pPr>
            <w:r>
              <w:t>Electric potential in volts (W/A).</w:t>
            </w:r>
          </w:p>
        </w:tc>
      </w:tr>
      <w:tr w:rsidR="00333594" w14:paraId="798C8BDA" w14:textId="77777777" w:rsidTr="00333594">
        <w:tc>
          <w:tcPr>
            <w:tcW w:w="4082" w:type="dxa"/>
            <w:shd w:val="clear" w:color="auto" w:fill="auto"/>
          </w:tcPr>
          <w:p w14:paraId="3C08B66F" w14:textId="6B858E14" w:rsidR="00333594" w:rsidRDefault="00333594" w:rsidP="00333594">
            <w:pPr>
              <w:pStyle w:val="TABLE-cell"/>
            </w:pPr>
            <w:bookmarkStart w:id="1730" w:name="UML5576" w:colFirst="0" w:colLast="0"/>
            <w:bookmarkEnd w:id="1729"/>
            <w:r>
              <w:t>ohm</w:t>
            </w:r>
          </w:p>
        </w:tc>
        <w:tc>
          <w:tcPr>
            <w:tcW w:w="907" w:type="dxa"/>
            <w:shd w:val="clear" w:color="auto" w:fill="auto"/>
          </w:tcPr>
          <w:p w14:paraId="354BA3C1" w14:textId="7DA87518" w:rsidR="00333594" w:rsidRDefault="00333594" w:rsidP="00333594">
            <w:pPr>
              <w:pStyle w:val="TABLE-cell"/>
            </w:pPr>
            <w:r>
              <w:t>30</w:t>
            </w:r>
          </w:p>
        </w:tc>
        <w:tc>
          <w:tcPr>
            <w:tcW w:w="4082" w:type="dxa"/>
            <w:shd w:val="clear" w:color="auto" w:fill="auto"/>
          </w:tcPr>
          <w:p w14:paraId="31D5FE61" w14:textId="42A12636" w:rsidR="00333594" w:rsidRDefault="00333594" w:rsidP="00333594">
            <w:pPr>
              <w:pStyle w:val="TABLE-cell"/>
            </w:pPr>
            <w:r>
              <w:t>Electric resistance in ohms (V/A).</w:t>
            </w:r>
          </w:p>
        </w:tc>
      </w:tr>
      <w:tr w:rsidR="00333594" w14:paraId="67A94A1E" w14:textId="77777777" w:rsidTr="00333594">
        <w:tc>
          <w:tcPr>
            <w:tcW w:w="4082" w:type="dxa"/>
            <w:shd w:val="clear" w:color="auto" w:fill="auto"/>
          </w:tcPr>
          <w:p w14:paraId="1FDE2860" w14:textId="3B43AF46" w:rsidR="00333594" w:rsidRDefault="00333594" w:rsidP="00333594">
            <w:pPr>
              <w:pStyle w:val="TABLE-cell"/>
            </w:pPr>
            <w:bookmarkStart w:id="1731" w:name="UML5577" w:colFirst="0" w:colLast="0"/>
            <w:bookmarkEnd w:id="1730"/>
            <w:r>
              <w:t>J</w:t>
            </w:r>
          </w:p>
        </w:tc>
        <w:tc>
          <w:tcPr>
            <w:tcW w:w="907" w:type="dxa"/>
            <w:shd w:val="clear" w:color="auto" w:fill="auto"/>
          </w:tcPr>
          <w:p w14:paraId="28BFC038" w14:textId="2EA7D91D" w:rsidR="00333594" w:rsidRDefault="00333594" w:rsidP="00333594">
            <w:pPr>
              <w:pStyle w:val="TABLE-cell"/>
            </w:pPr>
            <w:r>
              <w:t>31</w:t>
            </w:r>
          </w:p>
        </w:tc>
        <w:tc>
          <w:tcPr>
            <w:tcW w:w="4082" w:type="dxa"/>
            <w:shd w:val="clear" w:color="auto" w:fill="auto"/>
          </w:tcPr>
          <w:p w14:paraId="5F3DF9E9" w14:textId="7840E85A" w:rsidR="00333594" w:rsidRDefault="00333594" w:rsidP="00333594">
            <w:pPr>
              <w:pStyle w:val="TABLE-cell"/>
            </w:pPr>
            <w:r>
              <w:t>Energy in joules (N·m = C·V = W·s).</w:t>
            </w:r>
          </w:p>
        </w:tc>
      </w:tr>
      <w:tr w:rsidR="00333594" w14:paraId="2497E4DA" w14:textId="77777777" w:rsidTr="00333594">
        <w:tc>
          <w:tcPr>
            <w:tcW w:w="4082" w:type="dxa"/>
            <w:shd w:val="clear" w:color="auto" w:fill="auto"/>
          </w:tcPr>
          <w:p w14:paraId="648D3F02" w14:textId="6D1EB516" w:rsidR="00333594" w:rsidRDefault="00333594" w:rsidP="00333594">
            <w:pPr>
              <w:pStyle w:val="TABLE-cell"/>
            </w:pPr>
            <w:bookmarkStart w:id="1732" w:name="UML5578" w:colFirst="0" w:colLast="0"/>
            <w:bookmarkEnd w:id="1731"/>
            <w:r>
              <w:t>N</w:t>
            </w:r>
          </w:p>
        </w:tc>
        <w:tc>
          <w:tcPr>
            <w:tcW w:w="907" w:type="dxa"/>
            <w:shd w:val="clear" w:color="auto" w:fill="auto"/>
          </w:tcPr>
          <w:p w14:paraId="19B70EF7" w14:textId="4E15F884" w:rsidR="00333594" w:rsidRDefault="00333594" w:rsidP="00333594">
            <w:pPr>
              <w:pStyle w:val="TABLE-cell"/>
            </w:pPr>
            <w:r>
              <w:t>32</w:t>
            </w:r>
          </w:p>
        </w:tc>
        <w:tc>
          <w:tcPr>
            <w:tcW w:w="4082" w:type="dxa"/>
            <w:shd w:val="clear" w:color="auto" w:fill="auto"/>
          </w:tcPr>
          <w:p w14:paraId="1EC5C80A" w14:textId="3BEBAC9B" w:rsidR="00333594" w:rsidRDefault="00333594" w:rsidP="00333594">
            <w:pPr>
              <w:pStyle w:val="TABLE-cell"/>
            </w:pPr>
            <w:r>
              <w:t>Force in newtons (kg·m/s²).</w:t>
            </w:r>
          </w:p>
        </w:tc>
      </w:tr>
      <w:tr w:rsidR="00333594" w14:paraId="08A6B267" w14:textId="77777777" w:rsidTr="00333594">
        <w:tc>
          <w:tcPr>
            <w:tcW w:w="4082" w:type="dxa"/>
            <w:shd w:val="clear" w:color="auto" w:fill="auto"/>
          </w:tcPr>
          <w:p w14:paraId="72334207" w14:textId="5B49892E" w:rsidR="00333594" w:rsidRDefault="00333594" w:rsidP="00333594">
            <w:pPr>
              <w:pStyle w:val="TABLE-cell"/>
            </w:pPr>
            <w:bookmarkStart w:id="1733" w:name="UML5579" w:colFirst="0" w:colLast="0"/>
            <w:bookmarkEnd w:id="1732"/>
            <w:r>
              <w:t>Hz</w:t>
            </w:r>
          </w:p>
        </w:tc>
        <w:tc>
          <w:tcPr>
            <w:tcW w:w="907" w:type="dxa"/>
            <w:shd w:val="clear" w:color="auto" w:fill="auto"/>
          </w:tcPr>
          <w:p w14:paraId="337907A5" w14:textId="2F207F81" w:rsidR="00333594" w:rsidRDefault="00333594" w:rsidP="00333594">
            <w:pPr>
              <w:pStyle w:val="TABLE-cell"/>
            </w:pPr>
            <w:r>
              <w:t>33</w:t>
            </w:r>
          </w:p>
        </w:tc>
        <w:tc>
          <w:tcPr>
            <w:tcW w:w="4082" w:type="dxa"/>
            <w:shd w:val="clear" w:color="auto" w:fill="auto"/>
          </w:tcPr>
          <w:p w14:paraId="45271D95" w14:textId="0CC850E2" w:rsidR="00333594" w:rsidRDefault="00333594" w:rsidP="00333594">
            <w:pPr>
              <w:pStyle w:val="TABLE-cell"/>
            </w:pPr>
            <w:r>
              <w:t>Frequency in hertz (1/s).</w:t>
            </w:r>
          </w:p>
        </w:tc>
      </w:tr>
      <w:tr w:rsidR="00333594" w14:paraId="4ABA25A8" w14:textId="77777777" w:rsidTr="00333594">
        <w:tc>
          <w:tcPr>
            <w:tcW w:w="4082" w:type="dxa"/>
            <w:shd w:val="clear" w:color="auto" w:fill="auto"/>
          </w:tcPr>
          <w:p w14:paraId="7E16C1A7" w14:textId="7BD3997B" w:rsidR="00333594" w:rsidRDefault="00333594" w:rsidP="00333594">
            <w:pPr>
              <w:pStyle w:val="TABLE-cell"/>
            </w:pPr>
            <w:bookmarkStart w:id="1734" w:name="UML5580" w:colFirst="0" w:colLast="0"/>
            <w:bookmarkEnd w:id="1733"/>
            <w:r>
              <w:t>lx</w:t>
            </w:r>
          </w:p>
        </w:tc>
        <w:tc>
          <w:tcPr>
            <w:tcW w:w="907" w:type="dxa"/>
            <w:shd w:val="clear" w:color="auto" w:fill="auto"/>
          </w:tcPr>
          <w:p w14:paraId="4A101243" w14:textId="7FB40A67" w:rsidR="00333594" w:rsidRDefault="00333594" w:rsidP="00333594">
            <w:pPr>
              <w:pStyle w:val="TABLE-cell"/>
            </w:pPr>
            <w:r>
              <w:t>34</w:t>
            </w:r>
          </w:p>
        </w:tc>
        <w:tc>
          <w:tcPr>
            <w:tcW w:w="4082" w:type="dxa"/>
            <w:shd w:val="clear" w:color="auto" w:fill="auto"/>
          </w:tcPr>
          <w:p w14:paraId="65997213" w14:textId="39000209" w:rsidR="00333594" w:rsidRDefault="00333594" w:rsidP="00333594">
            <w:pPr>
              <w:pStyle w:val="TABLE-cell"/>
            </w:pPr>
            <w:r>
              <w:t>Illuminance in lux (lm/m²).</w:t>
            </w:r>
          </w:p>
        </w:tc>
      </w:tr>
      <w:tr w:rsidR="00333594" w14:paraId="5F5A54B9" w14:textId="77777777" w:rsidTr="00333594">
        <w:tc>
          <w:tcPr>
            <w:tcW w:w="4082" w:type="dxa"/>
            <w:shd w:val="clear" w:color="auto" w:fill="auto"/>
          </w:tcPr>
          <w:p w14:paraId="6243874E" w14:textId="505AED68" w:rsidR="00333594" w:rsidRDefault="00333594" w:rsidP="00333594">
            <w:pPr>
              <w:pStyle w:val="TABLE-cell"/>
            </w:pPr>
            <w:bookmarkStart w:id="1735" w:name="UML5581" w:colFirst="0" w:colLast="0"/>
            <w:bookmarkEnd w:id="1734"/>
            <w:r>
              <w:t>lm</w:t>
            </w:r>
          </w:p>
        </w:tc>
        <w:tc>
          <w:tcPr>
            <w:tcW w:w="907" w:type="dxa"/>
            <w:shd w:val="clear" w:color="auto" w:fill="auto"/>
          </w:tcPr>
          <w:p w14:paraId="53AA9D0B" w14:textId="4B529C53" w:rsidR="00333594" w:rsidRDefault="00333594" w:rsidP="00333594">
            <w:pPr>
              <w:pStyle w:val="TABLE-cell"/>
            </w:pPr>
            <w:r>
              <w:t>35</w:t>
            </w:r>
          </w:p>
        </w:tc>
        <w:tc>
          <w:tcPr>
            <w:tcW w:w="4082" w:type="dxa"/>
            <w:shd w:val="clear" w:color="auto" w:fill="auto"/>
          </w:tcPr>
          <w:p w14:paraId="53578370" w14:textId="3B440B6C" w:rsidR="00333594" w:rsidRDefault="00333594" w:rsidP="00333594">
            <w:pPr>
              <w:pStyle w:val="TABLE-cell"/>
            </w:pPr>
            <w:r>
              <w:t>Luminous flux in lumens (cd·sr).</w:t>
            </w:r>
          </w:p>
        </w:tc>
      </w:tr>
      <w:tr w:rsidR="00333594" w14:paraId="4893F9DC" w14:textId="77777777" w:rsidTr="00333594">
        <w:tc>
          <w:tcPr>
            <w:tcW w:w="4082" w:type="dxa"/>
            <w:shd w:val="clear" w:color="auto" w:fill="auto"/>
          </w:tcPr>
          <w:p w14:paraId="277132C5" w14:textId="3C76FDF5" w:rsidR="00333594" w:rsidRDefault="00333594" w:rsidP="00333594">
            <w:pPr>
              <w:pStyle w:val="TABLE-cell"/>
            </w:pPr>
            <w:bookmarkStart w:id="1736" w:name="UML5582" w:colFirst="0" w:colLast="0"/>
            <w:bookmarkEnd w:id="1735"/>
            <w:r>
              <w:t>Wb</w:t>
            </w:r>
          </w:p>
        </w:tc>
        <w:tc>
          <w:tcPr>
            <w:tcW w:w="907" w:type="dxa"/>
            <w:shd w:val="clear" w:color="auto" w:fill="auto"/>
          </w:tcPr>
          <w:p w14:paraId="3CB5892E" w14:textId="3BF98409" w:rsidR="00333594" w:rsidRDefault="00333594" w:rsidP="00333594">
            <w:pPr>
              <w:pStyle w:val="TABLE-cell"/>
            </w:pPr>
            <w:r>
              <w:t>36</w:t>
            </w:r>
          </w:p>
        </w:tc>
        <w:tc>
          <w:tcPr>
            <w:tcW w:w="4082" w:type="dxa"/>
            <w:shd w:val="clear" w:color="auto" w:fill="auto"/>
          </w:tcPr>
          <w:p w14:paraId="1B5C8CD8" w14:textId="6E4B138D" w:rsidR="00333594" w:rsidRDefault="00333594" w:rsidP="00333594">
            <w:pPr>
              <w:pStyle w:val="TABLE-cell"/>
            </w:pPr>
            <w:r>
              <w:t>Magnetic flux in webers (V·s).</w:t>
            </w:r>
          </w:p>
        </w:tc>
      </w:tr>
      <w:tr w:rsidR="00333594" w14:paraId="6AFBB2F0" w14:textId="77777777" w:rsidTr="00333594">
        <w:tc>
          <w:tcPr>
            <w:tcW w:w="4082" w:type="dxa"/>
            <w:shd w:val="clear" w:color="auto" w:fill="auto"/>
          </w:tcPr>
          <w:p w14:paraId="6FE53A05" w14:textId="5139F099" w:rsidR="00333594" w:rsidRDefault="00333594" w:rsidP="00333594">
            <w:pPr>
              <w:pStyle w:val="TABLE-cell"/>
            </w:pPr>
            <w:bookmarkStart w:id="1737" w:name="UML5583" w:colFirst="0" w:colLast="0"/>
            <w:bookmarkEnd w:id="1736"/>
            <w:r>
              <w:t>T</w:t>
            </w:r>
          </w:p>
        </w:tc>
        <w:tc>
          <w:tcPr>
            <w:tcW w:w="907" w:type="dxa"/>
            <w:shd w:val="clear" w:color="auto" w:fill="auto"/>
          </w:tcPr>
          <w:p w14:paraId="47EFCE7F" w14:textId="36CFF879" w:rsidR="00333594" w:rsidRDefault="00333594" w:rsidP="00333594">
            <w:pPr>
              <w:pStyle w:val="TABLE-cell"/>
            </w:pPr>
            <w:r>
              <w:t>37</w:t>
            </w:r>
          </w:p>
        </w:tc>
        <w:tc>
          <w:tcPr>
            <w:tcW w:w="4082" w:type="dxa"/>
            <w:shd w:val="clear" w:color="auto" w:fill="auto"/>
          </w:tcPr>
          <w:p w14:paraId="55D1C191" w14:textId="637BFA18" w:rsidR="00333594" w:rsidRDefault="00333594" w:rsidP="00333594">
            <w:pPr>
              <w:pStyle w:val="TABLE-cell"/>
            </w:pPr>
            <w:r>
              <w:t>Magnetic flux density in teslas (Wb/m2).</w:t>
            </w:r>
          </w:p>
        </w:tc>
      </w:tr>
      <w:tr w:rsidR="00333594" w14:paraId="7AF2BD5D" w14:textId="77777777" w:rsidTr="00333594">
        <w:tc>
          <w:tcPr>
            <w:tcW w:w="4082" w:type="dxa"/>
            <w:shd w:val="clear" w:color="auto" w:fill="auto"/>
          </w:tcPr>
          <w:p w14:paraId="550C842B" w14:textId="26365724" w:rsidR="00333594" w:rsidRDefault="00333594" w:rsidP="00333594">
            <w:pPr>
              <w:pStyle w:val="TABLE-cell"/>
            </w:pPr>
            <w:bookmarkStart w:id="1738" w:name="UML5584" w:colFirst="0" w:colLast="0"/>
            <w:bookmarkEnd w:id="1737"/>
            <w:r>
              <w:t>W</w:t>
            </w:r>
          </w:p>
        </w:tc>
        <w:tc>
          <w:tcPr>
            <w:tcW w:w="907" w:type="dxa"/>
            <w:shd w:val="clear" w:color="auto" w:fill="auto"/>
          </w:tcPr>
          <w:p w14:paraId="5C373D83" w14:textId="0DB9D38D" w:rsidR="00333594" w:rsidRDefault="00333594" w:rsidP="00333594">
            <w:pPr>
              <w:pStyle w:val="TABLE-cell"/>
            </w:pPr>
            <w:r>
              <w:t>38</w:t>
            </w:r>
          </w:p>
        </w:tc>
        <w:tc>
          <w:tcPr>
            <w:tcW w:w="4082" w:type="dxa"/>
            <w:shd w:val="clear" w:color="auto" w:fill="auto"/>
          </w:tcPr>
          <w:p w14:paraId="4E3FA6E7" w14:textId="2CF5890A" w:rsidR="00333594" w:rsidRDefault="00333594" w:rsidP="00333594">
            <w:pPr>
              <w:pStyle w:val="TABLE-cell"/>
            </w:pPr>
            <w:r>
              <w:t>Real power in watts (J/s). Electrical power may have real and reactive components. The real portion of electrical power (I²R or VIcos(phi)), is expressed in Watts. See also apparent power and reactive power.</w:t>
            </w:r>
          </w:p>
        </w:tc>
      </w:tr>
      <w:tr w:rsidR="00333594" w14:paraId="6D876A88" w14:textId="77777777" w:rsidTr="00333594">
        <w:tc>
          <w:tcPr>
            <w:tcW w:w="4082" w:type="dxa"/>
            <w:shd w:val="clear" w:color="auto" w:fill="auto"/>
          </w:tcPr>
          <w:p w14:paraId="4D5783A2" w14:textId="6296FCAD" w:rsidR="00333594" w:rsidRDefault="00333594" w:rsidP="00333594">
            <w:pPr>
              <w:pStyle w:val="TABLE-cell"/>
            </w:pPr>
            <w:bookmarkStart w:id="1739" w:name="UML5585" w:colFirst="0" w:colLast="0"/>
            <w:bookmarkEnd w:id="1738"/>
            <w:r>
              <w:t>Pa</w:t>
            </w:r>
          </w:p>
        </w:tc>
        <w:tc>
          <w:tcPr>
            <w:tcW w:w="907" w:type="dxa"/>
            <w:shd w:val="clear" w:color="auto" w:fill="auto"/>
          </w:tcPr>
          <w:p w14:paraId="3161B897" w14:textId="556873F4" w:rsidR="00333594" w:rsidRDefault="00333594" w:rsidP="00333594">
            <w:pPr>
              <w:pStyle w:val="TABLE-cell"/>
            </w:pPr>
            <w:r>
              <w:t>39</w:t>
            </w:r>
          </w:p>
        </w:tc>
        <w:tc>
          <w:tcPr>
            <w:tcW w:w="4082" w:type="dxa"/>
            <w:shd w:val="clear" w:color="auto" w:fill="auto"/>
          </w:tcPr>
          <w:p w14:paraId="0CF3516D" w14:textId="23354231" w:rsidR="00333594" w:rsidRDefault="00333594" w:rsidP="00333594">
            <w:pPr>
              <w:pStyle w:val="TABLE-cell"/>
            </w:pPr>
            <w:r>
              <w:t>Pressure in pascals (N/m²). Note: the absolute or relative measurement of pressure is implied with this entry. See below for more explicit forms.</w:t>
            </w:r>
          </w:p>
        </w:tc>
      </w:tr>
      <w:tr w:rsidR="00333594" w14:paraId="238EAA55" w14:textId="77777777" w:rsidTr="00333594">
        <w:tc>
          <w:tcPr>
            <w:tcW w:w="4082" w:type="dxa"/>
            <w:shd w:val="clear" w:color="auto" w:fill="auto"/>
          </w:tcPr>
          <w:p w14:paraId="7F0EDC7D" w14:textId="4D391084" w:rsidR="00333594" w:rsidRDefault="00333594" w:rsidP="00333594">
            <w:pPr>
              <w:pStyle w:val="TABLE-cell"/>
            </w:pPr>
            <w:bookmarkStart w:id="1740" w:name="UML5586" w:colFirst="0" w:colLast="0"/>
            <w:bookmarkEnd w:id="1739"/>
            <w:r>
              <w:t>m2</w:t>
            </w:r>
          </w:p>
        </w:tc>
        <w:tc>
          <w:tcPr>
            <w:tcW w:w="907" w:type="dxa"/>
            <w:shd w:val="clear" w:color="auto" w:fill="auto"/>
          </w:tcPr>
          <w:p w14:paraId="782D95A0" w14:textId="213B7311" w:rsidR="00333594" w:rsidRDefault="00333594" w:rsidP="00333594">
            <w:pPr>
              <w:pStyle w:val="TABLE-cell"/>
            </w:pPr>
            <w:r>
              <w:t>41</w:t>
            </w:r>
          </w:p>
        </w:tc>
        <w:tc>
          <w:tcPr>
            <w:tcW w:w="4082" w:type="dxa"/>
            <w:shd w:val="clear" w:color="auto" w:fill="auto"/>
          </w:tcPr>
          <w:p w14:paraId="07D222D3" w14:textId="00BA2839" w:rsidR="00333594" w:rsidRDefault="00333594" w:rsidP="00333594">
            <w:pPr>
              <w:pStyle w:val="TABLE-cell"/>
            </w:pPr>
            <w:r>
              <w:t>Area in square metres (m²).</w:t>
            </w:r>
          </w:p>
        </w:tc>
      </w:tr>
      <w:tr w:rsidR="00333594" w14:paraId="1C9BEBC9" w14:textId="77777777" w:rsidTr="00333594">
        <w:tc>
          <w:tcPr>
            <w:tcW w:w="4082" w:type="dxa"/>
            <w:shd w:val="clear" w:color="auto" w:fill="auto"/>
          </w:tcPr>
          <w:p w14:paraId="332942C4" w14:textId="00A5CC68" w:rsidR="00333594" w:rsidRDefault="00333594" w:rsidP="00333594">
            <w:pPr>
              <w:pStyle w:val="TABLE-cell"/>
            </w:pPr>
            <w:bookmarkStart w:id="1741" w:name="UML5587" w:colFirst="0" w:colLast="0"/>
            <w:bookmarkEnd w:id="1740"/>
            <w:r>
              <w:t>m3</w:t>
            </w:r>
          </w:p>
        </w:tc>
        <w:tc>
          <w:tcPr>
            <w:tcW w:w="907" w:type="dxa"/>
            <w:shd w:val="clear" w:color="auto" w:fill="auto"/>
          </w:tcPr>
          <w:p w14:paraId="50F32268" w14:textId="739F6003" w:rsidR="00333594" w:rsidRDefault="00333594" w:rsidP="00333594">
            <w:pPr>
              <w:pStyle w:val="TABLE-cell"/>
            </w:pPr>
            <w:r>
              <w:t>42</w:t>
            </w:r>
          </w:p>
        </w:tc>
        <w:tc>
          <w:tcPr>
            <w:tcW w:w="4082" w:type="dxa"/>
            <w:shd w:val="clear" w:color="auto" w:fill="auto"/>
          </w:tcPr>
          <w:p w14:paraId="1A7BDB62" w14:textId="44333B33" w:rsidR="00333594" w:rsidRDefault="00333594" w:rsidP="00333594">
            <w:pPr>
              <w:pStyle w:val="TABLE-cell"/>
            </w:pPr>
            <w:r>
              <w:t>Volume in cubic metres (m³).</w:t>
            </w:r>
          </w:p>
        </w:tc>
      </w:tr>
      <w:tr w:rsidR="00333594" w14:paraId="39C45208" w14:textId="77777777" w:rsidTr="00333594">
        <w:tc>
          <w:tcPr>
            <w:tcW w:w="4082" w:type="dxa"/>
            <w:shd w:val="clear" w:color="auto" w:fill="auto"/>
          </w:tcPr>
          <w:p w14:paraId="24B145CE" w14:textId="7C72F89A" w:rsidR="00333594" w:rsidRDefault="00333594" w:rsidP="00333594">
            <w:pPr>
              <w:pStyle w:val="TABLE-cell"/>
            </w:pPr>
            <w:bookmarkStart w:id="1742" w:name="UML5588" w:colFirst="0" w:colLast="0"/>
            <w:bookmarkEnd w:id="1741"/>
            <w:r>
              <w:t>mPers</w:t>
            </w:r>
          </w:p>
        </w:tc>
        <w:tc>
          <w:tcPr>
            <w:tcW w:w="907" w:type="dxa"/>
            <w:shd w:val="clear" w:color="auto" w:fill="auto"/>
          </w:tcPr>
          <w:p w14:paraId="3FCFA3C3" w14:textId="61B82D6B" w:rsidR="00333594" w:rsidRDefault="00333594" w:rsidP="00333594">
            <w:pPr>
              <w:pStyle w:val="TABLE-cell"/>
            </w:pPr>
            <w:r>
              <w:t>43</w:t>
            </w:r>
          </w:p>
        </w:tc>
        <w:tc>
          <w:tcPr>
            <w:tcW w:w="4082" w:type="dxa"/>
            <w:shd w:val="clear" w:color="auto" w:fill="auto"/>
          </w:tcPr>
          <w:p w14:paraId="1BCA44F6" w14:textId="71B35D46" w:rsidR="00333594" w:rsidRDefault="00333594" w:rsidP="00333594">
            <w:pPr>
              <w:pStyle w:val="TABLE-cell"/>
            </w:pPr>
            <w:r>
              <w:t>Velocity in metres per second (m/s).</w:t>
            </w:r>
          </w:p>
        </w:tc>
      </w:tr>
      <w:tr w:rsidR="00333594" w14:paraId="16D77BFD" w14:textId="77777777" w:rsidTr="00333594">
        <w:tc>
          <w:tcPr>
            <w:tcW w:w="4082" w:type="dxa"/>
            <w:shd w:val="clear" w:color="auto" w:fill="auto"/>
          </w:tcPr>
          <w:p w14:paraId="3B8BCD61" w14:textId="090E4CDB" w:rsidR="00333594" w:rsidRDefault="00333594" w:rsidP="00333594">
            <w:pPr>
              <w:pStyle w:val="TABLE-cell"/>
            </w:pPr>
            <w:bookmarkStart w:id="1743" w:name="UML5589" w:colFirst="0" w:colLast="0"/>
            <w:bookmarkEnd w:id="1742"/>
            <w:r>
              <w:t>mPers2</w:t>
            </w:r>
          </w:p>
        </w:tc>
        <w:tc>
          <w:tcPr>
            <w:tcW w:w="907" w:type="dxa"/>
            <w:shd w:val="clear" w:color="auto" w:fill="auto"/>
          </w:tcPr>
          <w:p w14:paraId="7D52DF39" w14:textId="04A71BF1" w:rsidR="00333594" w:rsidRDefault="00333594" w:rsidP="00333594">
            <w:pPr>
              <w:pStyle w:val="TABLE-cell"/>
            </w:pPr>
            <w:r>
              <w:t>44</w:t>
            </w:r>
          </w:p>
        </w:tc>
        <w:tc>
          <w:tcPr>
            <w:tcW w:w="4082" w:type="dxa"/>
            <w:shd w:val="clear" w:color="auto" w:fill="auto"/>
          </w:tcPr>
          <w:p w14:paraId="6F4A7781" w14:textId="19E7B0BD" w:rsidR="00333594" w:rsidRDefault="00333594" w:rsidP="00333594">
            <w:pPr>
              <w:pStyle w:val="TABLE-cell"/>
            </w:pPr>
            <w:r>
              <w:t>Acceleration in metres per second squared (m/s²).</w:t>
            </w:r>
          </w:p>
        </w:tc>
      </w:tr>
      <w:tr w:rsidR="00333594" w14:paraId="36D29CE4" w14:textId="77777777" w:rsidTr="00333594">
        <w:tc>
          <w:tcPr>
            <w:tcW w:w="4082" w:type="dxa"/>
            <w:shd w:val="clear" w:color="auto" w:fill="auto"/>
          </w:tcPr>
          <w:p w14:paraId="63BC5094" w14:textId="6874015F" w:rsidR="00333594" w:rsidRDefault="00333594" w:rsidP="00333594">
            <w:pPr>
              <w:pStyle w:val="TABLE-cell"/>
            </w:pPr>
            <w:bookmarkStart w:id="1744" w:name="UML5590" w:colFirst="0" w:colLast="0"/>
            <w:bookmarkEnd w:id="1743"/>
            <w:r>
              <w:t>m3Pers</w:t>
            </w:r>
          </w:p>
        </w:tc>
        <w:tc>
          <w:tcPr>
            <w:tcW w:w="907" w:type="dxa"/>
            <w:shd w:val="clear" w:color="auto" w:fill="auto"/>
          </w:tcPr>
          <w:p w14:paraId="4A6C3C65" w14:textId="45659AFD" w:rsidR="00333594" w:rsidRDefault="00333594" w:rsidP="00333594">
            <w:pPr>
              <w:pStyle w:val="TABLE-cell"/>
            </w:pPr>
            <w:r>
              <w:t>45</w:t>
            </w:r>
          </w:p>
        </w:tc>
        <w:tc>
          <w:tcPr>
            <w:tcW w:w="4082" w:type="dxa"/>
            <w:shd w:val="clear" w:color="auto" w:fill="auto"/>
          </w:tcPr>
          <w:p w14:paraId="3555C77B" w14:textId="65F7B0F4" w:rsidR="00333594" w:rsidRDefault="00333594" w:rsidP="00333594">
            <w:pPr>
              <w:pStyle w:val="TABLE-cell"/>
            </w:pPr>
            <w:r>
              <w:t>Volumetric flow rate in cubic metres per second (m³/s).</w:t>
            </w:r>
          </w:p>
        </w:tc>
      </w:tr>
      <w:tr w:rsidR="00333594" w14:paraId="1BE2D239" w14:textId="77777777" w:rsidTr="00333594">
        <w:tc>
          <w:tcPr>
            <w:tcW w:w="4082" w:type="dxa"/>
            <w:shd w:val="clear" w:color="auto" w:fill="auto"/>
          </w:tcPr>
          <w:p w14:paraId="48D99D30" w14:textId="6A4C60B2" w:rsidR="00333594" w:rsidRDefault="00333594" w:rsidP="00333594">
            <w:pPr>
              <w:pStyle w:val="TABLE-cell"/>
            </w:pPr>
            <w:bookmarkStart w:id="1745" w:name="UML5591" w:colFirst="0" w:colLast="0"/>
            <w:bookmarkEnd w:id="1744"/>
            <w:r>
              <w:t>mPerm3</w:t>
            </w:r>
          </w:p>
        </w:tc>
        <w:tc>
          <w:tcPr>
            <w:tcW w:w="907" w:type="dxa"/>
            <w:shd w:val="clear" w:color="auto" w:fill="auto"/>
          </w:tcPr>
          <w:p w14:paraId="5F70036B" w14:textId="0F2687A0" w:rsidR="00333594" w:rsidRDefault="00333594" w:rsidP="00333594">
            <w:pPr>
              <w:pStyle w:val="TABLE-cell"/>
            </w:pPr>
            <w:r>
              <w:t>46</w:t>
            </w:r>
          </w:p>
        </w:tc>
        <w:tc>
          <w:tcPr>
            <w:tcW w:w="4082" w:type="dxa"/>
            <w:shd w:val="clear" w:color="auto" w:fill="auto"/>
          </w:tcPr>
          <w:p w14:paraId="673FF690" w14:textId="542DBB5F" w:rsidR="00333594" w:rsidRDefault="00333594" w:rsidP="00333594">
            <w:pPr>
              <w:pStyle w:val="TABLE-cell"/>
            </w:pPr>
            <w:r>
              <w:t>Fuel efficiency in metres per cubic metres (m/m³).</w:t>
            </w:r>
          </w:p>
        </w:tc>
      </w:tr>
      <w:tr w:rsidR="00333594" w14:paraId="7DE4D06C" w14:textId="77777777" w:rsidTr="00333594">
        <w:tc>
          <w:tcPr>
            <w:tcW w:w="4082" w:type="dxa"/>
            <w:shd w:val="clear" w:color="auto" w:fill="auto"/>
          </w:tcPr>
          <w:p w14:paraId="67A79B5D" w14:textId="797A18D4" w:rsidR="00333594" w:rsidRDefault="00333594" w:rsidP="00333594">
            <w:pPr>
              <w:pStyle w:val="TABLE-cell"/>
            </w:pPr>
            <w:bookmarkStart w:id="1746" w:name="UML5592" w:colFirst="0" w:colLast="0"/>
            <w:bookmarkEnd w:id="1745"/>
            <w:r>
              <w:t>kgm</w:t>
            </w:r>
          </w:p>
        </w:tc>
        <w:tc>
          <w:tcPr>
            <w:tcW w:w="907" w:type="dxa"/>
            <w:shd w:val="clear" w:color="auto" w:fill="auto"/>
          </w:tcPr>
          <w:p w14:paraId="240023A4" w14:textId="5C177DBE" w:rsidR="00333594" w:rsidRDefault="00333594" w:rsidP="00333594">
            <w:pPr>
              <w:pStyle w:val="TABLE-cell"/>
            </w:pPr>
            <w:r>
              <w:t>47</w:t>
            </w:r>
          </w:p>
        </w:tc>
        <w:tc>
          <w:tcPr>
            <w:tcW w:w="4082" w:type="dxa"/>
            <w:shd w:val="clear" w:color="auto" w:fill="auto"/>
          </w:tcPr>
          <w:p w14:paraId="346410C9" w14:textId="0C3FBE43" w:rsidR="00333594" w:rsidRDefault="00333594" w:rsidP="00333594">
            <w:pPr>
              <w:pStyle w:val="TABLE-cell"/>
            </w:pPr>
            <w:r>
              <w:t>Moment of mass in kilogram metres (kg·m) (first moment of mass). Note: multiplier “k” is included in this unit symbol for compatibility with IEC 61850-7-3.</w:t>
            </w:r>
          </w:p>
        </w:tc>
      </w:tr>
      <w:tr w:rsidR="00333594" w14:paraId="2A283078" w14:textId="77777777" w:rsidTr="00333594">
        <w:tc>
          <w:tcPr>
            <w:tcW w:w="4082" w:type="dxa"/>
            <w:shd w:val="clear" w:color="auto" w:fill="auto"/>
          </w:tcPr>
          <w:p w14:paraId="4E1CC488" w14:textId="0472DAD3" w:rsidR="00333594" w:rsidRDefault="00333594" w:rsidP="00333594">
            <w:pPr>
              <w:pStyle w:val="TABLE-cell"/>
            </w:pPr>
            <w:bookmarkStart w:id="1747" w:name="UML5593" w:colFirst="0" w:colLast="0"/>
            <w:bookmarkEnd w:id="1746"/>
            <w:r>
              <w:t>kgPerm3</w:t>
            </w:r>
          </w:p>
        </w:tc>
        <w:tc>
          <w:tcPr>
            <w:tcW w:w="907" w:type="dxa"/>
            <w:shd w:val="clear" w:color="auto" w:fill="auto"/>
          </w:tcPr>
          <w:p w14:paraId="40AC74A4" w14:textId="454172E5" w:rsidR="00333594" w:rsidRDefault="00333594" w:rsidP="00333594">
            <w:pPr>
              <w:pStyle w:val="TABLE-cell"/>
            </w:pPr>
            <w:r>
              <w:t>48</w:t>
            </w:r>
          </w:p>
        </w:tc>
        <w:tc>
          <w:tcPr>
            <w:tcW w:w="4082" w:type="dxa"/>
            <w:shd w:val="clear" w:color="auto" w:fill="auto"/>
          </w:tcPr>
          <w:p w14:paraId="33038C40" w14:textId="7AE19567" w:rsidR="00333594" w:rsidRDefault="00333594" w:rsidP="00333594">
            <w:pPr>
              <w:pStyle w:val="TABLE-cell"/>
            </w:pPr>
            <w:r>
              <w:t>Density in kilogram/cubic metres (kg/m³). Note: multiplier “k” is included in this unit symbol for compatibility with IEC 61850-7-3.</w:t>
            </w:r>
          </w:p>
        </w:tc>
      </w:tr>
      <w:tr w:rsidR="00333594" w14:paraId="349E2085" w14:textId="77777777" w:rsidTr="00333594">
        <w:tc>
          <w:tcPr>
            <w:tcW w:w="4082" w:type="dxa"/>
            <w:shd w:val="clear" w:color="auto" w:fill="auto"/>
          </w:tcPr>
          <w:p w14:paraId="62D82E6E" w14:textId="3B2D84EF" w:rsidR="00333594" w:rsidRDefault="00333594" w:rsidP="00333594">
            <w:pPr>
              <w:pStyle w:val="TABLE-cell"/>
            </w:pPr>
            <w:bookmarkStart w:id="1748" w:name="UML5594" w:colFirst="0" w:colLast="0"/>
            <w:bookmarkEnd w:id="1747"/>
            <w:r>
              <w:t>m2Pers</w:t>
            </w:r>
          </w:p>
        </w:tc>
        <w:tc>
          <w:tcPr>
            <w:tcW w:w="907" w:type="dxa"/>
            <w:shd w:val="clear" w:color="auto" w:fill="auto"/>
          </w:tcPr>
          <w:p w14:paraId="1A7A0CB4" w14:textId="5C5189AF" w:rsidR="00333594" w:rsidRDefault="00333594" w:rsidP="00333594">
            <w:pPr>
              <w:pStyle w:val="TABLE-cell"/>
            </w:pPr>
            <w:r>
              <w:t>49</w:t>
            </w:r>
          </w:p>
        </w:tc>
        <w:tc>
          <w:tcPr>
            <w:tcW w:w="4082" w:type="dxa"/>
            <w:shd w:val="clear" w:color="auto" w:fill="auto"/>
          </w:tcPr>
          <w:p w14:paraId="57460797" w14:textId="3F1BD5A4" w:rsidR="00333594" w:rsidRDefault="00333594" w:rsidP="00333594">
            <w:pPr>
              <w:pStyle w:val="TABLE-cell"/>
            </w:pPr>
            <w:r>
              <w:t>Viscosity in square metres / second (m²/s).</w:t>
            </w:r>
          </w:p>
        </w:tc>
      </w:tr>
      <w:tr w:rsidR="00333594" w14:paraId="2DCEC11F" w14:textId="77777777" w:rsidTr="00333594">
        <w:tc>
          <w:tcPr>
            <w:tcW w:w="4082" w:type="dxa"/>
            <w:shd w:val="clear" w:color="auto" w:fill="auto"/>
          </w:tcPr>
          <w:p w14:paraId="3152610A" w14:textId="29DFD0F7" w:rsidR="00333594" w:rsidRDefault="00333594" w:rsidP="00333594">
            <w:pPr>
              <w:pStyle w:val="TABLE-cell"/>
            </w:pPr>
            <w:bookmarkStart w:id="1749" w:name="UML5595" w:colFirst="0" w:colLast="0"/>
            <w:bookmarkEnd w:id="1748"/>
            <w:r>
              <w:t>WPermK</w:t>
            </w:r>
          </w:p>
        </w:tc>
        <w:tc>
          <w:tcPr>
            <w:tcW w:w="907" w:type="dxa"/>
            <w:shd w:val="clear" w:color="auto" w:fill="auto"/>
          </w:tcPr>
          <w:p w14:paraId="4061847D" w14:textId="0A606C26" w:rsidR="00333594" w:rsidRDefault="00333594" w:rsidP="00333594">
            <w:pPr>
              <w:pStyle w:val="TABLE-cell"/>
            </w:pPr>
            <w:r>
              <w:t>50</w:t>
            </w:r>
          </w:p>
        </w:tc>
        <w:tc>
          <w:tcPr>
            <w:tcW w:w="4082" w:type="dxa"/>
            <w:shd w:val="clear" w:color="auto" w:fill="auto"/>
          </w:tcPr>
          <w:p w14:paraId="782490AA" w14:textId="3021AE2B" w:rsidR="00333594" w:rsidRDefault="00333594" w:rsidP="00333594">
            <w:pPr>
              <w:pStyle w:val="TABLE-cell"/>
            </w:pPr>
            <w:r>
              <w:t>Thermal conductivity in watt/metres kelvin.</w:t>
            </w:r>
          </w:p>
        </w:tc>
      </w:tr>
      <w:tr w:rsidR="00333594" w14:paraId="78523531" w14:textId="77777777" w:rsidTr="00333594">
        <w:tc>
          <w:tcPr>
            <w:tcW w:w="4082" w:type="dxa"/>
            <w:shd w:val="clear" w:color="auto" w:fill="auto"/>
          </w:tcPr>
          <w:p w14:paraId="6FD3835F" w14:textId="17238296" w:rsidR="00333594" w:rsidRDefault="00333594" w:rsidP="00333594">
            <w:pPr>
              <w:pStyle w:val="TABLE-cell"/>
            </w:pPr>
            <w:bookmarkStart w:id="1750" w:name="UML5596" w:colFirst="0" w:colLast="0"/>
            <w:bookmarkEnd w:id="1749"/>
            <w:r>
              <w:t>JPerK</w:t>
            </w:r>
          </w:p>
        </w:tc>
        <w:tc>
          <w:tcPr>
            <w:tcW w:w="907" w:type="dxa"/>
            <w:shd w:val="clear" w:color="auto" w:fill="auto"/>
          </w:tcPr>
          <w:p w14:paraId="2063CDCC" w14:textId="48557B99" w:rsidR="00333594" w:rsidRDefault="00333594" w:rsidP="00333594">
            <w:pPr>
              <w:pStyle w:val="TABLE-cell"/>
            </w:pPr>
            <w:r>
              <w:t>51</w:t>
            </w:r>
          </w:p>
        </w:tc>
        <w:tc>
          <w:tcPr>
            <w:tcW w:w="4082" w:type="dxa"/>
            <w:shd w:val="clear" w:color="auto" w:fill="auto"/>
          </w:tcPr>
          <w:p w14:paraId="2FDACF5F" w14:textId="127384E3" w:rsidR="00333594" w:rsidRDefault="00333594" w:rsidP="00333594">
            <w:pPr>
              <w:pStyle w:val="TABLE-cell"/>
            </w:pPr>
            <w:r>
              <w:t>Heat capacity in joules/kelvin.</w:t>
            </w:r>
          </w:p>
        </w:tc>
      </w:tr>
      <w:tr w:rsidR="00333594" w14:paraId="368982CE" w14:textId="77777777" w:rsidTr="00333594">
        <w:tc>
          <w:tcPr>
            <w:tcW w:w="4082" w:type="dxa"/>
            <w:shd w:val="clear" w:color="auto" w:fill="auto"/>
          </w:tcPr>
          <w:p w14:paraId="04CF9629" w14:textId="74BDA5F2" w:rsidR="00333594" w:rsidRDefault="00333594" w:rsidP="00333594">
            <w:pPr>
              <w:pStyle w:val="TABLE-cell"/>
            </w:pPr>
            <w:bookmarkStart w:id="1751" w:name="UML5597" w:colFirst="0" w:colLast="0"/>
            <w:bookmarkEnd w:id="1750"/>
            <w:r>
              <w:t>ppm</w:t>
            </w:r>
          </w:p>
        </w:tc>
        <w:tc>
          <w:tcPr>
            <w:tcW w:w="907" w:type="dxa"/>
            <w:shd w:val="clear" w:color="auto" w:fill="auto"/>
          </w:tcPr>
          <w:p w14:paraId="2AC05207" w14:textId="2A941892" w:rsidR="00333594" w:rsidRDefault="00333594" w:rsidP="00333594">
            <w:pPr>
              <w:pStyle w:val="TABLE-cell"/>
            </w:pPr>
            <w:r>
              <w:t>52</w:t>
            </w:r>
          </w:p>
        </w:tc>
        <w:tc>
          <w:tcPr>
            <w:tcW w:w="4082" w:type="dxa"/>
            <w:shd w:val="clear" w:color="auto" w:fill="auto"/>
          </w:tcPr>
          <w:p w14:paraId="2F1793B0" w14:textId="0E7F62FF" w:rsidR="00333594" w:rsidRDefault="00333594" w:rsidP="00333594">
            <w:pPr>
              <w:pStyle w:val="TABLE-cell"/>
            </w:pPr>
            <w:r>
              <w:t>Concentration in parts per million.</w:t>
            </w:r>
          </w:p>
        </w:tc>
      </w:tr>
      <w:tr w:rsidR="00333594" w14:paraId="4F701E90" w14:textId="77777777" w:rsidTr="00333594">
        <w:tc>
          <w:tcPr>
            <w:tcW w:w="4082" w:type="dxa"/>
            <w:shd w:val="clear" w:color="auto" w:fill="auto"/>
          </w:tcPr>
          <w:p w14:paraId="546BF7B2" w14:textId="48058ED4" w:rsidR="00333594" w:rsidRDefault="00333594" w:rsidP="00333594">
            <w:pPr>
              <w:pStyle w:val="TABLE-cell"/>
            </w:pPr>
            <w:bookmarkStart w:id="1752" w:name="UML5598" w:colFirst="0" w:colLast="0"/>
            <w:bookmarkEnd w:id="1751"/>
            <w:r>
              <w:t>rotPers</w:t>
            </w:r>
          </w:p>
        </w:tc>
        <w:tc>
          <w:tcPr>
            <w:tcW w:w="907" w:type="dxa"/>
            <w:shd w:val="clear" w:color="auto" w:fill="auto"/>
          </w:tcPr>
          <w:p w14:paraId="4D0A3FDB" w14:textId="18452BB7" w:rsidR="00333594" w:rsidRDefault="00333594" w:rsidP="00333594">
            <w:pPr>
              <w:pStyle w:val="TABLE-cell"/>
            </w:pPr>
            <w:r>
              <w:t>53</w:t>
            </w:r>
          </w:p>
        </w:tc>
        <w:tc>
          <w:tcPr>
            <w:tcW w:w="4082" w:type="dxa"/>
            <w:shd w:val="clear" w:color="auto" w:fill="auto"/>
          </w:tcPr>
          <w:p w14:paraId="1D408662" w14:textId="30AAD702" w:rsidR="00333594" w:rsidRDefault="00333594" w:rsidP="00333594">
            <w:pPr>
              <w:pStyle w:val="TABLE-cell"/>
            </w:pPr>
            <w:r>
              <w:t>Rotations per second (1/s). See also Hz (1/s).</w:t>
            </w:r>
          </w:p>
        </w:tc>
      </w:tr>
      <w:tr w:rsidR="00333594" w14:paraId="4748BA72" w14:textId="77777777" w:rsidTr="00333594">
        <w:tc>
          <w:tcPr>
            <w:tcW w:w="4082" w:type="dxa"/>
            <w:shd w:val="clear" w:color="auto" w:fill="auto"/>
          </w:tcPr>
          <w:p w14:paraId="1B5166A9" w14:textId="2507452A" w:rsidR="00333594" w:rsidRDefault="00333594" w:rsidP="00333594">
            <w:pPr>
              <w:pStyle w:val="TABLE-cell"/>
            </w:pPr>
            <w:bookmarkStart w:id="1753" w:name="UML5599" w:colFirst="0" w:colLast="0"/>
            <w:bookmarkEnd w:id="1752"/>
            <w:r>
              <w:t>radPers</w:t>
            </w:r>
          </w:p>
        </w:tc>
        <w:tc>
          <w:tcPr>
            <w:tcW w:w="907" w:type="dxa"/>
            <w:shd w:val="clear" w:color="auto" w:fill="auto"/>
          </w:tcPr>
          <w:p w14:paraId="1CDC2DE6" w14:textId="22F52324" w:rsidR="00333594" w:rsidRDefault="00333594" w:rsidP="00333594">
            <w:pPr>
              <w:pStyle w:val="TABLE-cell"/>
            </w:pPr>
            <w:r>
              <w:t>54</w:t>
            </w:r>
          </w:p>
        </w:tc>
        <w:tc>
          <w:tcPr>
            <w:tcW w:w="4082" w:type="dxa"/>
            <w:shd w:val="clear" w:color="auto" w:fill="auto"/>
          </w:tcPr>
          <w:p w14:paraId="45D9957D" w14:textId="3151EF79" w:rsidR="00333594" w:rsidRDefault="00333594" w:rsidP="00333594">
            <w:pPr>
              <w:pStyle w:val="TABLE-cell"/>
            </w:pPr>
            <w:r>
              <w:t>Angular velocity in radians per second (rad/s).</w:t>
            </w:r>
          </w:p>
        </w:tc>
      </w:tr>
      <w:tr w:rsidR="00333594" w14:paraId="6F33F59C" w14:textId="77777777" w:rsidTr="00333594">
        <w:tc>
          <w:tcPr>
            <w:tcW w:w="4082" w:type="dxa"/>
            <w:shd w:val="clear" w:color="auto" w:fill="auto"/>
          </w:tcPr>
          <w:p w14:paraId="4C257FAE" w14:textId="2F5CD52B" w:rsidR="00333594" w:rsidRDefault="00333594" w:rsidP="00333594">
            <w:pPr>
              <w:pStyle w:val="TABLE-cell"/>
            </w:pPr>
            <w:bookmarkStart w:id="1754" w:name="UML5600" w:colFirst="0" w:colLast="0"/>
            <w:bookmarkEnd w:id="1753"/>
            <w:r>
              <w:t>WPerm2</w:t>
            </w:r>
          </w:p>
        </w:tc>
        <w:tc>
          <w:tcPr>
            <w:tcW w:w="907" w:type="dxa"/>
            <w:shd w:val="clear" w:color="auto" w:fill="auto"/>
          </w:tcPr>
          <w:p w14:paraId="55A00F00" w14:textId="176A8ECB" w:rsidR="00333594" w:rsidRDefault="00333594" w:rsidP="00333594">
            <w:pPr>
              <w:pStyle w:val="TABLE-cell"/>
            </w:pPr>
            <w:r>
              <w:t>55</w:t>
            </w:r>
          </w:p>
        </w:tc>
        <w:tc>
          <w:tcPr>
            <w:tcW w:w="4082" w:type="dxa"/>
            <w:shd w:val="clear" w:color="auto" w:fill="auto"/>
          </w:tcPr>
          <w:p w14:paraId="786C5634" w14:textId="6DF4AFC0" w:rsidR="00333594" w:rsidRDefault="00333594" w:rsidP="00333594">
            <w:pPr>
              <w:pStyle w:val="TABLE-cell"/>
            </w:pPr>
            <w:r>
              <w:t>Heat flux density, irradiance, watts per square metre.</w:t>
            </w:r>
          </w:p>
        </w:tc>
      </w:tr>
      <w:tr w:rsidR="00333594" w14:paraId="7EB06171" w14:textId="77777777" w:rsidTr="00333594">
        <w:tc>
          <w:tcPr>
            <w:tcW w:w="4082" w:type="dxa"/>
            <w:shd w:val="clear" w:color="auto" w:fill="auto"/>
          </w:tcPr>
          <w:p w14:paraId="37625117" w14:textId="5F0746D1" w:rsidR="00333594" w:rsidRDefault="00333594" w:rsidP="00333594">
            <w:pPr>
              <w:pStyle w:val="TABLE-cell"/>
            </w:pPr>
            <w:bookmarkStart w:id="1755" w:name="UML5601" w:colFirst="0" w:colLast="0"/>
            <w:bookmarkEnd w:id="1754"/>
            <w:r>
              <w:t>JPerm2</w:t>
            </w:r>
          </w:p>
        </w:tc>
        <w:tc>
          <w:tcPr>
            <w:tcW w:w="907" w:type="dxa"/>
            <w:shd w:val="clear" w:color="auto" w:fill="auto"/>
          </w:tcPr>
          <w:p w14:paraId="51CDBD17" w14:textId="3534B9AF" w:rsidR="00333594" w:rsidRDefault="00333594" w:rsidP="00333594">
            <w:pPr>
              <w:pStyle w:val="TABLE-cell"/>
            </w:pPr>
            <w:r>
              <w:t>56</w:t>
            </w:r>
          </w:p>
        </w:tc>
        <w:tc>
          <w:tcPr>
            <w:tcW w:w="4082" w:type="dxa"/>
            <w:shd w:val="clear" w:color="auto" w:fill="auto"/>
          </w:tcPr>
          <w:p w14:paraId="5CDBFE1C" w14:textId="42C44EC8" w:rsidR="00333594" w:rsidRDefault="00333594" w:rsidP="00333594">
            <w:pPr>
              <w:pStyle w:val="TABLE-cell"/>
            </w:pPr>
            <w:r>
              <w:t>Insulation energy density, joules per square metre or watt second per square metre.</w:t>
            </w:r>
          </w:p>
        </w:tc>
      </w:tr>
      <w:tr w:rsidR="00333594" w14:paraId="5E93C64F" w14:textId="77777777" w:rsidTr="00333594">
        <w:tc>
          <w:tcPr>
            <w:tcW w:w="4082" w:type="dxa"/>
            <w:shd w:val="clear" w:color="auto" w:fill="auto"/>
          </w:tcPr>
          <w:p w14:paraId="4F97341F" w14:textId="000F3131" w:rsidR="00333594" w:rsidRDefault="00333594" w:rsidP="00333594">
            <w:pPr>
              <w:pStyle w:val="TABLE-cell"/>
            </w:pPr>
            <w:bookmarkStart w:id="1756" w:name="UML5602" w:colFirst="0" w:colLast="0"/>
            <w:bookmarkEnd w:id="1755"/>
            <w:r>
              <w:t>SPerm</w:t>
            </w:r>
          </w:p>
        </w:tc>
        <w:tc>
          <w:tcPr>
            <w:tcW w:w="907" w:type="dxa"/>
            <w:shd w:val="clear" w:color="auto" w:fill="auto"/>
          </w:tcPr>
          <w:p w14:paraId="76B75DB4" w14:textId="61DED2CE" w:rsidR="00333594" w:rsidRDefault="00333594" w:rsidP="00333594">
            <w:pPr>
              <w:pStyle w:val="TABLE-cell"/>
            </w:pPr>
            <w:r>
              <w:t>57</w:t>
            </w:r>
          </w:p>
        </w:tc>
        <w:tc>
          <w:tcPr>
            <w:tcW w:w="4082" w:type="dxa"/>
            <w:shd w:val="clear" w:color="auto" w:fill="auto"/>
          </w:tcPr>
          <w:p w14:paraId="7392B76D" w14:textId="3C4A16E8" w:rsidR="00333594" w:rsidRDefault="00333594" w:rsidP="00333594">
            <w:pPr>
              <w:pStyle w:val="TABLE-cell"/>
            </w:pPr>
            <w:r>
              <w:t>Conductance per length (F/m).</w:t>
            </w:r>
          </w:p>
        </w:tc>
      </w:tr>
      <w:tr w:rsidR="00333594" w14:paraId="6B7AC99A" w14:textId="77777777" w:rsidTr="00333594">
        <w:tc>
          <w:tcPr>
            <w:tcW w:w="4082" w:type="dxa"/>
            <w:shd w:val="clear" w:color="auto" w:fill="auto"/>
          </w:tcPr>
          <w:p w14:paraId="662BAC53" w14:textId="015DA33E" w:rsidR="00333594" w:rsidRDefault="00333594" w:rsidP="00333594">
            <w:pPr>
              <w:pStyle w:val="TABLE-cell"/>
            </w:pPr>
            <w:bookmarkStart w:id="1757" w:name="UML5603" w:colFirst="0" w:colLast="0"/>
            <w:bookmarkEnd w:id="1756"/>
            <w:r>
              <w:t>KPers</w:t>
            </w:r>
          </w:p>
        </w:tc>
        <w:tc>
          <w:tcPr>
            <w:tcW w:w="907" w:type="dxa"/>
            <w:shd w:val="clear" w:color="auto" w:fill="auto"/>
          </w:tcPr>
          <w:p w14:paraId="347ECE02" w14:textId="004C36A7" w:rsidR="00333594" w:rsidRDefault="00333594" w:rsidP="00333594">
            <w:pPr>
              <w:pStyle w:val="TABLE-cell"/>
            </w:pPr>
            <w:r>
              <w:t>58</w:t>
            </w:r>
          </w:p>
        </w:tc>
        <w:tc>
          <w:tcPr>
            <w:tcW w:w="4082" w:type="dxa"/>
            <w:shd w:val="clear" w:color="auto" w:fill="auto"/>
          </w:tcPr>
          <w:p w14:paraId="7FB2051B" w14:textId="06D94FD5" w:rsidR="00333594" w:rsidRDefault="00333594" w:rsidP="00333594">
            <w:pPr>
              <w:pStyle w:val="TABLE-cell"/>
            </w:pPr>
            <w:r>
              <w:t>Temperature change rate in kelvins per second.</w:t>
            </w:r>
          </w:p>
        </w:tc>
      </w:tr>
      <w:tr w:rsidR="00333594" w14:paraId="71FB7877" w14:textId="77777777" w:rsidTr="00333594">
        <w:tc>
          <w:tcPr>
            <w:tcW w:w="4082" w:type="dxa"/>
            <w:shd w:val="clear" w:color="auto" w:fill="auto"/>
          </w:tcPr>
          <w:p w14:paraId="60950F41" w14:textId="59D84EF7" w:rsidR="00333594" w:rsidRDefault="00333594" w:rsidP="00333594">
            <w:pPr>
              <w:pStyle w:val="TABLE-cell"/>
            </w:pPr>
            <w:bookmarkStart w:id="1758" w:name="UML5604" w:colFirst="0" w:colLast="0"/>
            <w:bookmarkEnd w:id="1757"/>
            <w:r>
              <w:t>PaPers</w:t>
            </w:r>
          </w:p>
        </w:tc>
        <w:tc>
          <w:tcPr>
            <w:tcW w:w="907" w:type="dxa"/>
            <w:shd w:val="clear" w:color="auto" w:fill="auto"/>
          </w:tcPr>
          <w:p w14:paraId="5177299F" w14:textId="5A5A5117" w:rsidR="00333594" w:rsidRDefault="00333594" w:rsidP="00333594">
            <w:pPr>
              <w:pStyle w:val="TABLE-cell"/>
            </w:pPr>
            <w:r>
              <w:t>59</w:t>
            </w:r>
          </w:p>
        </w:tc>
        <w:tc>
          <w:tcPr>
            <w:tcW w:w="4082" w:type="dxa"/>
            <w:shd w:val="clear" w:color="auto" w:fill="auto"/>
          </w:tcPr>
          <w:p w14:paraId="6384A003" w14:textId="55E5C6C1" w:rsidR="00333594" w:rsidRDefault="00333594" w:rsidP="00333594">
            <w:pPr>
              <w:pStyle w:val="TABLE-cell"/>
            </w:pPr>
            <w:r>
              <w:t>Pressure change rate in pascals per second.</w:t>
            </w:r>
          </w:p>
        </w:tc>
      </w:tr>
      <w:tr w:rsidR="00333594" w14:paraId="38ED8DD4" w14:textId="77777777" w:rsidTr="00333594">
        <w:tc>
          <w:tcPr>
            <w:tcW w:w="4082" w:type="dxa"/>
            <w:shd w:val="clear" w:color="auto" w:fill="auto"/>
          </w:tcPr>
          <w:p w14:paraId="57496437" w14:textId="6B06CD6D" w:rsidR="00333594" w:rsidRDefault="00333594" w:rsidP="00333594">
            <w:pPr>
              <w:pStyle w:val="TABLE-cell"/>
            </w:pPr>
            <w:bookmarkStart w:id="1759" w:name="UML5605" w:colFirst="0" w:colLast="0"/>
            <w:bookmarkEnd w:id="1758"/>
            <w:r>
              <w:t>JPerkgK</w:t>
            </w:r>
          </w:p>
        </w:tc>
        <w:tc>
          <w:tcPr>
            <w:tcW w:w="907" w:type="dxa"/>
            <w:shd w:val="clear" w:color="auto" w:fill="auto"/>
          </w:tcPr>
          <w:p w14:paraId="35967CE7" w14:textId="7F03BD57" w:rsidR="00333594" w:rsidRDefault="00333594" w:rsidP="00333594">
            <w:pPr>
              <w:pStyle w:val="TABLE-cell"/>
            </w:pPr>
            <w:r>
              <w:t>60</w:t>
            </w:r>
          </w:p>
        </w:tc>
        <w:tc>
          <w:tcPr>
            <w:tcW w:w="4082" w:type="dxa"/>
            <w:shd w:val="clear" w:color="auto" w:fill="auto"/>
          </w:tcPr>
          <w:p w14:paraId="69428B79" w14:textId="4D839E6D" w:rsidR="00333594" w:rsidRDefault="00333594" w:rsidP="00333594">
            <w:pPr>
              <w:pStyle w:val="TABLE-cell"/>
            </w:pPr>
            <w:r>
              <w:t>Specific heat capacity, specific entropy, joules per kilogram Kelvin.</w:t>
            </w:r>
          </w:p>
        </w:tc>
      </w:tr>
      <w:tr w:rsidR="00333594" w14:paraId="19B352F9" w14:textId="77777777" w:rsidTr="00333594">
        <w:tc>
          <w:tcPr>
            <w:tcW w:w="4082" w:type="dxa"/>
            <w:shd w:val="clear" w:color="auto" w:fill="auto"/>
          </w:tcPr>
          <w:p w14:paraId="0C66D4F0" w14:textId="4D61A41F" w:rsidR="00333594" w:rsidRDefault="00333594" w:rsidP="00333594">
            <w:pPr>
              <w:pStyle w:val="TABLE-cell"/>
            </w:pPr>
            <w:bookmarkStart w:id="1760" w:name="UML5606" w:colFirst="0" w:colLast="0"/>
            <w:bookmarkEnd w:id="1759"/>
            <w:r>
              <w:t>VA</w:t>
            </w:r>
          </w:p>
        </w:tc>
        <w:tc>
          <w:tcPr>
            <w:tcW w:w="907" w:type="dxa"/>
            <w:shd w:val="clear" w:color="auto" w:fill="auto"/>
          </w:tcPr>
          <w:p w14:paraId="6003A346" w14:textId="35E22203" w:rsidR="00333594" w:rsidRDefault="00333594" w:rsidP="00333594">
            <w:pPr>
              <w:pStyle w:val="TABLE-cell"/>
            </w:pPr>
            <w:r>
              <w:t>61</w:t>
            </w:r>
          </w:p>
        </w:tc>
        <w:tc>
          <w:tcPr>
            <w:tcW w:w="4082" w:type="dxa"/>
            <w:shd w:val="clear" w:color="auto" w:fill="auto"/>
          </w:tcPr>
          <w:p w14:paraId="069B9517" w14:textId="3F3FA462" w:rsidR="00333594" w:rsidRDefault="00333594" w:rsidP="00333594">
            <w:pPr>
              <w:pStyle w:val="TABLE-cell"/>
            </w:pPr>
            <w:r>
              <w:t>Apparent power in volt amperes. See also real power and reactive power.</w:t>
            </w:r>
          </w:p>
        </w:tc>
      </w:tr>
      <w:tr w:rsidR="00333594" w14:paraId="2C191F5F" w14:textId="77777777" w:rsidTr="00333594">
        <w:tc>
          <w:tcPr>
            <w:tcW w:w="4082" w:type="dxa"/>
            <w:shd w:val="clear" w:color="auto" w:fill="auto"/>
          </w:tcPr>
          <w:p w14:paraId="0F82D61A" w14:textId="07920E89" w:rsidR="00333594" w:rsidRDefault="00333594" w:rsidP="00333594">
            <w:pPr>
              <w:pStyle w:val="TABLE-cell"/>
            </w:pPr>
            <w:bookmarkStart w:id="1761" w:name="UML5607" w:colFirst="0" w:colLast="0"/>
            <w:bookmarkEnd w:id="1760"/>
            <w:r>
              <w:t>VAr</w:t>
            </w:r>
          </w:p>
        </w:tc>
        <w:tc>
          <w:tcPr>
            <w:tcW w:w="907" w:type="dxa"/>
            <w:shd w:val="clear" w:color="auto" w:fill="auto"/>
          </w:tcPr>
          <w:p w14:paraId="295C6D67" w14:textId="09444376" w:rsidR="00333594" w:rsidRDefault="00333594" w:rsidP="00333594">
            <w:pPr>
              <w:pStyle w:val="TABLE-cell"/>
            </w:pPr>
            <w:r>
              <w:t>63</w:t>
            </w:r>
          </w:p>
        </w:tc>
        <w:tc>
          <w:tcPr>
            <w:tcW w:w="4082" w:type="dxa"/>
            <w:shd w:val="clear" w:color="auto" w:fill="auto"/>
          </w:tcPr>
          <w:p w14:paraId="22D8BE75" w14:textId="77777777" w:rsidR="00333594" w:rsidRDefault="00333594" w:rsidP="00333594">
            <w:pPr>
              <w:pStyle w:val="TABLE-cell"/>
            </w:pPr>
            <w:r>
              <w:t>Reactive power in volt amperes reactive. The “reactive” or “imaginary” component of electrical power (VIsin(phi)). (See also real power and apparent power).</w:t>
            </w:r>
          </w:p>
          <w:p w14:paraId="59DDC69B" w14:textId="1990303D" w:rsidR="00333594" w:rsidRDefault="00333594" w:rsidP="00333594">
            <w:pPr>
              <w:pStyle w:val="TABLE-cell"/>
            </w:pPr>
            <w:r>
              <w:t>Note: Different meter designs use different methods to arrive at their results. Some meters may compute reactive power as an arithmetic value, while others compute the value vectorially. The data consumer should determine the method in use and the suitability of the measurement for the intended purpose.</w:t>
            </w:r>
          </w:p>
        </w:tc>
      </w:tr>
      <w:tr w:rsidR="00333594" w14:paraId="316473A1" w14:textId="77777777" w:rsidTr="00333594">
        <w:tc>
          <w:tcPr>
            <w:tcW w:w="4082" w:type="dxa"/>
            <w:shd w:val="clear" w:color="auto" w:fill="auto"/>
          </w:tcPr>
          <w:p w14:paraId="5AD54B0A" w14:textId="4B97599E" w:rsidR="00333594" w:rsidRDefault="00333594" w:rsidP="00333594">
            <w:pPr>
              <w:pStyle w:val="TABLE-cell"/>
            </w:pPr>
            <w:bookmarkStart w:id="1762" w:name="UML5608" w:colFirst="0" w:colLast="0"/>
            <w:bookmarkEnd w:id="1761"/>
            <w:r>
              <w:t>cosPhi</w:t>
            </w:r>
          </w:p>
        </w:tc>
        <w:tc>
          <w:tcPr>
            <w:tcW w:w="907" w:type="dxa"/>
            <w:shd w:val="clear" w:color="auto" w:fill="auto"/>
          </w:tcPr>
          <w:p w14:paraId="43AC9C12" w14:textId="0855EADA" w:rsidR="00333594" w:rsidRDefault="00333594" w:rsidP="00333594">
            <w:pPr>
              <w:pStyle w:val="TABLE-cell"/>
            </w:pPr>
            <w:r>
              <w:t>65</w:t>
            </w:r>
          </w:p>
        </w:tc>
        <w:tc>
          <w:tcPr>
            <w:tcW w:w="4082" w:type="dxa"/>
            <w:shd w:val="clear" w:color="auto" w:fill="auto"/>
          </w:tcPr>
          <w:p w14:paraId="46FD2A73" w14:textId="77777777" w:rsidR="00333594" w:rsidRDefault="00333594" w:rsidP="00333594">
            <w:pPr>
              <w:pStyle w:val="TABLE-cell"/>
            </w:pPr>
            <w:r>
              <w:t>Power factor, dimensionless.</w:t>
            </w:r>
          </w:p>
          <w:p w14:paraId="64ADB473" w14:textId="77777777" w:rsidR="00333594" w:rsidRDefault="00333594" w:rsidP="00333594">
            <w:pPr>
              <w:pStyle w:val="TABLE-cell"/>
            </w:pPr>
            <w:r>
              <w:t>Note 1: This definition of power factor only holds for balanced systems. See the alternative definition under code 153.</w:t>
            </w:r>
          </w:p>
          <w:p w14:paraId="4FEC256C" w14:textId="07AC3811" w:rsidR="00333594" w:rsidRDefault="00333594" w:rsidP="00333594">
            <w:pPr>
              <w:pStyle w:val="TABLE-cell"/>
            </w:pPr>
            <w:r>
              <w:t>Note 2 : Beware of differing sign conventions in use between the IEC and EEI. It is assumed that the data consumer understands the type of meter in use and the sign convention in use by the utility.</w:t>
            </w:r>
          </w:p>
        </w:tc>
      </w:tr>
      <w:tr w:rsidR="00333594" w14:paraId="3A542359" w14:textId="77777777" w:rsidTr="00333594">
        <w:tc>
          <w:tcPr>
            <w:tcW w:w="4082" w:type="dxa"/>
            <w:shd w:val="clear" w:color="auto" w:fill="auto"/>
          </w:tcPr>
          <w:p w14:paraId="75B4C7B1" w14:textId="74EF9D58" w:rsidR="00333594" w:rsidRDefault="00333594" w:rsidP="00333594">
            <w:pPr>
              <w:pStyle w:val="TABLE-cell"/>
            </w:pPr>
            <w:bookmarkStart w:id="1763" w:name="UML5609" w:colFirst="0" w:colLast="0"/>
            <w:bookmarkEnd w:id="1762"/>
            <w:r>
              <w:t>Vs</w:t>
            </w:r>
          </w:p>
        </w:tc>
        <w:tc>
          <w:tcPr>
            <w:tcW w:w="907" w:type="dxa"/>
            <w:shd w:val="clear" w:color="auto" w:fill="auto"/>
          </w:tcPr>
          <w:p w14:paraId="335DDA32" w14:textId="27742983" w:rsidR="00333594" w:rsidRDefault="00333594" w:rsidP="00333594">
            <w:pPr>
              <w:pStyle w:val="TABLE-cell"/>
            </w:pPr>
            <w:r>
              <w:t>66</w:t>
            </w:r>
          </w:p>
        </w:tc>
        <w:tc>
          <w:tcPr>
            <w:tcW w:w="4082" w:type="dxa"/>
            <w:shd w:val="clear" w:color="auto" w:fill="auto"/>
          </w:tcPr>
          <w:p w14:paraId="3288849C" w14:textId="2E6959D6" w:rsidR="00333594" w:rsidRDefault="00333594" w:rsidP="00333594">
            <w:pPr>
              <w:pStyle w:val="TABLE-cell"/>
            </w:pPr>
            <w:r>
              <w:t>Volt seconds (Ws/A).</w:t>
            </w:r>
          </w:p>
        </w:tc>
      </w:tr>
      <w:tr w:rsidR="00333594" w14:paraId="1C07A2AB" w14:textId="77777777" w:rsidTr="00333594">
        <w:tc>
          <w:tcPr>
            <w:tcW w:w="4082" w:type="dxa"/>
            <w:shd w:val="clear" w:color="auto" w:fill="auto"/>
          </w:tcPr>
          <w:p w14:paraId="48DCDC88" w14:textId="1AA83904" w:rsidR="00333594" w:rsidRDefault="00333594" w:rsidP="00333594">
            <w:pPr>
              <w:pStyle w:val="TABLE-cell"/>
            </w:pPr>
            <w:bookmarkStart w:id="1764" w:name="UML5610" w:colFirst="0" w:colLast="0"/>
            <w:bookmarkEnd w:id="1763"/>
            <w:r>
              <w:t>V2</w:t>
            </w:r>
          </w:p>
        </w:tc>
        <w:tc>
          <w:tcPr>
            <w:tcW w:w="907" w:type="dxa"/>
            <w:shd w:val="clear" w:color="auto" w:fill="auto"/>
          </w:tcPr>
          <w:p w14:paraId="5C052705" w14:textId="42A012DD" w:rsidR="00333594" w:rsidRDefault="00333594" w:rsidP="00333594">
            <w:pPr>
              <w:pStyle w:val="TABLE-cell"/>
            </w:pPr>
            <w:r>
              <w:t>67</w:t>
            </w:r>
          </w:p>
        </w:tc>
        <w:tc>
          <w:tcPr>
            <w:tcW w:w="4082" w:type="dxa"/>
            <w:shd w:val="clear" w:color="auto" w:fill="auto"/>
          </w:tcPr>
          <w:p w14:paraId="4CB6CDF2" w14:textId="12007BE9" w:rsidR="00333594" w:rsidRDefault="00333594" w:rsidP="00333594">
            <w:pPr>
              <w:pStyle w:val="TABLE-cell"/>
            </w:pPr>
            <w:r>
              <w:t>Volt squared (W²/A²).</w:t>
            </w:r>
          </w:p>
        </w:tc>
      </w:tr>
      <w:tr w:rsidR="00333594" w14:paraId="7EB3CCEE" w14:textId="77777777" w:rsidTr="00333594">
        <w:tc>
          <w:tcPr>
            <w:tcW w:w="4082" w:type="dxa"/>
            <w:shd w:val="clear" w:color="auto" w:fill="auto"/>
          </w:tcPr>
          <w:p w14:paraId="6BF84738" w14:textId="379E4208" w:rsidR="00333594" w:rsidRDefault="00333594" w:rsidP="00333594">
            <w:pPr>
              <w:pStyle w:val="TABLE-cell"/>
            </w:pPr>
            <w:bookmarkStart w:id="1765" w:name="UML5611" w:colFirst="0" w:colLast="0"/>
            <w:bookmarkEnd w:id="1764"/>
            <w:r>
              <w:t>As</w:t>
            </w:r>
          </w:p>
        </w:tc>
        <w:tc>
          <w:tcPr>
            <w:tcW w:w="907" w:type="dxa"/>
            <w:shd w:val="clear" w:color="auto" w:fill="auto"/>
          </w:tcPr>
          <w:p w14:paraId="2ED12C07" w14:textId="4D580313" w:rsidR="00333594" w:rsidRDefault="00333594" w:rsidP="00333594">
            <w:pPr>
              <w:pStyle w:val="TABLE-cell"/>
            </w:pPr>
            <w:r>
              <w:t>68</w:t>
            </w:r>
          </w:p>
        </w:tc>
        <w:tc>
          <w:tcPr>
            <w:tcW w:w="4082" w:type="dxa"/>
            <w:shd w:val="clear" w:color="auto" w:fill="auto"/>
          </w:tcPr>
          <w:p w14:paraId="2992C59C" w14:textId="447AC565" w:rsidR="00333594" w:rsidRDefault="00333594" w:rsidP="00333594">
            <w:pPr>
              <w:pStyle w:val="TABLE-cell"/>
            </w:pPr>
            <w:r>
              <w:t>Ampere seconds (A·s).</w:t>
            </w:r>
          </w:p>
        </w:tc>
      </w:tr>
      <w:tr w:rsidR="00333594" w14:paraId="4E158F8C" w14:textId="77777777" w:rsidTr="00333594">
        <w:tc>
          <w:tcPr>
            <w:tcW w:w="4082" w:type="dxa"/>
            <w:shd w:val="clear" w:color="auto" w:fill="auto"/>
          </w:tcPr>
          <w:p w14:paraId="52C9CFCE" w14:textId="34F39732" w:rsidR="00333594" w:rsidRDefault="00333594" w:rsidP="00333594">
            <w:pPr>
              <w:pStyle w:val="TABLE-cell"/>
            </w:pPr>
            <w:bookmarkStart w:id="1766" w:name="UML5612" w:colFirst="0" w:colLast="0"/>
            <w:bookmarkEnd w:id="1765"/>
            <w:r>
              <w:t>A2</w:t>
            </w:r>
          </w:p>
        </w:tc>
        <w:tc>
          <w:tcPr>
            <w:tcW w:w="907" w:type="dxa"/>
            <w:shd w:val="clear" w:color="auto" w:fill="auto"/>
          </w:tcPr>
          <w:p w14:paraId="2335E9BB" w14:textId="7FFC3B64" w:rsidR="00333594" w:rsidRDefault="00333594" w:rsidP="00333594">
            <w:pPr>
              <w:pStyle w:val="TABLE-cell"/>
            </w:pPr>
            <w:r>
              <w:t>69</w:t>
            </w:r>
          </w:p>
        </w:tc>
        <w:tc>
          <w:tcPr>
            <w:tcW w:w="4082" w:type="dxa"/>
            <w:shd w:val="clear" w:color="auto" w:fill="auto"/>
          </w:tcPr>
          <w:p w14:paraId="665460E1" w14:textId="0A7F708E" w:rsidR="00333594" w:rsidRDefault="00333594" w:rsidP="00333594">
            <w:pPr>
              <w:pStyle w:val="TABLE-cell"/>
            </w:pPr>
            <w:r>
              <w:t>Amperes squared (A²).</w:t>
            </w:r>
          </w:p>
        </w:tc>
      </w:tr>
      <w:tr w:rsidR="00333594" w14:paraId="38591820" w14:textId="77777777" w:rsidTr="00333594">
        <w:tc>
          <w:tcPr>
            <w:tcW w:w="4082" w:type="dxa"/>
            <w:shd w:val="clear" w:color="auto" w:fill="auto"/>
          </w:tcPr>
          <w:p w14:paraId="2C30D8B5" w14:textId="560DA990" w:rsidR="00333594" w:rsidRDefault="00333594" w:rsidP="00333594">
            <w:pPr>
              <w:pStyle w:val="TABLE-cell"/>
            </w:pPr>
            <w:bookmarkStart w:id="1767" w:name="UML5613" w:colFirst="0" w:colLast="0"/>
            <w:bookmarkEnd w:id="1766"/>
            <w:r>
              <w:t>A2s</w:t>
            </w:r>
          </w:p>
        </w:tc>
        <w:tc>
          <w:tcPr>
            <w:tcW w:w="907" w:type="dxa"/>
            <w:shd w:val="clear" w:color="auto" w:fill="auto"/>
          </w:tcPr>
          <w:p w14:paraId="68F67257" w14:textId="652ED912" w:rsidR="00333594" w:rsidRDefault="00333594" w:rsidP="00333594">
            <w:pPr>
              <w:pStyle w:val="TABLE-cell"/>
            </w:pPr>
            <w:r>
              <w:t>70</w:t>
            </w:r>
          </w:p>
        </w:tc>
        <w:tc>
          <w:tcPr>
            <w:tcW w:w="4082" w:type="dxa"/>
            <w:shd w:val="clear" w:color="auto" w:fill="auto"/>
          </w:tcPr>
          <w:p w14:paraId="518D6499" w14:textId="514A669F" w:rsidR="00333594" w:rsidRDefault="00333594" w:rsidP="00333594">
            <w:pPr>
              <w:pStyle w:val="TABLE-cell"/>
            </w:pPr>
            <w:r>
              <w:t>Ampere squared time in square amperes (A²s).</w:t>
            </w:r>
          </w:p>
        </w:tc>
      </w:tr>
      <w:tr w:rsidR="00333594" w14:paraId="1AF721A3" w14:textId="77777777" w:rsidTr="00333594">
        <w:tc>
          <w:tcPr>
            <w:tcW w:w="4082" w:type="dxa"/>
            <w:shd w:val="clear" w:color="auto" w:fill="auto"/>
          </w:tcPr>
          <w:p w14:paraId="4CFF5599" w14:textId="2E4FCEDC" w:rsidR="00333594" w:rsidRDefault="00333594" w:rsidP="00333594">
            <w:pPr>
              <w:pStyle w:val="TABLE-cell"/>
            </w:pPr>
            <w:bookmarkStart w:id="1768" w:name="UML5614" w:colFirst="0" w:colLast="0"/>
            <w:bookmarkEnd w:id="1767"/>
            <w:r>
              <w:t>VAh</w:t>
            </w:r>
          </w:p>
        </w:tc>
        <w:tc>
          <w:tcPr>
            <w:tcW w:w="907" w:type="dxa"/>
            <w:shd w:val="clear" w:color="auto" w:fill="auto"/>
          </w:tcPr>
          <w:p w14:paraId="7A839D7A" w14:textId="46BF9361" w:rsidR="00333594" w:rsidRDefault="00333594" w:rsidP="00333594">
            <w:pPr>
              <w:pStyle w:val="TABLE-cell"/>
            </w:pPr>
            <w:r>
              <w:t>71</w:t>
            </w:r>
          </w:p>
        </w:tc>
        <w:tc>
          <w:tcPr>
            <w:tcW w:w="4082" w:type="dxa"/>
            <w:shd w:val="clear" w:color="auto" w:fill="auto"/>
          </w:tcPr>
          <w:p w14:paraId="263D5BCA" w14:textId="3E85D8B0" w:rsidR="00333594" w:rsidRDefault="00333594" w:rsidP="00333594">
            <w:pPr>
              <w:pStyle w:val="TABLE-cell"/>
            </w:pPr>
            <w:r>
              <w:t>Apparent energy in volt ampere hours.</w:t>
            </w:r>
          </w:p>
        </w:tc>
      </w:tr>
      <w:tr w:rsidR="00333594" w14:paraId="79CCA43D" w14:textId="77777777" w:rsidTr="00333594">
        <w:tc>
          <w:tcPr>
            <w:tcW w:w="4082" w:type="dxa"/>
            <w:shd w:val="clear" w:color="auto" w:fill="auto"/>
          </w:tcPr>
          <w:p w14:paraId="15D2281C" w14:textId="2FD6B9B8" w:rsidR="00333594" w:rsidRDefault="00333594" w:rsidP="00333594">
            <w:pPr>
              <w:pStyle w:val="TABLE-cell"/>
            </w:pPr>
            <w:bookmarkStart w:id="1769" w:name="UML5615" w:colFirst="0" w:colLast="0"/>
            <w:bookmarkEnd w:id="1768"/>
            <w:r>
              <w:t>Wh</w:t>
            </w:r>
          </w:p>
        </w:tc>
        <w:tc>
          <w:tcPr>
            <w:tcW w:w="907" w:type="dxa"/>
            <w:shd w:val="clear" w:color="auto" w:fill="auto"/>
          </w:tcPr>
          <w:p w14:paraId="3A596EFF" w14:textId="5B9FA341" w:rsidR="00333594" w:rsidRDefault="00333594" w:rsidP="00333594">
            <w:pPr>
              <w:pStyle w:val="TABLE-cell"/>
            </w:pPr>
            <w:r>
              <w:t>72</w:t>
            </w:r>
          </w:p>
        </w:tc>
        <w:tc>
          <w:tcPr>
            <w:tcW w:w="4082" w:type="dxa"/>
            <w:shd w:val="clear" w:color="auto" w:fill="auto"/>
          </w:tcPr>
          <w:p w14:paraId="140408A7" w14:textId="1646E588" w:rsidR="00333594" w:rsidRDefault="00333594" w:rsidP="00333594">
            <w:pPr>
              <w:pStyle w:val="TABLE-cell"/>
            </w:pPr>
            <w:r>
              <w:t>Real energy in watt hours.</w:t>
            </w:r>
          </w:p>
        </w:tc>
      </w:tr>
      <w:tr w:rsidR="00333594" w14:paraId="4AE5F405" w14:textId="77777777" w:rsidTr="00333594">
        <w:tc>
          <w:tcPr>
            <w:tcW w:w="4082" w:type="dxa"/>
            <w:shd w:val="clear" w:color="auto" w:fill="auto"/>
          </w:tcPr>
          <w:p w14:paraId="3AC5B37E" w14:textId="38E061FB" w:rsidR="00333594" w:rsidRDefault="00333594" w:rsidP="00333594">
            <w:pPr>
              <w:pStyle w:val="TABLE-cell"/>
            </w:pPr>
            <w:bookmarkStart w:id="1770" w:name="UML5616" w:colFirst="0" w:colLast="0"/>
            <w:bookmarkEnd w:id="1769"/>
            <w:r>
              <w:t>VArh</w:t>
            </w:r>
          </w:p>
        </w:tc>
        <w:tc>
          <w:tcPr>
            <w:tcW w:w="907" w:type="dxa"/>
            <w:shd w:val="clear" w:color="auto" w:fill="auto"/>
          </w:tcPr>
          <w:p w14:paraId="4D83C203" w14:textId="131BB047" w:rsidR="00333594" w:rsidRDefault="00333594" w:rsidP="00333594">
            <w:pPr>
              <w:pStyle w:val="TABLE-cell"/>
            </w:pPr>
            <w:r>
              <w:t>73</w:t>
            </w:r>
          </w:p>
        </w:tc>
        <w:tc>
          <w:tcPr>
            <w:tcW w:w="4082" w:type="dxa"/>
            <w:shd w:val="clear" w:color="auto" w:fill="auto"/>
          </w:tcPr>
          <w:p w14:paraId="52B6D3BE" w14:textId="28466252" w:rsidR="00333594" w:rsidRDefault="00333594" w:rsidP="00333594">
            <w:pPr>
              <w:pStyle w:val="TABLE-cell"/>
            </w:pPr>
            <w:r>
              <w:t>Reactive energy in volt ampere reactive hours.</w:t>
            </w:r>
          </w:p>
        </w:tc>
      </w:tr>
      <w:tr w:rsidR="00333594" w14:paraId="2ABE7837" w14:textId="77777777" w:rsidTr="00333594">
        <w:tc>
          <w:tcPr>
            <w:tcW w:w="4082" w:type="dxa"/>
            <w:shd w:val="clear" w:color="auto" w:fill="auto"/>
          </w:tcPr>
          <w:p w14:paraId="72CF2F0B" w14:textId="2F36A50E" w:rsidR="00333594" w:rsidRDefault="00333594" w:rsidP="00333594">
            <w:pPr>
              <w:pStyle w:val="TABLE-cell"/>
            </w:pPr>
            <w:bookmarkStart w:id="1771" w:name="UML5617" w:colFirst="0" w:colLast="0"/>
            <w:bookmarkEnd w:id="1770"/>
            <w:r>
              <w:t>VPerHz</w:t>
            </w:r>
          </w:p>
        </w:tc>
        <w:tc>
          <w:tcPr>
            <w:tcW w:w="907" w:type="dxa"/>
            <w:shd w:val="clear" w:color="auto" w:fill="auto"/>
          </w:tcPr>
          <w:p w14:paraId="114CA0ED" w14:textId="5E66C594" w:rsidR="00333594" w:rsidRDefault="00333594" w:rsidP="00333594">
            <w:pPr>
              <w:pStyle w:val="TABLE-cell"/>
            </w:pPr>
            <w:r>
              <w:t>74</w:t>
            </w:r>
          </w:p>
        </w:tc>
        <w:tc>
          <w:tcPr>
            <w:tcW w:w="4082" w:type="dxa"/>
            <w:shd w:val="clear" w:color="auto" w:fill="auto"/>
          </w:tcPr>
          <w:p w14:paraId="43C6552D" w14:textId="27B6A126" w:rsidR="00333594" w:rsidRDefault="00333594" w:rsidP="00333594">
            <w:pPr>
              <w:pStyle w:val="TABLE-cell"/>
            </w:pPr>
            <w:r>
              <w:t>Magnetic flux in volt per hertz.</w:t>
            </w:r>
          </w:p>
        </w:tc>
      </w:tr>
      <w:tr w:rsidR="00333594" w14:paraId="106C9F17" w14:textId="77777777" w:rsidTr="00333594">
        <w:tc>
          <w:tcPr>
            <w:tcW w:w="4082" w:type="dxa"/>
            <w:shd w:val="clear" w:color="auto" w:fill="auto"/>
          </w:tcPr>
          <w:p w14:paraId="681699CA" w14:textId="2450F53D" w:rsidR="00333594" w:rsidRDefault="00333594" w:rsidP="00333594">
            <w:pPr>
              <w:pStyle w:val="TABLE-cell"/>
            </w:pPr>
            <w:bookmarkStart w:id="1772" w:name="UML5618" w:colFirst="0" w:colLast="0"/>
            <w:bookmarkEnd w:id="1771"/>
            <w:r>
              <w:t>HzPers</w:t>
            </w:r>
          </w:p>
        </w:tc>
        <w:tc>
          <w:tcPr>
            <w:tcW w:w="907" w:type="dxa"/>
            <w:shd w:val="clear" w:color="auto" w:fill="auto"/>
          </w:tcPr>
          <w:p w14:paraId="4616C2FC" w14:textId="50DCF51C" w:rsidR="00333594" w:rsidRDefault="00333594" w:rsidP="00333594">
            <w:pPr>
              <w:pStyle w:val="TABLE-cell"/>
            </w:pPr>
            <w:r>
              <w:t>75</w:t>
            </w:r>
          </w:p>
        </w:tc>
        <w:tc>
          <w:tcPr>
            <w:tcW w:w="4082" w:type="dxa"/>
            <w:shd w:val="clear" w:color="auto" w:fill="auto"/>
          </w:tcPr>
          <w:p w14:paraId="724306E6" w14:textId="47B405BE" w:rsidR="00333594" w:rsidRDefault="00333594" w:rsidP="00333594">
            <w:pPr>
              <w:pStyle w:val="TABLE-cell"/>
            </w:pPr>
            <w:r>
              <w:t>Rate of change of frequency in hertz per second.</w:t>
            </w:r>
          </w:p>
        </w:tc>
      </w:tr>
      <w:tr w:rsidR="00333594" w14:paraId="41A670A5" w14:textId="77777777" w:rsidTr="00333594">
        <w:tc>
          <w:tcPr>
            <w:tcW w:w="4082" w:type="dxa"/>
            <w:shd w:val="clear" w:color="auto" w:fill="auto"/>
          </w:tcPr>
          <w:p w14:paraId="322000CF" w14:textId="604D2A4E" w:rsidR="00333594" w:rsidRDefault="00333594" w:rsidP="00333594">
            <w:pPr>
              <w:pStyle w:val="TABLE-cell"/>
            </w:pPr>
            <w:bookmarkStart w:id="1773" w:name="UML5619" w:colFirst="0" w:colLast="0"/>
            <w:bookmarkEnd w:id="1772"/>
            <w:r>
              <w:t>character</w:t>
            </w:r>
          </w:p>
        </w:tc>
        <w:tc>
          <w:tcPr>
            <w:tcW w:w="907" w:type="dxa"/>
            <w:shd w:val="clear" w:color="auto" w:fill="auto"/>
          </w:tcPr>
          <w:p w14:paraId="10CBDBAB" w14:textId="0B5CDBD7" w:rsidR="00333594" w:rsidRDefault="00333594" w:rsidP="00333594">
            <w:pPr>
              <w:pStyle w:val="TABLE-cell"/>
            </w:pPr>
            <w:r>
              <w:t>76</w:t>
            </w:r>
          </w:p>
        </w:tc>
        <w:tc>
          <w:tcPr>
            <w:tcW w:w="4082" w:type="dxa"/>
            <w:shd w:val="clear" w:color="auto" w:fill="auto"/>
          </w:tcPr>
          <w:p w14:paraId="77B6FA1F" w14:textId="046A70FF" w:rsidR="00333594" w:rsidRDefault="00333594" w:rsidP="00333594">
            <w:pPr>
              <w:pStyle w:val="TABLE-cell"/>
            </w:pPr>
            <w:r>
              <w:t>Number of characters.</w:t>
            </w:r>
          </w:p>
        </w:tc>
      </w:tr>
      <w:tr w:rsidR="00333594" w14:paraId="2A802946" w14:textId="77777777" w:rsidTr="00333594">
        <w:tc>
          <w:tcPr>
            <w:tcW w:w="4082" w:type="dxa"/>
            <w:shd w:val="clear" w:color="auto" w:fill="auto"/>
          </w:tcPr>
          <w:p w14:paraId="293C4DAC" w14:textId="027D885C" w:rsidR="00333594" w:rsidRDefault="00333594" w:rsidP="00333594">
            <w:pPr>
              <w:pStyle w:val="TABLE-cell"/>
            </w:pPr>
            <w:bookmarkStart w:id="1774" w:name="UML5620" w:colFirst="0" w:colLast="0"/>
            <w:bookmarkEnd w:id="1773"/>
            <w:r>
              <w:t>charPers</w:t>
            </w:r>
          </w:p>
        </w:tc>
        <w:tc>
          <w:tcPr>
            <w:tcW w:w="907" w:type="dxa"/>
            <w:shd w:val="clear" w:color="auto" w:fill="auto"/>
          </w:tcPr>
          <w:p w14:paraId="097C9043" w14:textId="24E4DADC" w:rsidR="00333594" w:rsidRDefault="00333594" w:rsidP="00333594">
            <w:pPr>
              <w:pStyle w:val="TABLE-cell"/>
            </w:pPr>
            <w:r>
              <w:t>77</w:t>
            </w:r>
          </w:p>
        </w:tc>
        <w:tc>
          <w:tcPr>
            <w:tcW w:w="4082" w:type="dxa"/>
            <w:shd w:val="clear" w:color="auto" w:fill="auto"/>
          </w:tcPr>
          <w:p w14:paraId="0AB7067A" w14:textId="7AACEE8E" w:rsidR="00333594" w:rsidRDefault="00333594" w:rsidP="00333594">
            <w:pPr>
              <w:pStyle w:val="TABLE-cell"/>
            </w:pPr>
            <w:r>
              <w:t>Data rate (baud) in characters per second.</w:t>
            </w:r>
          </w:p>
        </w:tc>
      </w:tr>
      <w:tr w:rsidR="00333594" w14:paraId="74E19EBC" w14:textId="77777777" w:rsidTr="00333594">
        <w:tc>
          <w:tcPr>
            <w:tcW w:w="4082" w:type="dxa"/>
            <w:shd w:val="clear" w:color="auto" w:fill="auto"/>
          </w:tcPr>
          <w:p w14:paraId="11BC29B1" w14:textId="5748BD1D" w:rsidR="00333594" w:rsidRDefault="00333594" w:rsidP="00333594">
            <w:pPr>
              <w:pStyle w:val="TABLE-cell"/>
            </w:pPr>
            <w:bookmarkStart w:id="1775" w:name="UML5621" w:colFirst="0" w:colLast="0"/>
            <w:bookmarkEnd w:id="1774"/>
            <w:r>
              <w:t>kgm2</w:t>
            </w:r>
          </w:p>
        </w:tc>
        <w:tc>
          <w:tcPr>
            <w:tcW w:w="907" w:type="dxa"/>
            <w:shd w:val="clear" w:color="auto" w:fill="auto"/>
          </w:tcPr>
          <w:p w14:paraId="7A9814CF" w14:textId="1C8BE15F" w:rsidR="00333594" w:rsidRDefault="00333594" w:rsidP="00333594">
            <w:pPr>
              <w:pStyle w:val="TABLE-cell"/>
            </w:pPr>
            <w:r>
              <w:t>78</w:t>
            </w:r>
          </w:p>
        </w:tc>
        <w:tc>
          <w:tcPr>
            <w:tcW w:w="4082" w:type="dxa"/>
            <w:shd w:val="clear" w:color="auto" w:fill="auto"/>
          </w:tcPr>
          <w:p w14:paraId="37633B2A" w14:textId="3D51B934" w:rsidR="00333594" w:rsidRDefault="00333594" w:rsidP="00333594">
            <w:pPr>
              <w:pStyle w:val="TABLE-cell"/>
            </w:pPr>
            <w:r>
              <w:t>Moment of mass in kilogram square metres (kg·m²) (Second moment of mass, commonly called the moment of inertia). Note: multiplier “k” is included in this unit symbol for compatibility with IEC 61850-7-3.</w:t>
            </w:r>
          </w:p>
        </w:tc>
      </w:tr>
      <w:tr w:rsidR="00333594" w14:paraId="63EBBC81" w14:textId="77777777" w:rsidTr="00333594">
        <w:tc>
          <w:tcPr>
            <w:tcW w:w="4082" w:type="dxa"/>
            <w:shd w:val="clear" w:color="auto" w:fill="auto"/>
          </w:tcPr>
          <w:p w14:paraId="0E938265" w14:textId="033AC282" w:rsidR="00333594" w:rsidRDefault="00333594" w:rsidP="00333594">
            <w:pPr>
              <w:pStyle w:val="TABLE-cell"/>
            </w:pPr>
            <w:bookmarkStart w:id="1776" w:name="UML5622" w:colFirst="0" w:colLast="0"/>
            <w:bookmarkEnd w:id="1775"/>
            <w:r>
              <w:t>dB</w:t>
            </w:r>
          </w:p>
        </w:tc>
        <w:tc>
          <w:tcPr>
            <w:tcW w:w="907" w:type="dxa"/>
            <w:shd w:val="clear" w:color="auto" w:fill="auto"/>
          </w:tcPr>
          <w:p w14:paraId="4BFE05FA" w14:textId="004494B3" w:rsidR="00333594" w:rsidRDefault="00333594" w:rsidP="00333594">
            <w:pPr>
              <w:pStyle w:val="TABLE-cell"/>
            </w:pPr>
            <w:r>
              <w:t>79</w:t>
            </w:r>
          </w:p>
        </w:tc>
        <w:tc>
          <w:tcPr>
            <w:tcW w:w="4082" w:type="dxa"/>
            <w:shd w:val="clear" w:color="auto" w:fill="auto"/>
          </w:tcPr>
          <w:p w14:paraId="6B3824E1" w14:textId="62095598" w:rsidR="00333594" w:rsidRDefault="00333594" w:rsidP="00333594">
            <w:pPr>
              <w:pStyle w:val="TABLE-cell"/>
            </w:pPr>
            <w:r>
              <w:t>Sound pressure level in decibels. Note:  multiplier “d” is included in this unit symbol for compatibility with IEC 61850-7-3.</w:t>
            </w:r>
          </w:p>
        </w:tc>
      </w:tr>
      <w:tr w:rsidR="00333594" w14:paraId="4F62C7A4" w14:textId="77777777" w:rsidTr="00333594">
        <w:tc>
          <w:tcPr>
            <w:tcW w:w="4082" w:type="dxa"/>
            <w:shd w:val="clear" w:color="auto" w:fill="auto"/>
          </w:tcPr>
          <w:p w14:paraId="65AB88F0" w14:textId="1B258C65" w:rsidR="00333594" w:rsidRDefault="00333594" w:rsidP="00333594">
            <w:pPr>
              <w:pStyle w:val="TABLE-cell"/>
            </w:pPr>
            <w:bookmarkStart w:id="1777" w:name="UML5623" w:colFirst="0" w:colLast="0"/>
            <w:bookmarkEnd w:id="1776"/>
            <w:r>
              <w:t>WPers</w:t>
            </w:r>
          </w:p>
        </w:tc>
        <w:tc>
          <w:tcPr>
            <w:tcW w:w="907" w:type="dxa"/>
            <w:shd w:val="clear" w:color="auto" w:fill="auto"/>
          </w:tcPr>
          <w:p w14:paraId="00B1447F" w14:textId="0A87C2A8" w:rsidR="00333594" w:rsidRDefault="00333594" w:rsidP="00333594">
            <w:pPr>
              <w:pStyle w:val="TABLE-cell"/>
            </w:pPr>
            <w:r>
              <w:t>81</w:t>
            </w:r>
          </w:p>
        </w:tc>
        <w:tc>
          <w:tcPr>
            <w:tcW w:w="4082" w:type="dxa"/>
            <w:shd w:val="clear" w:color="auto" w:fill="auto"/>
          </w:tcPr>
          <w:p w14:paraId="2B9D5F6E" w14:textId="154350D8" w:rsidR="00333594" w:rsidRDefault="00333594" w:rsidP="00333594">
            <w:pPr>
              <w:pStyle w:val="TABLE-cell"/>
            </w:pPr>
            <w:r>
              <w:t>Ramp rate in watts per second.</w:t>
            </w:r>
          </w:p>
        </w:tc>
      </w:tr>
      <w:tr w:rsidR="00333594" w14:paraId="70E66DA1" w14:textId="77777777" w:rsidTr="00333594">
        <w:tc>
          <w:tcPr>
            <w:tcW w:w="4082" w:type="dxa"/>
            <w:shd w:val="clear" w:color="auto" w:fill="auto"/>
          </w:tcPr>
          <w:p w14:paraId="1B91CB44" w14:textId="52812F95" w:rsidR="00333594" w:rsidRDefault="00333594" w:rsidP="00333594">
            <w:pPr>
              <w:pStyle w:val="TABLE-cell"/>
            </w:pPr>
            <w:bookmarkStart w:id="1778" w:name="UML5624" w:colFirst="0" w:colLast="0"/>
            <w:bookmarkEnd w:id="1777"/>
            <w:r>
              <w:t>lPers</w:t>
            </w:r>
          </w:p>
        </w:tc>
        <w:tc>
          <w:tcPr>
            <w:tcW w:w="907" w:type="dxa"/>
            <w:shd w:val="clear" w:color="auto" w:fill="auto"/>
          </w:tcPr>
          <w:p w14:paraId="432FA20E" w14:textId="410B3B0D" w:rsidR="00333594" w:rsidRDefault="00333594" w:rsidP="00333594">
            <w:pPr>
              <w:pStyle w:val="TABLE-cell"/>
            </w:pPr>
            <w:r>
              <w:t>82</w:t>
            </w:r>
          </w:p>
        </w:tc>
        <w:tc>
          <w:tcPr>
            <w:tcW w:w="4082" w:type="dxa"/>
            <w:shd w:val="clear" w:color="auto" w:fill="auto"/>
          </w:tcPr>
          <w:p w14:paraId="1568CF53" w14:textId="66E525FB" w:rsidR="00333594" w:rsidRDefault="00333594" w:rsidP="00333594">
            <w:pPr>
              <w:pStyle w:val="TABLE-cell"/>
            </w:pPr>
            <w:r>
              <w:t>Volumetric flow rate in litres per second.</w:t>
            </w:r>
          </w:p>
        </w:tc>
      </w:tr>
      <w:tr w:rsidR="00333594" w14:paraId="17047F50" w14:textId="77777777" w:rsidTr="00333594">
        <w:tc>
          <w:tcPr>
            <w:tcW w:w="4082" w:type="dxa"/>
            <w:shd w:val="clear" w:color="auto" w:fill="auto"/>
          </w:tcPr>
          <w:p w14:paraId="5308A875" w14:textId="7FEEFA3A" w:rsidR="00333594" w:rsidRDefault="00333594" w:rsidP="00333594">
            <w:pPr>
              <w:pStyle w:val="TABLE-cell"/>
            </w:pPr>
            <w:bookmarkStart w:id="1779" w:name="UML5625" w:colFirst="0" w:colLast="0"/>
            <w:bookmarkEnd w:id="1778"/>
            <w:r>
              <w:t>dBm</w:t>
            </w:r>
          </w:p>
        </w:tc>
        <w:tc>
          <w:tcPr>
            <w:tcW w:w="907" w:type="dxa"/>
            <w:shd w:val="clear" w:color="auto" w:fill="auto"/>
          </w:tcPr>
          <w:p w14:paraId="0E336ACC" w14:textId="0E02806E" w:rsidR="00333594" w:rsidRDefault="00333594" w:rsidP="00333594">
            <w:pPr>
              <w:pStyle w:val="TABLE-cell"/>
            </w:pPr>
            <w:r>
              <w:t>83</w:t>
            </w:r>
          </w:p>
        </w:tc>
        <w:tc>
          <w:tcPr>
            <w:tcW w:w="4082" w:type="dxa"/>
            <w:shd w:val="clear" w:color="auto" w:fill="auto"/>
          </w:tcPr>
          <w:p w14:paraId="6594C2DD" w14:textId="1105AB18" w:rsidR="00333594" w:rsidRDefault="00333594" w:rsidP="00333594">
            <w:pPr>
              <w:pStyle w:val="TABLE-cell"/>
            </w:pPr>
            <w:r>
              <w:t>Power level (logarithmic ratio of signal strength , Bel-mW), normalized to 1mW. Note:  multiplier “d” is included in this unit symbol for compatibility with IEC 61850-7-3.</w:t>
            </w:r>
          </w:p>
        </w:tc>
      </w:tr>
      <w:tr w:rsidR="00333594" w14:paraId="17746BC5" w14:textId="77777777" w:rsidTr="00333594">
        <w:tc>
          <w:tcPr>
            <w:tcW w:w="4082" w:type="dxa"/>
            <w:shd w:val="clear" w:color="auto" w:fill="auto"/>
          </w:tcPr>
          <w:p w14:paraId="2294F08A" w14:textId="218174DD" w:rsidR="00333594" w:rsidRDefault="00333594" w:rsidP="00333594">
            <w:pPr>
              <w:pStyle w:val="TABLE-cell"/>
            </w:pPr>
            <w:bookmarkStart w:id="1780" w:name="UML5626" w:colFirst="0" w:colLast="0"/>
            <w:bookmarkEnd w:id="1779"/>
            <w:r>
              <w:t>h</w:t>
            </w:r>
          </w:p>
        </w:tc>
        <w:tc>
          <w:tcPr>
            <w:tcW w:w="907" w:type="dxa"/>
            <w:shd w:val="clear" w:color="auto" w:fill="auto"/>
          </w:tcPr>
          <w:p w14:paraId="46DC94C1" w14:textId="7E6CFE26" w:rsidR="00333594" w:rsidRDefault="00333594" w:rsidP="00333594">
            <w:pPr>
              <w:pStyle w:val="TABLE-cell"/>
            </w:pPr>
            <w:r>
              <w:t>84</w:t>
            </w:r>
          </w:p>
        </w:tc>
        <w:tc>
          <w:tcPr>
            <w:tcW w:w="4082" w:type="dxa"/>
            <w:shd w:val="clear" w:color="auto" w:fill="auto"/>
          </w:tcPr>
          <w:p w14:paraId="174399EA" w14:textId="365EFD07" w:rsidR="00333594" w:rsidRDefault="00333594" w:rsidP="00333594">
            <w:pPr>
              <w:pStyle w:val="TABLE-cell"/>
            </w:pPr>
            <w:r>
              <w:t>Time in hours, hour = 60 min = 3600 s.</w:t>
            </w:r>
          </w:p>
        </w:tc>
      </w:tr>
      <w:tr w:rsidR="00333594" w14:paraId="751F86F7" w14:textId="77777777" w:rsidTr="00333594">
        <w:tc>
          <w:tcPr>
            <w:tcW w:w="4082" w:type="dxa"/>
            <w:shd w:val="clear" w:color="auto" w:fill="auto"/>
          </w:tcPr>
          <w:p w14:paraId="68571C29" w14:textId="751DCDE1" w:rsidR="00333594" w:rsidRDefault="00333594" w:rsidP="00333594">
            <w:pPr>
              <w:pStyle w:val="TABLE-cell"/>
            </w:pPr>
            <w:bookmarkStart w:id="1781" w:name="UML5627" w:colFirst="0" w:colLast="0"/>
            <w:bookmarkEnd w:id="1780"/>
            <w:r>
              <w:t>min</w:t>
            </w:r>
          </w:p>
        </w:tc>
        <w:tc>
          <w:tcPr>
            <w:tcW w:w="907" w:type="dxa"/>
            <w:shd w:val="clear" w:color="auto" w:fill="auto"/>
          </w:tcPr>
          <w:p w14:paraId="70E0488D" w14:textId="137036DD" w:rsidR="00333594" w:rsidRDefault="00333594" w:rsidP="00333594">
            <w:pPr>
              <w:pStyle w:val="TABLE-cell"/>
            </w:pPr>
            <w:r>
              <w:t>85</w:t>
            </w:r>
          </w:p>
        </w:tc>
        <w:tc>
          <w:tcPr>
            <w:tcW w:w="4082" w:type="dxa"/>
            <w:shd w:val="clear" w:color="auto" w:fill="auto"/>
          </w:tcPr>
          <w:p w14:paraId="674C4C7F" w14:textId="52F57528" w:rsidR="00333594" w:rsidRDefault="00333594" w:rsidP="00333594">
            <w:pPr>
              <w:pStyle w:val="TABLE-cell"/>
            </w:pPr>
            <w:r>
              <w:t>Time in minutes, minute  = 60 s.</w:t>
            </w:r>
          </w:p>
        </w:tc>
      </w:tr>
      <w:tr w:rsidR="00333594" w14:paraId="0EEB85DD" w14:textId="77777777" w:rsidTr="00333594">
        <w:tc>
          <w:tcPr>
            <w:tcW w:w="4082" w:type="dxa"/>
            <w:shd w:val="clear" w:color="auto" w:fill="auto"/>
          </w:tcPr>
          <w:p w14:paraId="5589A1F9" w14:textId="2D9C5434" w:rsidR="00333594" w:rsidRDefault="00333594" w:rsidP="00333594">
            <w:pPr>
              <w:pStyle w:val="TABLE-cell"/>
            </w:pPr>
            <w:bookmarkStart w:id="1782" w:name="UML5628" w:colFirst="0" w:colLast="0"/>
            <w:bookmarkEnd w:id="1781"/>
            <w:r>
              <w:t>Q</w:t>
            </w:r>
          </w:p>
        </w:tc>
        <w:tc>
          <w:tcPr>
            <w:tcW w:w="907" w:type="dxa"/>
            <w:shd w:val="clear" w:color="auto" w:fill="auto"/>
          </w:tcPr>
          <w:p w14:paraId="1C17AB32" w14:textId="61570C1B" w:rsidR="00333594" w:rsidRDefault="00333594" w:rsidP="00333594">
            <w:pPr>
              <w:pStyle w:val="TABLE-cell"/>
            </w:pPr>
            <w:r>
              <w:t>100</w:t>
            </w:r>
          </w:p>
        </w:tc>
        <w:tc>
          <w:tcPr>
            <w:tcW w:w="4082" w:type="dxa"/>
            <w:shd w:val="clear" w:color="auto" w:fill="auto"/>
          </w:tcPr>
          <w:p w14:paraId="530F598E" w14:textId="63785102" w:rsidR="00333594" w:rsidRDefault="00333594" w:rsidP="00333594">
            <w:pPr>
              <w:pStyle w:val="TABLE-cell"/>
            </w:pPr>
            <w:r>
              <w:t>Quantity power, Q.</w:t>
            </w:r>
          </w:p>
        </w:tc>
      </w:tr>
      <w:tr w:rsidR="00333594" w14:paraId="1CC60693" w14:textId="77777777" w:rsidTr="00333594">
        <w:tc>
          <w:tcPr>
            <w:tcW w:w="4082" w:type="dxa"/>
            <w:shd w:val="clear" w:color="auto" w:fill="auto"/>
          </w:tcPr>
          <w:p w14:paraId="7C7B2AA0" w14:textId="19C89478" w:rsidR="00333594" w:rsidRDefault="00333594" w:rsidP="00333594">
            <w:pPr>
              <w:pStyle w:val="TABLE-cell"/>
            </w:pPr>
            <w:bookmarkStart w:id="1783" w:name="UML5629" w:colFirst="0" w:colLast="0"/>
            <w:bookmarkEnd w:id="1782"/>
            <w:r>
              <w:t>Qh</w:t>
            </w:r>
          </w:p>
        </w:tc>
        <w:tc>
          <w:tcPr>
            <w:tcW w:w="907" w:type="dxa"/>
            <w:shd w:val="clear" w:color="auto" w:fill="auto"/>
          </w:tcPr>
          <w:p w14:paraId="1C1F36EF" w14:textId="3EF471CC" w:rsidR="00333594" w:rsidRDefault="00333594" w:rsidP="00333594">
            <w:pPr>
              <w:pStyle w:val="TABLE-cell"/>
            </w:pPr>
            <w:r>
              <w:t>101</w:t>
            </w:r>
          </w:p>
        </w:tc>
        <w:tc>
          <w:tcPr>
            <w:tcW w:w="4082" w:type="dxa"/>
            <w:shd w:val="clear" w:color="auto" w:fill="auto"/>
          </w:tcPr>
          <w:p w14:paraId="748B3D92" w14:textId="42BE6D69" w:rsidR="00333594" w:rsidRDefault="00333594" w:rsidP="00333594">
            <w:pPr>
              <w:pStyle w:val="TABLE-cell"/>
            </w:pPr>
            <w:r>
              <w:t>Quantity energy, Qh.</w:t>
            </w:r>
          </w:p>
        </w:tc>
      </w:tr>
      <w:tr w:rsidR="00333594" w14:paraId="44B6C462" w14:textId="77777777" w:rsidTr="00333594">
        <w:tc>
          <w:tcPr>
            <w:tcW w:w="4082" w:type="dxa"/>
            <w:shd w:val="clear" w:color="auto" w:fill="auto"/>
          </w:tcPr>
          <w:p w14:paraId="73F6E4AE" w14:textId="1E7827DE" w:rsidR="00333594" w:rsidRDefault="00333594" w:rsidP="00333594">
            <w:pPr>
              <w:pStyle w:val="TABLE-cell"/>
            </w:pPr>
            <w:bookmarkStart w:id="1784" w:name="UML5630" w:colFirst="0" w:colLast="0"/>
            <w:bookmarkEnd w:id="1783"/>
            <w:r>
              <w:t>ohmm</w:t>
            </w:r>
          </w:p>
        </w:tc>
        <w:tc>
          <w:tcPr>
            <w:tcW w:w="907" w:type="dxa"/>
            <w:shd w:val="clear" w:color="auto" w:fill="auto"/>
          </w:tcPr>
          <w:p w14:paraId="61AFD8A7" w14:textId="029E3782" w:rsidR="00333594" w:rsidRDefault="00333594" w:rsidP="00333594">
            <w:pPr>
              <w:pStyle w:val="TABLE-cell"/>
            </w:pPr>
            <w:r>
              <w:t>102</w:t>
            </w:r>
          </w:p>
        </w:tc>
        <w:tc>
          <w:tcPr>
            <w:tcW w:w="4082" w:type="dxa"/>
            <w:shd w:val="clear" w:color="auto" w:fill="auto"/>
          </w:tcPr>
          <w:p w14:paraId="321758CF" w14:textId="0AC43120" w:rsidR="00333594" w:rsidRDefault="00333594" w:rsidP="00333594">
            <w:pPr>
              <w:pStyle w:val="TABLE-cell"/>
            </w:pPr>
            <w:r>
              <w:t>Resistivity, ohm metres, (rho).</w:t>
            </w:r>
          </w:p>
        </w:tc>
      </w:tr>
      <w:tr w:rsidR="00333594" w14:paraId="2DED68FC" w14:textId="77777777" w:rsidTr="00333594">
        <w:tc>
          <w:tcPr>
            <w:tcW w:w="4082" w:type="dxa"/>
            <w:shd w:val="clear" w:color="auto" w:fill="auto"/>
          </w:tcPr>
          <w:p w14:paraId="3298AC82" w14:textId="239D4343" w:rsidR="00333594" w:rsidRDefault="00333594" w:rsidP="00333594">
            <w:pPr>
              <w:pStyle w:val="TABLE-cell"/>
            </w:pPr>
            <w:bookmarkStart w:id="1785" w:name="UML5631" w:colFirst="0" w:colLast="0"/>
            <w:bookmarkEnd w:id="1784"/>
            <w:r>
              <w:t>APerm</w:t>
            </w:r>
          </w:p>
        </w:tc>
        <w:tc>
          <w:tcPr>
            <w:tcW w:w="907" w:type="dxa"/>
            <w:shd w:val="clear" w:color="auto" w:fill="auto"/>
          </w:tcPr>
          <w:p w14:paraId="261EC6F4" w14:textId="632A395F" w:rsidR="00333594" w:rsidRDefault="00333594" w:rsidP="00333594">
            <w:pPr>
              <w:pStyle w:val="TABLE-cell"/>
            </w:pPr>
            <w:r>
              <w:t>103</w:t>
            </w:r>
          </w:p>
        </w:tc>
        <w:tc>
          <w:tcPr>
            <w:tcW w:w="4082" w:type="dxa"/>
            <w:shd w:val="clear" w:color="auto" w:fill="auto"/>
          </w:tcPr>
          <w:p w14:paraId="05C33C4F" w14:textId="65E7CC83" w:rsidR="00333594" w:rsidRDefault="00333594" w:rsidP="00333594">
            <w:pPr>
              <w:pStyle w:val="TABLE-cell"/>
            </w:pPr>
            <w:r>
              <w:t>A/m, magnetic field strength, amperes per metre.</w:t>
            </w:r>
          </w:p>
        </w:tc>
      </w:tr>
      <w:tr w:rsidR="00333594" w14:paraId="3096EE0E" w14:textId="77777777" w:rsidTr="00333594">
        <w:tc>
          <w:tcPr>
            <w:tcW w:w="4082" w:type="dxa"/>
            <w:shd w:val="clear" w:color="auto" w:fill="auto"/>
          </w:tcPr>
          <w:p w14:paraId="07E14D90" w14:textId="089D9B67" w:rsidR="00333594" w:rsidRDefault="00333594" w:rsidP="00333594">
            <w:pPr>
              <w:pStyle w:val="TABLE-cell"/>
            </w:pPr>
            <w:bookmarkStart w:id="1786" w:name="UML5632" w:colFirst="0" w:colLast="0"/>
            <w:bookmarkEnd w:id="1785"/>
            <w:r>
              <w:t>V2h</w:t>
            </w:r>
          </w:p>
        </w:tc>
        <w:tc>
          <w:tcPr>
            <w:tcW w:w="907" w:type="dxa"/>
            <w:shd w:val="clear" w:color="auto" w:fill="auto"/>
          </w:tcPr>
          <w:p w14:paraId="696941C3" w14:textId="215F81C8" w:rsidR="00333594" w:rsidRDefault="00333594" w:rsidP="00333594">
            <w:pPr>
              <w:pStyle w:val="TABLE-cell"/>
            </w:pPr>
            <w:r>
              <w:t>104</w:t>
            </w:r>
          </w:p>
        </w:tc>
        <w:tc>
          <w:tcPr>
            <w:tcW w:w="4082" w:type="dxa"/>
            <w:shd w:val="clear" w:color="auto" w:fill="auto"/>
          </w:tcPr>
          <w:p w14:paraId="060CB561" w14:textId="68029472" w:rsidR="00333594" w:rsidRDefault="00333594" w:rsidP="00333594">
            <w:pPr>
              <w:pStyle w:val="TABLE-cell"/>
            </w:pPr>
            <w:r>
              <w:t>Volt-squared hour, volt-squared-hours.</w:t>
            </w:r>
          </w:p>
        </w:tc>
      </w:tr>
      <w:tr w:rsidR="00333594" w14:paraId="5CBE3DFB" w14:textId="77777777" w:rsidTr="00333594">
        <w:tc>
          <w:tcPr>
            <w:tcW w:w="4082" w:type="dxa"/>
            <w:shd w:val="clear" w:color="auto" w:fill="auto"/>
          </w:tcPr>
          <w:p w14:paraId="2937622F" w14:textId="4605BB7F" w:rsidR="00333594" w:rsidRDefault="00333594" w:rsidP="00333594">
            <w:pPr>
              <w:pStyle w:val="TABLE-cell"/>
            </w:pPr>
            <w:bookmarkStart w:id="1787" w:name="UML5633" w:colFirst="0" w:colLast="0"/>
            <w:bookmarkEnd w:id="1786"/>
            <w:r>
              <w:t>A2h</w:t>
            </w:r>
          </w:p>
        </w:tc>
        <w:tc>
          <w:tcPr>
            <w:tcW w:w="907" w:type="dxa"/>
            <w:shd w:val="clear" w:color="auto" w:fill="auto"/>
          </w:tcPr>
          <w:p w14:paraId="4CBE6969" w14:textId="64F6C80F" w:rsidR="00333594" w:rsidRDefault="00333594" w:rsidP="00333594">
            <w:pPr>
              <w:pStyle w:val="TABLE-cell"/>
            </w:pPr>
            <w:r>
              <w:t>105</w:t>
            </w:r>
          </w:p>
        </w:tc>
        <w:tc>
          <w:tcPr>
            <w:tcW w:w="4082" w:type="dxa"/>
            <w:shd w:val="clear" w:color="auto" w:fill="auto"/>
          </w:tcPr>
          <w:p w14:paraId="3FDEADCC" w14:textId="6A65C7E1" w:rsidR="00333594" w:rsidRDefault="00333594" w:rsidP="00333594">
            <w:pPr>
              <w:pStyle w:val="TABLE-cell"/>
            </w:pPr>
            <w:r>
              <w:t>Ampere-squared hour, ampere-squared hour.</w:t>
            </w:r>
          </w:p>
        </w:tc>
      </w:tr>
      <w:tr w:rsidR="00333594" w14:paraId="5CDA20C4" w14:textId="77777777" w:rsidTr="00333594">
        <w:tc>
          <w:tcPr>
            <w:tcW w:w="4082" w:type="dxa"/>
            <w:shd w:val="clear" w:color="auto" w:fill="auto"/>
          </w:tcPr>
          <w:p w14:paraId="095C9BFB" w14:textId="5DB1FA2C" w:rsidR="00333594" w:rsidRDefault="00333594" w:rsidP="00333594">
            <w:pPr>
              <w:pStyle w:val="TABLE-cell"/>
            </w:pPr>
            <w:bookmarkStart w:id="1788" w:name="UML5634" w:colFirst="0" w:colLast="0"/>
            <w:bookmarkEnd w:id="1787"/>
            <w:r>
              <w:t>Ah</w:t>
            </w:r>
          </w:p>
        </w:tc>
        <w:tc>
          <w:tcPr>
            <w:tcW w:w="907" w:type="dxa"/>
            <w:shd w:val="clear" w:color="auto" w:fill="auto"/>
          </w:tcPr>
          <w:p w14:paraId="40D89ED6" w14:textId="0FD7585B" w:rsidR="00333594" w:rsidRDefault="00333594" w:rsidP="00333594">
            <w:pPr>
              <w:pStyle w:val="TABLE-cell"/>
            </w:pPr>
            <w:r>
              <w:t>106</w:t>
            </w:r>
          </w:p>
        </w:tc>
        <w:tc>
          <w:tcPr>
            <w:tcW w:w="4082" w:type="dxa"/>
            <w:shd w:val="clear" w:color="auto" w:fill="auto"/>
          </w:tcPr>
          <w:p w14:paraId="5152497D" w14:textId="536563E3" w:rsidR="00333594" w:rsidRDefault="00333594" w:rsidP="00333594">
            <w:pPr>
              <w:pStyle w:val="TABLE-cell"/>
            </w:pPr>
            <w:r>
              <w:t>Ampere-hours, ampere-hours.</w:t>
            </w:r>
          </w:p>
        </w:tc>
      </w:tr>
      <w:tr w:rsidR="00333594" w14:paraId="579CAE0D" w14:textId="77777777" w:rsidTr="00333594">
        <w:tc>
          <w:tcPr>
            <w:tcW w:w="4082" w:type="dxa"/>
            <w:shd w:val="clear" w:color="auto" w:fill="auto"/>
          </w:tcPr>
          <w:p w14:paraId="3727EFAC" w14:textId="73B5EA95" w:rsidR="00333594" w:rsidRDefault="00333594" w:rsidP="00333594">
            <w:pPr>
              <w:pStyle w:val="TABLE-cell"/>
            </w:pPr>
            <w:bookmarkStart w:id="1789" w:name="UML5635" w:colFirst="0" w:colLast="0"/>
            <w:bookmarkEnd w:id="1788"/>
            <w:r>
              <w:t>count</w:t>
            </w:r>
          </w:p>
        </w:tc>
        <w:tc>
          <w:tcPr>
            <w:tcW w:w="907" w:type="dxa"/>
            <w:shd w:val="clear" w:color="auto" w:fill="auto"/>
          </w:tcPr>
          <w:p w14:paraId="1222659D" w14:textId="24F53E48" w:rsidR="00333594" w:rsidRDefault="00333594" w:rsidP="00333594">
            <w:pPr>
              <w:pStyle w:val="TABLE-cell"/>
            </w:pPr>
            <w:r>
              <w:t>111</w:t>
            </w:r>
          </w:p>
        </w:tc>
        <w:tc>
          <w:tcPr>
            <w:tcW w:w="4082" w:type="dxa"/>
            <w:shd w:val="clear" w:color="auto" w:fill="auto"/>
          </w:tcPr>
          <w:p w14:paraId="4CA1007E" w14:textId="6F631636" w:rsidR="00333594" w:rsidRDefault="00333594" w:rsidP="00333594">
            <w:pPr>
              <w:pStyle w:val="TABLE-cell"/>
            </w:pPr>
            <w:r>
              <w:t>Amount of substance, Counter value.</w:t>
            </w:r>
          </w:p>
        </w:tc>
      </w:tr>
      <w:tr w:rsidR="00333594" w14:paraId="012D5F17" w14:textId="77777777" w:rsidTr="00333594">
        <w:tc>
          <w:tcPr>
            <w:tcW w:w="4082" w:type="dxa"/>
            <w:shd w:val="clear" w:color="auto" w:fill="auto"/>
          </w:tcPr>
          <w:p w14:paraId="30CDFF1E" w14:textId="47580F73" w:rsidR="00333594" w:rsidRDefault="00333594" w:rsidP="00333594">
            <w:pPr>
              <w:pStyle w:val="TABLE-cell"/>
            </w:pPr>
            <w:bookmarkStart w:id="1790" w:name="UML5636" w:colFirst="0" w:colLast="0"/>
            <w:bookmarkEnd w:id="1789"/>
            <w:r>
              <w:t>ft3</w:t>
            </w:r>
          </w:p>
        </w:tc>
        <w:tc>
          <w:tcPr>
            <w:tcW w:w="907" w:type="dxa"/>
            <w:shd w:val="clear" w:color="auto" w:fill="auto"/>
          </w:tcPr>
          <w:p w14:paraId="69C0E5EE" w14:textId="1855961B" w:rsidR="00333594" w:rsidRDefault="00333594" w:rsidP="00333594">
            <w:pPr>
              <w:pStyle w:val="TABLE-cell"/>
            </w:pPr>
            <w:r>
              <w:t>119</w:t>
            </w:r>
          </w:p>
        </w:tc>
        <w:tc>
          <w:tcPr>
            <w:tcW w:w="4082" w:type="dxa"/>
            <w:shd w:val="clear" w:color="auto" w:fill="auto"/>
          </w:tcPr>
          <w:p w14:paraId="2841D8F8" w14:textId="266C4FCB" w:rsidR="00333594" w:rsidRDefault="00333594" w:rsidP="00333594">
            <w:pPr>
              <w:pStyle w:val="TABLE-cell"/>
            </w:pPr>
            <w:r>
              <w:t>Volume, cubic feet.</w:t>
            </w:r>
          </w:p>
        </w:tc>
      </w:tr>
      <w:tr w:rsidR="00333594" w14:paraId="4A878CF8" w14:textId="77777777" w:rsidTr="00333594">
        <w:tc>
          <w:tcPr>
            <w:tcW w:w="4082" w:type="dxa"/>
            <w:shd w:val="clear" w:color="auto" w:fill="auto"/>
          </w:tcPr>
          <w:p w14:paraId="44A5A349" w14:textId="243DEB40" w:rsidR="00333594" w:rsidRDefault="00333594" w:rsidP="00333594">
            <w:pPr>
              <w:pStyle w:val="TABLE-cell"/>
            </w:pPr>
            <w:bookmarkStart w:id="1791" w:name="UML5637" w:colFirst="0" w:colLast="0"/>
            <w:bookmarkEnd w:id="1790"/>
            <w:r>
              <w:t>m3Perh</w:t>
            </w:r>
          </w:p>
        </w:tc>
        <w:tc>
          <w:tcPr>
            <w:tcW w:w="907" w:type="dxa"/>
            <w:shd w:val="clear" w:color="auto" w:fill="auto"/>
          </w:tcPr>
          <w:p w14:paraId="21760EA0" w14:textId="7676BB2E" w:rsidR="00333594" w:rsidRDefault="00333594" w:rsidP="00333594">
            <w:pPr>
              <w:pStyle w:val="TABLE-cell"/>
            </w:pPr>
            <w:r>
              <w:t>125</w:t>
            </w:r>
          </w:p>
        </w:tc>
        <w:tc>
          <w:tcPr>
            <w:tcW w:w="4082" w:type="dxa"/>
            <w:shd w:val="clear" w:color="auto" w:fill="auto"/>
          </w:tcPr>
          <w:p w14:paraId="491BCCAB" w14:textId="43F7D81C" w:rsidR="00333594" w:rsidRDefault="00333594" w:rsidP="00333594">
            <w:pPr>
              <w:pStyle w:val="TABLE-cell"/>
            </w:pPr>
            <w:r>
              <w:t>Volumetric flow rate, cubic metres per hour.</w:t>
            </w:r>
          </w:p>
        </w:tc>
      </w:tr>
      <w:tr w:rsidR="00333594" w14:paraId="34B6C241" w14:textId="77777777" w:rsidTr="00333594">
        <w:tc>
          <w:tcPr>
            <w:tcW w:w="4082" w:type="dxa"/>
            <w:shd w:val="clear" w:color="auto" w:fill="auto"/>
          </w:tcPr>
          <w:p w14:paraId="4D37DF8F" w14:textId="162A8284" w:rsidR="00333594" w:rsidRDefault="00333594" w:rsidP="00333594">
            <w:pPr>
              <w:pStyle w:val="TABLE-cell"/>
            </w:pPr>
            <w:bookmarkStart w:id="1792" w:name="UML5638" w:colFirst="0" w:colLast="0"/>
            <w:bookmarkEnd w:id="1791"/>
            <w:r>
              <w:t>gal</w:t>
            </w:r>
          </w:p>
        </w:tc>
        <w:tc>
          <w:tcPr>
            <w:tcW w:w="907" w:type="dxa"/>
            <w:shd w:val="clear" w:color="auto" w:fill="auto"/>
          </w:tcPr>
          <w:p w14:paraId="73884624" w14:textId="77DDBB58" w:rsidR="00333594" w:rsidRDefault="00333594" w:rsidP="00333594">
            <w:pPr>
              <w:pStyle w:val="TABLE-cell"/>
            </w:pPr>
            <w:r>
              <w:t>128</w:t>
            </w:r>
          </w:p>
        </w:tc>
        <w:tc>
          <w:tcPr>
            <w:tcW w:w="4082" w:type="dxa"/>
            <w:shd w:val="clear" w:color="auto" w:fill="auto"/>
          </w:tcPr>
          <w:p w14:paraId="4DF7C113" w14:textId="1069246B" w:rsidR="00333594" w:rsidRDefault="00333594" w:rsidP="00333594">
            <w:pPr>
              <w:pStyle w:val="TABLE-cell"/>
            </w:pPr>
            <w:r>
              <w:t>Volume in gallons, US gallon (1 gal = 231 in3 = 128 fl ounce).</w:t>
            </w:r>
          </w:p>
        </w:tc>
      </w:tr>
      <w:tr w:rsidR="00333594" w14:paraId="34D1EC66" w14:textId="77777777" w:rsidTr="00333594">
        <w:tc>
          <w:tcPr>
            <w:tcW w:w="4082" w:type="dxa"/>
            <w:shd w:val="clear" w:color="auto" w:fill="auto"/>
          </w:tcPr>
          <w:p w14:paraId="624714F9" w14:textId="2CA6E3AE" w:rsidR="00333594" w:rsidRDefault="00333594" w:rsidP="00333594">
            <w:pPr>
              <w:pStyle w:val="TABLE-cell"/>
            </w:pPr>
            <w:bookmarkStart w:id="1793" w:name="UML5639" w:colFirst="0" w:colLast="0"/>
            <w:bookmarkEnd w:id="1792"/>
            <w:r>
              <w:t>Btu</w:t>
            </w:r>
          </w:p>
        </w:tc>
        <w:tc>
          <w:tcPr>
            <w:tcW w:w="907" w:type="dxa"/>
            <w:shd w:val="clear" w:color="auto" w:fill="auto"/>
          </w:tcPr>
          <w:p w14:paraId="5BFC7ABC" w14:textId="197956A4" w:rsidR="00333594" w:rsidRDefault="00333594" w:rsidP="00333594">
            <w:pPr>
              <w:pStyle w:val="TABLE-cell"/>
            </w:pPr>
            <w:r>
              <w:t>132</w:t>
            </w:r>
          </w:p>
        </w:tc>
        <w:tc>
          <w:tcPr>
            <w:tcW w:w="4082" w:type="dxa"/>
            <w:shd w:val="clear" w:color="auto" w:fill="auto"/>
          </w:tcPr>
          <w:p w14:paraId="7FFD55CF" w14:textId="5EFD8F8B" w:rsidR="00333594" w:rsidRDefault="00333594" w:rsidP="00333594">
            <w:pPr>
              <w:pStyle w:val="TABLE-cell"/>
            </w:pPr>
            <w:r>
              <w:t>Energy, British Thermal Units.</w:t>
            </w:r>
          </w:p>
        </w:tc>
      </w:tr>
      <w:tr w:rsidR="00333594" w14:paraId="715A3740" w14:textId="77777777" w:rsidTr="00333594">
        <w:tc>
          <w:tcPr>
            <w:tcW w:w="4082" w:type="dxa"/>
            <w:shd w:val="clear" w:color="auto" w:fill="auto"/>
          </w:tcPr>
          <w:p w14:paraId="7466C4D1" w14:textId="4078A9A7" w:rsidR="00333594" w:rsidRDefault="00333594" w:rsidP="00333594">
            <w:pPr>
              <w:pStyle w:val="TABLE-cell"/>
            </w:pPr>
            <w:bookmarkStart w:id="1794" w:name="UML5640" w:colFirst="0" w:colLast="0"/>
            <w:bookmarkEnd w:id="1793"/>
            <w:r>
              <w:t>l</w:t>
            </w:r>
          </w:p>
        </w:tc>
        <w:tc>
          <w:tcPr>
            <w:tcW w:w="907" w:type="dxa"/>
            <w:shd w:val="clear" w:color="auto" w:fill="auto"/>
          </w:tcPr>
          <w:p w14:paraId="259975DF" w14:textId="7011438E" w:rsidR="00333594" w:rsidRDefault="00333594" w:rsidP="00333594">
            <w:pPr>
              <w:pStyle w:val="TABLE-cell"/>
            </w:pPr>
            <w:r>
              <w:t>134</w:t>
            </w:r>
          </w:p>
        </w:tc>
        <w:tc>
          <w:tcPr>
            <w:tcW w:w="4082" w:type="dxa"/>
            <w:shd w:val="clear" w:color="auto" w:fill="auto"/>
          </w:tcPr>
          <w:p w14:paraId="0B4BADE1" w14:textId="6159A142" w:rsidR="00333594" w:rsidRDefault="00333594" w:rsidP="00333594">
            <w:pPr>
              <w:pStyle w:val="TABLE-cell"/>
            </w:pPr>
            <w:r>
              <w:t>Volume in litres, litre = dm3 = m3/1000.</w:t>
            </w:r>
          </w:p>
        </w:tc>
      </w:tr>
      <w:tr w:rsidR="00333594" w14:paraId="3A6CFFA8" w14:textId="77777777" w:rsidTr="00333594">
        <w:tc>
          <w:tcPr>
            <w:tcW w:w="4082" w:type="dxa"/>
            <w:shd w:val="clear" w:color="auto" w:fill="auto"/>
          </w:tcPr>
          <w:p w14:paraId="2D067A07" w14:textId="468C58C9" w:rsidR="00333594" w:rsidRDefault="00333594" w:rsidP="00333594">
            <w:pPr>
              <w:pStyle w:val="TABLE-cell"/>
            </w:pPr>
            <w:bookmarkStart w:id="1795" w:name="UML5641" w:colFirst="0" w:colLast="0"/>
            <w:bookmarkEnd w:id="1794"/>
            <w:r>
              <w:t>lPerh</w:t>
            </w:r>
          </w:p>
        </w:tc>
        <w:tc>
          <w:tcPr>
            <w:tcW w:w="907" w:type="dxa"/>
            <w:shd w:val="clear" w:color="auto" w:fill="auto"/>
          </w:tcPr>
          <w:p w14:paraId="6C84280C" w14:textId="113701DF" w:rsidR="00333594" w:rsidRDefault="00333594" w:rsidP="00333594">
            <w:pPr>
              <w:pStyle w:val="TABLE-cell"/>
            </w:pPr>
            <w:r>
              <w:t>137</w:t>
            </w:r>
          </w:p>
        </w:tc>
        <w:tc>
          <w:tcPr>
            <w:tcW w:w="4082" w:type="dxa"/>
            <w:shd w:val="clear" w:color="auto" w:fill="auto"/>
          </w:tcPr>
          <w:p w14:paraId="25013578" w14:textId="064F7C3E" w:rsidR="00333594" w:rsidRDefault="00333594" w:rsidP="00333594">
            <w:pPr>
              <w:pStyle w:val="TABLE-cell"/>
            </w:pPr>
            <w:r>
              <w:t>Volumetric flow rate, litres per hour.</w:t>
            </w:r>
          </w:p>
        </w:tc>
      </w:tr>
      <w:tr w:rsidR="00333594" w14:paraId="45CA9F26" w14:textId="77777777" w:rsidTr="00333594">
        <w:tc>
          <w:tcPr>
            <w:tcW w:w="4082" w:type="dxa"/>
            <w:shd w:val="clear" w:color="auto" w:fill="auto"/>
          </w:tcPr>
          <w:p w14:paraId="02989951" w14:textId="325DFACA" w:rsidR="00333594" w:rsidRDefault="00333594" w:rsidP="00333594">
            <w:pPr>
              <w:pStyle w:val="TABLE-cell"/>
            </w:pPr>
            <w:bookmarkStart w:id="1796" w:name="UML5642" w:colFirst="0" w:colLast="0"/>
            <w:bookmarkEnd w:id="1795"/>
            <w:r>
              <w:t>lPerl</w:t>
            </w:r>
          </w:p>
        </w:tc>
        <w:tc>
          <w:tcPr>
            <w:tcW w:w="907" w:type="dxa"/>
            <w:shd w:val="clear" w:color="auto" w:fill="auto"/>
          </w:tcPr>
          <w:p w14:paraId="333E5E44" w14:textId="5A6AEDEC" w:rsidR="00333594" w:rsidRDefault="00333594" w:rsidP="00333594">
            <w:pPr>
              <w:pStyle w:val="TABLE-cell"/>
            </w:pPr>
            <w:r>
              <w:t>143</w:t>
            </w:r>
          </w:p>
        </w:tc>
        <w:tc>
          <w:tcPr>
            <w:tcW w:w="4082" w:type="dxa"/>
            <w:shd w:val="clear" w:color="auto" w:fill="auto"/>
          </w:tcPr>
          <w:p w14:paraId="7AB32620" w14:textId="53366F12" w:rsidR="00333594" w:rsidRDefault="00333594" w:rsidP="00333594">
            <w:pPr>
              <w:pStyle w:val="TABLE-cell"/>
            </w:pPr>
            <w:r>
              <w:t>Concentration, The ratio of the volume of a solute divided by the volume of  the solution. Note: Users may need use a prefix such a ‘µ’ to express a quantity such as ‘µL/L’.</w:t>
            </w:r>
          </w:p>
        </w:tc>
      </w:tr>
      <w:tr w:rsidR="00333594" w14:paraId="00548C62" w14:textId="77777777" w:rsidTr="00333594">
        <w:tc>
          <w:tcPr>
            <w:tcW w:w="4082" w:type="dxa"/>
            <w:shd w:val="clear" w:color="auto" w:fill="auto"/>
          </w:tcPr>
          <w:p w14:paraId="094842A9" w14:textId="6A4FD470" w:rsidR="00333594" w:rsidRDefault="00333594" w:rsidP="00333594">
            <w:pPr>
              <w:pStyle w:val="TABLE-cell"/>
            </w:pPr>
            <w:bookmarkStart w:id="1797" w:name="UML5643" w:colFirst="0" w:colLast="0"/>
            <w:bookmarkEnd w:id="1796"/>
            <w:r>
              <w:t>gPerg</w:t>
            </w:r>
          </w:p>
        </w:tc>
        <w:tc>
          <w:tcPr>
            <w:tcW w:w="907" w:type="dxa"/>
            <w:shd w:val="clear" w:color="auto" w:fill="auto"/>
          </w:tcPr>
          <w:p w14:paraId="3431F64E" w14:textId="1395B0CB" w:rsidR="00333594" w:rsidRDefault="00333594" w:rsidP="00333594">
            <w:pPr>
              <w:pStyle w:val="TABLE-cell"/>
            </w:pPr>
            <w:r>
              <w:t>144</w:t>
            </w:r>
          </w:p>
        </w:tc>
        <w:tc>
          <w:tcPr>
            <w:tcW w:w="4082" w:type="dxa"/>
            <w:shd w:val="clear" w:color="auto" w:fill="auto"/>
          </w:tcPr>
          <w:p w14:paraId="7BC2EEEA" w14:textId="70AC28FF" w:rsidR="00333594" w:rsidRDefault="00333594" w:rsidP="00333594">
            <w:pPr>
              <w:pStyle w:val="TABLE-cell"/>
            </w:pPr>
            <w:r>
              <w:t>Concentration, The ratio of the mass of a solute divided by the mass of  the solution. Note: Users may need use a prefix such a ‘µ’ to express a quantity such as ‘µg/g’.</w:t>
            </w:r>
          </w:p>
        </w:tc>
      </w:tr>
      <w:tr w:rsidR="00333594" w14:paraId="44FF5F6A" w14:textId="77777777" w:rsidTr="00333594">
        <w:tc>
          <w:tcPr>
            <w:tcW w:w="4082" w:type="dxa"/>
            <w:shd w:val="clear" w:color="auto" w:fill="auto"/>
          </w:tcPr>
          <w:p w14:paraId="469A4B5E" w14:textId="17ADA2E5" w:rsidR="00333594" w:rsidRDefault="00333594" w:rsidP="00333594">
            <w:pPr>
              <w:pStyle w:val="TABLE-cell"/>
            </w:pPr>
            <w:bookmarkStart w:id="1798" w:name="UML5644" w:colFirst="0" w:colLast="0"/>
            <w:bookmarkEnd w:id="1797"/>
            <w:r>
              <w:t>molPerm3</w:t>
            </w:r>
          </w:p>
        </w:tc>
        <w:tc>
          <w:tcPr>
            <w:tcW w:w="907" w:type="dxa"/>
            <w:shd w:val="clear" w:color="auto" w:fill="auto"/>
          </w:tcPr>
          <w:p w14:paraId="284A1EBB" w14:textId="7B4EE02A" w:rsidR="00333594" w:rsidRDefault="00333594" w:rsidP="00333594">
            <w:pPr>
              <w:pStyle w:val="TABLE-cell"/>
            </w:pPr>
            <w:r>
              <w:t>145</w:t>
            </w:r>
          </w:p>
        </w:tc>
        <w:tc>
          <w:tcPr>
            <w:tcW w:w="4082" w:type="dxa"/>
            <w:shd w:val="clear" w:color="auto" w:fill="auto"/>
          </w:tcPr>
          <w:p w14:paraId="3E89BC08" w14:textId="1BFA9535" w:rsidR="00333594" w:rsidRDefault="00333594" w:rsidP="00333594">
            <w:pPr>
              <w:pStyle w:val="TABLE-cell"/>
            </w:pPr>
            <w:r>
              <w:t>Concentration, The amount of substance concentration, (c), the amount of solvent in moles divided by the volume of solution in m³.</w:t>
            </w:r>
          </w:p>
        </w:tc>
      </w:tr>
      <w:tr w:rsidR="00333594" w14:paraId="5ECB7B78" w14:textId="77777777" w:rsidTr="00333594">
        <w:tc>
          <w:tcPr>
            <w:tcW w:w="4082" w:type="dxa"/>
            <w:shd w:val="clear" w:color="auto" w:fill="auto"/>
          </w:tcPr>
          <w:p w14:paraId="13FC3D8D" w14:textId="773AE618" w:rsidR="00333594" w:rsidRDefault="00333594" w:rsidP="00333594">
            <w:pPr>
              <w:pStyle w:val="TABLE-cell"/>
            </w:pPr>
            <w:bookmarkStart w:id="1799" w:name="UML5645" w:colFirst="0" w:colLast="0"/>
            <w:bookmarkEnd w:id="1798"/>
            <w:r>
              <w:t>molPermol</w:t>
            </w:r>
          </w:p>
        </w:tc>
        <w:tc>
          <w:tcPr>
            <w:tcW w:w="907" w:type="dxa"/>
            <w:shd w:val="clear" w:color="auto" w:fill="auto"/>
          </w:tcPr>
          <w:p w14:paraId="4ED20E1B" w14:textId="299A30BD" w:rsidR="00333594" w:rsidRDefault="00333594" w:rsidP="00333594">
            <w:pPr>
              <w:pStyle w:val="TABLE-cell"/>
            </w:pPr>
            <w:r>
              <w:t>146</w:t>
            </w:r>
          </w:p>
        </w:tc>
        <w:tc>
          <w:tcPr>
            <w:tcW w:w="4082" w:type="dxa"/>
            <w:shd w:val="clear" w:color="auto" w:fill="auto"/>
          </w:tcPr>
          <w:p w14:paraId="6B741160" w14:textId="1B4C8C9E" w:rsidR="00333594" w:rsidRDefault="00333594" w:rsidP="00333594">
            <w:pPr>
              <w:pStyle w:val="TABLE-cell"/>
            </w:pPr>
            <w:r>
              <w:t>Concentration, Molar fraction, the ratio of the molar amount of a solute divided by the molar amount of the solution.</w:t>
            </w:r>
          </w:p>
        </w:tc>
      </w:tr>
      <w:tr w:rsidR="00333594" w14:paraId="3935A0A1" w14:textId="77777777" w:rsidTr="00333594">
        <w:tc>
          <w:tcPr>
            <w:tcW w:w="4082" w:type="dxa"/>
            <w:shd w:val="clear" w:color="auto" w:fill="auto"/>
          </w:tcPr>
          <w:p w14:paraId="3F4CA481" w14:textId="62BB4796" w:rsidR="00333594" w:rsidRDefault="00333594" w:rsidP="00333594">
            <w:pPr>
              <w:pStyle w:val="TABLE-cell"/>
            </w:pPr>
            <w:bookmarkStart w:id="1800" w:name="UML5646" w:colFirst="0" w:colLast="0"/>
            <w:bookmarkEnd w:id="1799"/>
            <w:r>
              <w:t>molPerkg</w:t>
            </w:r>
          </w:p>
        </w:tc>
        <w:tc>
          <w:tcPr>
            <w:tcW w:w="907" w:type="dxa"/>
            <w:shd w:val="clear" w:color="auto" w:fill="auto"/>
          </w:tcPr>
          <w:p w14:paraId="7A4FB0A4" w14:textId="45B63C8E" w:rsidR="00333594" w:rsidRDefault="00333594" w:rsidP="00333594">
            <w:pPr>
              <w:pStyle w:val="TABLE-cell"/>
            </w:pPr>
            <w:r>
              <w:t>147</w:t>
            </w:r>
          </w:p>
        </w:tc>
        <w:tc>
          <w:tcPr>
            <w:tcW w:w="4082" w:type="dxa"/>
            <w:shd w:val="clear" w:color="auto" w:fill="auto"/>
          </w:tcPr>
          <w:p w14:paraId="5E38843A" w14:textId="7B3DDF1C" w:rsidR="00333594" w:rsidRDefault="00333594" w:rsidP="00333594">
            <w:pPr>
              <w:pStyle w:val="TABLE-cell"/>
            </w:pPr>
            <w:r>
              <w:t>Concentration, Molality, the amount of solute in moles and the amount of solvent in kilograms.</w:t>
            </w:r>
          </w:p>
        </w:tc>
      </w:tr>
      <w:tr w:rsidR="00333594" w14:paraId="2B6B3DF8" w14:textId="77777777" w:rsidTr="00333594">
        <w:tc>
          <w:tcPr>
            <w:tcW w:w="4082" w:type="dxa"/>
            <w:shd w:val="clear" w:color="auto" w:fill="auto"/>
          </w:tcPr>
          <w:p w14:paraId="5960081E" w14:textId="0FA538F9" w:rsidR="00333594" w:rsidRDefault="00333594" w:rsidP="00333594">
            <w:pPr>
              <w:pStyle w:val="TABLE-cell"/>
            </w:pPr>
            <w:bookmarkStart w:id="1801" w:name="UML5647" w:colFirst="0" w:colLast="0"/>
            <w:bookmarkEnd w:id="1800"/>
            <w:r>
              <w:t>sPers</w:t>
            </w:r>
          </w:p>
        </w:tc>
        <w:tc>
          <w:tcPr>
            <w:tcW w:w="907" w:type="dxa"/>
            <w:shd w:val="clear" w:color="auto" w:fill="auto"/>
          </w:tcPr>
          <w:p w14:paraId="5424599D" w14:textId="50876F6A" w:rsidR="00333594" w:rsidRDefault="00333594" w:rsidP="00333594">
            <w:pPr>
              <w:pStyle w:val="TABLE-cell"/>
            </w:pPr>
            <w:r>
              <w:t>149</w:t>
            </w:r>
          </w:p>
        </w:tc>
        <w:tc>
          <w:tcPr>
            <w:tcW w:w="4082" w:type="dxa"/>
            <w:shd w:val="clear" w:color="auto" w:fill="auto"/>
          </w:tcPr>
          <w:p w14:paraId="118EB966" w14:textId="76CA0FDE" w:rsidR="00333594" w:rsidRDefault="00333594" w:rsidP="00333594">
            <w:pPr>
              <w:pStyle w:val="TABLE-cell"/>
            </w:pPr>
            <w:r>
              <w:t>Time, Ratio of time.  Note: Users may need to supply a prefix such as ‘µ’ to show rates such as ‘µs/s’.</w:t>
            </w:r>
          </w:p>
        </w:tc>
      </w:tr>
      <w:tr w:rsidR="00333594" w14:paraId="35111DFC" w14:textId="77777777" w:rsidTr="00333594">
        <w:tc>
          <w:tcPr>
            <w:tcW w:w="4082" w:type="dxa"/>
            <w:shd w:val="clear" w:color="auto" w:fill="auto"/>
          </w:tcPr>
          <w:p w14:paraId="4C352A9C" w14:textId="40CFBA19" w:rsidR="00333594" w:rsidRDefault="00333594" w:rsidP="00333594">
            <w:pPr>
              <w:pStyle w:val="TABLE-cell"/>
            </w:pPr>
            <w:bookmarkStart w:id="1802" w:name="UML5648" w:colFirst="0" w:colLast="0"/>
            <w:bookmarkEnd w:id="1801"/>
            <w:r>
              <w:t>HzPerHz</w:t>
            </w:r>
          </w:p>
        </w:tc>
        <w:tc>
          <w:tcPr>
            <w:tcW w:w="907" w:type="dxa"/>
            <w:shd w:val="clear" w:color="auto" w:fill="auto"/>
          </w:tcPr>
          <w:p w14:paraId="2EB08282" w14:textId="7C23340F" w:rsidR="00333594" w:rsidRDefault="00333594" w:rsidP="00333594">
            <w:pPr>
              <w:pStyle w:val="TABLE-cell"/>
            </w:pPr>
            <w:r>
              <w:t>150</w:t>
            </w:r>
          </w:p>
        </w:tc>
        <w:tc>
          <w:tcPr>
            <w:tcW w:w="4082" w:type="dxa"/>
            <w:shd w:val="clear" w:color="auto" w:fill="auto"/>
          </w:tcPr>
          <w:p w14:paraId="448B74EA" w14:textId="6D9121A0" w:rsidR="00333594" w:rsidRDefault="00333594" w:rsidP="00333594">
            <w:pPr>
              <w:pStyle w:val="TABLE-cell"/>
            </w:pPr>
            <w:r>
              <w:t>Frequency, rate of frequency change.   Note: Users may need to supply a prefix such as ‘m’ to show rates such as ‘mHz/Hz’.</w:t>
            </w:r>
          </w:p>
        </w:tc>
      </w:tr>
      <w:tr w:rsidR="00333594" w14:paraId="2AC78D58" w14:textId="77777777" w:rsidTr="00333594">
        <w:tc>
          <w:tcPr>
            <w:tcW w:w="4082" w:type="dxa"/>
            <w:shd w:val="clear" w:color="auto" w:fill="auto"/>
          </w:tcPr>
          <w:p w14:paraId="6CB81261" w14:textId="73C3F2D4" w:rsidR="00333594" w:rsidRDefault="00333594" w:rsidP="00333594">
            <w:pPr>
              <w:pStyle w:val="TABLE-cell"/>
            </w:pPr>
            <w:bookmarkStart w:id="1803" w:name="UML5649" w:colFirst="0" w:colLast="0"/>
            <w:bookmarkEnd w:id="1802"/>
            <w:r>
              <w:t>VPerV</w:t>
            </w:r>
          </w:p>
        </w:tc>
        <w:tc>
          <w:tcPr>
            <w:tcW w:w="907" w:type="dxa"/>
            <w:shd w:val="clear" w:color="auto" w:fill="auto"/>
          </w:tcPr>
          <w:p w14:paraId="6CA5F82A" w14:textId="3F47AB06" w:rsidR="00333594" w:rsidRDefault="00333594" w:rsidP="00333594">
            <w:pPr>
              <w:pStyle w:val="TABLE-cell"/>
            </w:pPr>
            <w:r>
              <w:t>151</w:t>
            </w:r>
          </w:p>
        </w:tc>
        <w:tc>
          <w:tcPr>
            <w:tcW w:w="4082" w:type="dxa"/>
            <w:shd w:val="clear" w:color="auto" w:fill="auto"/>
          </w:tcPr>
          <w:p w14:paraId="362E56E0" w14:textId="3B78D055" w:rsidR="00333594" w:rsidRDefault="00333594" w:rsidP="00333594">
            <w:pPr>
              <w:pStyle w:val="TABLE-cell"/>
            </w:pPr>
            <w:r>
              <w:t>Voltage, ratio of voltages.  Note: Users may need to supply a prefix such as ‘m’ to show rates such as ‘mV/V’.</w:t>
            </w:r>
          </w:p>
        </w:tc>
      </w:tr>
      <w:tr w:rsidR="00333594" w14:paraId="2B11A056" w14:textId="77777777" w:rsidTr="00333594">
        <w:tc>
          <w:tcPr>
            <w:tcW w:w="4082" w:type="dxa"/>
            <w:shd w:val="clear" w:color="auto" w:fill="auto"/>
          </w:tcPr>
          <w:p w14:paraId="448624C3" w14:textId="24DD2DD7" w:rsidR="00333594" w:rsidRDefault="00333594" w:rsidP="00333594">
            <w:pPr>
              <w:pStyle w:val="TABLE-cell"/>
            </w:pPr>
            <w:bookmarkStart w:id="1804" w:name="UML5650" w:colFirst="0" w:colLast="0"/>
            <w:bookmarkEnd w:id="1803"/>
            <w:r>
              <w:t>APerA</w:t>
            </w:r>
          </w:p>
        </w:tc>
        <w:tc>
          <w:tcPr>
            <w:tcW w:w="907" w:type="dxa"/>
            <w:shd w:val="clear" w:color="auto" w:fill="auto"/>
          </w:tcPr>
          <w:p w14:paraId="693D24BB" w14:textId="5434463B" w:rsidR="00333594" w:rsidRDefault="00333594" w:rsidP="00333594">
            <w:pPr>
              <w:pStyle w:val="TABLE-cell"/>
            </w:pPr>
            <w:r>
              <w:t>152</w:t>
            </w:r>
          </w:p>
        </w:tc>
        <w:tc>
          <w:tcPr>
            <w:tcW w:w="4082" w:type="dxa"/>
            <w:shd w:val="clear" w:color="auto" w:fill="auto"/>
          </w:tcPr>
          <w:p w14:paraId="69B6F63E" w14:textId="747716F4" w:rsidR="00333594" w:rsidRDefault="00333594" w:rsidP="00333594">
            <w:pPr>
              <w:pStyle w:val="TABLE-cell"/>
            </w:pPr>
            <w:r>
              <w:t>Current, ratio of amperages.   Note: Users may need to supply a prefix such as ‘m’ to show rates such as ‘mA/A’.</w:t>
            </w:r>
          </w:p>
        </w:tc>
      </w:tr>
      <w:tr w:rsidR="00333594" w14:paraId="6283AB38" w14:textId="77777777" w:rsidTr="00333594">
        <w:tc>
          <w:tcPr>
            <w:tcW w:w="4082" w:type="dxa"/>
            <w:shd w:val="clear" w:color="auto" w:fill="auto"/>
          </w:tcPr>
          <w:p w14:paraId="5E40C7BA" w14:textId="17B88076" w:rsidR="00333594" w:rsidRDefault="00333594" w:rsidP="00333594">
            <w:pPr>
              <w:pStyle w:val="TABLE-cell"/>
            </w:pPr>
            <w:bookmarkStart w:id="1805" w:name="UML5651" w:colFirst="0" w:colLast="0"/>
            <w:bookmarkEnd w:id="1804"/>
            <w:r>
              <w:t>VPerVA</w:t>
            </w:r>
          </w:p>
        </w:tc>
        <w:tc>
          <w:tcPr>
            <w:tcW w:w="907" w:type="dxa"/>
            <w:shd w:val="clear" w:color="auto" w:fill="auto"/>
          </w:tcPr>
          <w:p w14:paraId="763B0528" w14:textId="1C24DF0C" w:rsidR="00333594" w:rsidRDefault="00333594" w:rsidP="00333594">
            <w:pPr>
              <w:pStyle w:val="TABLE-cell"/>
            </w:pPr>
            <w:r>
              <w:t>153</w:t>
            </w:r>
          </w:p>
        </w:tc>
        <w:tc>
          <w:tcPr>
            <w:tcW w:w="4082" w:type="dxa"/>
            <w:shd w:val="clear" w:color="auto" w:fill="auto"/>
          </w:tcPr>
          <w:p w14:paraId="5141C086" w14:textId="4D7308C7" w:rsidR="00333594" w:rsidRDefault="00333594" w:rsidP="00333594">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333594" w14:paraId="708B27E9" w14:textId="77777777" w:rsidTr="00333594">
        <w:tc>
          <w:tcPr>
            <w:tcW w:w="4082" w:type="dxa"/>
            <w:shd w:val="clear" w:color="auto" w:fill="auto"/>
          </w:tcPr>
          <w:p w14:paraId="704C7BAD" w14:textId="51249E65" w:rsidR="00333594" w:rsidRDefault="00333594" w:rsidP="00333594">
            <w:pPr>
              <w:pStyle w:val="TABLE-cell"/>
            </w:pPr>
            <w:bookmarkStart w:id="1806" w:name="UML5652" w:colFirst="0" w:colLast="0"/>
            <w:bookmarkEnd w:id="1805"/>
            <w:r>
              <w:t>rev</w:t>
            </w:r>
          </w:p>
        </w:tc>
        <w:tc>
          <w:tcPr>
            <w:tcW w:w="907" w:type="dxa"/>
            <w:shd w:val="clear" w:color="auto" w:fill="auto"/>
          </w:tcPr>
          <w:p w14:paraId="4131911C" w14:textId="04DD7C4F" w:rsidR="00333594" w:rsidRDefault="00333594" w:rsidP="00333594">
            <w:pPr>
              <w:pStyle w:val="TABLE-cell"/>
            </w:pPr>
            <w:r>
              <w:t>154</w:t>
            </w:r>
          </w:p>
        </w:tc>
        <w:tc>
          <w:tcPr>
            <w:tcW w:w="4082" w:type="dxa"/>
            <w:shd w:val="clear" w:color="auto" w:fill="auto"/>
          </w:tcPr>
          <w:p w14:paraId="2598C35A" w14:textId="3FF6A097" w:rsidR="00333594" w:rsidRDefault="00333594" w:rsidP="00333594">
            <w:pPr>
              <w:pStyle w:val="TABLE-cell"/>
            </w:pPr>
            <w:r>
              <w:t>Amount of rotation, revolutions.</w:t>
            </w:r>
          </w:p>
        </w:tc>
      </w:tr>
      <w:tr w:rsidR="00333594" w14:paraId="4C0DEBC3" w14:textId="77777777" w:rsidTr="00333594">
        <w:tc>
          <w:tcPr>
            <w:tcW w:w="4082" w:type="dxa"/>
            <w:shd w:val="clear" w:color="auto" w:fill="auto"/>
          </w:tcPr>
          <w:p w14:paraId="25871C25" w14:textId="737B9C0A" w:rsidR="00333594" w:rsidRDefault="00333594" w:rsidP="00333594">
            <w:pPr>
              <w:pStyle w:val="TABLE-cell"/>
            </w:pPr>
            <w:bookmarkStart w:id="1807" w:name="UML5653" w:colFirst="0" w:colLast="0"/>
            <w:bookmarkEnd w:id="1806"/>
            <w:r>
              <w:t>kat</w:t>
            </w:r>
          </w:p>
        </w:tc>
        <w:tc>
          <w:tcPr>
            <w:tcW w:w="907" w:type="dxa"/>
            <w:shd w:val="clear" w:color="auto" w:fill="auto"/>
          </w:tcPr>
          <w:p w14:paraId="4B4F6CB7" w14:textId="681E2E02" w:rsidR="00333594" w:rsidRDefault="00333594" w:rsidP="00333594">
            <w:pPr>
              <w:pStyle w:val="TABLE-cell"/>
            </w:pPr>
            <w:r>
              <w:t>158</w:t>
            </w:r>
          </w:p>
        </w:tc>
        <w:tc>
          <w:tcPr>
            <w:tcW w:w="4082" w:type="dxa"/>
            <w:shd w:val="clear" w:color="auto" w:fill="auto"/>
          </w:tcPr>
          <w:p w14:paraId="410A87F0" w14:textId="68D7DEA9" w:rsidR="00333594" w:rsidRDefault="00333594" w:rsidP="00333594">
            <w:pPr>
              <w:pStyle w:val="TABLE-cell"/>
            </w:pPr>
            <w:r>
              <w:t>Catalytic activity, katal = mol / s.</w:t>
            </w:r>
          </w:p>
        </w:tc>
      </w:tr>
      <w:tr w:rsidR="00333594" w14:paraId="677C6CE6" w14:textId="77777777" w:rsidTr="00333594">
        <w:tc>
          <w:tcPr>
            <w:tcW w:w="4082" w:type="dxa"/>
            <w:shd w:val="clear" w:color="auto" w:fill="auto"/>
          </w:tcPr>
          <w:p w14:paraId="4D1A6F0E" w14:textId="3C85F4BA" w:rsidR="00333594" w:rsidRDefault="00333594" w:rsidP="00333594">
            <w:pPr>
              <w:pStyle w:val="TABLE-cell"/>
            </w:pPr>
            <w:bookmarkStart w:id="1808" w:name="UML5654" w:colFirst="0" w:colLast="0"/>
            <w:bookmarkEnd w:id="1807"/>
            <w:r>
              <w:t>JPerkg</w:t>
            </w:r>
          </w:p>
        </w:tc>
        <w:tc>
          <w:tcPr>
            <w:tcW w:w="907" w:type="dxa"/>
            <w:shd w:val="clear" w:color="auto" w:fill="auto"/>
          </w:tcPr>
          <w:p w14:paraId="0A23566A" w14:textId="7A0A5CA8" w:rsidR="00333594" w:rsidRDefault="00333594" w:rsidP="00333594">
            <w:pPr>
              <w:pStyle w:val="TABLE-cell"/>
            </w:pPr>
            <w:r>
              <w:t>165</w:t>
            </w:r>
          </w:p>
        </w:tc>
        <w:tc>
          <w:tcPr>
            <w:tcW w:w="4082" w:type="dxa"/>
            <w:shd w:val="clear" w:color="auto" w:fill="auto"/>
          </w:tcPr>
          <w:p w14:paraId="08B6CA52" w14:textId="7A91981B" w:rsidR="00333594" w:rsidRDefault="00333594" w:rsidP="00333594">
            <w:pPr>
              <w:pStyle w:val="TABLE-cell"/>
            </w:pPr>
            <w:r>
              <w:t>Specific energy, Joules / kg.</w:t>
            </w:r>
          </w:p>
        </w:tc>
      </w:tr>
      <w:tr w:rsidR="00333594" w14:paraId="480B8E5F" w14:textId="77777777" w:rsidTr="00333594">
        <w:tc>
          <w:tcPr>
            <w:tcW w:w="4082" w:type="dxa"/>
            <w:shd w:val="clear" w:color="auto" w:fill="auto"/>
          </w:tcPr>
          <w:p w14:paraId="2B6AADD7" w14:textId="3E854669" w:rsidR="00333594" w:rsidRDefault="00333594" w:rsidP="00333594">
            <w:pPr>
              <w:pStyle w:val="TABLE-cell"/>
            </w:pPr>
            <w:bookmarkStart w:id="1809" w:name="UML5655" w:colFirst="0" w:colLast="0"/>
            <w:bookmarkEnd w:id="1808"/>
            <w:r>
              <w:t>m3Uncompensated</w:t>
            </w:r>
          </w:p>
        </w:tc>
        <w:tc>
          <w:tcPr>
            <w:tcW w:w="907" w:type="dxa"/>
            <w:shd w:val="clear" w:color="auto" w:fill="auto"/>
          </w:tcPr>
          <w:p w14:paraId="369BD55E" w14:textId="19EAF4B3" w:rsidR="00333594" w:rsidRDefault="00333594" w:rsidP="00333594">
            <w:pPr>
              <w:pStyle w:val="TABLE-cell"/>
            </w:pPr>
            <w:r>
              <w:t>166</w:t>
            </w:r>
          </w:p>
        </w:tc>
        <w:tc>
          <w:tcPr>
            <w:tcW w:w="4082" w:type="dxa"/>
            <w:shd w:val="clear" w:color="auto" w:fill="auto"/>
          </w:tcPr>
          <w:p w14:paraId="13553CD6" w14:textId="65BA4699" w:rsidR="00333594" w:rsidRDefault="00333594" w:rsidP="00333594">
            <w:pPr>
              <w:pStyle w:val="TABLE-cell"/>
            </w:pPr>
            <w:r>
              <w:t>Volume, cubic metres, with the value uncompensated for weather effects.</w:t>
            </w:r>
          </w:p>
        </w:tc>
      </w:tr>
      <w:tr w:rsidR="00333594" w14:paraId="20564D45" w14:textId="77777777" w:rsidTr="00333594">
        <w:tc>
          <w:tcPr>
            <w:tcW w:w="4082" w:type="dxa"/>
            <w:shd w:val="clear" w:color="auto" w:fill="auto"/>
          </w:tcPr>
          <w:p w14:paraId="7E61A7ED" w14:textId="3633580A" w:rsidR="00333594" w:rsidRDefault="00333594" w:rsidP="00333594">
            <w:pPr>
              <w:pStyle w:val="TABLE-cell"/>
            </w:pPr>
            <w:bookmarkStart w:id="1810" w:name="UML5656" w:colFirst="0" w:colLast="0"/>
            <w:bookmarkEnd w:id="1809"/>
            <w:r>
              <w:t>m3Compensated</w:t>
            </w:r>
          </w:p>
        </w:tc>
        <w:tc>
          <w:tcPr>
            <w:tcW w:w="907" w:type="dxa"/>
            <w:shd w:val="clear" w:color="auto" w:fill="auto"/>
          </w:tcPr>
          <w:p w14:paraId="03743200" w14:textId="6AC54628" w:rsidR="00333594" w:rsidRDefault="00333594" w:rsidP="00333594">
            <w:pPr>
              <w:pStyle w:val="TABLE-cell"/>
            </w:pPr>
            <w:r>
              <w:t>167</w:t>
            </w:r>
          </w:p>
        </w:tc>
        <w:tc>
          <w:tcPr>
            <w:tcW w:w="4082" w:type="dxa"/>
            <w:shd w:val="clear" w:color="auto" w:fill="auto"/>
          </w:tcPr>
          <w:p w14:paraId="1BAEEA11" w14:textId="2D215429" w:rsidR="00333594" w:rsidRDefault="00333594" w:rsidP="00333594">
            <w:pPr>
              <w:pStyle w:val="TABLE-cell"/>
            </w:pPr>
            <w:r>
              <w:t>Volume, cubic metres, with the value compensated for weather effects.</w:t>
            </w:r>
          </w:p>
        </w:tc>
      </w:tr>
      <w:tr w:rsidR="00333594" w14:paraId="6EEC7F4E" w14:textId="77777777" w:rsidTr="00333594">
        <w:tc>
          <w:tcPr>
            <w:tcW w:w="4082" w:type="dxa"/>
            <w:shd w:val="clear" w:color="auto" w:fill="auto"/>
          </w:tcPr>
          <w:p w14:paraId="29DF014C" w14:textId="72A66476" w:rsidR="00333594" w:rsidRDefault="00333594" w:rsidP="00333594">
            <w:pPr>
              <w:pStyle w:val="TABLE-cell"/>
            </w:pPr>
            <w:bookmarkStart w:id="1811" w:name="UML5657" w:colFirst="0" w:colLast="0"/>
            <w:bookmarkEnd w:id="1810"/>
            <w:r>
              <w:t>WPerW</w:t>
            </w:r>
          </w:p>
        </w:tc>
        <w:tc>
          <w:tcPr>
            <w:tcW w:w="907" w:type="dxa"/>
            <w:shd w:val="clear" w:color="auto" w:fill="auto"/>
          </w:tcPr>
          <w:p w14:paraId="6B41810C" w14:textId="7468EC37" w:rsidR="00333594" w:rsidRDefault="00333594" w:rsidP="00333594">
            <w:pPr>
              <w:pStyle w:val="TABLE-cell"/>
            </w:pPr>
            <w:r>
              <w:t>168</w:t>
            </w:r>
          </w:p>
        </w:tc>
        <w:tc>
          <w:tcPr>
            <w:tcW w:w="4082" w:type="dxa"/>
            <w:shd w:val="clear" w:color="auto" w:fill="auto"/>
          </w:tcPr>
          <w:p w14:paraId="4B008B4A" w14:textId="783AE2CD" w:rsidR="00333594" w:rsidRDefault="00333594" w:rsidP="00333594">
            <w:pPr>
              <w:pStyle w:val="TABLE-cell"/>
            </w:pPr>
            <w:r>
              <w:t>Signal Strength, ratio of power.   Note: Users may need to supply a prefix such as ‘m’ to show rates such as ‘mW/W’.</w:t>
            </w:r>
          </w:p>
        </w:tc>
      </w:tr>
      <w:tr w:rsidR="00333594" w14:paraId="3B2ADB42" w14:textId="77777777" w:rsidTr="00333594">
        <w:tc>
          <w:tcPr>
            <w:tcW w:w="4082" w:type="dxa"/>
            <w:shd w:val="clear" w:color="auto" w:fill="auto"/>
          </w:tcPr>
          <w:p w14:paraId="01DCC2FC" w14:textId="061BD72D" w:rsidR="00333594" w:rsidRDefault="00333594" w:rsidP="00333594">
            <w:pPr>
              <w:pStyle w:val="TABLE-cell"/>
            </w:pPr>
            <w:bookmarkStart w:id="1812" w:name="UML5658" w:colFirst="0" w:colLast="0"/>
            <w:bookmarkEnd w:id="1811"/>
            <w:r>
              <w:t>therm</w:t>
            </w:r>
          </w:p>
        </w:tc>
        <w:tc>
          <w:tcPr>
            <w:tcW w:w="907" w:type="dxa"/>
            <w:shd w:val="clear" w:color="auto" w:fill="auto"/>
          </w:tcPr>
          <w:p w14:paraId="0D30E38A" w14:textId="751A80D5" w:rsidR="00333594" w:rsidRDefault="00333594" w:rsidP="00333594">
            <w:pPr>
              <w:pStyle w:val="TABLE-cell"/>
            </w:pPr>
            <w:r>
              <w:t>169</w:t>
            </w:r>
          </w:p>
        </w:tc>
        <w:tc>
          <w:tcPr>
            <w:tcW w:w="4082" w:type="dxa"/>
            <w:shd w:val="clear" w:color="auto" w:fill="auto"/>
          </w:tcPr>
          <w:p w14:paraId="2795DC22" w14:textId="14CD6105" w:rsidR="00333594" w:rsidRDefault="00333594" w:rsidP="00333594">
            <w:pPr>
              <w:pStyle w:val="TABLE-cell"/>
            </w:pPr>
            <w:r>
              <w:t>Energy, therms.</w:t>
            </w:r>
          </w:p>
        </w:tc>
      </w:tr>
      <w:tr w:rsidR="00333594" w14:paraId="5A4AD678" w14:textId="77777777" w:rsidTr="00333594">
        <w:tc>
          <w:tcPr>
            <w:tcW w:w="4082" w:type="dxa"/>
            <w:shd w:val="clear" w:color="auto" w:fill="auto"/>
          </w:tcPr>
          <w:p w14:paraId="762A588A" w14:textId="260FB730" w:rsidR="00333594" w:rsidRDefault="00333594" w:rsidP="00333594">
            <w:pPr>
              <w:pStyle w:val="TABLE-cell"/>
            </w:pPr>
            <w:bookmarkStart w:id="1813" w:name="UML5659" w:colFirst="0" w:colLast="0"/>
            <w:bookmarkEnd w:id="1812"/>
            <w:r>
              <w:t>onePerm</w:t>
            </w:r>
          </w:p>
        </w:tc>
        <w:tc>
          <w:tcPr>
            <w:tcW w:w="907" w:type="dxa"/>
            <w:shd w:val="clear" w:color="auto" w:fill="auto"/>
          </w:tcPr>
          <w:p w14:paraId="51939B52" w14:textId="43F37305" w:rsidR="00333594" w:rsidRDefault="00333594" w:rsidP="00333594">
            <w:pPr>
              <w:pStyle w:val="TABLE-cell"/>
            </w:pPr>
            <w:r>
              <w:t>173</w:t>
            </w:r>
          </w:p>
        </w:tc>
        <w:tc>
          <w:tcPr>
            <w:tcW w:w="4082" w:type="dxa"/>
            <w:shd w:val="clear" w:color="auto" w:fill="auto"/>
          </w:tcPr>
          <w:p w14:paraId="26BA75ED" w14:textId="6D9064B3" w:rsidR="00333594" w:rsidRDefault="00333594" w:rsidP="00333594">
            <w:pPr>
              <w:pStyle w:val="TABLE-cell"/>
            </w:pPr>
            <w:r>
              <w:t>Wavenumber, reciprocal metres,  (1/m).</w:t>
            </w:r>
          </w:p>
        </w:tc>
      </w:tr>
      <w:tr w:rsidR="00333594" w14:paraId="6027CFF0" w14:textId="77777777" w:rsidTr="00333594">
        <w:tc>
          <w:tcPr>
            <w:tcW w:w="4082" w:type="dxa"/>
            <w:shd w:val="clear" w:color="auto" w:fill="auto"/>
          </w:tcPr>
          <w:p w14:paraId="04129D7A" w14:textId="577417B8" w:rsidR="00333594" w:rsidRDefault="00333594" w:rsidP="00333594">
            <w:pPr>
              <w:pStyle w:val="TABLE-cell"/>
            </w:pPr>
            <w:bookmarkStart w:id="1814" w:name="UML5660" w:colFirst="0" w:colLast="0"/>
            <w:bookmarkEnd w:id="1813"/>
            <w:r>
              <w:t>m3Perkg</w:t>
            </w:r>
          </w:p>
        </w:tc>
        <w:tc>
          <w:tcPr>
            <w:tcW w:w="907" w:type="dxa"/>
            <w:shd w:val="clear" w:color="auto" w:fill="auto"/>
          </w:tcPr>
          <w:p w14:paraId="593009AA" w14:textId="1BBECEE1" w:rsidR="00333594" w:rsidRDefault="00333594" w:rsidP="00333594">
            <w:pPr>
              <w:pStyle w:val="TABLE-cell"/>
            </w:pPr>
            <w:r>
              <w:t>174</w:t>
            </w:r>
          </w:p>
        </w:tc>
        <w:tc>
          <w:tcPr>
            <w:tcW w:w="4082" w:type="dxa"/>
            <w:shd w:val="clear" w:color="auto" w:fill="auto"/>
          </w:tcPr>
          <w:p w14:paraId="22EFAF61" w14:textId="021349D6" w:rsidR="00333594" w:rsidRDefault="00333594" w:rsidP="00333594">
            <w:pPr>
              <w:pStyle w:val="TABLE-cell"/>
            </w:pPr>
            <w:r>
              <w:t>Specific volume, cubic metres per kilogram, v.</w:t>
            </w:r>
          </w:p>
        </w:tc>
      </w:tr>
      <w:tr w:rsidR="00333594" w14:paraId="33AA0A35" w14:textId="77777777" w:rsidTr="00333594">
        <w:tc>
          <w:tcPr>
            <w:tcW w:w="4082" w:type="dxa"/>
            <w:shd w:val="clear" w:color="auto" w:fill="auto"/>
          </w:tcPr>
          <w:p w14:paraId="726110C3" w14:textId="39043DC8" w:rsidR="00333594" w:rsidRDefault="00333594" w:rsidP="00333594">
            <w:pPr>
              <w:pStyle w:val="TABLE-cell"/>
            </w:pPr>
            <w:bookmarkStart w:id="1815" w:name="UML5661" w:colFirst="0" w:colLast="0"/>
            <w:bookmarkEnd w:id="1814"/>
            <w:r>
              <w:t>Pas</w:t>
            </w:r>
          </w:p>
        </w:tc>
        <w:tc>
          <w:tcPr>
            <w:tcW w:w="907" w:type="dxa"/>
            <w:shd w:val="clear" w:color="auto" w:fill="auto"/>
          </w:tcPr>
          <w:p w14:paraId="10CCFC3C" w14:textId="72C2ED7C" w:rsidR="00333594" w:rsidRDefault="00333594" w:rsidP="00333594">
            <w:pPr>
              <w:pStyle w:val="TABLE-cell"/>
            </w:pPr>
            <w:r>
              <w:t>175</w:t>
            </w:r>
          </w:p>
        </w:tc>
        <w:tc>
          <w:tcPr>
            <w:tcW w:w="4082" w:type="dxa"/>
            <w:shd w:val="clear" w:color="auto" w:fill="auto"/>
          </w:tcPr>
          <w:p w14:paraId="22F532C9" w14:textId="3B1D97FF" w:rsidR="00333594" w:rsidRDefault="00333594" w:rsidP="00333594">
            <w:pPr>
              <w:pStyle w:val="TABLE-cell"/>
            </w:pPr>
            <w:r>
              <w:t>Dynamic viscosity, pascal seconds.</w:t>
            </w:r>
          </w:p>
        </w:tc>
      </w:tr>
      <w:tr w:rsidR="00333594" w14:paraId="270C7FE9" w14:textId="77777777" w:rsidTr="00333594">
        <w:tc>
          <w:tcPr>
            <w:tcW w:w="4082" w:type="dxa"/>
            <w:shd w:val="clear" w:color="auto" w:fill="auto"/>
          </w:tcPr>
          <w:p w14:paraId="1D566E25" w14:textId="795CE57A" w:rsidR="00333594" w:rsidRDefault="00333594" w:rsidP="00333594">
            <w:pPr>
              <w:pStyle w:val="TABLE-cell"/>
            </w:pPr>
            <w:bookmarkStart w:id="1816" w:name="UML5662" w:colFirst="0" w:colLast="0"/>
            <w:bookmarkEnd w:id="1815"/>
            <w:r>
              <w:t>Nm</w:t>
            </w:r>
          </w:p>
        </w:tc>
        <w:tc>
          <w:tcPr>
            <w:tcW w:w="907" w:type="dxa"/>
            <w:shd w:val="clear" w:color="auto" w:fill="auto"/>
          </w:tcPr>
          <w:p w14:paraId="17CC4195" w14:textId="7BDC8356" w:rsidR="00333594" w:rsidRDefault="00333594" w:rsidP="00333594">
            <w:pPr>
              <w:pStyle w:val="TABLE-cell"/>
            </w:pPr>
            <w:r>
              <w:t>176</w:t>
            </w:r>
          </w:p>
        </w:tc>
        <w:tc>
          <w:tcPr>
            <w:tcW w:w="4082" w:type="dxa"/>
            <w:shd w:val="clear" w:color="auto" w:fill="auto"/>
          </w:tcPr>
          <w:p w14:paraId="11FCB731" w14:textId="55A76A8F" w:rsidR="00333594" w:rsidRDefault="00333594" w:rsidP="00333594">
            <w:pPr>
              <w:pStyle w:val="TABLE-cell"/>
            </w:pPr>
            <w:r>
              <w:t>Moment of force, newton metres.</w:t>
            </w:r>
          </w:p>
        </w:tc>
      </w:tr>
      <w:tr w:rsidR="00333594" w14:paraId="6C8CFD4C" w14:textId="77777777" w:rsidTr="00333594">
        <w:tc>
          <w:tcPr>
            <w:tcW w:w="4082" w:type="dxa"/>
            <w:shd w:val="clear" w:color="auto" w:fill="auto"/>
          </w:tcPr>
          <w:p w14:paraId="2593CE76" w14:textId="12AFD495" w:rsidR="00333594" w:rsidRDefault="00333594" w:rsidP="00333594">
            <w:pPr>
              <w:pStyle w:val="TABLE-cell"/>
            </w:pPr>
            <w:bookmarkStart w:id="1817" w:name="UML5663" w:colFirst="0" w:colLast="0"/>
            <w:bookmarkEnd w:id="1816"/>
            <w:r>
              <w:t>NPerm</w:t>
            </w:r>
          </w:p>
        </w:tc>
        <w:tc>
          <w:tcPr>
            <w:tcW w:w="907" w:type="dxa"/>
            <w:shd w:val="clear" w:color="auto" w:fill="auto"/>
          </w:tcPr>
          <w:p w14:paraId="32643CEA" w14:textId="7E7B096E" w:rsidR="00333594" w:rsidRDefault="00333594" w:rsidP="00333594">
            <w:pPr>
              <w:pStyle w:val="TABLE-cell"/>
            </w:pPr>
            <w:r>
              <w:t>177</w:t>
            </w:r>
          </w:p>
        </w:tc>
        <w:tc>
          <w:tcPr>
            <w:tcW w:w="4082" w:type="dxa"/>
            <w:shd w:val="clear" w:color="auto" w:fill="auto"/>
          </w:tcPr>
          <w:p w14:paraId="4A81B1C0" w14:textId="5125AEBB" w:rsidR="00333594" w:rsidRDefault="00333594" w:rsidP="00333594">
            <w:pPr>
              <w:pStyle w:val="TABLE-cell"/>
            </w:pPr>
            <w:r>
              <w:t>Surface tension, newton per metre.</w:t>
            </w:r>
          </w:p>
        </w:tc>
      </w:tr>
      <w:tr w:rsidR="00333594" w14:paraId="2D571C06" w14:textId="77777777" w:rsidTr="00333594">
        <w:tc>
          <w:tcPr>
            <w:tcW w:w="4082" w:type="dxa"/>
            <w:shd w:val="clear" w:color="auto" w:fill="auto"/>
          </w:tcPr>
          <w:p w14:paraId="77DE31AF" w14:textId="2DAD19D2" w:rsidR="00333594" w:rsidRDefault="00333594" w:rsidP="00333594">
            <w:pPr>
              <w:pStyle w:val="TABLE-cell"/>
            </w:pPr>
            <w:bookmarkStart w:id="1818" w:name="UML5664" w:colFirst="0" w:colLast="0"/>
            <w:bookmarkEnd w:id="1817"/>
            <w:r>
              <w:t>radPers2</w:t>
            </w:r>
          </w:p>
        </w:tc>
        <w:tc>
          <w:tcPr>
            <w:tcW w:w="907" w:type="dxa"/>
            <w:shd w:val="clear" w:color="auto" w:fill="auto"/>
          </w:tcPr>
          <w:p w14:paraId="22250821" w14:textId="64C4579E" w:rsidR="00333594" w:rsidRDefault="00333594" w:rsidP="00333594">
            <w:pPr>
              <w:pStyle w:val="TABLE-cell"/>
            </w:pPr>
            <w:r>
              <w:t>178</w:t>
            </w:r>
          </w:p>
        </w:tc>
        <w:tc>
          <w:tcPr>
            <w:tcW w:w="4082" w:type="dxa"/>
            <w:shd w:val="clear" w:color="auto" w:fill="auto"/>
          </w:tcPr>
          <w:p w14:paraId="01B58FB7" w14:textId="5B62296E" w:rsidR="00333594" w:rsidRDefault="00333594" w:rsidP="00333594">
            <w:pPr>
              <w:pStyle w:val="TABLE-cell"/>
            </w:pPr>
            <w:r>
              <w:t>Angular acceleration, radians per second squared.</w:t>
            </w:r>
          </w:p>
        </w:tc>
      </w:tr>
      <w:tr w:rsidR="00333594" w14:paraId="5EA23ACD" w14:textId="77777777" w:rsidTr="00333594">
        <w:tc>
          <w:tcPr>
            <w:tcW w:w="4082" w:type="dxa"/>
            <w:shd w:val="clear" w:color="auto" w:fill="auto"/>
          </w:tcPr>
          <w:p w14:paraId="01DAE309" w14:textId="5FDC436A" w:rsidR="00333594" w:rsidRDefault="00333594" w:rsidP="00333594">
            <w:pPr>
              <w:pStyle w:val="TABLE-cell"/>
            </w:pPr>
            <w:bookmarkStart w:id="1819" w:name="UML5665" w:colFirst="0" w:colLast="0"/>
            <w:bookmarkEnd w:id="1818"/>
            <w:r>
              <w:t>JPerm3</w:t>
            </w:r>
          </w:p>
        </w:tc>
        <w:tc>
          <w:tcPr>
            <w:tcW w:w="907" w:type="dxa"/>
            <w:shd w:val="clear" w:color="auto" w:fill="auto"/>
          </w:tcPr>
          <w:p w14:paraId="45447403" w14:textId="20132D46" w:rsidR="00333594" w:rsidRDefault="00333594" w:rsidP="00333594">
            <w:pPr>
              <w:pStyle w:val="TABLE-cell"/>
            </w:pPr>
            <w:r>
              <w:t>181</w:t>
            </w:r>
          </w:p>
        </w:tc>
        <w:tc>
          <w:tcPr>
            <w:tcW w:w="4082" w:type="dxa"/>
            <w:shd w:val="clear" w:color="auto" w:fill="auto"/>
          </w:tcPr>
          <w:p w14:paraId="6E236338" w14:textId="1ABCA242" w:rsidR="00333594" w:rsidRDefault="00333594" w:rsidP="00333594">
            <w:pPr>
              <w:pStyle w:val="TABLE-cell"/>
            </w:pPr>
            <w:r>
              <w:t>Energy density, joules per cubic metre.</w:t>
            </w:r>
          </w:p>
        </w:tc>
      </w:tr>
      <w:tr w:rsidR="00333594" w14:paraId="433F5C26" w14:textId="77777777" w:rsidTr="00333594">
        <w:tc>
          <w:tcPr>
            <w:tcW w:w="4082" w:type="dxa"/>
            <w:shd w:val="clear" w:color="auto" w:fill="auto"/>
          </w:tcPr>
          <w:p w14:paraId="10B6B433" w14:textId="51A990EC" w:rsidR="00333594" w:rsidRDefault="00333594" w:rsidP="00333594">
            <w:pPr>
              <w:pStyle w:val="TABLE-cell"/>
            </w:pPr>
            <w:bookmarkStart w:id="1820" w:name="UML5666" w:colFirst="0" w:colLast="0"/>
            <w:bookmarkEnd w:id="1819"/>
            <w:r>
              <w:t>VPerm</w:t>
            </w:r>
          </w:p>
        </w:tc>
        <w:tc>
          <w:tcPr>
            <w:tcW w:w="907" w:type="dxa"/>
            <w:shd w:val="clear" w:color="auto" w:fill="auto"/>
          </w:tcPr>
          <w:p w14:paraId="4C2BC751" w14:textId="71298A7E" w:rsidR="00333594" w:rsidRDefault="00333594" w:rsidP="00333594">
            <w:pPr>
              <w:pStyle w:val="TABLE-cell"/>
            </w:pPr>
            <w:r>
              <w:t>182</w:t>
            </w:r>
          </w:p>
        </w:tc>
        <w:tc>
          <w:tcPr>
            <w:tcW w:w="4082" w:type="dxa"/>
            <w:shd w:val="clear" w:color="auto" w:fill="auto"/>
          </w:tcPr>
          <w:p w14:paraId="468A5082" w14:textId="61B2FF07" w:rsidR="00333594" w:rsidRDefault="00333594" w:rsidP="00333594">
            <w:pPr>
              <w:pStyle w:val="TABLE-cell"/>
            </w:pPr>
            <w:r>
              <w:t>Electric field strength, volts per metre.</w:t>
            </w:r>
          </w:p>
        </w:tc>
      </w:tr>
      <w:tr w:rsidR="00333594" w14:paraId="36A14B69" w14:textId="77777777" w:rsidTr="00333594">
        <w:tc>
          <w:tcPr>
            <w:tcW w:w="4082" w:type="dxa"/>
            <w:shd w:val="clear" w:color="auto" w:fill="auto"/>
          </w:tcPr>
          <w:p w14:paraId="70BEFE3C" w14:textId="2AEEA81B" w:rsidR="00333594" w:rsidRDefault="00333594" w:rsidP="00333594">
            <w:pPr>
              <w:pStyle w:val="TABLE-cell"/>
            </w:pPr>
            <w:bookmarkStart w:id="1821" w:name="UML5667" w:colFirst="0" w:colLast="0"/>
            <w:bookmarkEnd w:id="1820"/>
            <w:r>
              <w:t>CPerm3</w:t>
            </w:r>
          </w:p>
        </w:tc>
        <w:tc>
          <w:tcPr>
            <w:tcW w:w="907" w:type="dxa"/>
            <w:shd w:val="clear" w:color="auto" w:fill="auto"/>
          </w:tcPr>
          <w:p w14:paraId="6A2C3B3B" w14:textId="20B3D141" w:rsidR="00333594" w:rsidRDefault="00333594" w:rsidP="00333594">
            <w:pPr>
              <w:pStyle w:val="TABLE-cell"/>
            </w:pPr>
            <w:r>
              <w:t>183</w:t>
            </w:r>
          </w:p>
        </w:tc>
        <w:tc>
          <w:tcPr>
            <w:tcW w:w="4082" w:type="dxa"/>
            <w:shd w:val="clear" w:color="auto" w:fill="auto"/>
          </w:tcPr>
          <w:p w14:paraId="3DE934F4" w14:textId="2D6F5BFE" w:rsidR="00333594" w:rsidRDefault="00333594" w:rsidP="00333594">
            <w:pPr>
              <w:pStyle w:val="TABLE-cell"/>
            </w:pPr>
            <w:r>
              <w:t>Electric charge density, coulombs per cubic metre.</w:t>
            </w:r>
          </w:p>
        </w:tc>
      </w:tr>
      <w:tr w:rsidR="00333594" w14:paraId="25B65FFD" w14:textId="77777777" w:rsidTr="00333594">
        <w:tc>
          <w:tcPr>
            <w:tcW w:w="4082" w:type="dxa"/>
            <w:shd w:val="clear" w:color="auto" w:fill="auto"/>
          </w:tcPr>
          <w:p w14:paraId="64D6BBA8" w14:textId="2428EDA7" w:rsidR="00333594" w:rsidRDefault="00333594" w:rsidP="00333594">
            <w:pPr>
              <w:pStyle w:val="TABLE-cell"/>
            </w:pPr>
            <w:bookmarkStart w:id="1822" w:name="UML5668" w:colFirst="0" w:colLast="0"/>
            <w:bookmarkEnd w:id="1821"/>
            <w:r>
              <w:t>CPerm2</w:t>
            </w:r>
          </w:p>
        </w:tc>
        <w:tc>
          <w:tcPr>
            <w:tcW w:w="907" w:type="dxa"/>
            <w:shd w:val="clear" w:color="auto" w:fill="auto"/>
          </w:tcPr>
          <w:p w14:paraId="1CEA04EF" w14:textId="5131D2FE" w:rsidR="00333594" w:rsidRDefault="00333594" w:rsidP="00333594">
            <w:pPr>
              <w:pStyle w:val="TABLE-cell"/>
            </w:pPr>
            <w:r>
              <w:t>184</w:t>
            </w:r>
          </w:p>
        </w:tc>
        <w:tc>
          <w:tcPr>
            <w:tcW w:w="4082" w:type="dxa"/>
            <w:shd w:val="clear" w:color="auto" w:fill="auto"/>
          </w:tcPr>
          <w:p w14:paraId="58CC03B0" w14:textId="7F78445E" w:rsidR="00333594" w:rsidRDefault="00333594" w:rsidP="00333594">
            <w:pPr>
              <w:pStyle w:val="TABLE-cell"/>
            </w:pPr>
            <w:r>
              <w:t>Surface charge density, coulombs per square metre.</w:t>
            </w:r>
          </w:p>
        </w:tc>
      </w:tr>
      <w:tr w:rsidR="00333594" w14:paraId="2A971A12" w14:textId="77777777" w:rsidTr="00333594">
        <w:tc>
          <w:tcPr>
            <w:tcW w:w="4082" w:type="dxa"/>
            <w:shd w:val="clear" w:color="auto" w:fill="auto"/>
          </w:tcPr>
          <w:p w14:paraId="608D39B6" w14:textId="43E3D225" w:rsidR="00333594" w:rsidRDefault="00333594" w:rsidP="00333594">
            <w:pPr>
              <w:pStyle w:val="TABLE-cell"/>
            </w:pPr>
            <w:bookmarkStart w:id="1823" w:name="UML5669" w:colFirst="0" w:colLast="0"/>
            <w:bookmarkEnd w:id="1822"/>
            <w:r>
              <w:t>FPerm</w:t>
            </w:r>
          </w:p>
        </w:tc>
        <w:tc>
          <w:tcPr>
            <w:tcW w:w="907" w:type="dxa"/>
            <w:shd w:val="clear" w:color="auto" w:fill="auto"/>
          </w:tcPr>
          <w:p w14:paraId="24EBDBED" w14:textId="1601A2FF" w:rsidR="00333594" w:rsidRDefault="00333594" w:rsidP="00333594">
            <w:pPr>
              <w:pStyle w:val="TABLE-cell"/>
            </w:pPr>
            <w:r>
              <w:t>185</w:t>
            </w:r>
          </w:p>
        </w:tc>
        <w:tc>
          <w:tcPr>
            <w:tcW w:w="4082" w:type="dxa"/>
            <w:shd w:val="clear" w:color="auto" w:fill="auto"/>
          </w:tcPr>
          <w:p w14:paraId="0760E0A7" w14:textId="57D6C409" w:rsidR="00333594" w:rsidRDefault="00333594" w:rsidP="00333594">
            <w:pPr>
              <w:pStyle w:val="TABLE-cell"/>
            </w:pPr>
            <w:r>
              <w:t>Permittivity, farads per metre.</w:t>
            </w:r>
          </w:p>
        </w:tc>
      </w:tr>
      <w:tr w:rsidR="00333594" w14:paraId="79B4C989" w14:textId="77777777" w:rsidTr="00333594">
        <w:tc>
          <w:tcPr>
            <w:tcW w:w="4082" w:type="dxa"/>
            <w:shd w:val="clear" w:color="auto" w:fill="auto"/>
          </w:tcPr>
          <w:p w14:paraId="01CFEF3F" w14:textId="652B7E56" w:rsidR="00333594" w:rsidRDefault="00333594" w:rsidP="00333594">
            <w:pPr>
              <w:pStyle w:val="TABLE-cell"/>
            </w:pPr>
            <w:bookmarkStart w:id="1824" w:name="UML5670" w:colFirst="0" w:colLast="0"/>
            <w:bookmarkEnd w:id="1823"/>
            <w:r>
              <w:t>HPerm</w:t>
            </w:r>
          </w:p>
        </w:tc>
        <w:tc>
          <w:tcPr>
            <w:tcW w:w="907" w:type="dxa"/>
            <w:shd w:val="clear" w:color="auto" w:fill="auto"/>
          </w:tcPr>
          <w:p w14:paraId="2119FB09" w14:textId="509A86C1" w:rsidR="00333594" w:rsidRDefault="00333594" w:rsidP="00333594">
            <w:pPr>
              <w:pStyle w:val="TABLE-cell"/>
            </w:pPr>
            <w:r>
              <w:t>186</w:t>
            </w:r>
          </w:p>
        </w:tc>
        <w:tc>
          <w:tcPr>
            <w:tcW w:w="4082" w:type="dxa"/>
            <w:shd w:val="clear" w:color="auto" w:fill="auto"/>
          </w:tcPr>
          <w:p w14:paraId="7CC0561E" w14:textId="533067F7" w:rsidR="00333594" w:rsidRDefault="00333594" w:rsidP="00333594">
            <w:pPr>
              <w:pStyle w:val="TABLE-cell"/>
            </w:pPr>
            <w:r>
              <w:t>Permeability, henrys per metre.</w:t>
            </w:r>
          </w:p>
        </w:tc>
      </w:tr>
      <w:tr w:rsidR="00333594" w14:paraId="13168846" w14:textId="77777777" w:rsidTr="00333594">
        <w:tc>
          <w:tcPr>
            <w:tcW w:w="4082" w:type="dxa"/>
            <w:shd w:val="clear" w:color="auto" w:fill="auto"/>
          </w:tcPr>
          <w:p w14:paraId="27A48ABA" w14:textId="03113E02" w:rsidR="00333594" w:rsidRDefault="00333594" w:rsidP="00333594">
            <w:pPr>
              <w:pStyle w:val="TABLE-cell"/>
            </w:pPr>
            <w:bookmarkStart w:id="1825" w:name="UML5671" w:colFirst="0" w:colLast="0"/>
            <w:bookmarkEnd w:id="1824"/>
            <w:r>
              <w:t>JPermol</w:t>
            </w:r>
          </w:p>
        </w:tc>
        <w:tc>
          <w:tcPr>
            <w:tcW w:w="907" w:type="dxa"/>
            <w:shd w:val="clear" w:color="auto" w:fill="auto"/>
          </w:tcPr>
          <w:p w14:paraId="6E6AC215" w14:textId="47848CF2" w:rsidR="00333594" w:rsidRDefault="00333594" w:rsidP="00333594">
            <w:pPr>
              <w:pStyle w:val="TABLE-cell"/>
            </w:pPr>
            <w:r>
              <w:t>187</w:t>
            </w:r>
          </w:p>
        </w:tc>
        <w:tc>
          <w:tcPr>
            <w:tcW w:w="4082" w:type="dxa"/>
            <w:shd w:val="clear" w:color="auto" w:fill="auto"/>
          </w:tcPr>
          <w:p w14:paraId="10A48888" w14:textId="431FFEED" w:rsidR="00333594" w:rsidRDefault="00333594" w:rsidP="00333594">
            <w:pPr>
              <w:pStyle w:val="TABLE-cell"/>
            </w:pPr>
            <w:r>
              <w:t>Molar energy, joules per mole.</w:t>
            </w:r>
          </w:p>
        </w:tc>
      </w:tr>
      <w:tr w:rsidR="00333594" w14:paraId="6EAF114A" w14:textId="77777777" w:rsidTr="00333594">
        <w:tc>
          <w:tcPr>
            <w:tcW w:w="4082" w:type="dxa"/>
            <w:shd w:val="clear" w:color="auto" w:fill="auto"/>
          </w:tcPr>
          <w:p w14:paraId="6276A81D" w14:textId="3D83A0DD" w:rsidR="00333594" w:rsidRDefault="00333594" w:rsidP="00333594">
            <w:pPr>
              <w:pStyle w:val="TABLE-cell"/>
            </w:pPr>
            <w:bookmarkStart w:id="1826" w:name="UML5672" w:colFirst="0" w:colLast="0"/>
            <w:bookmarkEnd w:id="1825"/>
            <w:r>
              <w:t>JPermolK</w:t>
            </w:r>
          </w:p>
        </w:tc>
        <w:tc>
          <w:tcPr>
            <w:tcW w:w="907" w:type="dxa"/>
            <w:shd w:val="clear" w:color="auto" w:fill="auto"/>
          </w:tcPr>
          <w:p w14:paraId="7D1C53B2" w14:textId="7DBF2529" w:rsidR="00333594" w:rsidRDefault="00333594" w:rsidP="00333594">
            <w:pPr>
              <w:pStyle w:val="TABLE-cell"/>
            </w:pPr>
            <w:r>
              <w:t>188</w:t>
            </w:r>
          </w:p>
        </w:tc>
        <w:tc>
          <w:tcPr>
            <w:tcW w:w="4082" w:type="dxa"/>
            <w:shd w:val="clear" w:color="auto" w:fill="auto"/>
          </w:tcPr>
          <w:p w14:paraId="42C3DAD6" w14:textId="29017ECC" w:rsidR="00333594" w:rsidRDefault="00333594" w:rsidP="00333594">
            <w:pPr>
              <w:pStyle w:val="TABLE-cell"/>
            </w:pPr>
            <w:r>
              <w:t>Molar entropy, molar heat capacity, joules per mole kelvin.</w:t>
            </w:r>
          </w:p>
        </w:tc>
      </w:tr>
      <w:tr w:rsidR="00333594" w14:paraId="04D5439D" w14:textId="77777777" w:rsidTr="00333594">
        <w:tc>
          <w:tcPr>
            <w:tcW w:w="4082" w:type="dxa"/>
            <w:shd w:val="clear" w:color="auto" w:fill="auto"/>
          </w:tcPr>
          <w:p w14:paraId="4D374402" w14:textId="396A16FA" w:rsidR="00333594" w:rsidRDefault="00333594" w:rsidP="00333594">
            <w:pPr>
              <w:pStyle w:val="TABLE-cell"/>
            </w:pPr>
            <w:bookmarkStart w:id="1827" w:name="UML5673" w:colFirst="0" w:colLast="0"/>
            <w:bookmarkEnd w:id="1826"/>
            <w:r>
              <w:t>CPerkg</w:t>
            </w:r>
          </w:p>
        </w:tc>
        <w:tc>
          <w:tcPr>
            <w:tcW w:w="907" w:type="dxa"/>
            <w:shd w:val="clear" w:color="auto" w:fill="auto"/>
          </w:tcPr>
          <w:p w14:paraId="5C38F1F1" w14:textId="36003782" w:rsidR="00333594" w:rsidRDefault="00333594" w:rsidP="00333594">
            <w:pPr>
              <w:pStyle w:val="TABLE-cell"/>
            </w:pPr>
            <w:r>
              <w:t>189</w:t>
            </w:r>
          </w:p>
        </w:tc>
        <w:tc>
          <w:tcPr>
            <w:tcW w:w="4082" w:type="dxa"/>
            <w:shd w:val="clear" w:color="auto" w:fill="auto"/>
          </w:tcPr>
          <w:p w14:paraId="0FA69600" w14:textId="415E4307" w:rsidR="00333594" w:rsidRDefault="00333594" w:rsidP="00333594">
            <w:pPr>
              <w:pStyle w:val="TABLE-cell"/>
            </w:pPr>
            <w:r>
              <w:t>Exposure (x rays), coulombs per kilogram.</w:t>
            </w:r>
          </w:p>
        </w:tc>
      </w:tr>
      <w:tr w:rsidR="00333594" w14:paraId="79956098" w14:textId="77777777" w:rsidTr="00333594">
        <w:tc>
          <w:tcPr>
            <w:tcW w:w="4082" w:type="dxa"/>
            <w:shd w:val="clear" w:color="auto" w:fill="auto"/>
          </w:tcPr>
          <w:p w14:paraId="048F87B3" w14:textId="583E4459" w:rsidR="00333594" w:rsidRDefault="00333594" w:rsidP="00333594">
            <w:pPr>
              <w:pStyle w:val="TABLE-cell"/>
            </w:pPr>
            <w:bookmarkStart w:id="1828" w:name="UML5674" w:colFirst="0" w:colLast="0"/>
            <w:bookmarkEnd w:id="1827"/>
            <w:r>
              <w:t>GyPers</w:t>
            </w:r>
          </w:p>
        </w:tc>
        <w:tc>
          <w:tcPr>
            <w:tcW w:w="907" w:type="dxa"/>
            <w:shd w:val="clear" w:color="auto" w:fill="auto"/>
          </w:tcPr>
          <w:p w14:paraId="11559135" w14:textId="67D0FE3E" w:rsidR="00333594" w:rsidRDefault="00333594" w:rsidP="00333594">
            <w:pPr>
              <w:pStyle w:val="TABLE-cell"/>
            </w:pPr>
            <w:r>
              <w:t>190</w:t>
            </w:r>
          </w:p>
        </w:tc>
        <w:tc>
          <w:tcPr>
            <w:tcW w:w="4082" w:type="dxa"/>
            <w:shd w:val="clear" w:color="auto" w:fill="auto"/>
          </w:tcPr>
          <w:p w14:paraId="1AB0540E" w14:textId="57B690A6" w:rsidR="00333594" w:rsidRDefault="00333594" w:rsidP="00333594">
            <w:pPr>
              <w:pStyle w:val="TABLE-cell"/>
            </w:pPr>
            <w:r>
              <w:t>Absorbed dose rate, grays per second.</w:t>
            </w:r>
          </w:p>
        </w:tc>
      </w:tr>
      <w:tr w:rsidR="00333594" w14:paraId="5B1BED18" w14:textId="77777777" w:rsidTr="00333594">
        <w:tc>
          <w:tcPr>
            <w:tcW w:w="4082" w:type="dxa"/>
            <w:shd w:val="clear" w:color="auto" w:fill="auto"/>
          </w:tcPr>
          <w:p w14:paraId="72A79A4E" w14:textId="11D82160" w:rsidR="00333594" w:rsidRDefault="00333594" w:rsidP="00333594">
            <w:pPr>
              <w:pStyle w:val="TABLE-cell"/>
            </w:pPr>
            <w:bookmarkStart w:id="1829" w:name="UML5675" w:colFirst="0" w:colLast="0"/>
            <w:bookmarkEnd w:id="1828"/>
            <w:r>
              <w:t>WPersr</w:t>
            </w:r>
          </w:p>
        </w:tc>
        <w:tc>
          <w:tcPr>
            <w:tcW w:w="907" w:type="dxa"/>
            <w:shd w:val="clear" w:color="auto" w:fill="auto"/>
          </w:tcPr>
          <w:p w14:paraId="22D7A28A" w14:textId="2B851706" w:rsidR="00333594" w:rsidRDefault="00333594" w:rsidP="00333594">
            <w:pPr>
              <w:pStyle w:val="TABLE-cell"/>
            </w:pPr>
            <w:r>
              <w:t>191</w:t>
            </w:r>
          </w:p>
        </w:tc>
        <w:tc>
          <w:tcPr>
            <w:tcW w:w="4082" w:type="dxa"/>
            <w:shd w:val="clear" w:color="auto" w:fill="auto"/>
          </w:tcPr>
          <w:p w14:paraId="458359E1" w14:textId="2BD10F08" w:rsidR="00333594" w:rsidRDefault="00333594" w:rsidP="00333594">
            <w:pPr>
              <w:pStyle w:val="TABLE-cell"/>
            </w:pPr>
            <w:r>
              <w:t>Radiant intensity, watts per steradian.</w:t>
            </w:r>
          </w:p>
        </w:tc>
      </w:tr>
      <w:tr w:rsidR="00333594" w14:paraId="790A4AA0" w14:textId="77777777" w:rsidTr="00333594">
        <w:tc>
          <w:tcPr>
            <w:tcW w:w="4082" w:type="dxa"/>
            <w:shd w:val="clear" w:color="auto" w:fill="auto"/>
          </w:tcPr>
          <w:p w14:paraId="5963A22F" w14:textId="0E3A752F" w:rsidR="00333594" w:rsidRDefault="00333594" w:rsidP="00333594">
            <w:pPr>
              <w:pStyle w:val="TABLE-cell"/>
            </w:pPr>
            <w:bookmarkStart w:id="1830" w:name="UML5676" w:colFirst="0" w:colLast="0"/>
            <w:bookmarkEnd w:id="1829"/>
            <w:r>
              <w:t>WPerm2sr</w:t>
            </w:r>
          </w:p>
        </w:tc>
        <w:tc>
          <w:tcPr>
            <w:tcW w:w="907" w:type="dxa"/>
            <w:shd w:val="clear" w:color="auto" w:fill="auto"/>
          </w:tcPr>
          <w:p w14:paraId="5E51D790" w14:textId="73AE464A" w:rsidR="00333594" w:rsidRDefault="00333594" w:rsidP="00333594">
            <w:pPr>
              <w:pStyle w:val="TABLE-cell"/>
            </w:pPr>
            <w:r>
              <w:t>192</w:t>
            </w:r>
          </w:p>
        </w:tc>
        <w:tc>
          <w:tcPr>
            <w:tcW w:w="4082" w:type="dxa"/>
            <w:shd w:val="clear" w:color="auto" w:fill="auto"/>
          </w:tcPr>
          <w:p w14:paraId="04C79E23" w14:textId="7FCB8A40" w:rsidR="00333594" w:rsidRDefault="00333594" w:rsidP="00333594">
            <w:pPr>
              <w:pStyle w:val="TABLE-cell"/>
            </w:pPr>
            <w:r>
              <w:t>Radiance, watts per square metre steradian.</w:t>
            </w:r>
          </w:p>
        </w:tc>
      </w:tr>
      <w:tr w:rsidR="00333594" w14:paraId="107029CF" w14:textId="77777777" w:rsidTr="00333594">
        <w:tc>
          <w:tcPr>
            <w:tcW w:w="4082" w:type="dxa"/>
            <w:shd w:val="clear" w:color="auto" w:fill="auto"/>
          </w:tcPr>
          <w:p w14:paraId="1ADDD8E2" w14:textId="3E83C5BE" w:rsidR="00333594" w:rsidRDefault="00333594" w:rsidP="00333594">
            <w:pPr>
              <w:pStyle w:val="TABLE-cell"/>
            </w:pPr>
            <w:bookmarkStart w:id="1831" w:name="UML5677" w:colFirst="0" w:colLast="0"/>
            <w:bookmarkEnd w:id="1830"/>
            <w:r>
              <w:t>katPerm3</w:t>
            </w:r>
          </w:p>
        </w:tc>
        <w:tc>
          <w:tcPr>
            <w:tcW w:w="907" w:type="dxa"/>
            <w:shd w:val="clear" w:color="auto" w:fill="auto"/>
          </w:tcPr>
          <w:p w14:paraId="4BD61A36" w14:textId="6045D3AD" w:rsidR="00333594" w:rsidRDefault="00333594" w:rsidP="00333594">
            <w:pPr>
              <w:pStyle w:val="TABLE-cell"/>
            </w:pPr>
            <w:r>
              <w:t>193</w:t>
            </w:r>
          </w:p>
        </w:tc>
        <w:tc>
          <w:tcPr>
            <w:tcW w:w="4082" w:type="dxa"/>
            <w:shd w:val="clear" w:color="auto" w:fill="auto"/>
          </w:tcPr>
          <w:p w14:paraId="6FB867B9" w14:textId="71D682E3" w:rsidR="00333594" w:rsidRDefault="00333594" w:rsidP="00333594">
            <w:pPr>
              <w:pStyle w:val="TABLE-cell"/>
            </w:pPr>
            <w:r>
              <w:t>Catalytic activity concentration, katals per cubic metre.</w:t>
            </w:r>
          </w:p>
        </w:tc>
      </w:tr>
      <w:tr w:rsidR="00333594" w14:paraId="24B12A31" w14:textId="77777777" w:rsidTr="00333594">
        <w:tc>
          <w:tcPr>
            <w:tcW w:w="4082" w:type="dxa"/>
            <w:shd w:val="clear" w:color="auto" w:fill="auto"/>
          </w:tcPr>
          <w:p w14:paraId="3A009895" w14:textId="4D684602" w:rsidR="00333594" w:rsidRDefault="00333594" w:rsidP="00333594">
            <w:pPr>
              <w:pStyle w:val="TABLE-cell"/>
            </w:pPr>
            <w:bookmarkStart w:id="1832" w:name="UML5678" w:colFirst="0" w:colLast="0"/>
            <w:bookmarkEnd w:id="1831"/>
            <w:r>
              <w:t>d</w:t>
            </w:r>
          </w:p>
        </w:tc>
        <w:tc>
          <w:tcPr>
            <w:tcW w:w="907" w:type="dxa"/>
            <w:shd w:val="clear" w:color="auto" w:fill="auto"/>
          </w:tcPr>
          <w:p w14:paraId="43EA5050" w14:textId="3452AB32" w:rsidR="00333594" w:rsidRDefault="00333594" w:rsidP="00333594">
            <w:pPr>
              <w:pStyle w:val="TABLE-cell"/>
            </w:pPr>
            <w:r>
              <w:t>195</w:t>
            </w:r>
          </w:p>
        </w:tc>
        <w:tc>
          <w:tcPr>
            <w:tcW w:w="4082" w:type="dxa"/>
            <w:shd w:val="clear" w:color="auto" w:fill="auto"/>
          </w:tcPr>
          <w:p w14:paraId="0F17F225" w14:textId="627E694A" w:rsidR="00333594" w:rsidRDefault="00333594" w:rsidP="00333594">
            <w:pPr>
              <w:pStyle w:val="TABLE-cell"/>
            </w:pPr>
            <w:r>
              <w:t>Time in days, day = 24 h = 86400 s.</w:t>
            </w:r>
          </w:p>
        </w:tc>
      </w:tr>
      <w:tr w:rsidR="00333594" w14:paraId="67FB90D3" w14:textId="77777777" w:rsidTr="00333594">
        <w:tc>
          <w:tcPr>
            <w:tcW w:w="4082" w:type="dxa"/>
            <w:shd w:val="clear" w:color="auto" w:fill="auto"/>
          </w:tcPr>
          <w:p w14:paraId="3BAC6ED8" w14:textId="269A2AB4" w:rsidR="00333594" w:rsidRDefault="00333594" w:rsidP="00333594">
            <w:pPr>
              <w:pStyle w:val="TABLE-cell"/>
            </w:pPr>
            <w:bookmarkStart w:id="1833" w:name="UML5679" w:colFirst="0" w:colLast="0"/>
            <w:bookmarkEnd w:id="1832"/>
            <w:r>
              <w:t>anglemin</w:t>
            </w:r>
          </w:p>
        </w:tc>
        <w:tc>
          <w:tcPr>
            <w:tcW w:w="907" w:type="dxa"/>
            <w:shd w:val="clear" w:color="auto" w:fill="auto"/>
          </w:tcPr>
          <w:p w14:paraId="61253486" w14:textId="036507AC" w:rsidR="00333594" w:rsidRDefault="00333594" w:rsidP="00333594">
            <w:pPr>
              <w:pStyle w:val="TABLE-cell"/>
            </w:pPr>
            <w:r>
              <w:t>196</w:t>
            </w:r>
          </w:p>
        </w:tc>
        <w:tc>
          <w:tcPr>
            <w:tcW w:w="4082" w:type="dxa"/>
            <w:shd w:val="clear" w:color="auto" w:fill="auto"/>
          </w:tcPr>
          <w:p w14:paraId="6B5CF3A2" w14:textId="55E40183" w:rsidR="00333594" w:rsidRDefault="00333594" w:rsidP="00333594">
            <w:pPr>
              <w:pStyle w:val="TABLE-cell"/>
            </w:pPr>
            <w:r>
              <w:t>Plane angle, minutes.</w:t>
            </w:r>
          </w:p>
        </w:tc>
      </w:tr>
      <w:tr w:rsidR="00333594" w14:paraId="48DA0AC8" w14:textId="77777777" w:rsidTr="00333594">
        <w:tc>
          <w:tcPr>
            <w:tcW w:w="4082" w:type="dxa"/>
            <w:shd w:val="clear" w:color="auto" w:fill="auto"/>
          </w:tcPr>
          <w:p w14:paraId="38EFDBF9" w14:textId="271AE8FD" w:rsidR="00333594" w:rsidRDefault="00333594" w:rsidP="00333594">
            <w:pPr>
              <w:pStyle w:val="TABLE-cell"/>
            </w:pPr>
            <w:bookmarkStart w:id="1834" w:name="UML5680" w:colFirst="0" w:colLast="0"/>
            <w:bookmarkEnd w:id="1833"/>
            <w:r>
              <w:t>anglesec</w:t>
            </w:r>
          </w:p>
        </w:tc>
        <w:tc>
          <w:tcPr>
            <w:tcW w:w="907" w:type="dxa"/>
            <w:shd w:val="clear" w:color="auto" w:fill="auto"/>
          </w:tcPr>
          <w:p w14:paraId="64D6B9D2" w14:textId="4E69090D" w:rsidR="00333594" w:rsidRDefault="00333594" w:rsidP="00333594">
            <w:pPr>
              <w:pStyle w:val="TABLE-cell"/>
            </w:pPr>
            <w:r>
              <w:t>197</w:t>
            </w:r>
          </w:p>
        </w:tc>
        <w:tc>
          <w:tcPr>
            <w:tcW w:w="4082" w:type="dxa"/>
            <w:shd w:val="clear" w:color="auto" w:fill="auto"/>
          </w:tcPr>
          <w:p w14:paraId="1CA38961" w14:textId="2E8D1B14" w:rsidR="00333594" w:rsidRDefault="00333594" w:rsidP="00333594">
            <w:pPr>
              <w:pStyle w:val="TABLE-cell"/>
            </w:pPr>
            <w:r>
              <w:t>Plane angle, seconds.</w:t>
            </w:r>
          </w:p>
        </w:tc>
      </w:tr>
      <w:tr w:rsidR="00333594" w14:paraId="2D6BE191" w14:textId="77777777" w:rsidTr="00333594">
        <w:tc>
          <w:tcPr>
            <w:tcW w:w="4082" w:type="dxa"/>
            <w:shd w:val="clear" w:color="auto" w:fill="auto"/>
          </w:tcPr>
          <w:p w14:paraId="6FDC6B80" w14:textId="7654A28F" w:rsidR="00333594" w:rsidRDefault="00333594" w:rsidP="00333594">
            <w:pPr>
              <w:pStyle w:val="TABLE-cell"/>
            </w:pPr>
            <w:bookmarkStart w:id="1835" w:name="UML5681" w:colFirst="0" w:colLast="0"/>
            <w:bookmarkEnd w:id="1834"/>
            <w:r>
              <w:t>ha</w:t>
            </w:r>
          </w:p>
        </w:tc>
        <w:tc>
          <w:tcPr>
            <w:tcW w:w="907" w:type="dxa"/>
            <w:shd w:val="clear" w:color="auto" w:fill="auto"/>
          </w:tcPr>
          <w:p w14:paraId="76150D53" w14:textId="27ED2F0D" w:rsidR="00333594" w:rsidRDefault="00333594" w:rsidP="00333594">
            <w:pPr>
              <w:pStyle w:val="TABLE-cell"/>
            </w:pPr>
            <w:r>
              <w:t>198</w:t>
            </w:r>
          </w:p>
        </w:tc>
        <w:tc>
          <w:tcPr>
            <w:tcW w:w="4082" w:type="dxa"/>
            <w:shd w:val="clear" w:color="auto" w:fill="auto"/>
          </w:tcPr>
          <w:p w14:paraId="20AD24DC" w14:textId="5132DD2A" w:rsidR="00333594" w:rsidRDefault="00333594" w:rsidP="00333594">
            <w:pPr>
              <w:pStyle w:val="TABLE-cell"/>
            </w:pPr>
            <w:r>
              <w:t>Area, hectares.</w:t>
            </w:r>
          </w:p>
        </w:tc>
      </w:tr>
      <w:tr w:rsidR="00333594" w14:paraId="0D8D3B3D" w14:textId="77777777" w:rsidTr="00333594">
        <w:tc>
          <w:tcPr>
            <w:tcW w:w="4082" w:type="dxa"/>
            <w:shd w:val="clear" w:color="auto" w:fill="auto"/>
          </w:tcPr>
          <w:p w14:paraId="1EB942C2" w14:textId="275B6D20" w:rsidR="00333594" w:rsidRDefault="00333594" w:rsidP="00333594">
            <w:pPr>
              <w:pStyle w:val="TABLE-cell"/>
            </w:pPr>
            <w:bookmarkStart w:id="1836" w:name="UML5682" w:colFirst="0" w:colLast="0"/>
            <w:bookmarkEnd w:id="1835"/>
            <w:r>
              <w:t>tonne</w:t>
            </w:r>
          </w:p>
        </w:tc>
        <w:tc>
          <w:tcPr>
            <w:tcW w:w="907" w:type="dxa"/>
            <w:shd w:val="clear" w:color="auto" w:fill="auto"/>
          </w:tcPr>
          <w:p w14:paraId="4442C01A" w14:textId="7976286F" w:rsidR="00333594" w:rsidRDefault="00333594" w:rsidP="00333594">
            <w:pPr>
              <w:pStyle w:val="TABLE-cell"/>
            </w:pPr>
            <w:r>
              <w:t>199</w:t>
            </w:r>
          </w:p>
        </w:tc>
        <w:tc>
          <w:tcPr>
            <w:tcW w:w="4082" w:type="dxa"/>
            <w:shd w:val="clear" w:color="auto" w:fill="auto"/>
          </w:tcPr>
          <w:p w14:paraId="4FD0850E" w14:textId="44FA12ED" w:rsidR="00333594" w:rsidRDefault="00333594" w:rsidP="00333594">
            <w:pPr>
              <w:pStyle w:val="TABLE-cell"/>
            </w:pPr>
            <w:r>
              <w:t>Mass in tons, “tonne” or “metric  ton” (1000 kg = 1 Mg).</w:t>
            </w:r>
          </w:p>
        </w:tc>
      </w:tr>
      <w:tr w:rsidR="00333594" w14:paraId="323E6741" w14:textId="77777777" w:rsidTr="00333594">
        <w:tc>
          <w:tcPr>
            <w:tcW w:w="4082" w:type="dxa"/>
            <w:shd w:val="clear" w:color="auto" w:fill="auto"/>
          </w:tcPr>
          <w:p w14:paraId="7E263BC5" w14:textId="48B4D774" w:rsidR="00333594" w:rsidRDefault="00333594" w:rsidP="00333594">
            <w:pPr>
              <w:pStyle w:val="TABLE-cell"/>
            </w:pPr>
            <w:bookmarkStart w:id="1837" w:name="UML5683" w:colFirst="0" w:colLast="0"/>
            <w:bookmarkEnd w:id="1836"/>
            <w:r>
              <w:t>bar</w:t>
            </w:r>
          </w:p>
        </w:tc>
        <w:tc>
          <w:tcPr>
            <w:tcW w:w="907" w:type="dxa"/>
            <w:shd w:val="clear" w:color="auto" w:fill="auto"/>
          </w:tcPr>
          <w:p w14:paraId="1BCFDFA4" w14:textId="5CBA504F" w:rsidR="00333594" w:rsidRDefault="00333594" w:rsidP="00333594">
            <w:pPr>
              <w:pStyle w:val="TABLE-cell"/>
            </w:pPr>
            <w:r>
              <w:t>214</w:t>
            </w:r>
          </w:p>
        </w:tc>
        <w:tc>
          <w:tcPr>
            <w:tcW w:w="4082" w:type="dxa"/>
            <w:shd w:val="clear" w:color="auto" w:fill="auto"/>
          </w:tcPr>
          <w:p w14:paraId="10C35FC9" w14:textId="72A7D85D" w:rsidR="00333594" w:rsidRDefault="00333594" w:rsidP="00333594">
            <w:pPr>
              <w:pStyle w:val="TABLE-cell"/>
            </w:pPr>
            <w:r>
              <w:t>Pressure in bars, (1 bar = 100 kPa).</w:t>
            </w:r>
          </w:p>
        </w:tc>
      </w:tr>
      <w:tr w:rsidR="00333594" w14:paraId="33E596D6" w14:textId="77777777" w:rsidTr="00333594">
        <w:tc>
          <w:tcPr>
            <w:tcW w:w="4082" w:type="dxa"/>
            <w:shd w:val="clear" w:color="auto" w:fill="auto"/>
          </w:tcPr>
          <w:p w14:paraId="1F0BFC29" w14:textId="2C2456AE" w:rsidR="00333594" w:rsidRDefault="00333594" w:rsidP="00333594">
            <w:pPr>
              <w:pStyle w:val="TABLE-cell"/>
            </w:pPr>
            <w:bookmarkStart w:id="1838" w:name="UML5684" w:colFirst="0" w:colLast="0"/>
            <w:bookmarkEnd w:id="1837"/>
            <w:r>
              <w:t>mmHg</w:t>
            </w:r>
          </w:p>
        </w:tc>
        <w:tc>
          <w:tcPr>
            <w:tcW w:w="907" w:type="dxa"/>
            <w:shd w:val="clear" w:color="auto" w:fill="auto"/>
          </w:tcPr>
          <w:p w14:paraId="29D578AD" w14:textId="091E2476" w:rsidR="00333594" w:rsidRDefault="00333594" w:rsidP="00333594">
            <w:pPr>
              <w:pStyle w:val="TABLE-cell"/>
            </w:pPr>
            <w:r>
              <w:t>215</w:t>
            </w:r>
          </w:p>
        </w:tc>
        <w:tc>
          <w:tcPr>
            <w:tcW w:w="4082" w:type="dxa"/>
            <w:shd w:val="clear" w:color="auto" w:fill="auto"/>
          </w:tcPr>
          <w:p w14:paraId="7D835F22" w14:textId="64696EC6" w:rsidR="00333594" w:rsidRDefault="00333594" w:rsidP="00333594">
            <w:pPr>
              <w:pStyle w:val="TABLE-cell"/>
            </w:pPr>
            <w:r>
              <w:t>Pressure, millimetres of mercury (1 mmHg is approximately 133.3 Pa).</w:t>
            </w:r>
          </w:p>
        </w:tc>
      </w:tr>
      <w:tr w:rsidR="00333594" w14:paraId="47896F61" w14:textId="77777777" w:rsidTr="00333594">
        <w:tc>
          <w:tcPr>
            <w:tcW w:w="4082" w:type="dxa"/>
            <w:shd w:val="clear" w:color="auto" w:fill="auto"/>
          </w:tcPr>
          <w:p w14:paraId="09D85069" w14:textId="3BCB8CB4" w:rsidR="00333594" w:rsidRDefault="00333594" w:rsidP="00333594">
            <w:pPr>
              <w:pStyle w:val="TABLE-cell"/>
            </w:pPr>
            <w:bookmarkStart w:id="1839" w:name="UML5685" w:colFirst="0" w:colLast="0"/>
            <w:bookmarkEnd w:id="1838"/>
            <w:r>
              <w:t>M</w:t>
            </w:r>
          </w:p>
        </w:tc>
        <w:tc>
          <w:tcPr>
            <w:tcW w:w="907" w:type="dxa"/>
            <w:shd w:val="clear" w:color="auto" w:fill="auto"/>
          </w:tcPr>
          <w:p w14:paraId="4A917641" w14:textId="0AE1A904" w:rsidR="00333594" w:rsidRDefault="00333594" w:rsidP="00333594">
            <w:pPr>
              <w:pStyle w:val="TABLE-cell"/>
            </w:pPr>
            <w:r>
              <w:t>217</w:t>
            </w:r>
          </w:p>
        </w:tc>
        <w:tc>
          <w:tcPr>
            <w:tcW w:w="4082" w:type="dxa"/>
            <w:shd w:val="clear" w:color="auto" w:fill="auto"/>
          </w:tcPr>
          <w:p w14:paraId="49727899" w14:textId="0E1DA6D8" w:rsidR="00333594" w:rsidRDefault="00333594" w:rsidP="00333594">
            <w:pPr>
              <w:pStyle w:val="TABLE-cell"/>
            </w:pPr>
            <w:r>
              <w:t>Length, nautical miles (1 M = 1852 m).</w:t>
            </w:r>
          </w:p>
        </w:tc>
      </w:tr>
      <w:tr w:rsidR="00333594" w14:paraId="14389B49" w14:textId="77777777" w:rsidTr="00333594">
        <w:tc>
          <w:tcPr>
            <w:tcW w:w="4082" w:type="dxa"/>
            <w:shd w:val="clear" w:color="auto" w:fill="auto"/>
          </w:tcPr>
          <w:p w14:paraId="7E82C85B" w14:textId="22965C46" w:rsidR="00333594" w:rsidRDefault="00333594" w:rsidP="00333594">
            <w:pPr>
              <w:pStyle w:val="TABLE-cell"/>
            </w:pPr>
            <w:bookmarkStart w:id="1840" w:name="UML5686" w:colFirst="0" w:colLast="0"/>
            <w:bookmarkEnd w:id="1839"/>
            <w:r>
              <w:t>kn</w:t>
            </w:r>
          </w:p>
        </w:tc>
        <w:tc>
          <w:tcPr>
            <w:tcW w:w="907" w:type="dxa"/>
            <w:shd w:val="clear" w:color="auto" w:fill="auto"/>
          </w:tcPr>
          <w:p w14:paraId="7A4D4F61" w14:textId="7D5EBEEB" w:rsidR="00333594" w:rsidRDefault="00333594" w:rsidP="00333594">
            <w:pPr>
              <w:pStyle w:val="TABLE-cell"/>
            </w:pPr>
            <w:r>
              <w:t>219</w:t>
            </w:r>
          </w:p>
        </w:tc>
        <w:tc>
          <w:tcPr>
            <w:tcW w:w="4082" w:type="dxa"/>
            <w:shd w:val="clear" w:color="auto" w:fill="auto"/>
          </w:tcPr>
          <w:p w14:paraId="02EB340D" w14:textId="36CF473D" w:rsidR="00333594" w:rsidRDefault="00333594" w:rsidP="00333594">
            <w:pPr>
              <w:pStyle w:val="TABLE-cell"/>
            </w:pPr>
            <w:r>
              <w:t>Speed, knots (1 kn = 1852/3600) m/s.</w:t>
            </w:r>
          </w:p>
        </w:tc>
      </w:tr>
      <w:tr w:rsidR="00333594" w14:paraId="2FA873E7" w14:textId="77777777" w:rsidTr="00333594">
        <w:tc>
          <w:tcPr>
            <w:tcW w:w="4082" w:type="dxa"/>
            <w:shd w:val="clear" w:color="auto" w:fill="auto"/>
          </w:tcPr>
          <w:p w14:paraId="5AA9FAB7" w14:textId="48ECD164" w:rsidR="00333594" w:rsidRDefault="00333594" w:rsidP="00333594">
            <w:pPr>
              <w:pStyle w:val="TABLE-cell"/>
            </w:pPr>
            <w:bookmarkStart w:id="1841" w:name="UML5687" w:colFirst="0" w:colLast="0"/>
            <w:bookmarkEnd w:id="1840"/>
            <w:r>
              <w:t>Mx</w:t>
            </w:r>
          </w:p>
        </w:tc>
        <w:tc>
          <w:tcPr>
            <w:tcW w:w="907" w:type="dxa"/>
            <w:shd w:val="clear" w:color="auto" w:fill="auto"/>
          </w:tcPr>
          <w:p w14:paraId="46041BFE" w14:textId="4029C830" w:rsidR="00333594" w:rsidRDefault="00333594" w:rsidP="00333594">
            <w:pPr>
              <w:pStyle w:val="TABLE-cell"/>
            </w:pPr>
            <w:r>
              <w:t>276</w:t>
            </w:r>
          </w:p>
        </w:tc>
        <w:tc>
          <w:tcPr>
            <w:tcW w:w="4082" w:type="dxa"/>
            <w:shd w:val="clear" w:color="auto" w:fill="auto"/>
          </w:tcPr>
          <w:p w14:paraId="26B2AD20" w14:textId="1DF1B1A1" w:rsidR="00333594" w:rsidRDefault="00333594" w:rsidP="00333594">
            <w:pPr>
              <w:pStyle w:val="TABLE-cell"/>
            </w:pPr>
            <w:r>
              <w:t>Magnetic flux, maxwells (1 Mx = 10-8 Wb).</w:t>
            </w:r>
          </w:p>
        </w:tc>
      </w:tr>
      <w:tr w:rsidR="00333594" w14:paraId="5F8ECFD2" w14:textId="77777777" w:rsidTr="00333594">
        <w:tc>
          <w:tcPr>
            <w:tcW w:w="4082" w:type="dxa"/>
            <w:shd w:val="clear" w:color="auto" w:fill="auto"/>
          </w:tcPr>
          <w:p w14:paraId="6C731F23" w14:textId="5C383F4F" w:rsidR="00333594" w:rsidRDefault="00333594" w:rsidP="00333594">
            <w:pPr>
              <w:pStyle w:val="TABLE-cell"/>
            </w:pPr>
            <w:bookmarkStart w:id="1842" w:name="UML5688" w:colFirst="0" w:colLast="0"/>
            <w:bookmarkEnd w:id="1841"/>
            <w:r>
              <w:t>G</w:t>
            </w:r>
          </w:p>
        </w:tc>
        <w:tc>
          <w:tcPr>
            <w:tcW w:w="907" w:type="dxa"/>
            <w:shd w:val="clear" w:color="auto" w:fill="auto"/>
          </w:tcPr>
          <w:p w14:paraId="177E60BA" w14:textId="74E1A106" w:rsidR="00333594" w:rsidRDefault="00333594" w:rsidP="00333594">
            <w:pPr>
              <w:pStyle w:val="TABLE-cell"/>
            </w:pPr>
            <w:r>
              <w:t>277</w:t>
            </w:r>
          </w:p>
        </w:tc>
        <w:tc>
          <w:tcPr>
            <w:tcW w:w="4082" w:type="dxa"/>
            <w:shd w:val="clear" w:color="auto" w:fill="auto"/>
          </w:tcPr>
          <w:p w14:paraId="66517F55" w14:textId="0EEB4F88" w:rsidR="00333594" w:rsidRDefault="00333594" w:rsidP="00333594">
            <w:pPr>
              <w:pStyle w:val="TABLE-cell"/>
            </w:pPr>
            <w:r>
              <w:t>Magnetic flux density, gausses (1 G = 10-4 T).</w:t>
            </w:r>
          </w:p>
        </w:tc>
      </w:tr>
      <w:tr w:rsidR="00333594" w14:paraId="06EB23D9" w14:textId="77777777" w:rsidTr="00333594">
        <w:tc>
          <w:tcPr>
            <w:tcW w:w="4082" w:type="dxa"/>
            <w:shd w:val="clear" w:color="auto" w:fill="auto"/>
          </w:tcPr>
          <w:p w14:paraId="04C7935E" w14:textId="7456BAB1" w:rsidR="00333594" w:rsidRDefault="00333594" w:rsidP="00333594">
            <w:pPr>
              <w:pStyle w:val="TABLE-cell"/>
            </w:pPr>
            <w:bookmarkStart w:id="1843" w:name="UML5689" w:colFirst="0" w:colLast="0"/>
            <w:bookmarkEnd w:id="1842"/>
            <w:r>
              <w:t>Oe</w:t>
            </w:r>
          </w:p>
        </w:tc>
        <w:tc>
          <w:tcPr>
            <w:tcW w:w="907" w:type="dxa"/>
            <w:shd w:val="clear" w:color="auto" w:fill="auto"/>
          </w:tcPr>
          <w:p w14:paraId="776D3C16" w14:textId="3E451189" w:rsidR="00333594" w:rsidRDefault="00333594" w:rsidP="00333594">
            <w:pPr>
              <w:pStyle w:val="TABLE-cell"/>
            </w:pPr>
            <w:r>
              <w:t>278</w:t>
            </w:r>
          </w:p>
        </w:tc>
        <w:tc>
          <w:tcPr>
            <w:tcW w:w="4082" w:type="dxa"/>
            <w:shd w:val="clear" w:color="auto" w:fill="auto"/>
          </w:tcPr>
          <w:p w14:paraId="34A70803" w14:textId="7ABE8AB6" w:rsidR="00333594" w:rsidRDefault="00333594" w:rsidP="00333594">
            <w:pPr>
              <w:pStyle w:val="TABLE-cell"/>
            </w:pPr>
            <w:r>
              <w:t>Magnetic field in oersteds, (1 Oe = (103/4p) A/m).</w:t>
            </w:r>
          </w:p>
        </w:tc>
      </w:tr>
      <w:tr w:rsidR="00333594" w14:paraId="662676DF" w14:textId="77777777" w:rsidTr="00333594">
        <w:tc>
          <w:tcPr>
            <w:tcW w:w="4082" w:type="dxa"/>
            <w:shd w:val="clear" w:color="auto" w:fill="auto"/>
          </w:tcPr>
          <w:p w14:paraId="05CAFD9F" w14:textId="7ADC4F11" w:rsidR="00333594" w:rsidRDefault="00333594" w:rsidP="00333594">
            <w:pPr>
              <w:pStyle w:val="TABLE-cell"/>
            </w:pPr>
            <w:bookmarkStart w:id="1844" w:name="UML5690" w:colFirst="0" w:colLast="0"/>
            <w:bookmarkEnd w:id="1843"/>
            <w:r>
              <w:t>Vh</w:t>
            </w:r>
          </w:p>
        </w:tc>
        <w:tc>
          <w:tcPr>
            <w:tcW w:w="907" w:type="dxa"/>
            <w:shd w:val="clear" w:color="auto" w:fill="auto"/>
          </w:tcPr>
          <w:p w14:paraId="577082AB" w14:textId="70D22F31" w:rsidR="00333594" w:rsidRDefault="00333594" w:rsidP="00333594">
            <w:pPr>
              <w:pStyle w:val="TABLE-cell"/>
            </w:pPr>
            <w:r>
              <w:t>280</w:t>
            </w:r>
          </w:p>
        </w:tc>
        <w:tc>
          <w:tcPr>
            <w:tcW w:w="4082" w:type="dxa"/>
            <w:shd w:val="clear" w:color="auto" w:fill="auto"/>
          </w:tcPr>
          <w:p w14:paraId="1251C605" w14:textId="4A6959EB" w:rsidR="00333594" w:rsidRDefault="00333594" w:rsidP="00333594">
            <w:pPr>
              <w:pStyle w:val="TABLE-cell"/>
            </w:pPr>
            <w:r>
              <w:t>Volt-hour, Volt hours.</w:t>
            </w:r>
          </w:p>
        </w:tc>
      </w:tr>
      <w:tr w:rsidR="00333594" w14:paraId="42A41425" w14:textId="77777777" w:rsidTr="00333594">
        <w:tc>
          <w:tcPr>
            <w:tcW w:w="4082" w:type="dxa"/>
            <w:shd w:val="clear" w:color="auto" w:fill="auto"/>
          </w:tcPr>
          <w:p w14:paraId="6CAB26AB" w14:textId="46AB7499" w:rsidR="00333594" w:rsidRDefault="00333594" w:rsidP="00333594">
            <w:pPr>
              <w:pStyle w:val="TABLE-cell"/>
            </w:pPr>
            <w:bookmarkStart w:id="1845" w:name="UML5691" w:colFirst="0" w:colLast="0"/>
            <w:bookmarkEnd w:id="1844"/>
            <w:r>
              <w:t>WPerA</w:t>
            </w:r>
          </w:p>
        </w:tc>
        <w:tc>
          <w:tcPr>
            <w:tcW w:w="907" w:type="dxa"/>
            <w:shd w:val="clear" w:color="auto" w:fill="auto"/>
          </w:tcPr>
          <w:p w14:paraId="7CF77045" w14:textId="77777777" w:rsidR="00333594" w:rsidRDefault="00333594" w:rsidP="00333594">
            <w:pPr>
              <w:pStyle w:val="TABLE-cell"/>
            </w:pPr>
          </w:p>
        </w:tc>
        <w:tc>
          <w:tcPr>
            <w:tcW w:w="4082" w:type="dxa"/>
            <w:shd w:val="clear" w:color="auto" w:fill="auto"/>
          </w:tcPr>
          <w:p w14:paraId="3B9AF48A" w14:textId="3AA4DE76" w:rsidR="00333594" w:rsidRDefault="00333594" w:rsidP="00333594">
            <w:pPr>
              <w:pStyle w:val="TABLE-cell"/>
            </w:pPr>
            <w:r>
              <w:t>Active power per current flow, watts per Ampere.</w:t>
            </w:r>
          </w:p>
        </w:tc>
      </w:tr>
      <w:tr w:rsidR="00333594" w14:paraId="2DE1DCA5" w14:textId="77777777" w:rsidTr="00333594">
        <w:tc>
          <w:tcPr>
            <w:tcW w:w="4082" w:type="dxa"/>
            <w:shd w:val="clear" w:color="auto" w:fill="auto"/>
          </w:tcPr>
          <w:p w14:paraId="2BA5AA42" w14:textId="61F71647" w:rsidR="00333594" w:rsidRDefault="00333594" w:rsidP="00333594">
            <w:pPr>
              <w:pStyle w:val="TABLE-cell"/>
            </w:pPr>
            <w:bookmarkStart w:id="1846" w:name="UML5692" w:colFirst="0" w:colLast="0"/>
            <w:bookmarkEnd w:id="1845"/>
            <w:r>
              <w:t>onePerHz</w:t>
            </w:r>
          </w:p>
        </w:tc>
        <w:tc>
          <w:tcPr>
            <w:tcW w:w="907" w:type="dxa"/>
            <w:shd w:val="clear" w:color="auto" w:fill="auto"/>
          </w:tcPr>
          <w:p w14:paraId="0D815F26" w14:textId="77777777" w:rsidR="00333594" w:rsidRDefault="00333594" w:rsidP="00333594">
            <w:pPr>
              <w:pStyle w:val="TABLE-cell"/>
            </w:pPr>
          </w:p>
        </w:tc>
        <w:tc>
          <w:tcPr>
            <w:tcW w:w="4082" w:type="dxa"/>
            <w:shd w:val="clear" w:color="auto" w:fill="auto"/>
          </w:tcPr>
          <w:p w14:paraId="372BFEFC" w14:textId="5F1E9196" w:rsidR="00333594" w:rsidRDefault="00333594" w:rsidP="00333594">
            <w:pPr>
              <w:pStyle w:val="TABLE-cell"/>
            </w:pPr>
            <w:r>
              <w:t>Reciprocal of frequency (1/Hz).</w:t>
            </w:r>
          </w:p>
        </w:tc>
      </w:tr>
      <w:tr w:rsidR="00333594" w14:paraId="09901077" w14:textId="77777777" w:rsidTr="00333594">
        <w:tc>
          <w:tcPr>
            <w:tcW w:w="4082" w:type="dxa"/>
            <w:shd w:val="clear" w:color="auto" w:fill="auto"/>
          </w:tcPr>
          <w:p w14:paraId="4CDA6A47" w14:textId="32C401A2" w:rsidR="00333594" w:rsidRDefault="00333594" w:rsidP="00333594">
            <w:pPr>
              <w:pStyle w:val="TABLE-cell"/>
            </w:pPr>
            <w:bookmarkStart w:id="1847" w:name="UML5693" w:colFirst="0" w:colLast="0"/>
            <w:bookmarkEnd w:id="1846"/>
            <w:r>
              <w:t>VPerVAr</w:t>
            </w:r>
          </w:p>
        </w:tc>
        <w:tc>
          <w:tcPr>
            <w:tcW w:w="907" w:type="dxa"/>
            <w:shd w:val="clear" w:color="auto" w:fill="auto"/>
          </w:tcPr>
          <w:p w14:paraId="722BF271" w14:textId="77777777" w:rsidR="00333594" w:rsidRDefault="00333594" w:rsidP="00333594">
            <w:pPr>
              <w:pStyle w:val="TABLE-cell"/>
            </w:pPr>
          </w:p>
        </w:tc>
        <w:tc>
          <w:tcPr>
            <w:tcW w:w="4082" w:type="dxa"/>
            <w:shd w:val="clear" w:color="auto" w:fill="auto"/>
          </w:tcPr>
          <w:p w14:paraId="1B00D24A" w14:textId="473A012D" w:rsidR="00333594" w:rsidRDefault="00333594" w:rsidP="00333594">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333594" w14:paraId="67FD127D" w14:textId="77777777" w:rsidTr="00333594">
        <w:tc>
          <w:tcPr>
            <w:tcW w:w="4082" w:type="dxa"/>
            <w:shd w:val="clear" w:color="auto" w:fill="auto"/>
          </w:tcPr>
          <w:p w14:paraId="76D465D1" w14:textId="174BEB13" w:rsidR="00333594" w:rsidRDefault="00333594" w:rsidP="00333594">
            <w:pPr>
              <w:pStyle w:val="TABLE-cell"/>
            </w:pPr>
            <w:bookmarkStart w:id="1848" w:name="UML5694" w:colFirst="0" w:colLast="0"/>
            <w:bookmarkEnd w:id="1847"/>
            <w:r>
              <w:t>ohmPerm</w:t>
            </w:r>
          </w:p>
        </w:tc>
        <w:tc>
          <w:tcPr>
            <w:tcW w:w="907" w:type="dxa"/>
            <w:shd w:val="clear" w:color="auto" w:fill="auto"/>
          </w:tcPr>
          <w:p w14:paraId="4D52F2CB" w14:textId="5685F591" w:rsidR="00333594" w:rsidRDefault="00333594" w:rsidP="00333594">
            <w:pPr>
              <w:pStyle w:val="TABLE-cell"/>
            </w:pPr>
            <w:r>
              <w:t>86</w:t>
            </w:r>
          </w:p>
        </w:tc>
        <w:tc>
          <w:tcPr>
            <w:tcW w:w="4082" w:type="dxa"/>
            <w:shd w:val="clear" w:color="auto" w:fill="auto"/>
          </w:tcPr>
          <w:p w14:paraId="023936EF" w14:textId="6C2AA852" w:rsidR="00333594" w:rsidRDefault="00333594" w:rsidP="00333594">
            <w:pPr>
              <w:pStyle w:val="TABLE-cell"/>
            </w:pPr>
            <w:r>
              <w:t>Electric resistance per length in ohms per metre ((V/A)/m).</w:t>
            </w:r>
          </w:p>
        </w:tc>
      </w:tr>
      <w:tr w:rsidR="00333594" w14:paraId="4ECCA402" w14:textId="77777777" w:rsidTr="00333594">
        <w:tc>
          <w:tcPr>
            <w:tcW w:w="4082" w:type="dxa"/>
            <w:shd w:val="clear" w:color="auto" w:fill="auto"/>
          </w:tcPr>
          <w:p w14:paraId="72BB30EF" w14:textId="3B883A2A" w:rsidR="00333594" w:rsidRDefault="00333594" w:rsidP="00333594">
            <w:pPr>
              <w:pStyle w:val="TABLE-cell"/>
            </w:pPr>
            <w:bookmarkStart w:id="1849" w:name="UML5695" w:colFirst="0" w:colLast="0"/>
            <w:bookmarkEnd w:id="1848"/>
            <w:r>
              <w:t>kgPerJ</w:t>
            </w:r>
          </w:p>
        </w:tc>
        <w:tc>
          <w:tcPr>
            <w:tcW w:w="907" w:type="dxa"/>
            <w:shd w:val="clear" w:color="auto" w:fill="auto"/>
          </w:tcPr>
          <w:p w14:paraId="12512468" w14:textId="77777777" w:rsidR="00333594" w:rsidRDefault="00333594" w:rsidP="00333594">
            <w:pPr>
              <w:pStyle w:val="TABLE-cell"/>
            </w:pPr>
          </w:p>
        </w:tc>
        <w:tc>
          <w:tcPr>
            <w:tcW w:w="4082" w:type="dxa"/>
            <w:shd w:val="clear" w:color="auto" w:fill="auto"/>
          </w:tcPr>
          <w:p w14:paraId="4DEE6CB1" w14:textId="742C3825" w:rsidR="00333594" w:rsidRDefault="00333594" w:rsidP="00333594">
            <w:pPr>
              <w:pStyle w:val="TABLE-cell"/>
            </w:pPr>
            <w:r>
              <w:t>Weight per energy in kilograms per joule (kg/J). Note: multiplier “k” is included in this unit symbol for compatibility with IEC 61850-7-3.</w:t>
            </w:r>
          </w:p>
        </w:tc>
      </w:tr>
      <w:tr w:rsidR="00333594" w14:paraId="76AA99D4" w14:textId="77777777" w:rsidTr="00333594">
        <w:tc>
          <w:tcPr>
            <w:tcW w:w="4082" w:type="dxa"/>
            <w:shd w:val="clear" w:color="auto" w:fill="auto"/>
          </w:tcPr>
          <w:p w14:paraId="1BBCB52C" w14:textId="5F72C9F1" w:rsidR="00333594" w:rsidRDefault="00333594" w:rsidP="00333594">
            <w:pPr>
              <w:pStyle w:val="TABLE-cell"/>
            </w:pPr>
            <w:bookmarkStart w:id="1850" w:name="UML5696" w:colFirst="0" w:colLast="0"/>
            <w:bookmarkEnd w:id="1849"/>
            <w:r>
              <w:t>JPers</w:t>
            </w:r>
          </w:p>
        </w:tc>
        <w:tc>
          <w:tcPr>
            <w:tcW w:w="907" w:type="dxa"/>
            <w:shd w:val="clear" w:color="auto" w:fill="auto"/>
          </w:tcPr>
          <w:p w14:paraId="317F27A9" w14:textId="77777777" w:rsidR="00333594" w:rsidRDefault="00333594" w:rsidP="00333594">
            <w:pPr>
              <w:pStyle w:val="TABLE-cell"/>
            </w:pPr>
          </w:p>
        </w:tc>
        <w:tc>
          <w:tcPr>
            <w:tcW w:w="4082" w:type="dxa"/>
            <w:shd w:val="clear" w:color="auto" w:fill="auto"/>
          </w:tcPr>
          <w:p w14:paraId="76214D97" w14:textId="51BA0EF9" w:rsidR="00333594" w:rsidRDefault="00333594" w:rsidP="00333594">
            <w:pPr>
              <w:pStyle w:val="TABLE-cell"/>
            </w:pPr>
            <w:r>
              <w:t>Energy rate in joules per second (J/s).</w:t>
            </w:r>
          </w:p>
        </w:tc>
      </w:tr>
      <w:bookmarkEnd w:id="1850"/>
    </w:tbl>
    <w:p w14:paraId="473F2AA6" w14:textId="48D7CFEC" w:rsidR="00333594" w:rsidRDefault="00333594" w:rsidP="00333594"/>
    <w:p w14:paraId="1A505B4A" w14:textId="475B3F1B" w:rsidR="00333594" w:rsidRDefault="00333594" w:rsidP="00333594">
      <w:pPr>
        <w:pStyle w:val="Heading3"/>
      </w:pPr>
      <w:bookmarkStart w:id="1851" w:name="UML74"/>
      <w:bookmarkStart w:id="1852" w:name="_Toc113308542"/>
      <w:r>
        <w:t>ActivePower datatype</w:t>
      </w:r>
      <w:bookmarkEnd w:id="1851"/>
      <w:bookmarkEnd w:id="1852"/>
    </w:p>
    <w:p w14:paraId="1290D670" w14:textId="021AC119" w:rsidR="00333594" w:rsidRDefault="00333594" w:rsidP="00333594">
      <w:r>
        <w:t>Product of RMS value of the voltage and the RMS value of the in-phase component of the current.</w:t>
      </w:r>
    </w:p>
    <w:p w14:paraId="576E7C26" w14:textId="10F7AAC4" w:rsidR="00333594" w:rsidRDefault="00333594" w:rsidP="00333594">
      <w:r>
        <w:fldChar w:fldCharType="begin"/>
      </w:r>
      <w:r>
        <w:instrText xml:space="preserve"> REF _Ref113306747 \h </w:instrText>
      </w:r>
      <w:r>
        <w:fldChar w:fldCharType="separate"/>
      </w:r>
      <w:r w:rsidR="006064D5">
        <w:t>Table 335</w:t>
      </w:r>
      <w:r>
        <w:fldChar w:fldCharType="end"/>
      </w:r>
      <w:r>
        <w:t xml:space="preserve"> shows all attributes of ActivePower.</w:t>
      </w:r>
    </w:p>
    <w:p w14:paraId="64AE8E09" w14:textId="4BC377FA" w:rsidR="00333594" w:rsidRDefault="00333594" w:rsidP="00333594">
      <w:pPr>
        <w:pStyle w:val="TABLE-title"/>
      </w:pPr>
      <w:bookmarkStart w:id="1853" w:name="_Ref113306747"/>
      <w:bookmarkStart w:id="1854" w:name="_Toc113308980"/>
      <w:r>
        <w:t xml:space="preserve">Table </w:t>
      </w:r>
      <w:r>
        <w:fldChar w:fldCharType="begin"/>
      </w:r>
      <w:r>
        <w:instrText xml:space="preserve"> SEQ Table \* ARABIC </w:instrText>
      </w:r>
      <w:r>
        <w:fldChar w:fldCharType="separate"/>
      </w:r>
      <w:r w:rsidR="006064D5">
        <w:t>335</w:t>
      </w:r>
      <w:r>
        <w:fldChar w:fldCharType="end"/>
      </w:r>
      <w:bookmarkEnd w:id="1853"/>
      <w:r>
        <w:t xml:space="preserve"> – Attributes of LTDSShortCircuitProfile::ActivePower</w:t>
      </w:r>
      <w:bookmarkEnd w:id="185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505900D3" w14:textId="77777777" w:rsidTr="00333594">
        <w:trPr>
          <w:tblHeader/>
        </w:trPr>
        <w:tc>
          <w:tcPr>
            <w:tcW w:w="2177" w:type="dxa"/>
            <w:shd w:val="clear" w:color="auto" w:fill="auto"/>
          </w:tcPr>
          <w:p w14:paraId="6150A723" w14:textId="63E5D5DE" w:rsidR="00333594" w:rsidRDefault="00333594" w:rsidP="00333594">
            <w:pPr>
              <w:pStyle w:val="TABLE-col-heading"/>
            </w:pPr>
            <w:r>
              <w:t>name</w:t>
            </w:r>
          </w:p>
        </w:tc>
        <w:tc>
          <w:tcPr>
            <w:tcW w:w="635" w:type="dxa"/>
            <w:shd w:val="clear" w:color="auto" w:fill="auto"/>
          </w:tcPr>
          <w:p w14:paraId="6E28E143" w14:textId="034A8ACE" w:rsidR="00333594" w:rsidRDefault="00333594" w:rsidP="00333594">
            <w:pPr>
              <w:pStyle w:val="TABLE-col-heading"/>
            </w:pPr>
            <w:r>
              <w:t>mult</w:t>
            </w:r>
          </w:p>
        </w:tc>
        <w:tc>
          <w:tcPr>
            <w:tcW w:w="2177" w:type="dxa"/>
            <w:shd w:val="clear" w:color="auto" w:fill="auto"/>
          </w:tcPr>
          <w:p w14:paraId="3156ACF2" w14:textId="5DBBBC8D" w:rsidR="00333594" w:rsidRDefault="00333594" w:rsidP="00333594">
            <w:pPr>
              <w:pStyle w:val="TABLE-col-heading"/>
            </w:pPr>
            <w:r>
              <w:t>type</w:t>
            </w:r>
          </w:p>
        </w:tc>
        <w:tc>
          <w:tcPr>
            <w:tcW w:w="4082" w:type="dxa"/>
            <w:shd w:val="clear" w:color="auto" w:fill="auto"/>
          </w:tcPr>
          <w:p w14:paraId="65357F14" w14:textId="063D6484" w:rsidR="00333594" w:rsidRDefault="00333594" w:rsidP="00333594">
            <w:pPr>
              <w:pStyle w:val="TABLE-col-heading"/>
            </w:pPr>
            <w:r>
              <w:t>description</w:t>
            </w:r>
          </w:p>
        </w:tc>
      </w:tr>
      <w:tr w:rsidR="00333594" w14:paraId="211D7152" w14:textId="77777777" w:rsidTr="00333594">
        <w:tc>
          <w:tcPr>
            <w:tcW w:w="2177" w:type="dxa"/>
            <w:shd w:val="clear" w:color="auto" w:fill="auto"/>
          </w:tcPr>
          <w:p w14:paraId="01818156" w14:textId="7C45C6A9" w:rsidR="00333594" w:rsidRDefault="00333594" w:rsidP="00333594">
            <w:pPr>
              <w:pStyle w:val="TABLE-cell"/>
            </w:pPr>
            <w:r>
              <w:t>value</w:t>
            </w:r>
          </w:p>
        </w:tc>
        <w:tc>
          <w:tcPr>
            <w:tcW w:w="635" w:type="dxa"/>
            <w:shd w:val="clear" w:color="auto" w:fill="auto"/>
          </w:tcPr>
          <w:p w14:paraId="604B7C2F" w14:textId="1BE32FC4" w:rsidR="00333594" w:rsidRDefault="00333594" w:rsidP="00333594">
            <w:pPr>
              <w:pStyle w:val="TABLE-cell"/>
            </w:pPr>
            <w:r>
              <w:t>0..1</w:t>
            </w:r>
          </w:p>
        </w:tc>
        <w:tc>
          <w:tcPr>
            <w:tcW w:w="2177" w:type="dxa"/>
            <w:shd w:val="clear" w:color="auto" w:fill="auto"/>
          </w:tcPr>
          <w:p w14:paraId="4AE7FCE7" w14:textId="65F023A4"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40DE0974" w14:textId="77777777" w:rsidR="00333594" w:rsidRDefault="00333594" w:rsidP="00333594">
            <w:pPr>
              <w:pStyle w:val="TABLE-cell"/>
            </w:pPr>
          </w:p>
        </w:tc>
      </w:tr>
      <w:tr w:rsidR="00333594" w14:paraId="7C39DE24" w14:textId="77777777" w:rsidTr="00333594">
        <w:tc>
          <w:tcPr>
            <w:tcW w:w="2177" w:type="dxa"/>
            <w:shd w:val="clear" w:color="auto" w:fill="auto"/>
          </w:tcPr>
          <w:p w14:paraId="019129E4" w14:textId="6B6470E5" w:rsidR="00333594" w:rsidRDefault="00333594" w:rsidP="00333594">
            <w:pPr>
              <w:pStyle w:val="TABLE-cell"/>
            </w:pPr>
            <w:r>
              <w:t>multiplier</w:t>
            </w:r>
          </w:p>
        </w:tc>
        <w:tc>
          <w:tcPr>
            <w:tcW w:w="635" w:type="dxa"/>
            <w:shd w:val="clear" w:color="auto" w:fill="auto"/>
          </w:tcPr>
          <w:p w14:paraId="3900ADCD" w14:textId="074BE539" w:rsidR="00333594" w:rsidRDefault="00333594" w:rsidP="00333594">
            <w:pPr>
              <w:pStyle w:val="TABLE-cell"/>
            </w:pPr>
            <w:r>
              <w:t>0..1</w:t>
            </w:r>
          </w:p>
        </w:tc>
        <w:tc>
          <w:tcPr>
            <w:tcW w:w="2177" w:type="dxa"/>
            <w:shd w:val="clear" w:color="auto" w:fill="auto"/>
          </w:tcPr>
          <w:p w14:paraId="6A185E20" w14:textId="7ED00A48"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43DFCFF6" w14:textId="397B8F28" w:rsidR="00333594" w:rsidRDefault="00333594" w:rsidP="00333594">
            <w:pPr>
              <w:pStyle w:val="TABLE-cell"/>
            </w:pPr>
            <w:r>
              <w:t>(const=M)</w:t>
            </w:r>
          </w:p>
        </w:tc>
      </w:tr>
      <w:tr w:rsidR="00333594" w14:paraId="06FAF06A" w14:textId="77777777" w:rsidTr="00333594">
        <w:tc>
          <w:tcPr>
            <w:tcW w:w="2177" w:type="dxa"/>
            <w:shd w:val="clear" w:color="auto" w:fill="auto"/>
          </w:tcPr>
          <w:p w14:paraId="530BF9BF" w14:textId="542FC839" w:rsidR="00333594" w:rsidRDefault="00333594" w:rsidP="00333594">
            <w:pPr>
              <w:pStyle w:val="TABLE-cell"/>
            </w:pPr>
            <w:r>
              <w:t>unit</w:t>
            </w:r>
          </w:p>
        </w:tc>
        <w:tc>
          <w:tcPr>
            <w:tcW w:w="635" w:type="dxa"/>
            <w:shd w:val="clear" w:color="auto" w:fill="auto"/>
          </w:tcPr>
          <w:p w14:paraId="0D78F92B" w14:textId="4821129D" w:rsidR="00333594" w:rsidRDefault="00333594" w:rsidP="00333594">
            <w:pPr>
              <w:pStyle w:val="TABLE-cell"/>
            </w:pPr>
            <w:r>
              <w:t>0..1</w:t>
            </w:r>
          </w:p>
        </w:tc>
        <w:tc>
          <w:tcPr>
            <w:tcW w:w="2177" w:type="dxa"/>
            <w:shd w:val="clear" w:color="auto" w:fill="auto"/>
          </w:tcPr>
          <w:p w14:paraId="74FBA5DC" w14:textId="4D0D2A03"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7516CE72" w14:textId="5AC643F0" w:rsidR="00333594" w:rsidRDefault="00333594" w:rsidP="00333594">
            <w:pPr>
              <w:pStyle w:val="TABLE-cell"/>
            </w:pPr>
            <w:r>
              <w:t>(const=W)</w:t>
            </w:r>
          </w:p>
        </w:tc>
      </w:tr>
    </w:tbl>
    <w:p w14:paraId="1F98152D" w14:textId="2208A6D9" w:rsidR="00333594" w:rsidRDefault="00333594" w:rsidP="00333594"/>
    <w:p w14:paraId="40F58628" w14:textId="4C6AF2BD" w:rsidR="00333594" w:rsidRDefault="00333594" w:rsidP="00333594">
      <w:pPr>
        <w:pStyle w:val="Heading3"/>
      </w:pPr>
      <w:bookmarkStart w:id="1855" w:name="UML75"/>
      <w:bookmarkStart w:id="1856" w:name="_Toc113308543"/>
      <w:r>
        <w:t>AngleDegrees datatype</w:t>
      </w:r>
      <w:bookmarkEnd w:id="1855"/>
      <w:bookmarkEnd w:id="1856"/>
    </w:p>
    <w:p w14:paraId="3DEF0F9B" w14:textId="225BA96F" w:rsidR="00333594" w:rsidRDefault="00333594" w:rsidP="00333594">
      <w:r>
        <w:t>Measurement of angle in degrees.</w:t>
      </w:r>
    </w:p>
    <w:p w14:paraId="317FD972" w14:textId="369DDE9B" w:rsidR="00333594" w:rsidRDefault="00333594" w:rsidP="00333594">
      <w:r>
        <w:fldChar w:fldCharType="begin"/>
      </w:r>
      <w:r>
        <w:instrText xml:space="preserve"> REF _Ref113306752 \h </w:instrText>
      </w:r>
      <w:r>
        <w:fldChar w:fldCharType="separate"/>
      </w:r>
      <w:r w:rsidR="006064D5">
        <w:t>Table 336</w:t>
      </w:r>
      <w:r>
        <w:fldChar w:fldCharType="end"/>
      </w:r>
      <w:r>
        <w:t xml:space="preserve"> shows all attributes of AngleDegrees.</w:t>
      </w:r>
    </w:p>
    <w:p w14:paraId="6BCA748C" w14:textId="38912669" w:rsidR="00333594" w:rsidRDefault="00333594" w:rsidP="00333594">
      <w:pPr>
        <w:pStyle w:val="TABLE-title"/>
      </w:pPr>
      <w:bookmarkStart w:id="1857" w:name="_Ref113306752"/>
      <w:bookmarkStart w:id="1858" w:name="_Toc113308981"/>
      <w:r>
        <w:t xml:space="preserve">Table </w:t>
      </w:r>
      <w:r>
        <w:fldChar w:fldCharType="begin"/>
      </w:r>
      <w:r>
        <w:instrText xml:space="preserve"> SEQ Table \* ARABIC </w:instrText>
      </w:r>
      <w:r>
        <w:fldChar w:fldCharType="separate"/>
      </w:r>
      <w:r w:rsidR="006064D5">
        <w:t>336</w:t>
      </w:r>
      <w:r>
        <w:fldChar w:fldCharType="end"/>
      </w:r>
      <w:bookmarkEnd w:id="1857"/>
      <w:r>
        <w:t xml:space="preserve"> – Attributes of LTDSShortCircuitProfile::AngleDegrees</w:t>
      </w:r>
      <w:bookmarkEnd w:id="185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07D522B0" w14:textId="77777777" w:rsidTr="00333594">
        <w:trPr>
          <w:tblHeader/>
        </w:trPr>
        <w:tc>
          <w:tcPr>
            <w:tcW w:w="2177" w:type="dxa"/>
            <w:shd w:val="clear" w:color="auto" w:fill="auto"/>
          </w:tcPr>
          <w:p w14:paraId="73F2C48D" w14:textId="0C967C38" w:rsidR="00333594" w:rsidRDefault="00333594" w:rsidP="00333594">
            <w:pPr>
              <w:pStyle w:val="TABLE-col-heading"/>
            </w:pPr>
            <w:r>
              <w:t>name</w:t>
            </w:r>
          </w:p>
        </w:tc>
        <w:tc>
          <w:tcPr>
            <w:tcW w:w="635" w:type="dxa"/>
            <w:shd w:val="clear" w:color="auto" w:fill="auto"/>
          </w:tcPr>
          <w:p w14:paraId="436B417F" w14:textId="0428215A" w:rsidR="00333594" w:rsidRDefault="00333594" w:rsidP="00333594">
            <w:pPr>
              <w:pStyle w:val="TABLE-col-heading"/>
            </w:pPr>
            <w:r>
              <w:t>mult</w:t>
            </w:r>
          </w:p>
        </w:tc>
        <w:tc>
          <w:tcPr>
            <w:tcW w:w="2177" w:type="dxa"/>
            <w:shd w:val="clear" w:color="auto" w:fill="auto"/>
          </w:tcPr>
          <w:p w14:paraId="04BC6AC0" w14:textId="1294253B" w:rsidR="00333594" w:rsidRDefault="00333594" w:rsidP="00333594">
            <w:pPr>
              <w:pStyle w:val="TABLE-col-heading"/>
            </w:pPr>
            <w:r>
              <w:t>type</w:t>
            </w:r>
          </w:p>
        </w:tc>
        <w:tc>
          <w:tcPr>
            <w:tcW w:w="4082" w:type="dxa"/>
            <w:shd w:val="clear" w:color="auto" w:fill="auto"/>
          </w:tcPr>
          <w:p w14:paraId="4B57F169" w14:textId="5865105D" w:rsidR="00333594" w:rsidRDefault="00333594" w:rsidP="00333594">
            <w:pPr>
              <w:pStyle w:val="TABLE-col-heading"/>
            </w:pPr>
            <w:r>
              <w:t>description</w:t>
            </w:r>
          </w:p>
        </w:tc>
      </w:tr>
      <w:tr w:rsidR="00333594" w14:paraId="450D5CAD" w14:textId="77777777" w:rsidTr="00333594">
        <w:tc>
          <w:tcPr>
            <w:tcW w:w="2177" w:type="dxa"/>
            <w:shd w:val="clear" w:color="auto" w:fill="auto"/>
          </w:tcPr>
          <w:p w14:paraId="16A06FBD" w14:textId="3831A803" w:rsidR="00333594" w:rsidRDefault="00333594" w:rsidP="00333594">
            <w:pPr>
              <w:pStyle w:val="TABLE-cell"/>
            </w:pPr>
            <w:r>
              <w:t>value</w:t>
            </w:r>
          </w:p>
        </w:tc>
        <w:tc>
          <w:tcPr>
            <w:tcW w:w="635" w:type="dxa"/>
            <w:shd w:val="clear" w:color="auto" w:fill="auto"/>
          </w:tcPr>
          <w:p w14:paraId="23EB692C" w14:textId="640747F7" w:rsidR="00333594" w:rsidRDefault="00333594" w:rsidP="00333594">
            <w:pPr>
              <w:pStyle w:val="TABLE-cell"/>
            </w:pPr>
            <w:r>
              <w:t>0..1</w:t>
            </w:r>
          </w:p>
        </w:tc>
        <w:tc>
          <w:tcPr>
            <w:tcW w:w="2177" w:type="dxa"/>
            <w:shd w:val="clear" w:color="auto" w:fill="auto"/>
          </w:tcPr>
          <w:p w14:paraId="192E89B7" w14:textId="559095F3"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2965E4F5" w14:textId="77777777" w:rsidR="00333594" w:rsidRDefault="00333594" w:rsidP="00333594">
            <w:pPr>
              <w:pStyle w:val="TABLE-cell"/>
            </w:pPr>
          </w:p>
        </w:tc>
      </w:tr>
      <w:tr w:rsidR="00333594" w14:paraId="3019541E" w14:textId="77777777" w:rsidTr="00333594">
        <w:tc>
          <w:tcPr>
            <w:tcW w:w="2177" w:type="dxa"/>
            <w:shd w:val="clear" w:color="auto" w:fill="auto"/>
          </w:tcPr>
          <w:p w14:paraId="2CA9323D" w14:textId="474662A8" w:rsidR="00333594" w:rsidRDefault="00333594" w:rsidP="00333594">
            <w:pPr>
              <w:pStyle w:val="TABLE-cell"/>
            </w:pPr>
            <w:r>
              <w:t>unit</w:t>
            </w:r>
          </w:p>
        </w:tc>
        <w:tc>
          <w:tcPr>
            <w:tcW w:w="635" w:type="dxa"/>
            <w:shd w:val="clear" w:color="auto" w:fill="auto"/>
          </w:tcPr>
          <w:p w14:paraId="71F91C62" w14:textId="7243A12B" w:rsidR="00333594" w:rsidRDefault="00333594" w:rsidP="00333594">
            <w:pPr>
              <w:pStyle w:val="TABLE-cell"/>
            </w:pPr>
            <w:r>
              <w:t>0..1</w:t>
            </w:r>
          </w:p>
        </w:tc>
        <w:tc>
          <w:tcPr>
            <w:tcW w:w="2177" w:type="dxa"/>
            <w:shd w:val="clear" w:color="auto" w:fill="auto"/>
          </w:tcPr>
          <w:p w14:paraId="7CC2CDB7" w14:textId="280B9A5F"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585AD7E5" w14:textId="152D26AE" w:rsidR="00333594" w:rsidRDefault="00333594" w:rsidP="00333594">
            <w:pPr>
              <w:pStyle w:val="TABLE-cell"/>
            </w:pPr>
            <w:r>
              <w:t>(const=deg)</w:t>
            </w:r>
          </w:p>
        </w:tc>
      </w:tr>
      <w:tr w:rsidR="00333594" w14:paraId="40B8CCD2" w14:textId="77777777" w:rsidTr="00333594">
        <w:tc>
          <w:tcPr>
            <w:tcW w:w="2177" w:type="dxa"/>
            <w:shd w:val="clear" w:color="auto" w:fill="auto"/>
          </w:tcPr>
          <w:p w14:paraId="56BCDA44" w14:textId="00319883" w:rsidR="00333594" w:rsidRDefault="00333594" w:rsidP="00333594">
            <w:pPr>
              <w:pStyle w:val="TABLE-cell"/>
            </w:pPr>
            <w:r>
              <w:t>multiplier</w:t>
            </w:r>
          </w:p>
        </w:tc>
        <w:tc>
          <w:tcPr>
            <w:tcW w:w="635" w:type="dxa"/>
            <w:shd w:val="clear" w:color="auto" w:fill="auto"/>
          </w:tcPr>
          <w:p w14:paraId="260E349A" w14:textId="09B48F04" w:rsidR="00333594" w:rsidRDefault="00333594" w:rsidP="00333594">
            <w:pPr>
              <w:pStyle w:val="TABLE-cell"/>
            </w:pPr>
            <w:r>
              <w:t>0..1</w:t>
            </w:r>
          </w:p>
        </w:tc>
        <w:tc>
          <w:tcPr>
            <w:tcW w:w="2177" w:type="dxa"/>
            <w:shd w:val="clear" w:color="auto" w:fill="auto"/>
          </w:tcPr>
          <w:p w14:paraId="0A04BFE1" w14:textId="5520D668"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7341DC99" w14:textId="0892ABC2" w:rsidR="00333594" w:rsidRDefault="00333594" w:rsidP="00333594">
            <w:pPr>
              <w:pStyle w:val="TABLE-cell"/>
            </w:pPr>
            <w:r>
              <w:t>(const=none)</w:t>
            </w:r>
          </w:p>
        </w:tc>
      </w:tr>
    </w:tbl>
    <w:p w14:paraId="6F7F2C88" w14:textId="521E6BF4" w:rsidR="00333594" w:rsidRDefault="00333594" w:rsidP="00333594"/>
    <w:p w14:paraId="742056AA" w14:textId="6D14A66E" w:rsidR="00333594" w:rsidRDefault="00333594" w:rsidP="00333594">
      <w:pPr>
        <w:pStyle w:val="Heading3"/>
      </w:pPr>
      <w:bookmarkStart w:id="1859" w:name="UML76"/>
      <w:bookmarkStart w:id="1860" w:name="_Toc113308544"/>
      <w:r>
        <w:t>Conductance datatype</w:t>
      </w:r>
      <w:bookmarkEnd w:id="1859"/>
      <w:bookmarkEnd w:id="1860"/>
    </w:p>
    <w:p w14:paraId="4C41ADD7" w14:textId="1B1DCF0E" w:rsidR="00333594" w:rsidRDefault="00333594" w:rsidP="00333594">
      <w:r>
        <w:t>Factor by which voltage must be multiplied to give corresponding power lost from a circuit. Real part of admittance.</w:t>
      </w:r>
    </w:p>
    <w:p w14:paraId="619CFBAA" w14:textId="4D2540EB" w:rsidR="00333594" w:rsidRDefault="00333594" w:rsidP="00333594">
      <w:r>
        <w:fldChar w:fldCharType="begin"/>
      </w:r>
      <w:r>
        <w:instrText xml:space="preserve"> REF _Ref113306756 \h </w:instrText>
      </w:r>
      <w:r>
        <w:fldChar w:fldCharType="separate"/>
      </w:r>
      <w:r w:rsidR="006064D5">
        <w:t>Table 337</w:t>
      </w:r>
      <w:r>
        <w:fldChar w:fldCharType="end"/>
      </w:r>
      <w:r>
        <w:t xml:space="preserve"> shows all attributes of Conductance.</w:t>
      </w:r>
    </w:p>
    <w:p w14:paraId="4FC7C5B8" w14:textId="143F7390" w:rsidR="00333594" w:rsidRDefault="00333594" w:rsidP="00333594">
      <w:pPr>
        <w:pStyle w:val="TABLE-title"/>
      </w:pPr>
      <w:bookmarkStart w:id="1861" w:name="_Ref113306756"/>
      <w:bookmarkStart w:id="1862" w:name="_Toc113308982"/>
      <w:r>
        <w:t xml:space="preserve">Table </w:t>
      </w:r>
      <w:r>
        <w:fldChar w:fldCharType="begin"/>
      </w:r>
      <w:r>
        <w:instrText xml:space="preserve"> SEQ Table \* ARABIC </w:instrText>
      </w:r>
      <w:r>
        <w:fldChar w:fldCharType="separate"/>
      </w:r>
      <w:r w:rsidR="006064D5">
        <w:t>337</w:t>
      </w:r>
      <w:r>
        <w:fldChar w:fldCharType="end"/>
      </w:r>
      <w:bookmarkEnd w:id="1861"/>
      <w:r>
        <w:t xml:space="preserve"> – Attributes of LTDSShortCircuitProfile::Conductance</w:t>
      </w:r>
      <w:bookmarkEnd w:id="186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33FBB4DC" w14:textId="77777777" w:rsidTr="00333594">
        <w:trPr>
          <w:tblHeader/>
        </w:trPr>
        <w:tc>
          <w:tcPr>
            <w:tcW w:w="2177" w:type="dxa"/>
            <w:shd w:val="clear" w:color="auto" w:fill="auto"/>
          </w:tcPr>
          <w:p w14:paraId="1F9A5081" w14:textId="3E2CF68D" w:rsidR="00333594" w:rsidRDefault="00333594" w:rsidP="00333594">
            <w:pPr>
              <w:pStyle w:val="TABLE-col-heading"/>
            </w:pPr>
            <w:r>
              <w:t>name</w:t>
            </w:r>
          </w:p>
        </w:tc>
        <w:tc>
          <w:tcPr>
            <w:tcW w:w="635" w:type="dxa"/>
            <w:shd w:val="clear" w:color="auto" w:fill="auto"/>
          </w:tcPr>
          <w:p w14:paraId="7E0F1543" w14:textId="5DFB625A" w:rsidR="00333594" w:rsidRDefault="00333594" w:rsidP="00333594">
            <w:pPr>
              <w:pStyle w:val="TABLE-col-heading"/>
            </w:pPr>
            <w:r>
              <w:t>mult</w:t>
            </w:r>
          </w:p>
        </w:tc>
        <w:tc>
          <w:tcPr>
            <w:tcW w:w="2177" w:type="dxa"/>
            <w:shd w:val="clear" w:color="auto" w:fill="auto"/>
          </w:tcPr>
          <w:p w14:paraId="23AFB895" w14:textId="0FF8FC74" w:rsidR="00333594" w:rsidRDefault="00333594" w:rsidP="00333594">
            <w:pPr>
              <w:pStyle w:val="TABLE-col-heading"/>
            </w:pPr>
            <w:r>
              <w:t>type</w:t>
            </w:r>
          </w:p>
        </w:tc>
        <w:tc>
          <w:tcPr>
            <w:tcW w:w="4082" w:type="dxa"/>
            <w:shd w:val="clear" w:color="auto" w:fill="auto"/>
          </w:tcPr>
          <w:p w14:paraId="2748EEBE" w14:textId="5DF994E1" w:rsidR="00333594" w:rsidRDefault="00333594" w:rsidP="00333594">
            <w:pPr>
              <w:pStyle w:val="TABLE-col-heading"/>
            </w:pPr>
            <w:r>
              <w:t>description</w:t>
            </w:r>
          </w:p>
        </w:tc>
      </w:tr>
      <w:tr w:rsidR="00333594" w14:paraId="05856D96" w14:textId="77777777" w:rsidTr="00333594">
        <w:tc>
          <w:tcPr>
            <w:tcW w:w="2177" w:type="dxa"/>
            <w:shd w:val="clear" w:color="auto" w:fill="auto"/>
          </w:tcPr>
          <w:p w14:paraId="5A561A7C" w14:textId="4AD1520E" w:rsidR="00333594" w:rsidRDefault="00333594" w:rsidP="00333594">
            <w:pPr>
              <w:pStyle w:val="TABLE-cell"/>
            </w:pPr>
            <w:r>
              <w:t>value</w:t>
            </w:r>
          </w:p>
        </w:tc>
        <w:tc>
          <w:tcPr>
            <w:tcW w:w="635" w:type="dxa"/>
            <w:shd w:val="clear" w:color="auto" w:fill="auto"/>
          </w:tcPr>
          <w:p w14:paraId="3442FA96" w14:textId="5B45C684" w:rsidR="00333594" w:rsidRDefault="00333594" w:rsidP="00333594">
            <w:pPr>
              <w:pStyle w:val="TABLE-cell"/>
            </w:pPr>
            <w:r>
              <w:t>0..1</w:t>
            </w:r>
          </w:p>
        </w:tc>
        <w:tc>
          <w:tcPr>
            <w:tcW w:w="2177" w:type="dxa"/>
            <w:shd w:val="clear" w:color="auto" w:fill="auto"/>
          </w:tcPr>
          <w:p w14:paraId="089429C8" w14:textId="1F72B1B6"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3713969A" w14:textId="77777777" w:rsidR="00333594" w:rsidRDefault="00333594" w:rsidP="00333594">
            <w:pPr>
              <w:pStyle w:val="TABLE-cell"/>
            </w:pPr>
          </w:p>
        </w:tc>
      </w:tr>
      <w:tr w:rsidR="00333594" w14:paraId="788309BB" w14:textId="77777777" w:rsidTr="00333594">
        <w:tc>
          <w:tcPr>
            <w:tcW w:w="2177" w:type="dxa"/>
            <w:shd w:val="clear" w:color="auto" w:fill="auto"/>
          </w:tcPr>
          <w:p w14:paraId="6AC9CC96" w14:textId="3518CDF6" w:rsidR="00333594" w:rsidRDefault="00333594" w:rsidP="00333594">
            <w:pPr>
              <w:pStyle w:val="TABLE-cell"/>
            </w:pPr>
            <w:r>
              <w:t>unit</w:t>
            </w:r>
          </w:p>
        </w:tc>
        <w:tc>
          <w:tcPr>
            <w:tcW w:w="635" w:type="dxa"/>
            <w:shd w:val="clear" w:color="auto" w:fill="auto"/>
          </w:tcPr>
          <w:p w14:paraId="5ABA8011" w14:textId="13A22E30" w:rsidR="00333594" w:rsidRDefault="00333594" w:rsidP="00333594">
            <w:pPr>
              <w:pStyle w:val="TABLE-cell"/>
            </w:pPr>
            <w:r>
              <w:t>0..1</w:t>
            </w:r>
          </w:p>
        </w:tc>
        <w:tc>
          <w:tcPr>
            <w:tcW w:w="2177" w:type="dxa"/>
            <w:shd w:val="clear" w:color="auto" w:fill="auto"/>
          </w:tcPr>
          <w:p w14:paraId="3FCFE378" w14:textId="753266C5"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25563D86" w14:textId="5CE15C70" w:rsidR="00333594" w:rsidRDefault="00333594" w:rsidP="00333594">
            <w:pPr>
              <w:pStyle w:val="TABLE-cell"/>
            </w:pPr>
            <w:r>
              <w:t>(const=S)</w:t>
            </w:r>
          </w:p>
        </w:tc>
      </w:tr>
      <w:tr w:rsidR="00333594" w14:paraId="727CF0C0" w14:textId="77777777" w:rsidTr="00333594">
        <w:tc>
          <w:tcPr>
            <w:tcW w:w="2177" w:type="dxa"/>
            <w:shd w:val="clear" w:color="auto" w:fill="auto"/>
          </w:tcPr>
          <w:p w14:paraId="561932C8" w14:textId="4CA41F29" w:rsidR="00333594" w:rsidRDefault="00333594" w:rsidP="00333594">
            <w:pPr>
              <w:pStyle w:val="TABLE-cell"/>
            </w:pPr>
            <w:r>
              <w:t>multiplier</w:t>
            </w:r>
          </w:p>
        </w:tc>
        <w:tc>
          <w:tcPr>
            <w:tcW w:w="635" w:type="dxa"/>
            <w:shd w:val="clear" w:color="auto" w:fill="auto"/>
          </w:tcPr>
          <w:p w14:paraId="1FBE1992" w14:textId="4F4C4601" w:rsidR="00333594" w:rsidRDefault="00333594" w:rsidP="00333594">
            <w:pPr>
              <w:pStyle w:val="TABLE-cell"/>
            </w:pPr>
            <w:r>
              <w:t>0..1</w:t>
            </w:r>
          </w:p>
        </w:tc>
        <w:tc>
          <w:tcPr>
            <w:tcW w:w="2177" w:type="dxa"/>
            <w:shd w:val="clear" w:color="auto" w:fill="auto"/>
          </w:tcPr>
          <w:p w14:paraId="5AE7B3A1" w14:textId="27DB919B"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05E30D2B" w14:textId="2A2D8941" w:rsidR="00333594" w:rsidRDefault="00333594" w:rsidP="00333594">
            <w:pPr>
              <w:pStyle w:val="TABLE-cell"/>
            </w:pPr>
            <w:r>
              <w:t>(const=none)</w:t>
            </w:r>
          </w:p>
        </w:tc>
      </w:tr>
    </w:tbl>
    <w:p w14:paraId="1E166EDF" w14:textId="78E3AB6E" w:rsidR="00333594" w:rsidRDefault="00333594" w:rsidP="00333594"/>
    <w:p w14:paraId="5134813D" w14:textId="5A2D1727" w:rsidR="00333594" w:rsidRDefault="00333594" w:rsidP="00333594">
      <w:pPr>
        <w:pStyle w:val="Heading3"/>
      </w:pPr>
      <w:bookmarkStart w:id="1863" w:name="UML77"/>
      <w:bookmarkStart w:id="1864" w:name="_Toc113308545"/>
      <w:r>
        <w:t>CurrentFlow datatype</w:t>
      </w:r>
      <w:bookmarkEnd w:id="1863"/>
      <w:bookmarkEnd w:id="1864"/>
    </w:p>
    <w:p w14:paraId="0EDE1C98" w14:textId="497B46B4" w:rsidR="00333594" w:rsidRDefault="00333594" w:rsidP="00333594">
      <w:r>
        <w:t>Electrical current with sign convention: positive flow is out of the conducting equipment into the connectivity node. Can be both AC and DC.</w:t>
      </w:r>
    </w:p>
    <w:p w14:paraId="195436E4" w14:textId="55D4189E" w:rsidR="00333594" w:rsidRDefault="00333594" w:rsidP="00333594">
      <w:r>
        <w:fldChar w:fldCharType="begin"/>
      </w:r>
      <w:r>
        <w:instrText xml:space="preserve"> REF _Ref113306761 \h </w:instrText>
      </w:r>
      <w:r>
        <w:fldChar w:fldCharType="separate"/>
      </w:r>
      <w:r w:rsidR="006064D5">
        <w:t>Table 338</w:t>
      </w:r>
      <w:r>
        <w:fldChar w:fldCharType="end"/>
      </w:r>
      <w:r>
        <w:t xml:space="preserve"> shows all attributes of CurrentFlow.</w:t>
      </w:r>
    </w:p>
    <w:p w14:paraId="2F3780B0" w14:textId="23B449C9" w:rsidR="00333594" w:rsidRDefault="00333594" w:rsidP="00333594">
      <w:pPr>
        <w:pStyle w:val="TABLE-title"/>
      </w:pPr>
      <w:bookmarkStart w:id="1865" w:name="_Ref113306761"/>
      <w:bookmarkStart w:id="1866" w:name="_Toc113308983"/>
      <w:r>
        <w:t xml:space="preserve">Table </w:t>
      </w:r>
      <w:r>
        <w:fldChar w:fldCharType="begin"/>
      </w:r>
      <w:r>
        <w:instrText xml:space="preserve"> SEQ Table \* ARABIC </w:instrText>
      </w:r>
      <w:r>
        <w:fldChar w:fldCharType="separate"/>
      </w:r>
      <w:r w:rsidR="006064D5">
        <w:t>338</w:t>
      </w:r>
      <w:r>
        <w:fldChar w:fldCharType="end"/>
      </w:r>
      <w:bookmarkEnd w:id="1865"/>
      <w:r>
        <w:t xml:space="preserve"> – Attributes of LTDSShortCircuitProfile::CurrentFlow</w:t>
      </w:r>
      <w:bookmarkEnd w:id="186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68346D9A" w14:textId="77777777" w:rsidTr="00333594">
        <w:trPr>
          <w:tblHeader/>
        </w:trPr>
        <w:tc>
          <w:tcPr>
            <w:tcW w:w="2177" w:type="dxa"/>
            <w:shd w:val="clear" w:color="auto" w:fill="auto"/>
          </w:tcPr>
          <w:p w14:paraId="2383924D" w14:textId="0A5B6904" w:rsidR="00333594" w:rsidRDefault="00333594" w:rsidP="00333594">
            <w:pPr>
              <w:pStyle w:val="TABLE-col-heading"/>
            </w:pPr>
            <w:r>
              <w:t>name</w:t>
            </w:r>
          </w:p>
        </w:tc>
        <w:tc>
          <w:tcPr>
            <w:tcW w:w="635" w:type="dxa"/>
            <w:shd w:val="clear" w:color="auto" w:fill="auto"/>
          </w:tcPr>
          <w:p w14:paraId="099066C6" w14:textId="6FD886E8" w:rsidR="00333594" w:rsidRDefault="00333594" w:rsidP="00333594">
            <w:pPr>
              <w:pStyle w:val="TABLE-col-heading"/>
            </w:pPr>
            <w:r>
              <w:t>mult</w:t>
            </w:r>
          </w:p>
        </w:tc>
        <w:tc>
          <w:tcPr>
            <w:tcW w:w="2177" w:type="dxa"/>
            <w:shd w:val="clear" w:color="auto" w:fill="auto"/>
          </w:tcPr>
          <w:p w14:paraId="03C36265" w14:textId="60BC64EB" w:rsidR="00333594" w:rsidRDefault="00333594" w:rsidP="00333594">
            <w:pPr>
              <w:pStyle w:val="TABLE-col-heading"/>
            </w:pPr>
            <w:r>
              <w:t>type</w:t>
            </w:r>
          </w:p>
        </w:tc>
        <w:tc>
          <w:tcPr>
            <w:tcW w:w="4082" w:type="dxa"/>
            <w:shd w:val="clear" w:color="auto" w:fill="auto"/>
          </w:tcPr>
          <w:p w14:paraId="79A27376" w14:textId="36788847" w:rsidR="00333594" w:rsidRDefault="00333594" w:rsidP="00333594">
            <w:pPr>
              <w:pStyle w:val="TABLE-col-heading"/>
            </w:pPr>
            <w:r>
              <w:t>description</w:t>
            </w:r>
          </w:p>
        </w:tc>
      </w:tr>
      <w:tr w:rsidR="00333594" w14:paraId="46FCA1FB" w14:textId="77777777" w:rsidTr="00333594">
        <w:tc>
          <w:tcPr>
            <w:tcW w:w="2177" w:type="dxa"/>
            <w:shd w:val="clear" w:color="auto" w:fill="auto"/>
          </w:tcPr>
          <w:p w14:paraId="3E5D90FA" w14:textId="4910DDC4" w:rsidR="00333594" w:rsidRDefault="00333594" w:rsidP="00333594">
            <w:pPr>
              <w:pStyle w:val="TABLE-cell"/>
            </w:pPr>
            <w:r>
              <w:t>value</w:t>
            </w:r>
          </w:p>
        </w:tc>
        <w:tc>
          <w:tcPr>
            <w:tcW w:w="635" w:type="dxa"/>
            <w:shd w:val="clear" w:color="auto" w:fill="auto"/>
          </w:tcPr>
          <w:p w14:paraId="268F8D1B" w14:textId="2718771B" w:rsidR="00333594" w:rsidRDefault="00333594" w:rsidP="00333594">
            <w:pPr>
              <w:pStyle w:val="TABLE-cell"/>
            </w:pPr>
            <w:r>
              <w:t>0..1</w:t>
            </w:r>
          </w:p>
        </w:tc>
        <w:tc>
          <w:tcPr>
            <w:tcW w:w="2177" w:type="dxa"/>
            <w:shd w:val="clear" w:color="auto" w:fill="auto"/>
          </w:tcPr>
          <w:p w14:paraId="6C2506D1" w14:textId="6B1362CB"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6383811A" w14:textId="77777777" w:rsidR="00333594" w:rsidRDefault="00333594" w:rsidP="00333594">
            <w:pPr>
              <w:pStyle w:val="TABLE-cell"/>
            </w:pPr>
          </w:p>
        </w:tc>
      </w:tr>
      <w:tr w:rsidR="00333594" w14:paraId="58F81D7A" w14:textId="77777777" w:rsidTr="00333594">
        <w:tc>
          <w:tcPr>
            <w:tcW w:w="2177" w:type="dxa"/>
            <w:shd w:val="clear" w:color="auto" w:fill="auto"/>
          </w:tcPr>
          <w:p w14:paraId="64DEE45C" w14:textId="79216278" w:rsidR="00333594" w:rsidRDefault="00333594" w:rsidP="00333594">
            <w:pPr>
              <w:pStyle w:val="TABLE-cell"/>
            </w:pPr>
            <w:r>
              <w:t>multiplier</w:t>
            </w:r>
          </w:p>
        </w:tc>
        <w:tc>
          <w:tcPr>
            <w:tcW w:w="635" w:type="dxa"/>
            <w:shd w:val="clear" w:color="auto" w:fill="auto"/>
          </w:tcPr>
          <w:p w14:paraId="55EB96E1" w14:textId="10CBA04A" w:rsidR="00333594" w:rsidRDefault="00333594" w:rsidP="00333594">
            <w:pPr>
              <w:pStyle w:val="TABLE-cell"/>
            </w:pPr>
            <w:r>
              <w:t>0..1</w:t>
            </w:r>
          </w:p>
        </w:tc>
        <w:tc>
          <w:tcPr>
            <w:tcW w:w="2177" w:type="dxa"/>
            <w:shd w:val="clear" w:color="auto" w:fill="auto"/>
          </w:tcPr>
          <w:p w14:paraId="4A082070" w14:textId="4A7F4B98"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34D13557" w14:textId="60FD8E9C" w:rsidR="00333594" w:rsidRDefault="00333594" w:rsidP="00333594">
            <w:pPr>
              <w:pStyle w:val="TABLE-cell"/>
            </w:pPr>
            <w:r>
              <w:t>(const=none)</w:t>
            </w:r>
          </w:p>
        </w:tc>
      </w:tr>
      <w:tr w:rsidR="00333594" w14:paraId="602F1C3E" w14:textId="77777777" w:rsidTr="00333594">
        <w:tc>
          <w:tcPr>
            <w:tcW w:w="2177" w:type="dxa"/>
            <w:shd w:val="clear" w:color="auto" w:fill="auto"/>
          </w:tcPr>
          <w:p w14:paraId="418FA71D" w14:textId="7A54CF02" w:rsidR="00333594" w:rsidRDefault="00333594" w:rsidP="00333594">
            <w:pPr>
              <w:pStyle w:val="TABLE-cell"/>
            </w:pPr>
            <w:r>
              <w:t>unit</w:t>
            </w:r>
          </w:p>
        </w:tc>
        <w:tc>
          <w:tcPr>
            <w:tcW w:w="635" w:type="dxa"/>
            <w:shd w:val="clear" w:color="auto" w:fill="auto"/>
          </w:tcPr>
          <w:p w14:paraId="3F0ADC8D" w14:textId="229685DA" w:rsidR="00333594" w:rsidRDefault="00333594" w:rsidP="00333594">
            <w:pPr>
              <w:pStyle w:val="TABLE-cell"/>
            </w:pPr>
            <w:r>
              <w:t>0..1</w:t>
            </w:r>
          </w:p>
        </w:tc>
        <w:tc>
          <w:tcPr>
            <w:tcW w:w="2177" w:type="dxa"/>
            <w:shd w:val="clear" w:color="auto" w:fill="auto"/>
          </w:tcPr>
          <w:p w14:paraId="1EBBDEF9" w14:textId="6D544AD9"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2865B074" w14:textId="3AC421D8" w:rsidR="00333594" w:rsidRDefault="00333594" w:rsidP="00333594">
            <w:pPr>
              <w:pStyle w:val="TABLE-cell"/>
            </w:pPr>
            <w:r>
              <w:t>(const=A)</w:t>
            </w:r>
          </w:p>
        </w:tc>
      </w:tr>
    </w:tbl>
    <w:p w14:paraId="68465DC5" w14:textId="0905D100" w:rsidR="00333594" w:rsidRDefault="00333594" w:rsidP="00333594"/>
    <w:p w14:paraId="3F2FA93E" w14:textId="45E955B5" w:rsidR="00333594" w:rsidRDefault="00333594" w:rsidP="00333594">
      <w:pPr>
        <w:pStyle w:val="Heading3"/>
      </w:pPr>
      <w:bookmarkStart w:id="1867" w:name="UML78"/>
      <w:bookmarkStart w:id="1868" w:name="_Toc113308546"/>
      <w:r>
        <w:t>Length datatype</w:t>
      </w:r>
      <w:bookmarkEnd w:id="1867"/>
      <w:bookmarkEnd w:id="1868"/>
    </w:p>
    <w:p w14:paraId="2389D679" w14:textId="61BAA63B" w:rsidR="00333594" w:rsidRDefault="00333594" w:rsidP="00333594">
      <w:r>
        <w:t>Unit of length. It shall be a positive value or zero.</w:t>
      </w:r>
    </w:p>
    <w:p w14:paraId="50880591" w14:textId="46E6AF98" w:rsidR="00333594" w:rsidRDefault="00333594" w:rsidP="00333594">
      <w:r>
        <w:fldChar w:fldCharType="begin"/>
      </w:r>
      <w:r>
        <w:instrText xml:space="preserve"> REF _Ref113306768 \h </w:instrText>
      </w:r>
      <w:r>
        <w:fldChar w:fldCharType="separate"/>
      </w:r>
      <w:r w:rsidR="006064D5">
        <w:t>Table 339</w:t>
      </w:r>
      <w:r>
        <w:fldChar w:fldCharType="end"/>
      </w:r>
      <w:r>
        <w:t xml:space="preserve"> shows all attributes of Length.</w:t>
      </w:r>
    </w:p>
    <w:p w14:paraId="08A4A2FC" w14:textId="0AEBB678" w:rsidR="00333594" w:rsidRDefault="00333594" w:rsidP="00333594">
      <w:pPr>
        <w:pStyle w:val="TABLE-title"/>
      </w:pPr>
      <w:bookmarkStart w:id="1869" w:name="_Ref113306768"/>
      <w:bookmarkStart w:id="1870" w:name="_Toc113308984"/>
      <w:r>
        <w:t xml:space="preserve">Table </w:t>
      </w:r>
      <w:r>
        <w:fldChar w:fldCharType="begin"/>
      </w:r>
      <w:r>
        <w:instrText xml:space="preserve"> SEQ Table \* ARABIC </w:instrText>
      </w:r>
      <w:r>
        <w:fldChar w:fldCharType="separate"/>
      </w:r>
      <w:r w:rsidR="006064D5">
        <w:t>339</w:t>
      </w:r>
      <w:r>
        <w:fldChar w:fldCharType="end"/>
      </w:r>
      <w:bookmarkEnd w:id="1869"/>
      <w:r>
        <w:t xml:space="preserve"> – Attributes of LTDSShortCircuitProfile::Length</w:t>
      </w:r>
      <w:bookmarkEnd w:id="187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1B2BC6A7" w14:textId="77777777" w:rsidTr="00333594">
        <w:trPr>
          <w:tblHeader/>
        </w:trPr>
        <w:tc>
          <w:tcPr>
            <w:tcW w:w="2177" w:type="dxa"/>
            <w:shd w:val="clear" w:color="auto" w:fill="auto"/>
          </w:tcPr>
          <w:p w14:paraId="0E1316AC" w14:textId="6FDD91C3" w:rsidR="00333594" w:rsidRDefault="00333594" w:rsidP="00333594">
            <w:pPr>
              <w:pStyle w:val="TABLE-col-heading"/>
            </w:pPr>
            <w:r>
              <w:t>name</w:t>
            </w:r>
          </w:p>
        </w:tc>
        <w:tc>
          <w:tcPr>
            <w:tcW w:w="635" w:type="dxa"/>
            <w:shd w:val="clear" w:color="auto" w:fill="auto"/>
          </w:tcPr>
          <w:p w14:paraId="0D59792A" w14:textId="222DC719" w:rsidR="00333594" w:rsidRDefault="00333594" w:rsidP="00333594">
            <w:pPr>
              <w:pStyle w:val="TABLE-col-heading"/>
            </w:pPr>
            <w:r>
              <w:t>mult</w:t>
            </w:r>
          </w:p>
        </w:tc>
        <w:tc>
          <w:tcPr>
            <w:tcW w:w="2177" w:type="dxa"/>
            <w:shd w:val="clear" w:color="auto" w:fill="auto"/>
          </w:tcPr>
          <w:p w14:paraId="3C89E7F8" w14:textId="513BDB3B" w:rsidR="00333594" w:rsidRDefault="00333594" w:rsidP="00333594">
            <w:pPr>
              <w:pStyle w:val="TABLE-col-heading"/>
            </w:pPr>
            <w:r>
              <w:t>type</w:t>
            </w:r>
          </w:p>
        </w:tc>
        <w:tc>
          <w:tcPr>
            <w:tcW w:w="4082" w:type="dxa"/>
            <w:shd w:val="clear" w:color="auto" w:fill="auto"/>
          </w:tcPr>
          <w:p w14:paraId="1194F947" w14:textId="0056356A" w:rsidR="00333594" w:rsidRDefault="00333594" w:rsidP="00333594">
            <w:pPr>
              <w:pStyle w:val="TABLE-col-heading"/>
            </w:pPr>
            <w:r>
              <w:t>description</w:t>
            </w:r>
          </w:p>
        </w:tc>
      </w:tr>
      <w:tr w:rsidR="00333594" w14:paraId="316AD68E" w14:textId="77777777" w:rsidTr="00333594">
        <w:tc>
          <w:tcPr>
            <w:tcW w:w="2177" w:type="dxa"/>
            <w:shd w:val="clear" w:color="auto" w:fill="auto"/>
          </w:tcPr>
          <w:p w14:paraId="7970AE6F" w14:textId="064BC1DC" w:rsidR="00333594" w:rsidRDefault="00333594" w:rsidP="00333594">
            <w:pPr>
              <w:pStyle w:val="TABLE-cell"/>
            </w:pPr>
            <w:r>
              <w:t>value</w:t>
            </w:r>
          </w:p>
        </w:tc>
        <w:tc>
          <w:tcPr>
            <w:tcW w:w="635" w:type="dxa"/>
            <w:shd w:val="clear" w:color="auto" w:fill="auto"/>
          </w:tcPr>
          <w:p w14:paraId="72E0DA3F" w14:textId="2358B7B1" w:rsidR="00333594" w:rsidRDefault="00333594" w:rsidP="00333594">
            <w:pPr>
              <w:pStyle w:val="TABLE-cell"/>
            </w:pPr>
            <w:r>
              <w:t>0..1</w:t>
            </w:r>
          </w:p>
        </w:tc>
        <w:tc>
          <w:tcPr>
            <w:tcW w:w="2177" w:type="dxa"/>
            <w:shd w:val="clear" w:color="auto" w:fill="auto"/>
          </w:tcPr>
          <w:p w14:paraId="3721A1E4" w14:textId="5659BEC5"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204C7D2C" w14:textId="77777777" w:rsidR="00333594" w:rsidRDefault="00333594" w:rsidP="00333594">
            <w:pPr>
              <w:pStyle w:val="TABLE-cell"/>
            </w:pPr>
          </w:p>
        </w:tc>
      </w:tr>
      <w:tr w:rsidR="00333594" w14:paraId="45A098AD" w14:textId="77777777" w:rsidTr="00333594">
        <w:tc>
          <w:tcPr>
            <w:tcW w:w="2177" w:type="dxa"/>
            <w:shd w:val="clear" w:color="auto" w:fill="auto"/>
          </w:tcPr>
          <w:p w14:paraId="6AB5C9B2" w14:textId="17685289" w:rsidR="00333594" w:rsidRDefault="00333594" w:rsidP="00333594">
            <w:pPr>
              <w:pStyle w:val="TABLE-cell"/>
            </w:pPr>
            <w:r>
              <w:t>unit</w:t>
            </w:r>
          </w:p>
        </w:tc>
        <w:tc>
          <w:tcPr>
            <w:tcW w:w="635" w:type="dxa"/>
            <w:shd w:val="clear" w:color="auto" w:fill="auto"/>
          </w:tcPr>
          <w:p w14:paraId="5B078FC6" w14:textId="1833018A" w:rsidR="00333594" w:rsidRDefault="00333594" w:rsidP="00333594">
            <w:pPr>
              <w:pStyle w:val="TABLE-cell"/>
            </w:pPr>
            <w:r>
              <w:t>0..1</w:t>
            </w:r>
          </w:p>
        </w:tc>
        <w:tc>
          <w:tcPr>
            <w:tcW w:w="2177" w:type="dxa"/>
            <w:shd w:val="clear" w:color="auto" w:fill="auto"/>
          </w:tcPr>
          <w:p w14:paraId="4C237E2A" w14:textId="4B132795"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08ABE5EE" w14:textId="5326B4C0" w:rsidR="00333594" w:rsidRDefault="00333594" w:rsidP="00333594">
            <w:pPr>
              <w:pStyle w:val="TABLE-cell"/>
            </w:pPr>
            <w:r>
              <w:t>(const=m)</w:t>
            </w:r>
          </w:p>
        </w:tc>
      </w:tr>
      <w:tr w:rsidR="00333594" w14:paraId="17068308" w14:textId="77777777" w:rsidTr="00333594">
        <w:tc>
          <w:tcPr>
            <w:tcW w:w="2177" w:type="dxa"/>
            <w:shd w:val="clear" w:color="auto" w:fill="auto"/>
          </w:tcPr>
          <w:p w14:paraId="3D0E0E0C" w14:textId="0EF10BD6" w:rsidR="00333594" w:rsidRDefault="00333594" w:rsidP="00333594">
            <w:pPr>
              <w:pStyle w:val="TABLE-cell"/>
            </w:pPr>
            <w:r>
              <w:t>multiplier</w:t>
            </w:r>
          </w:p>
        </w:tc>
        <w:tc>
          <w:tcPr>
            <w:tcW w:w="635" w:type="dxa"/>
            <w:shd w:val="clear" w:color="auto" w:fill="auto"/>
          </w:tcPr>
          <w:p w14:paraId="5F3DBD19" w14:textId="505FBB4D" w:rsidR="00333594" w:rsidRDefault="00333594" w:rsidP="00333594">
            <w:pPr>
              <w:pStyle w:val="TABLE-cell"/>
            </w:pPr>
            <w:r>
              <w:t>0..1</w:t>
            </w:r>
          </w:p>
        </w:tc>
        <w:tc>
          <w:tcPr>
            <w:tcW w:w="2177" w:type="dxa"/>
            <w:shd w:val="clear" w:color="auto" w:fill="auto"/>
          </w:tcPr>
          <w:p w14:paraId="5E8C40A5" w14:textId="34D0C340"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4598EE9B" w14:textId="5FEFBBDA" w:rsidR="00333594" w:rsidRDefault="00333594" w:rsidP="00333594">
            <w:pPr>
              <w:pStyle w:val="TABLE-cell"/>
            </w:pPr>
            <w:r>
              <w:t>(const=k)</w:t>
            </w:r>
          </w:p>
        </w:tc>
      </w:tr>
    </w:tbl>
    <w:p w14:paraId="6C0038FF" w14:textId="503AC7E6" w:rsidR="00333594" w:rsidRDefault="00333594" w:rsidP="00333594"/>
    <w:p w14:paraId="7A13A2C2" w14:textId="4656B2AE" w:rsidR="00333594" w:rsidRDefault="00333594" w:rsidP="00333594">
      <w:pPr>
        <w:pStyle w:val="Heading3"/>
      </w:pPr>
      <w:bookmarkStart w:id="1871" w:name="UML79"/>
      <w:bookmarkStart w:id="1872" w:name="_Toc113308547"/>
      <w:r>
        <w:t>PerCent datatype</w:t>
      </w:r>
      <w:bookmarkEnd w:id="1871"/>
      <w:bookmarkEnd w:id="1872"/>
    </w:p>
    <w:p w14:paraId="07118C90" w14:textId="0459D664" w:rsidR="00333594" w:rsidRDefault="00333594" w:rsidP="00333594">
      <w:r>
        <w:t>Percentage on a defined base.   For example, specify as 100 to indicate at the defined base.</w:t>
      </w:r>
    </w:p>
    <w:p w14:paraId="05827A78" w14:textId="3CBFF9B5" w:rsidR="00333594" w:rsidRDefault="00333594" w:rsidP="00333594">
      <w:r>
        <w:fldChar w:fldCharType="begin"/>
      </w:r>
      <w:r>
        <w:instrText xml:space="preserve"> REF _Ref113306773 \h </w:instrText>
      </w:r>
      <w:r>
        <w:fldChar w:fldCharType="separate"/>
      </w:r>
      <w:r w:rsidR="006064D5">
        <w:t>Table 340</w:t>
      </w:r>
      <w:r>
        <w:fldChar w:fldCharType="end"/>
      </w:r>
      <w:r>
        <w:t xml:space="preserve"> shows all attributes of PerCent.</w:t>
      </w:r>
    </w:p>
    <w:p w14:paraId="221F7924" w14:textId="64390B48" w:rsidR="00333594" w:rsidRDefault="00333594" w:rsidP="00333594">
      <w:pPr>
        <w:pStyle w:val="TABLE-title"/>
      </w:pPr>
      <w:bookmarkStart w:id="1873" w:name="_Ref113306773"/>
      <w:bookmarkStart w:id="1874" w:name="_Toc113308985"/>
      <w:r>
        <w:t xml:space="preserve">Table </w:t>
      </w:r>
      <w:r>
        <w:fldChar w:fldCharType="begin"/>
      </w:r>
      <w:r>
        <w:instrText xml:space="preserve"> SEQ Table \* ARABIC </w:instrText>
      </w:r>
      <w:r>
        <w:fldChar w:fldCharType="separate"/>
      </w:r>
      <w:r w:rsidR="006064D5">
        <w:t>340</w:t>
      </w:r>
      <w:r>
        <w:fldChar w:fldCharType="end"/>
      </w:r>
      <w:bookmarkEnd w:id="1873"/>
      <w:r>
        <w:t xml:space="preserve"> – Attributes of LTDSShortCircuitProfile::PerCent</w:t>
      </w:r>
      <w:bookmarkEnd w:id="187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1AB850BE" w14:textId="77777777" w:rsidTr="00333594">
        <w:trPr>
          <w:tblHeader/>
        </w:trPr>
        <w:tc>
          <w:tcPr>
            <w:tcW w:w="2177" w:type="dxa"/>
            <w:shd w:val="clear" w:color="auto" w:fill="auto"/>
          </w:tcPr>
          <w:p w14:paraId="24BC4684" w14:textId="49A03638" w:rsidR="00333594" w:rsidRDefault="00333594" w:rsidP="00333594">
            <w:pPr>
              <w:pStyle w:val="TABLE-col-heading"/>
            </w:pPr>
            <w:r>
              <w:t>name</w:t>
            </w:r>
          </w:p>
        </w:tc>
        <w:tc>
          <w:tcPr>
            <w:tcW w:w="635" w:type="dxa"/>
            <w:shd w:val="clear" w:color="auto" w:fill="auto"/>
          </w:tcPr>
          <w:p w14:paraId="65EA0F1E" w14:textId="224CD644" w:rsidR="00333594" w:rsidRDefault="00333594" w:rsidP="00333594">
            <w:pPr>
              <w:pStyle w:val="TABLE-col-heading"/>
            </w:pPr>
            <w:r>
              <w:t>mult</w:t>
            </w:r>
          </w:p>
        </w:tc>
        <w:tc>
          <w:tcPr>
            <w:tcW w:w="2177" w:type="dxa"/>
            <w:shd w:val="clear" w:color="auto" w:fill="auto"/>
          </w:tcPr>
          <w:p w14:paraId="5F52D195" w14:textId="78C4B2F6" w:rsidR="00333594" w:rsidRDefault="00333594" w:rsidP="00333594">
            <w:pPr>
              <w:pStyle w:val="TABLE-col-heading"/>
            </w:pPr>
            <w:r>
              <w:t>type</w:t>
            </w:r>
          </w:p>
        </w:tc>
        <w:tc>
          <w:tcPr>
            <w:tcW w:w="4082" w:type="dxa"/>
            <w:shd w:val="clear" w:color="auto" w:fill="auto"/>
          </w:tcPr>
          <w:p w14:paraId="073F1940" w14:textId="2D12736A" w:rsidR="00333594" w:rsidRDefault="00333594" w:rsidP="00333594">
            <w:pPr>
              <w:pStyle w:val="TABLE-col-heading"/>
            </w:pPr>
            <w:r>
              <w:t>description</w:t>
            </w:r>
          </w:p>
        </w:tc>
      </w:tr>
      <w:tr w:rsidR="00333594" w14:paraId="3AE0E6FD" w14:textId="77777777" w:rsidTr="00333594">
        <w:tc>
          <w:tcPr>
            <w:tcW w:w="2177" w:type="dxa"/>
            <w:shd w:val="clear" w:color="auto" w:fill="auto"/>
          </w:tcPr>
          <w:p w14:paraId="2BFE4E1C" w14:textId="37E280A6" w:rsidR="00333594" w:rsidRDefault="00333594" w:rsidP="00333594">
            <w:pPr>
              <w:pStyle w:val="TABLE-cell"/>
            </w:pPr>
            <w:r>
              <w:t>value</w:t>
            </w:r>
          </w:p>
        </w:tc>
        <w:tc>
          <w:tcPr>
            <w:tcW w:w="635" w:type="dxa"/>
            <w:shd w:val="clear" w:color="auto" w:fill="auto"/>
          </w:tcPr>
          <w:p w14:paraId="56074DC7" w14:textId="076E43AA" w:rsidR="00333594" w:rsidRDefault="00333594" w:rsidP="00333594">
            <w:pPr>
              <w:pStyle w:val="TABLE-cell"/>
            </w:pPr>
            <w:r>
              <w:t>0..1</w:t>
            </w:r>
          </w:p>
        </w:tc>
        <w:tc>
          <w:tcPr>
            <w:tcW w:w="2177" w:type="dxa"/>
            <w:shd w:val="clear" w:color="auto" w:fill="auto"/>
          </w:tcPr>
          <w:p w14:paraId="713FC1AD" w14:textId="6FEEDD9D"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35F609C0" w14:textId="5BD70D0A" w:rsidR="00333594" w:rsidRDefault="00333594" w:rsidP="00333594">
            <w:pPr>
              <w:pStyle w:val="TABLE-cell"/>
            </w:pPr>
            <w:r>
              <w:t>Normally 0 to 100 on a defined base.</w:t>
            </w:r>
          </w:p>
        </w:tc>
      </w:tr>
      <w:tr w:rsidR="00333594" w14:paraId="49D8D5CE" w14:textId="77777777" w:rsidTr="00333594">
        <w:tc>
          <w:tcPr>
            <w:tcW w:w="2177" w:type="dxa"/>
            <w:shd w:val="clear" w:color="auto" w:fill="auto"/>
          </w:tcPr>
          <w:p w14:paraId="610A4263" w14:textId="641C1012" w:rsidR="00333594" w:rsidRDefault="00333594" w:rsidP="00333594">
            <w:pPr>
              <w:pStyle w:val="TABLE-cell"/>
            </w:pPr>
            <w:r>
              <w:t>unit</w:t>
            </w:r>
          </w:p>
        </w:tc>
        <w:tc>
          <w:tcPr>
            <w:tcW w:w="635" w:type="dxa"/>
            <w:shd w:val="clear" w:color="auto" w:fill="auto"/>
          </w:tcPr>
          <w:p w14:paraId="61A1BEEF" w14:textId="23A181C5" w:rsidR="00333594" w:rsidRDefault="00333594" w:rsidP="00333594">
            <w:pPr>
              <w:pStyle w:val="TABLE-cell"/>
            </w:pPr>
            <w:r>
              <w:t>0..1</w:t>
            </w:r>
          </w:p>
        </w:tc>
        <w:tc>
          <w:tcPr>
            <w:tcW w:w="2177" w:type="dxa"/>
            <w:shd w:val="clear" w:color="auto" w:fill="auto"/>
          </w:tcPr>
          <w:p w14:paraId="1526B10A" w14:textId="65A1523B"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08629AC9" w14:textId="3559197A" w:rsidR="00333594" w:rsidRDefault="00333594" w:rsidP="00333594">
            <w:pPr>
              <w:pStyle w:val="TABLE-cell"/>
            </w:pPr>
            <w:r>
              <w:t>(const=none)</w:t>
            </w:r>
          </w:p>
        </w:tc>
      </w:tr>
      <w:tr w:rsidR="00333594" w14:paraId="0CF261D7" w14:textId="77777777" w:rsidTr="00333594">
        <w:tc>
          <w:tcPr>
            <w:tcW w:w="2177" w:type="dxa"/>
            <w:shd w:val="clear" w:color="auto" w:fill="auto"/>
          </w:tcPr>
          <w:p w14:paraId="1E8F0FF0" w14:textId="363326AD" w:rsidR="00333594" w:rsidRDefault="00333594" w:rsidP="00333594">
            <w:pPr>
              <w:pStyle w:val="TABLE-cell"/>
            </w:pPr>
            <w:r>
              <w:t>multiplier</w:t>
            </w:r>
          </w:p>
        </w:tc>
        <w:tc>
          <w:tcPr>
            <w:tcW w:w="635" w:type="dxa"/>
            <w:shd w:val="clear" w:color="auto" w:fill="auto"/>
          </w:tcPr>
          <w:p w14:paraId="71632454" w14:textId="635F8E04" w:rsidR="00333594" w:rsidRDefault="00333594" w:rsidP="00333594">
            <w:pPr>
              <w:pStyle w:val="TABLE-cell"/>
            </w:pPr>
            <w:r>
              <w:t>0..1</w:t>
            </w:r>
          </w:p>
        </w:tc>
        <w:tc>
          <w:tcPr>
            <w:tcW w:w="2177" w:type="dxa"/>
            <w:shd w:val="clear" w:color="auto" w:fill="auto"/>
          </w:tcPr>
          <w:p w14:paraId="0375A8EC" w14:textId="7427C7EF"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53DE29B2" w14:textId="757B6ACA" w:rsidR="00333594" w:rsidRDefault="00333594" w:rsidP="00333594">
            <w:pPr>
              <w:pStyle w:val="TABLE-cell"/>
            </w:pPr>
            <w:r>
              <w:t>(const=none)</w:t>
            </w:r>
          </w:p>
        </w:tc>
      </w:tr>
    </w:tbl>
    <w:p w14:paraId="2DAD430B" w14:textId="335AC38F" w:rsidR="00333594" w:rsidRDefault="00333594" w:rsidP="00333594"/>
    <w:p w14:paraId="3C0D236F" w14:textId="6776121D" w:rsidR="00333594" w:rsidRDefault="00333594" w:rsidP="00333594">
      <w:pPr>
        <w:pStyle w:val="Heading3"/>
      </w:pPr>
      <w:bookmarkStart w:id="1875" w:name="UML80"/>
      <w:bookmarkStart w:id="1876" w:name="_Toc113308548"/>
      <w:r>
        <w:t>PU datatype</w:t>
      </w:r>
      <w:bookmarkEnd w:id="1875"/>
      <w:bookmarkEnd w:id="1876"/>
    </w:p>
    <w:p w14:paraId="37A1E07E" w14:textId="7817B38C" w:rsidR="00333594" w:rsidRDefault="00333594" w:rsidP="00333594">
      <w:r>
        <w:t>Per Unit - a positive or negative value referred to a defined base. Values typically range from -10 to +10.</w:t>
      </w:r>
    </w:p>
    <w:p w14:paraId="404FEB35" w14:textId="12299C2B" w:rsidR="00333594" w:rsidRDefault="00333594" w:rsidP="00333594">
      <w:r>
        <w:fldChar w:fldCharType="begin"/>
      </w:r>
      <w:r>
        <w:instrText xml:space="preserve"> REF _Ref113306778 \h </w:instrText>
      </w:r>
      <w:r>
        <w:fldChar w:fldCharType="separate"/>
      </w:r>
      <w:r w:rsidR="006064D5">
        <w:t>Table 341</w:t>
      </w:r>
      <w:r>
        <w:fldChar w:fldCharType="end"/>
      </w:r>
      <w:r>
        <w:t xml:space="preserve"> shows all attributes of PU.</w:t>
      </w:r>
    </w:p>
    <w:p w14:paraId="6DA7B5A1" w14:textId="025316C4" w:rsidR="00333594" w:rsidRDefault="00333594" w:rsidP="00333594">
      <w:pPr>
        <w:pStyle w:val="TABLE-title"/>
      </w:pPr>
      <w:bookmarkStart w:id="1877" w:name="_Ref113306778"/>
      <w:bookmarkStart w:id="1878" w:name="_Toc113308986"/>
      <w:r>
        <w:t xml:space="preserve">Table </w:t>
      </w:r>
      <w:r>
        <w:fldChar w:fldCharType="begin"/>
      </w:r>
      <w:r>
        <w:instrText xml:space="preserve"> SEQ Table \* ARABIC </w:instrText>
      </w:r>
      <w:r>
        <w:fldChar w:fldCharType="separate"/>
      </w:r>
      <w:r w:rsidR="006064D5">
        <w:t>341</w:t>
      </w:r>
      <w:r>
        <w:fldChar w:fldCharType="end"/>
      </w:r>
      <w:bookmarkEnd w:id="1877"/>
      <w:r>
        <w:t xml:space="preserve"> – Attributes of LTDSShortCircuitProfile::PU</w:t>
      </w:r>
      <w:bookmarkEnd w:id="187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3F08DE91" w14:textId="77777777" w:rsidTr="00333594">
        <w:trPr>
          <w:tblHeader/>
        </w:trPr>
        <w:tc>
          <w:tcPr>
            <w:tcW w:w="2177" w:type="dxa"/>
            <w:shd w:val="clear" w:color="auto" w:fill="auto"/>
          </w:tcPr>
          <w:p w14:paraId="1920E1BD" w14:textId="76D13E31" w:rsidR="00333594" w:rsidRDefault="00333594" w:rsidP="00333594">
            <w:pPr>
              <w:pStyle w:val="TABLE-col-heading"/>
            </w:pPr>
            <w:r>
              <w:t>name</w:t>
            </w:r>
          </w:p>
        </w:tc>
        <w:tc>
          <w:tcPr>
            <w:tcW w:w="635" w:type="dxa"/>
            <w:shd w:val="clear" w:color="auto" w:fill="auto"/>
          </w:tcPr>
          <w:p w14:paraId="1D80D904" w14:textId="544BDD7A" w:rsidR="00333594" w:rsidRDefault="00333594" w:rsidP="00333594">
            <w:pPr>
              <w:pStyle w:val="TABLE-col-heading"/>
            </w:pPr>
            <w:r>
              <w:t>mult</w:t>
            </w:r>
          </w:p>
        </w:tc>
        <w:tc>
          <w:tcPr>
            <w:tcW w:w="2177" w:type="dxa"/>
            <w:shd w:val="clear" w:color="auto" w:fill="auto"/>
          </w:tcPr>
          <w:p w14:paraId="7312419F" w14:textId="7D7C7EF0" w:rsidR="00333594" w:rsidRDefault="00333594" w:rsidP="00333594">
            <w:pPr>
              <w:pStyle w:val="TABLE-col-heading"/>
            </w:pPr>
            <w:r>
              <w:t>type</w:t>
            </w:r>
          </w:p>
        </w:tc>
        <w:tc>
          <w:tcPr>
            <w:tcW w:w="4082" w:type="dxa"/>
            <w:shd w:val="clear" w:color="auto" w:fill="auto"/>
          </w:tcPr>
          <w:p w14:paraId="1E6C626E" w14:textId="2C1EB36D" w:rsidR="00333594" w:rsidRDefault="00333594" w:rsidP="00333594">
            <w:pPr>
              <w:pStyle w:val="TABLE-col-heading"/>
            </w:pPr>
            <w:r>
              <w:t>description</w:t>
            </w:r>
          </w:p>
        </w:tc>
      </w:tr>
      <w:tr w:rsidR="00333594" w14:paraId="4732654F" w14:textId="77777777" w:rsidTr="00333594">
        <w:tc>
          <w:tcPr>
            <w:tcW w:w="2177" w:type="dxa"/>
            <w:shd w:val="clear" w:color="auto" w:fill="auto"/>
          </w:tcPr>
          <w:p w14:paraId="524F3AE3" w14:textId="30D6285A" w:rsidR="00333594" w:rsidRDefault="00333594" w:rsidP="00333594">
            <w:pPr>
              <w:pStyle w:val="TABLE-cell"/>
            </w:pPr>
            <w:r>
              <w:t>value</w:t>
            </w:r>
          </w:p>
        </w:tc>
        <w:tc>
          <w:tcPr>
            <w:tcW w:w="635" w:type="dxa"/>
            <w:shd w:val="clear" w:color="auto" w:fill="auto"/>
          </w:tcPr>
          <w:p w14:paraId="44930AFA" w14:textId="22D6D0AD" w:rsidR="00333594" w:rsidRDefault="00333594" w:rsidP="00333594">
            <w:pPr>
              <w:pStyle w:val="TABLE-cell"/>
            </w:pPr>
            <w:r>
              <w:t>0..1</w:t>
            </w:r>
          </w:p>
        </w:tc>
        <w:tc>
          <w:tcPr>
            <w:tcW w:w="2177" w:type="dxa"/>
            <w:shd w:val="clear" w:color="auto" w:fill="auto"/>
          </w:tcPr>
          <w:p w14:paraId="581903F7" w14:textId="5D364A9B"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52BA1131" w14:textId="77777777" w:rsidR="00333594" w:rsidRDefault="00333594" w:rsidP="00333594">
            <w:pPr>
              <w:pStyle w:val="TABLE-cell"/>
            </w:pPr>
          </w:p>
        </w:tc>
      </w:tr>
      <w:tr w:rsidR="00333594" w14:paraId="44101970" w14:textId="77777777" w:rsidTr="00333594">
        <w:tc>
          <w:tcPr>
            <w:tcW w:w="2177" w:type="dxa"/>
            <w:shd w:val="clear" w:color="auto" w:fill="auto"/>
          </w:tcPr>
          <w:p w14:paraId="73655FBD" w14:textId="5728E5AB" w:rsidR="00333594" w:rsidRDefault="00333594" w:rsidP="00333594">
            <w:pPr>
              <w:pStyle w:val="TABLE-cell"/>
            </w:pPr>
            <w:r>
              <w:t>unit</w:t>
            </w:r>
          </w:p>
        </w:tc>
        <w:tc>
          <w:tcPr>
            <w:tcW w:w="635" w:type="dxa"/>
            <w:shd w:val="clear" w:color="auto" w:fill="auto"/>
          </w:tcPr>
          <w:p w14:paraId="1316BFE9" w14:textId="56FFA6C3" w:rsidR="00333594" w:rsidRDefault="00333594" w:rsidP="00333594">
            <w:pPr>
              <w:pStyle w:val="TABLE-cell"/>
            </w:pPr>
            <w:r>
              <w:t>0..1</w:t>
            </w:r>
          </w:p>
        </w:tc>
        <w:tc>
          <w:tcPr>
            <w:tcW w:w="2177" w:type="dxa"/>
            <w:shd w:val="clear" w:color="auto" w:fill="auto"/>
          </w:tcPr>
          <w:p w14:paraId="6ACD16FF" w14:textId="360B0FB9"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58F82E2B" w14:textId="21EC3C26" w:rsidR="00333594" w:rsidRDefault="00333594" w:rsidP="00333594">
            <w:pPr>
              <w:pStyle w:val="TABLE-cell"/>
            </w:pPr>
            <w:r>
              <w:t>(const=none)</w:t>
            </w:r>
          </w:p>
        </w:tc>
      </w:tr>
      <w:tr w:rsidR="00333594" w14:paraId="15479950" w14:textId="77777777" w:rsidTr="00333594">
        <w:tc>
          <w:tcPr>
            <w:tcW w:w="2177" w:type="dxa"/>
            <w:shd w:val="clear" w:color="auto" w:fill="auto"/>
          </w:tcPr>
          <w:p w14:paraId="38ACB428" w14:textId="7ECC370C" w:rsidR="00333594" w:rsidRDefault="00333594" w:rsidP="00333594">
            <w:pPr>
              <w:pStyle w:val="TABLE-cell"/>
            </w:pPr>
            <w:r>
              <w:t>multiplier</w:t>
            </w:r>
          </w:p>
        </w:tc>
        <w:tc>
          <w:tcPr>
            <w:tcW w:w="635" w:type="dxa"/>
            <w:shd w:val="clear" w:color="auto" w:fill="auto"/>
          </w:tcPr>
          <w:p w14:paraId="54882D89" w14:textId="7B68BEDE" w:rsidR="00333594" w:rsidRDefault="00333594" w:rsidP="00333594">
            <w:pPr>
              <w:pStyle w:val="TABLE-cell"/>
            </w:pPr>
            <w:r>
              <w:t>0..1</w:t>
            </w:r>
          </w:p>
        </w:tc>
        <w:tc>
          <w:tcPr>
            <w:tcW w:w="2177" w:type="dxa"/>
            <w:shd w:val="clear" w:color="auto" w:fill="auto"/>
          </w:tcPr>
          <w:p w14:paraId="0747B3CB" w14:textId="1308CD23"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64C9301C" w14:textId="52F97190" w:rsidR="00333594" w:rsidRDefault="00333594" w:rsidP="00333594">
            <w:pPr>
              <w:pStyle w:val="TABLE-cell"/>
            </w:pPr>
            <w:r>
              <w:t>(const=none)</w:t>
            </w:r>
          </w:p>
        </w:tc>
      </w:tr>
    </w:tbl>
    <w:p w14:paraId="7B2B0BD9" w14:textId="294C5A6D" w:rsidR="00333594" w:rsidRDefault="00333594" w:rsidP="00333594"/>
    <w:p w14:paraId="7135D73E" w14:textId="732546F3" w:rsidR="00333594" w:rsidRDefault="00333594" w:rsidP="00333594">
      <w:pPr>
        <w:pStyle w:val="Heading3"/>
      </w:pPr>
      <w:bookmarkStart w:id="1879" w:name="UML81"/>
      <w:bookmarkStart w:id="1880" w:name="_Toc113308549"/>
      <w:r>
        <w:t>Reactance datatype</w:t>
      </w:r>
      <w:bookmarkEnd w:id="1879"/>
      <w:bookmarkEnd w:id="1880"/>
    </w:p>
    <w:p w14:paraId="781FD4BB" w14:textId="0AAF85DD" w:rsidR="00333594" w:rsidRDefault="00333594" w:rsidP="00333594">
      <w:r>
        <w:t>Reactance (imaginary part of impedance), at rated frequency.</w:t>
      </w:r>
    </w:p>
    <w:p w14:paraId="0AAF2DB4" w14:textId="6E33208D" w:rsidR="00333594" w:rsidRDefault="00333594" w:rsidP="00333594">
      <w:r>
        <w:fldChar w:fldCharType="begin"/>
      </w:r>
      <w:r>
        <w:instrText xml:space="preserve"> REF _Ref113306782 \h </w:instrText>
      </w:r>
      <w:r>
        <w:fldChar w:fldCharType="separate"/>
      </w:r>
      <w:r w:rsidR="006064D5">
        <w:t>Table 342</w:t>
      </w:r>
      <w:r>
        <w:fldChar w:fldCharType="end"/>
      </w:r>
      <w:r>
        <w:t xml:space="preserve"> shows all attributes of Reactance.</w:t>
      </w:r>
    </w:p>
    <w:p w14:paraId="3B705C37" w14:textId="1F27E069" w:rsidR="00333594" w:rsidRDefault="00333594" w:rsidP="00333594">
      <w:pPr>
        <w:pStyle w:val="TABLE-title"/>
      </w:pPr>
      <w:bookmarkStart w:id="1881" w:name="_Ref113306782"/>
      <w:bookmarkStart w:id="1882" w:name="_Toc113308987"/>
      <w:r>
        <w:t xml:space="preserve">Table </w:t>
      </w:r>
      <w:r>
        <w:fldChar w:fldCharType="begin"/>
      </w:r>
      <w:r>
        <w:instrText xml:space="preserve"> SEQ Table \* ARABIC </w:instrText>
      </w:r>
      <w:r>
        <w:fldChar w:fldCharType="separate"/>
      </w:r>
      <w:r w:rsidR="006064D5">
        <w:t>342</w:t>
      </w:r>
      <w:r>
        <w:fldChar w:fldCharType="end"/>
      </w:r>
      <w:bookmarkEnd w:id="1881"/>
      <w:r>
        <w:t xml:space="preserve"> – Attributes of LTDSShortCircuitProfile::Reactance</w:t>
      </w:r>
      <w:bookmarkEnd w:id="188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2D2431BA" w14:textId="77777777" w:rsidTr="00333594">
        <w:trPr>
          <w:tblHeader/>
        </w:trPr>
        <w:tc>
          <w:tcPr>
            <w:tcW w:w="2177" w:type="dxa"/>
            <w:shd w:val="clear" w:color="auto" w:fill="auto"/>
          </w:tcPr>
          <w:p w14:paraId="4BB07A73" w14:textId="24A8B6FB" w:rsidR="00333594" w:rsidRDefault="00333594" w:rsidP="00333594">
            <w:pPr>
              <w:pStyle w:val="TABLE-col-heading"/>
            </w:pPr>
            <w:r>
              <w:t>name</w:t>
            </w:r>
          </w:p>
        </w:tc>
        <w:tc>
          <w:tcPr>
            <w:tcW w:w="635" w:type="dxa"/>
            <w:shd w:val="clear" w:color="auto" w:fill="auto"/>
          </w:tcPr>
          <w:p w14:paraId="4C567374" w14:textId="778087FB" w:rsidR="00333594" w:rsidRDefault="00333594" w:rsidP="00333594">
            <w:pPr>
              <w:pStyle w:val="TABLE-col-heading"/>
            </w:pPr>
            <w:r>
              <w:t>mult</w:t>
            </w:r>
          </w:p>
        </w:tc>
        <w:tc>
          <w:tcPr>
            <w:tcW w:w="2177" w:type="dxa"/>
            <w:shd w:val="clear" w:color="auto" w:fill="auto"/>
          </w:tcPr>
          <w:p w14:paraId="2B9815A3" w14:textId="18EDAF5B" w:rsidR="00333594" w:rsidRDefault="00333594" w:rsidP="00333594">
            <w:pPr>
              <w:pStyle w:val="TABLE-col-heading"/>
            </w:pPr>
            <w:r>
              <w:t>type</w:t>
            </w:r>
          </w:p>
        </w:tc>
        <w:tc>
          <w:tcPr>
            <w:tcW w:w="4082" w:type="dxa"/>
            <w:shd w:val="clear" w:color="auto" w:fill="auto"/>
          </w:tcPr>
          <w:p w14:paraId="0482E8A8" w14:textId="716D039B" w:rsidR="00333594" w:rsidRDefault="00333594" w:rsidP="00333594">
            <w:pPr>
              <w:pStyle w:val="TABLE-col-heading"/>
            </w:pPr>
            <w:r>
              <w:t>description</w:t>
            </w:r>
          </w:p>
        </w:tc>
      </w:tr>
      <w:tr w:rsidR="00333594" w14:paraId="091312DA" w14:textId="77777777" w:rsidTr="00333594">
        <w:tc>
          <w:tcPr>
            <w:tcW w:w="2177" w:type="dxa"/>
            <w:shd w:val="clear" w:color="auto" w:fill="auto"/>
          </w:tcPr>
          <w:p w14:paraId="609464FD" w14:textId="7E30516F" w:rsidR="00333594" w:rsidRDefault="00333594" w:rsidP="00333594">
            <w:pPr>
              <w:pStyle w:val="TABLE-cell"/>
            </w:pPr>
            <w:r>
              <w:t>value</w:t>
            </w:r>
          </w:p>
        </w:tc>
        <w:tc>
          <w:tcPr>
            <w:tcW w:w="635" w:type="dxa"/>
            <w:shd w:val="clear" w:color="auto" w:fill="auto"/>
          </w:tcPr>
          <w:p w14:paraId="37F3357F" w14:textId="1EB1008B" w:rsidR="00333594" w:rsidRDefault="00333594" w:rsidP="00333594">
            <w:pPr>
              <w:pStyle w:val="TABLE-cell"/>
            </w:pPr>
            <w:r>
              <w:t>0..1</w:t>
            </w:r>
          </w:p>
        </w:tc>
        <w:tc>
          <w:tcPr>
            <w:tcW w:w="2177" w:type="dxa"/>
            <w:shd w:val="clear" w:color="auto" w:fill="auto"/>
          </w:tcPr>
          <w:p w14:paraId="08581F15" w14:textId="205BD8CB"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37AD2938" w14:textId="77777777" w:rsidR="00333594" w:rsidRDefault="00333594" w:rsidP="00333594">
            <w:pPr>
              <w:pStyle w:val="TABLE-cell"/>
            </w:pPr>
          </w:p>
        </w:tc>
      </w:tr>
      <w:tr w:rsidR="00333594" w14:paraId="03C711EB" w14:textId="77777777" w:rsidTr="00333594">
        <w:tc>
          <w:tcPr>
            <w:tcW w:w="2177" w:type="dxa"/>
            <w:shd w:val="clear" w:color="auto" w:fill="auto"/>
          </w:tcPr>
          <w:p w14:paraId="3BC6EFF1" w14:textId="39098E9C" w:rsidR="00333594" w:rsidRDefault="00333594" w:rsidP="00333594">
            <w:pPr>
              <w:pStyle w:val="TABLE-cell"/>
            </w:pPr>
            <w:r>
              <w:t>unit</w:t>
            </w:r>
          </w:p>
        </w:tc>
        <w:tc>
          <w:tcPr>
            <w:tcW w:w="635" w:type="dxa"/>
            <w:shd w:val="clear" w:color="auto" w:fill="auto"/>
          </w:tcPr>
          <w:p w14:paraId="59EFB39C" w14:textId="3EB0C293" w:rsidR="00333594" w:rsidRDefault="00333594" w:rsidP="00333594">
            <w:pPr>
              <w:pStyle w:val="TABLE-cell"/>
            </w:pPr>
            <w:r>
              <w:t>0..1</w:t>
            </w:r>
          </w:p>
        </w:tc>
        <w:tc>
          <w:tcPr>
            <w:tcW w:w="2177" w:type="dxa"/>
            <w:shd w:val="clear" w:color="auto" w:fill="auto"/>
          </w:tcPr>
          <w:p w14:paraId="5BCA5750" w14:textId="635E6F51"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7C848AA0" w14:textId="1A2D0B12" w:rsidR="00333594" w:rsidRDefault="00333594" w:rsidP="00333594">
            <w:pPr>
              <w:pStyle w:val="TABLE-cell"/>
            </w:pPr>
            <w:r>
              <w:t>(const=ohm)</w:t>
            </w:r>
          </w:p>
        </w:tc>
      </w:tr>
      <w:tr w:rsidR="00333594" w14:paraId="5B108AC6" w14:textId="77777777" w:rsidTr="00333594">
        <w:tc>
          <w:tcPr>
            <w:tcW w:w="2177" w:type="dxa"/>
            <w:shd w:val="clear" w:color="auto" w:fill="auto"/>
          </w:tcPr>
          <w:p w14:paraId="0707062B" w14:textId="4D0E6072" w:rsidR="00333594" w:rsidRDefault="00333594" w:rsidP="00333594">
            <w:pPr>
              <w:pStyle w:val="TABLE-cell"/>
            </w:pPr>
            <w:r>
              <w:t>multiplier</w:t>
            </w:r>
          </w:p>
        </w:tc>
        <w:tc>
          <w:tcPr>
            <w:tcW w:w="635" w:type="dxa"/>
            <w:shd w:val="clear" w:color="auto" w:fill="auto"/>
          </w:tcPr>
          <w:p w14:paraId="33845007" w14:textId="3B96C404" w:rsidR="00333594" w:rsidRDefault="00333594" w:rsidP="00333594">
            <w:pPr>
              <w:pStyle w:val="TABLE-cell"/>
            </w:pPr>
            <w:r>
              <w:t>0..1</w:t>
            </w:r>
          </w:p>
        </w:tc>
        <w:tc>
          <w:tcPr>
            <w:tcW w:w="2177" w:type="dxa"/>
            <w:shd w:val="clear" w:color="auto" w:fill="auto"/>
          </w:tcPr>
          <w:p w14:paraId="75FEDD0E" w14:textId="2AA71C1C"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4D734AFC" w14:textId="3F7D384F" w:rsidR="00333594" w:rsidRDefault="00333594" w:rsidP="00333594">
            <w:pPr>
              <w:pStyle w:val="TABLE-cell"/>
            </w:pPr>
            <w:r>
              <w:t>(const=none)</w:t>
            </w:r>
          </w:p>
        </w:tc>
      </w:tr>
    </w:tbl>
    <w:p w14:paraId="0AFFFF17" w14:textId="42BDF808" w:rsidR="00333594" w:rsidRDefault="00333594" w:rsidP="00333594"/>
    <w:p w14:paraId="0CE115B0" w14:textId="21CA3294" w:rsidR="00333594" w:rsidRDefault="00333594" w:rsidP="00333594">
      <w:pPr>
        <w:pStyle w:val="Heading3"/>
      </w:pPr>
      <w:bookmarkStart w:id="1883" w:name="UML82"/>
      <w:bookmarkStart w:id="1884" w:name="_Toc113308550"/>
      <w:r>
        <w:t>Resistance datatype</w:t>
      </w:r>
      <w:bookmarkEnd w:id="1883"/>
      <w:bookmarkEnd w:id="1884"/>
    </w:p>
    <w:p w14:paraId="65030E76" w14:textId="039AEFDB" w:rsidR="00333594" w:rsidRDefault="00333594" w:rsidP="00333594">
      <w:r>
        <w:t>Resistance (real part of impedance).</w:t>
      </w:r>
    </w:p>
    <w:p w14:paraId="69F05C87" w14:textId="000B704C" w:rsidR="00333594" w:rsidRDefault="00333594" w:rsidP="00333594">
      <w:r>
        <w:fldChar w:fldCharType="begin"/>
      </w:r>
      <w:r>
        <w:instrText xml:space="preserve"> REF _Ref113306788 \h </w:instrText>
      </w:r>
      <w:r>
        <w:fldChar w:fldCharType="separate"/>
      </w:r>
      <w:r w:rsidR="006064D5">
        <w:t>Table 343</w:t>
      </w:r>
      <w:r>
        <w:fldChar w:fldCharType="end"/>
      </w:r>
      <w:r>
        <w:t xml:space="preserve"> shows all attributes of Resistance.</w:t>
      </w:r>
    </w:p>
    <w:p w14:paraId="1D493076" w14:textId="4ED343DA" w:rsidR="00333594" w:rsidRDefault="00333594" w:rsidP="00333594">
      <w:pPr>
        <w:pStyle w:val="TABLE-title"/>
      </w:pPr>
      <w:bookmarkStart w:id="1885" w:name="_Ref113306788"/>
      <w:bookmarkStart w:id="1886" w:name="_Toc113308988"/>
      <w:r>
        <w:t xml:space="preserve">Table </w:t>
      </w:r>
      <w:r>
        <w:fldChar w:fldCharType="begin"/>
      </w:r>
      <w:r>
        <w:instrText xml:space="preserve"> SEQ Table \* ARABIC </w:instrText>
      </w:r>
      <w:r>
        <w:fldChar w:fldCharType="separate"/>
      </w:r>
      <w:r w:rsidR="006064D5">
        <w:t>343</w:t>
      </w:r>
      <w:r>
        <w:fldChar w:fldCharType="end"/>
      </w:r>
      <w:bookmarkEnd w:id="1885"/>
      <w:r>
        <w:t xml:space="preserve"> – Attributes of LTDSShortCircuitProfile::Resistance</w:t>
      </w:r>
      <w:bookmarkEnd w:id="188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13D0054D" w14:textId="77777777" w:rsidTr="00333594">
        <w:trPr>
          <w:tblHeader/>
        </w:trPr>
        <w:tc>
          <w:tcPr>
            <w:tcW w:w="2177" w:type="dxa"/>
            <w:shd w:val="clear" w:color="auto" w:fill="auto"/>
          </w:tcPr>
          <w:p w14:paraId="43ACE628" w14:textId="44C4C3F6" w:rsidR="00333594" w:rsidRDefault="00333594" w:rsidP="00333594">
            <w:pPr>
              <w:pStyle w:val="TABLE-col-heading"/>
            </w:pPr>
            <w:r>
              <w:t>name</w:t>
            </w:r>
          </w:p>
        </w:tc>
        <w:tc>
          <w:tcPr>
            <w:tcW w:w="635" w:type="dxa"/>
            <w:shd w:val="clear" w:color="auto" w:fill="auto"/>
          </w:tcPr>
          <w:p w14:paraId="5B066CF6" w14:textId="4B9E95B3" w:rsidR="00333594" w:rsidRDefault="00333594" w:rsidP="00333594">
            <w:pPr>
              <w:pStyle w:val="TABLE-col-heading"/>
            </w:pPr>
            <w:r>
              <w:t>mult</w:t>
            </w:r>
          </w:p>
        </w:tc>
        <w:tc>
          <w:tcPr>
            <w:tcW w:w="2177" w:type="dxa"/>
            <w:shd w:val="clear" w:color="auto" w:fill="auto"/>
          </w:tcPr>
          <w:p w14:paraId="208F10CE" w14:textId="1DE1CBFF" w:rsidR="00333594" w:rsidRDefault="00333594" w:rsidP="00333594">
            <w:pPr>
              <w:pStyle w:val="TABLE-col-heading"/>
            </w:pPr>
            <w:r>
              <w:t>type</w:t>
            </w:r>
          </w:p>
        </w:tc>
        <w:tc>
          <w:tcPr>
            <w:tcW w:w="4082" w:type="dxa"/>
            <w:shd w:val="clear" w:color="auto" w:fill="auto"/>
          </w:tcPr>
          <w:p w14:paraId="2B8476D8" w14:textId="7A5BB28D" w:rsidR="00333594" w:rsidRDefault="00333594" w:rsidP="00333594">
            <w:pPr>
              <w:pStyle w:val="TABLE-col-heading"/>
            </w:pPr>
            <w:r>
              <w:t>description</w:t>
            </w:r>
          </w:p>
        </w:tc>
      </w:tr>
      <w:tr w:rsidR="00333594" w14:paraId="0B6A2C54" w14:textId="77777777" w:rsidTr="00333594">
        <w:tc>
          <w:tcPr>
            <w:tcW w:w="2177" w:type="dxa"/>
            <w:shd w:val="clear" w:color="auto" w:fill="auto"/>
          </w:tcPr>
          <w:p w14:paraId="2E6823BB" w14:textId="2ADDBEEA" w:rsidR="00333594" w:rsidRDefault="00333594" w:rsidP="00333594">
            <w:pPr>
              <w:pStyle w:val="TABLE-cell"/>
            </w:pPr>
            <w:r>
              <w:t>value</w:t>
            </w:r>
          </w:p>
        </w:tc>
        <w:tc>
          <w:tcPr>
            <w:tcW w:w="635" w:type="dxa"/>
            <w:shd w:val="clear" w:color="auto" w:fill="auto"/>
          </w:tcPr>
          <w:p w14:paraId="6C2F7EB8" w14:textId="17F1DBDF" w:rsidR="00333594" w:rsidRDefault="00333594" w:rsidP="00333594">
            <w:pPr>
              <w:pStyle w:val="TABLE-cell"/>
            </w:pPr>
            <w:r>
              <w:t>0..1</w:t>
            </w:r>
          </w:p>
        </w:tc>
        <w:tc>
          <w:tcPr>
            <w:tcW w:w="2177" w:type="dxa"/>
            <w:shd w:val="clear" w:color="auto" w:fill="auto"/>
          </w:tcPr>
          <w:p w14:paraId="751D451D" w14:textId="50A93DEF"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7EF15581" w14:textId="77777777" w:rsidR="00333594" w:rsidRDefault="00333594" w:rsidP="00333594">
            <w:pPr>
              <w:pStyle w:val="TABLE-cell"/>
            </w:pPr>
          </w:p>
        </w:tc>
      </w:tr>
      <w:tr w:rsidR="00333594" w14:paraId="4517D492" w14:textId="77777777" w:rsidTr="00333594">
        <w:tc>
          <w:tcPr>
            <w:tcW w:w="2177" w:type="dxa"/>
            <w:shd w:val="clear" w:color="auto" w:fill="auto"/>
          </w:tcPr>
          <w:p w14:paraId="03334CBD" w14:textId="137E0ADF" w:rsidR="00333594" w:rsidRDefault="00333594" w:rsidP="00333594">
            <w:pPr>
              <w:pStyle w:val="TABLE-cell"/>
            </w:pPr>
            <w:r>
              <w:t>unit</w:t>
            </w:r>
          </w:p>
        </w:tc>
        <w:tc>
          <w:tcPr>
            <w:tcW w:w="635" w:type="dxa"/>
            <w:shd w:val="clear" w:color="auto" w:fill="auto"/>
          </w:tcPr>
          <w:p w14:paraId="6213A74E" w14:textId="6573BF10" w:rsidR="00333594" w:rsidRDefault="00333594" w:rsidP="00333594">
            <w:pPr>
              <w:pStyle w:val="TABLE-cell"/>
            </w:pPr>
            <w:r>
              <w:t>0..1</w:t>
            </w:r>
          </w:p>
        </w:tc>
        <w:tc>
          <w:tcPr>
            <w:tcW w:w="2177" w:type="dxa"/>
            <w:shd w:val="clear" w:color="auto" w:fill="auto"/>
          </w:tcPr>
          <w:p w14:paraId="27064178" w14:textId="30D06CBB"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360A52D0" w14:textId="51DC1C18" w:rsidR="00333594" w:rsidRDefault="00333594" w:rsidP="00333594">
            <w:pPr>
              <w:pStyle w:val="TABLE-cell"/>
            </w:pPr>
            <w:r>
              <w:t>(const=ohm)</w:t>
            </w:r>
          </w:p>
        </w:tc>
      </w:tr>
      <w:tr w:rsidR="00333594" w14:paraId="7348A3E7" w14:textId="77777777" w:rsidTr="00333594">
        <w:tc>
          <w:tcPr>
            <w:tcW w:w="2177" w:type="dxa"/>
            <w:shd w:val="clear" w:color="auto" w:fill="auto"/>
          </w:tcPr>
          <w:p w14:paraId="3E42CB2B" w14:textId="042EB231" w:rsidR="00333594" w:rsidRDefault="00333594" w:rsidP="00333594">
            <w:pPr>
              <w:pStyle w:val="TABLE-cell"/>
            </w:pPr>
            <w:r>
              <w:t>multiplier</w:t>
            </w:r>
          </w:p>
        </w:tc>
        <w:tc>
          <w:tcPr>
            <w:tcW w:w="635" w:type="dxa"/>
            <w:shd w:val="clear" w:color="auto" w:fill="auto"/>
          </w:tcPr>
          <w:p w14:paraId="2378FA34" w14:textId="0E76C3BE" w:rsidR="00333594" w:rsidRDefault="00333594" w:rsidP="00333594">
            <w:pPr>
              <w:pStyle w:val="TABLE-cell"/>
            </w:pPr>
            <w:r>
              <w:t>0..1</w:t>
            </w:r>
          </w:p>
        </w:tc>
        <w:tc>
          <w:tcPr>
            <w:tcW w:w="2177" w:type="dxa"/>
            <w:shd w:val="clear" w:color="auto" w:fill="auto"/>
          </w:tcPr>
          <w:p w14:paraId="73235E9A" w14:textId="392B4ADD"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2EF11F40" w14:textId="1AED2185" w:rsidR="00333594" w:rsidRDefault="00333594" w:rsidP="00333594">
            <w:pPr>
              <w:pStyle w:val="TABLE-cell"/>
            </w:pPr>
            <w:r>
              <w:t>(const=none)</w:t>
            </w:r>
          </w:p>
        </w:tc>
      </w:tr>
    </w:tbl>
    <w:p w14:paraId="6DF3C7F0" w14:textId="08B316B5" w:rsidR="00333594" w:rsidRDefault="00333594" w:rsidP="00333594"/>
    <w:p w14:paraId="597AE60F" w14:textId="5589821F" w:rsidR="00333594" w:rsidRDefault="00333594" w:rsidP="00333594">
      <w:pPr>
        <w:pStyle w:val="Heading3"/>
      </w:pPr>
      <w:bookmarkStart w:id="1887" w:name="UML83"/>
      <w:bookmarkStart w:id="1888" w:name="_Toc113308551"/>
      <w:r>
        <w:t>Susceptance datatype</w:t>
      </w:r>
      <w:bookmarkEnd w:id="1887"/>
      <w:bookmarkEnd w:id="1888"/>
    </w:p>
    <w:p w14:paraId="1751BD73" w14:textId="130111F3" w:rsidR="00333594" w:rsidRDefault="00333594" w:rsidP="00333594">
      <w:r>
        <w:t>Imaginary part of admittance.</w:t>
      </w:r>
    </w:p>
    <w:p w14:paraId="2B1A54DF" w14:textId="1B69E9C5" w:rsidR="00333594" w:rsidRDefault="00333594" w:rsidP="00333594">
      <w:r>
        <w:fldChar w:fldCharType="begin"/>
      </w:r>
      <w:r>
        <w:instrText xml:space="preserve"> REF _Ref113306795 \h </w:instrText>
      </w:r>
      <w:r>
        <w:fldChar w:fldCharType="separate"/>
      </w:r>
      <w:r w:rsidR="006064D5">
        <w:t>Table 344</w:t>
      </w:r>
      <w:r>
        <w:fldChar w:fldCharType="end"/>
      </w:r>
      <w:r>
        <w:t xml:space="preserve"> shows all attributes of Susceptance.</w:t>
      </w:r>
    </w:p>
    <w:p w14:paraId="6826289C" w14:textId="23B7DBEB" w:rsidR="00333594" w:rsidRDefault="00333594" w:rsidP="00333594">
      <w:pPr>
        <w:pStyle w:val="TABLE-title"/>
      </w:pPr>
      <w:bookmarkStart w:id="1889" w:name="_Ref113306795"/>
      <w:bookmarkStart w:id="1890" w:name="_Toc113308989"/>
      <w:r>
        <w:t xml:space="preserve">Table </w:t>
      </w:r>
      <w:r>
        <w:fldChar w:fldCharType="begin"/>
      </w:r>
      <w:r>
        <w:instrText xml:space="preserve"> SEQ Table \* ARABIC </w:instrText>
      </w:r>
      <w:r>
        <w:fldChar w:fldCharType="separate"/>
      </w:r>
      <w:r w:rsidR="006064D5">
        <w:t>344</w:t>
      </w:r>
      <w:r>
        <w:fldChar w:fldCharType="end"/>
      </w:r>
      <w:bookmarkEnd w:id="1889"/>
      <w:r>
        <w:t xml:space="preserve"> – Attributes of LTDSShortCircuitProfile::Susceptance</w:t>
      </w:r>
      <w:bookmarkEnd w:id="189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0F3AC04F" w14:textId="77777777" w:rsidTr="00333594">
        <w:trPr>
          <w:tblHeader/>
        </w:trPr>
        <w:tc>
          <w:tcPr>
            <w:tcW w:w="2177" w:type="dxa"/>
            <w:shd w:val="clear" w:color="auto" w:fill="auto"/>
          </w:tcPr>
          <w:p w14:paraId="6DBCCE82" w14:textId="567EA87E" w:rsidR="00333594" w:rsidRDefault="00333594" w:rsidP="00333594">
            <w:pPr>
              <w:pStyle w:val="TABLE-col-heading"/>
            </w:pPr>
            <w:r>
              <w:t>name</w:t>
            </w:r>
          </w:p>
        </w:tc>
        <w:tc>
          <w:tcPr>
            <w:tcW w:w="635" w:type="dxa"/>
            <w:shd w:val="clear" w:color="auto" w:fill="auto"/>
          </w:tcPr>
          <w:p w14:paraId="7F4B4117" w14:textId="5412C675" w:rsidR="00333594" w:rsidRDefault="00333594" w:rsidP="00333594">
            <w:pPr>
              <w:pStyle w:val="TABLE-col-heading"/>
            </w:pPr>
            <w:r>
              <w:t>mult</w:t>
            </w:r>
          </w:p>
        </w:tc>
        <w:tc>
          <w:tcPr>
            <w:tcW w:w="2177" w:type="dxa"/>
            <w:shd w:val="clear" w:color="auto" w:fill="auto"/>
          </w:tcPr>
          <w:p w14:paraId="050D16E8" w14:textId="6F546ACA" w:rsidR="00333594" w:rsidRDefault="00333594" w:rsidP="00333594">
            <w:pPr>
              <w:pStyle w:val="TABLE-col-heading"/>
            </w:pPr>
            <w:r>
              <w:t>type</w:t>
            </w:r>
          </w:p>
        </w:tc>
        <w:tc>
          <w:tcPr>
            <w:tcW w:w="4082" w:type="dxa"/>
            <w:shd w:val="clear" w:color="auto" w:fill="auto"/>
          </w:tcPr>
          <w:p w14:paraId="62346605" w14:textId="1491C3FE" w:rsidR="00333594" w:rsidRDefault="00333594" w:rsidP="00333594">
            <w:pPr>
              <w:pStyle w:val="TABLE-col-heading"/>
            </w:pPr>
            <w:r>
              <w:t>description</w:t>
            </w:r>
          </w:p>
        </w:tc>
      </w:tr>
      <w:tr w:rsidR="00333594" w14:paraId="316487C2" w14:textId="77777777" w:rsidTr="00333594">
        <w:tc>
          <w:tcPr>
            <w:tcW w:w="2177" w:type="dxa"/>
            <w:shd w:val="clear" w:color="auto" w:fill="auto"/>
          </w:tcPr>
          <w:p w14:paraId="5BF05F27" w14:textId="37189D73" w:rsidR="00333594" w:rsidRDefault="00333594" w:rsidP="00333594">
            <w:pPr>
              <w:pStyle w:val="TABLE-cell"/>
            </w:pPr>
            <w:r>
              <w:t>value</w:t>
            </w:r>
          </w:p>
        </w:tc>
        <w:tc>
          <w:tcPr>
            <w:tcW w:w="635" w:type="dxa"/>
            <w:shd w:val="clear" w:color="auto" w:fill="auto"/>
          </w:tcPr>
          <w:p w14:paraId="2F7F4DCF" w14:textId="465D04C4" w:rsidR="00333594" w:rsidRDefault="00333594" w:rsidP="00333594">
            <w:pPr>
              <w:pStyle w:val="TABLE-cell"/>
            </w:pPr>
            <w:r>
              <w:t>0..1</w:t>
            </w:r>
          </w:p>
        </w:tc>
        <w:tc>
          <w:tcPr>
            <w:tcW w:w="2177" w:type="dxa"/>
            <w:shd w:val="clear" w:color="auto" w:fill="auto"/>
          </w:tcPr>
          <w:p w14:paraId="41D8D497" w14:textId="0B614E16"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36608F41" w14:textId="77777777" w:rsidR="00333594" w:rsidRDefault="00333594" w:rsidP="00333594">
            <w:pPr>
              <w:pStyle w:val="TABLE-cell"/>
            </w:pPr>
          </w:p>
        </w:tc>
      </w:tr>
      <w:tr w:rsidR="00333594" w14:paraId="3BDA53A8" w14:textId="77777777" w:rsidTr="00333594">
        <w:tc>
          <w:tcPr>
            <w:tcW w:w="2177" w:type="dxa"/>
            <w:shd w:val="clear" w:color="auto" w:fill="auto"/>
          </w:tcPr>
          <w:p w14:paraId="78B8DA77" w14:textId="258988A7" w:rsidR="00333594" w:rsidRDefault="00333594" w:rsidP="00333594">
            <w:pPr>
              <w:pStyle w:val="TABLE-cell"/>
            </w:pPr>
            <w:r>
              <w:t>unit</w:t>
            </w:r>
          </w:p>
        </w:tc>
        <w:tc>
          <w:tcPr>
            <w:tcW w:w="635" w:type="dxa"/>
            <w:shd w:val="clear" w:color="auto" w:fill="auto"/>
          </w:tcPr>
          <w:p w14:paraId="66A201E3" w14:textId="284C2EBC" w:rsidR="00333594" w:rsidRDefault="00333594" w:rsidP="00333594">
            <w:pPr>
              <w:pStyle w:val="TABLE-cell"/>
            </w:pPr>
            <w:r>
              <w:t>0..1</w:t>
            </w:r>
          </w:p>
        </w:tc>
        <w:tc>
          <w:tcPr>
            <w:tcW w:w="2177" w:type="dxa"/>
            <w:shd w:val="clear" w:color="auto" w:fill="auto"/>
          </w:tcPr>
          <w:p w14:paraId="702F48A3" w14:textId="3189D69B"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610299FC" w14:textId="3FA12A8E" w:rsidR="00333594" w:rsidRDefault="00333594" w:rsidP="00333594">
            <w:pPr>
              <w:pStyle w:val="TABLE-cell"/>
            </w:pPr>
            <w:r>
              <w:t>(const=S)</w:t>
            </w:r>
          </w:p>
        </w:tc>
      </w:tr>
      <w:tr w:rsidR="00333594" w14:paraId="7703591D" w14:textId="77777777" w:rsidTr="00333594">
        <w:tc>
          <w:tcPr>
            <w:tcW w:w="2177" w:type="dxa"/>
            <w:shd w:val="clear" w:color="auto" w:fill="auto"/>
          </w:tcPr>
          <w:p w14:paraId="41C81837" w14:textId="24EA7064" w:rsidR="00333594" w:rsidRDefault="00333594" w:rsidP="00333594">
            <w:pPr>
              <w:pStyle w:val="TABLE-cell"/>
            </w:pPr>
            <w:r>
              <w:t>multiplier</w:t>
            </w:r>
          </w:p>
        </w:tc>
        <w:tc>
          <w:tcPr>
            <w:tcW w:w="635" w:type="dxa"/>
            <w:shd w:val="clear" w:color="auto" w:fill="auto"/>
          </w:tcPr>
          <w:p w14:paraId="3455DB0F" w14:textId="50E667E5" w:rsidR="00333594" w:rsidRDefault="00333594" w:rsidP="00333594">
            <w:pPr>
              <w:pStyle w:val="TABLE-cell"/>
            </w:pPr>
            <w:r>
              <w:t>0..1</w:t>
            </w:r>
          </w:p>
        </w:tc>
        <w:tc>
          <w:tcPr>
            <w:tcW w:w="2177" w:type="dxa"/>
            <w:shd w:val="clear" w:color="auto" w:fill="auto"/>
          </w:tcPr>
          <w:p w14:paraId="5CC1A990" w14:textId="1DE20F5A"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0C92CE5C" w14:textId="75D787CE" w:rsidR="00333594" w:rsidRDefault="00333594" w:rsidP="00333594">
            <w:pPr>
              <w:pStyle w:val="TABLE-cell"/>
            </w:pPr>
            <w:r>
              <w:t>(const=none)</w:t>
            </w:r>
          </w:p>
        </w:tc>
      </w:tr>
    </w:tbl>
    <w:p w14:paraId="1E68C4BF" w14:textId="3A85758E" w:rsidR="00333594" w:rsidRDefault="00333594" w:rsidP="00333594"/>
    <w:p w14:paraId="2CFBABDE" w14:textId="69630947" w:rsidR="00333594" w:rsidRDefault="00333594" w:rsidP="00333594">
      <w:pPr>
        <w:pStyle w:val="Heading3"/>
      </w:pPr>
      <w:bookmarkStart w:id="1891" w:name="UML84"/>
      <w:bookmarkStart w:id="1892" w:name="_Toc113308552"/>
      <w:r>
        <w:t>Temperature datatype</w:t>
      </w:r>
      <w:bookmarkEnd w:id="1891"/>
      <w:bookmarkEnd w:id="1892"/>
    </w:p>
    <w:p w14:paraId="1767C52F" w14:textId="5736085A" w:rsidR="00333594" w:rsidRDefault="00333594" w:rsidP="00333594">
      <w:r>
        <w:t>Value of temperature in degrees Celsius.</w:t>
      </w:r>
    </w:p>
    <w:p w14:paraId="4EEB3FA9" w14:textId="780BDBB7" w:rsidR="00333594" w:rsidRDefault="00333594" w:rsidP="00333594">
      <w:r>
        <w:fldChar w:fldCharType="begin"/>
      </w:r>
      <w:r>
        <w:instrText xml:space="preserve"> REF _Ref113306801 \h </w:instrText>
      </w:r>
      <w:r>
        <w:fldChar w:fldCharType="separate"/>
      </w:r>
      <w:r w:rsidR="006064D5">
        <w:t>Table 345</w:t>
      </w:r>
      <w:r>
        <w:fldChar w:fldCharType="end"/>
      </w:r>
      <w:r>
        <w:t xml:space="preserve"> shows all attributes of Temperature.</w:t>
      </w:r>
    </w:p>
    <w:p w14:paraId="0F7BE57D" w14:textId="454F4D80" w:rsidR="00333594" w:rsidRDefault="00333594" w:rsidP="00333594">
      <w:pPr>
        <w:pStyle w:val="TABLE-title"/>
      </w:pPr>
      <w:bookmarkStart w:id="1893" w:name="_Ref113306801"/>
      <w:bookmarkStart w:id="1894" w:name="_Toc113308990"/>
      <w:r>
        <w:t xml:space="preserve">Table </w:t>
      </w:r>
      <w:r>
        <w:fldChar w:fldCharType="begin"/>
      </w:r>
      <w:r>
        <w:instrText xml:space="preserve"> SEQ Table \* ARABIC </w:instrText>
      </w:r>
      <w:r>
        <w:fldChar w:fldCharType="separate"/>
      </w:r>
      <w:r w:rsidR="006064D5">
        <w:t>345</w:t>
      </w:r>
      <w:r>
        <w:fldChar w:fldCharType="end"/>
      </w:r>
      <w:bookmarkEnd w:id="1893"/>
      <w:r>
        <w:t xml:space="preserve"> – Attributes of LTDSShortCircuitProfile::Temperature</w:t>
      </w:r>
      <w:bookmarkEnd w:id="189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79493B1B" w14:textId="77777777" w:rsidTr="00333594">
        <w:trPr>
          <w:tblHeader/>
        </w:trPr>
        <w:tc>
          <w:tcPr>
            <w:tcW w:w="2177" w:type="dxa"/>
            <w:shd w:val="clear" w:color="auto" w:fill="auto"/>
          </w:tcPr>
          <w:p w14:paraId="529F86F2" w14:textId="189B471D" w:rsidR="00333594" w:rsidRDefault="00333594" w:rsidP="00333594">
            <w:pPr>
              <w:pStyle w:val="TABLE-col-heading"/>
            </w:pPr>
            <w:r>
              <w:t>name</w:t>
            </w:r>
          </w:p>
        </w:tc>
        <w:tc>
          <w:tcPr>
            <w:tcW w:w="635" w:type="dxa"/>
            <w:shd w:val="clear" w:color="auto" w:fill="auto"/>
          </w:tcPr>
          <w:p w14:paraId="4D08C4A2" w14:textId="1803E8D9" w:rsidR="00333594" w:rsidRDefault="00333594" w:rsidP="00333594">
            <w:pPr>
              <w:pStyle w:val="TABLE-col-heading"/>
            </w:pPr>
            <w:r>
              <w:t>mult</w:t>
            </w:r>
          </w:p>
        </w:tc>
        <w:tc>
          <w:tcPr>
            <w:tcW w:w="2177" w:type="dxa"/>
            <w:shd w:val="clear" w:color="auto" w:fill="auto"/>
          </w:tcPr>
          <w:p w14:paraId="646C6912" w14:textId="690880FB" w:rsidR="00333594" w:rsidRDefault="00333594" w:rsidP="00333594">
            <w:pPr>
              <w:pStyle w:val="TABLE-col-heading"/>
            </w:pPr>
            <w:r>
              <w:t>type</w:t>
            </w:r>
          </w:p>
        </w:tc>
        <w:tc>
          <w:tcPr>
            <w:tcW w:w="4082" w:type="dxa"/>
            <w:shd w:val="clear" w:color="auto" w:fill="auto"/>
          </w:tcPr>
          <w:p w14:paraId="2E07B8CC" w14:textId="06490736" w:rsidR="00333594" w:rsidRDefault="00333594" w:rsidP="00333594">
            <w:pPr>
              <w:pStyle w:val="TABLE-col-heading"/>
            </w:pPr>
            <w:r>
              <w:t>description</w:t>
            </w:r>
          </w:p>
        </w:tc>
      </w:tr>
      <w:tr w:rsidR="00333594" w14:paraId="771D7A02" w14:textId="77777777" w:rsidTr="00333594">
        <w:tc>
          <w:tcPr>
            <w:tcW w:w="2177" w:type="dxa"/>
            <w:shd w:val="clear" w:color="auto" w:fill="auto"/>
          </w:tcPr>
          <w:p w14:paraId="096D6237" w14:textId="3AA656EB" w:rsidR="00333594" w:rsidRDefault="00333594" w:rsidP="00333594">
            <w:pPr>
              <w:pStyle w:val="TABLE-cell"/>
            </w:pPr>
            <w:r>
              <w:t>multiplier</w:t>
            </w:r>
          </w:p>
        </w:tc>
        <w:tc>
          <w:tcPr>
            <w:tcW w:w="635" w:type="dxa"/>
            <w:shd w:val="clear" w:color="auto" w:fill="auto"/>
          </w:tcPr>
          <w:p w14:paraId="445D7E92" w14:textId="1A6146F8" w:rsidR="00333594" w:rsidRDefault="00333594" w:rsidP="00333594">
            <w:pPr>
              <w:pStyle w:val="TABLE-cell"/>
            </w:pPr>
            <w:r>
              <w:t>0..1</w:t>
            </w:r>
          </w:p>
        </w:tc>
        <w:tc>
          <w:tcPr>
            <w:tcW w:w="2177" w:type="dxa"/>
            <w:shd w:val="clear" w:color="auto" w:fill="auto"/>
          </w:tcPr>
          <w:p w14:paraId="51CD6F6B" w14:textId="02D83859"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5138478B" w14:textId="28BF1C4D" w:rsidR="00333594" w:rsidRDefault="00333594" w:rsidP="00333594">
            <w:pPr>
              <w:pStyle w:val="TABLE-cell"/>
            </w:pPr>
            <w:r>
              <w:t>(const=none)</w:t>
            </w:r>
          </w:p>
        </w:tc>
      </w:tr>
      <w:tr w:rsidR="00333594" w14:paraId="26191BFC" w14:textId="77777777" w:rsidTr="00333594">
        <w:tc>
          <w:tcPr>
            <w:tcW w:w="2177" w:type="dxa"/>
            <w:shd w:val="clear" w:color="auto" w:fill="auto"/>
          </w:tcPr>
          <w:p w14:paraId="40DE88C0" w14:textId="46AD815A" w:rsidR="00333594" w:rsidRDefault="00333594" w:rsidP="00333594">
            <w:pPr>
              <w:pStyle w:val="TABLE-cell"/>
            </w:pPr>
            <w:r>
              <w:t>unit</w:t>
            </w:r>
          </w:p>
        </w:tc>
        <w:tc>
          <w:tcPr>
            <w:tcW w:w="635" w:type="dxa"/>
            <w:shd w:val="clear" w:color="auto" w:fill="auto"/>
          </w:tcPr>
          <w:p w14:paraId="3431087D" w14:textId="09482933" w:rsidR="00333594" w:rsidRDefault="00333594" w:rsidP="00333594">
            <w:pPr>
              <w:pStyle w:val="TABLE-cell"/>
            </w:pPr>
            <w:r>
              <w:t>0..1</w:t>
            </w:r>
          </w:p>
        </w:tc>
        <w:tc>
          <w:tcPr>
            <w:tcW w:w="2177" w:type="dxa"/>
            <w:shd w:val="clear" w:color="auto" w:fill="auto"/>
          </w:tcPr>
          <w:p w14:paraId="581F7BF9" w14:textId="117CF552"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4AE3F41F" w14:textId="1BD31388" w:rsidR="00333594" w:rsidRDefault="00333594" w:rsidP="00333594">
            <w:pPr>
              <w:pStyle w:val="TABLE-cell"/>
            </w:pPr>
            <w:r>
              <w:t>(const=degC)</w:t>
            </w:r>
          </w:p>
        </w:tc>
      </w:tr>
      <w:tr w:rsidR="00333594" w14:paraId="3021B7F7" w14:textId="77777777" w:rsidTr="00333594">
        <w:tc>
          <w:tcPr>
            <w:tcW w:w="2177" w:type="dxa"/>
            <w:shd w:val="clear" w:color="auto" w:fill="auto"/>
          </w:tcPr>
          <w:p w14:paraId="2C535A68" w14:textId="0BA1094C" w:rsidR="00333594" w:rsidRDefault="00333594" w:rsidP="00333594">
            <w:pPr>
              <w:pStyle w:val="TABLE-cell"/>
            </w:pPr>
            <w:r>
              <w:t>value</w:t>
            </w:r>
          </w:p>
        </w:tc>
        <w:tc>
          <w:tcPr>
            <w:tcW w:w="635" w:type="dxa"/>
            <w:shd w:val="clear" w:color="auto" w:fill="auto"/>
          </w:tcPr>
          <w:p w14:paraId="14C002AE" w14:textId="3BEE67A0" w:rsidR="00333594" w:rsidRDefault="00333594" w:rsidP="00333594">
            <w:pPr>
              <w:pStyle w:val="TABLE-cell"/>
            </w:pPr>
            <w:r>
              <w:t>0..1</w:t>
            </w:r>
          </w:p>
        </w:tc>
        <w:tc>
          <w:tcPr>
            <w:tcW w:w="2177" w:type="dxa"/>
            <w:shd w:val="clear" w:color="auto" w:fill="auto"/>
          </w:tcPr>
          <w:p w14:paraId="253377D9" w14:textId="6547C019"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428980DF" w14:textId="77777777" w:rsidR="00333594" w:rsidRDefault="00333594" w:rsidP="00333594">
            <w:pPr>
              <w:pStyle w:val="TABLE-cell"/>
            </w:pPr>
          </w:p>
        </w:tc>
      </w:tr>
    </w:tbl>
    <w:p w14:paraId="10752BC1" w14:textId="72C9C689" w:rsidR="00333594" w:rsidRDefault="00333594" w:rsidP="00333594"/>
    <w:p w14:paraId="41D26710" w14:textId="635CB91C" w:rsidR="00333594" w:rsidRDefault="00333594" w:rsidP="00333594">
      <w:pPr>
        <w:pStyle w:val="Heading3"/>
      </w:pPr>
      <w:bookmarkStart w:id="1895" w:name="UML85"/>
      <w:bookmarkStart w:id="1896" w:name="_Toc113308553"/>
      <w:r>
        <w:t>Voltage datatype</w:t>
      </w:r>
      <w:bookmarkEnd w:id="1895"/>
      <w:bookmarkEnd w:id="1896"/>
    </w:p>
    <w:p w14:paraId="7736638D" w14:textId="22767EE7" w:rsidR="00333594" w:rsidRDefault="00333594" w:rsidP="00333594">
      <w:r>
        <w:t>Electrical voltage, can be both AC and DC.</w:t>
      </w:r>
    </w:p>
    <w:p w14:paraId="36EF2615" w14:textId="07E45ADC" w:rsidR="00333594" w:rsidRDefault="00333594" w:rsidP="00333594">
      <w:r>
        <w:fldChar w:fldCharType="begin"/>
      </w:r>
      <w:r>
        <w:instrText xml:space="preserve"> REF _Ref113306806 \h </w:instrText>
      </w:r>
      <w:r>
        <w:fldChar w:fldCharType="separate"/>
      </w:r>
      <w:r w:rsidR="006064D5">
        <w:t>Table 346</w:t>
      </w:r>
      <w:r>
        <w:fldChar w:fldCharType="end"/>
      </w:r>
      <w:r>
        <w:t xml:space="preserve"> shows all attributes of Voltage.</w:t>
      </w:r>
    </w:p>
    <w:p w14:paraId="09B5DA54" w14:textId="7518D1EA" w:rsidR="00333594" w:rsidRDefault="00333594" w:rsidP="00333594">
      <w:pPr>
        <w:pStyle w:val="TABLE-title"/>
      </w:pPr>
      <w:bookmarkStart w:id="1897" w:name="_Ref113306806"/>
      <w:bookmarkStart w:id="1898" w:name="_Toc113308991"/>
      <w:r>
        <w:t xml:space="preserve">Table </w:t>
      </w:r>
      <w:r>
        <w:fldChar w:fldCharType="begin"/>
      </w:r>
      <w:r>
        <w:instrText xml:space="preserve"> SEQ Table \* ARABIC </w:instrText>
      </w:r>
      <w:r>
        <w:fldChar w:fldCharType="separate"/>
      </w:r>
      <w:r w:rsidR="006064D5">
        <w:t>346</w:t>
      </w:r>
      <w:r>
        <w:fldChar w:fldCharType="end"/>
      </w:r>
      <w:bookmarkEnd w:id="1897"/>
      <w:r>
        <w:t xml:space="preserve"> – Attributes of LTDSShortCircuitProfile::Voltage</w:t>
      </w:r>
      <w:bookmarkEnd w:id="189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24405169" w14:textId="77777777" w:rsidTr="00333594">
        <w:trPr>
          <w:tblHeader/>
        </w:trPr>
        <w:tc>
          <w:tcPr>
            <w:tcW w:w="2177" w:type="dxa"/>
            <w:shd w:val="clear" w:color="auto" w:fill="auto"/>
          </w:tcPr>
          <w:p w14:paraId="3A62A352" w14:textId="427BA7C1" w:rsidR="00333594" w:rsidRDefault="00333594" w:rsidP="00333594">
            <w:pPr>
              <w:pStyle w:val="TABLE-col-heading"/>
            </w:pPr>
            <w:r>
              <w:t>name</w:t>
            </w:r>
          </w:p>
        </w:tc>
        <w:tc>
          <w:tcPr>
            <w:tcW w:w="635" w:type="dxa"/>
            <w:shd w:val="clear" w:color="auto" w:fill="auto"/>
          </w:tcPr>
          <w:p w14:paraId="7520463F" w14:textId="1CDF6664" w:rsidR="00333594" w:rsidRDefault="00333594" w:rsidP="00333594">
            <w:pPr>
              <w:pStyle w:val="TABLE-col-heading"/>
            </w:pPr>
            <w:r>
              <w:t>mult</w:t>
            </w:r>
          </w:p>
        </w:tc>
        <w:tc>
          <w:tcPr>
            <w:tcW w:w="2177" w:type="dxa"/>
            <w:shd w:val="clear" w:color="auto" w:fill="auto"/>
          </w:tcPr>
          <w:p w14:paraId="7233C756" w14:textId="4167C48C" w:rsidR="00333594" w:rsidRDefault="00333594" w:rsidP="00333594">
            <w:pPr>
              <w:pStyle w:val="TABLE-col-heading"/>
            </w:pPr>
            <w:r>
              <w:t>type</w:t>
            </w:r>
          </w:p>
        </w:tc>
        <w:tc>
          <w:tcPr>
            <w:tcW w:w="4082" w:type="dxa"/>
            <w:shd w:val="clear" w:color="auto" w:fill="auto"/>
          </w:tcPr>
          <w:p w14:paraId="4773102C" w14:textId="44EC0DDE" w:rsidR="00333594" w:rsidRDefault="00333594" w:rsidP="00333594">
            <w:pPr>
              <w:pStyle w:val="TABLE-col-heading"/>
            </w:pPr>
            <w:r>
              <w:t>description</w:t>
            </w:r>
          </w:p>
        </w:tc>
      </w:tr>
      <w:tr w:rsidR="00333594" w14:paraId="40B035E2" w14:textId="77777777" w:rsidTr="00333594">
        <w:tc>
          <w:tcPr>
            <w:tcW w:w="2177" w:type="dxa"/>
            <w:shd w:val="clear" w:color="auto" w:fill="auto"/>
          </w:tcPr>
          <w:p w14:paraId="527FF26C" w14:textId="2EDCE3C7" w:rsidR="00333594" w:rsidRDefault="00333594" w:rsidP="00333594">
            <w:pPr>
              <w:pStyle w:val="TABLE-cell"/>
            </w:pPr>
            <w:r>
              <w:t>value</w:t>
            </w:r>
          </w:p>
        </w:tc>
        <w:tc>
          <w:tcPr>
            <w:tcW w:w="635" w:type="dxa"/>
            <w:shd w:val="clear" w:color="auto" w:fill="auto"/>
          </w:tcPr>
          <w:p w14:paraId="11840BCE" w14:textId="6B1B12DF" w:rsidR="00333594" w:rsidRDefault="00333594" w:rsidP="00333594">
            <w:pPr>
              <w:pStyle w:val="TABLE-cell"/>
            </w:pPr>
            <w:r>
              <w:t>0..1</w:t>
            </w:r>
          </w:p>
        </w:tc>
        <w:tc>
          <w:tcPr>
            <w:tcW w:w="2177" w:type="dxa"/>
            <w:shd w:val="clear" w:color="auto" w:fill="auto"/>
          </w:tcPr>
          <w:p w14:paraId="11C586E6" w14:textId="365D46EC"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61D4EDB5" w14:textId="77777777" w:rsidR="00333594" w:rsidRDefault="00333594" w:rsidP="00333594">
            <w:pPr>
              <w:pStyle w:val="TABLE-cell"/>
            </w:pPr>
          </w:p>
        </w:tc>
      </w:tr>
      <w:tr w:rsidR="00333594" w14:paraId="7D79E4A7" w14:textId="77777777" w:rsidTr="00333594">
        <w:tc>
          <w:tcPr>
            <w:tcW w:w="2177" w:type="dxa"/>
            <w:shd w:val="clear" w:color="auto" w:fill="auto"/>
          </w:tcPr>
          <w:p w14:paraId="431005FA" w14:textId="5DC17A5E" w:rsidR="00333594" w:rsidRDefault="00333594" w:rsidP="00333594">
            <w:pPr>
              <w:pStyle w:val="TABLE-cell"/>
            </w:pPr>
            <w:r>
              <w:t>multiplier</w:t>
            </w:r>
          </w:p>
        </w:tc>
        <w:tc>
          <w:tcPr>
            <w:tcW w:w="635" w:type="dxa"/>
            <w:shd w:val="clear" w:color="auto" w:fill="auto"/>
          </w:tcPr>
          <w:p w14:paraId="58C230B8" w14:textId="62805F22" w:rsidR="00333594" w:rsidRDefault="00333594" w:rsidP="00333594">
            <w:pPr>
              <w:pStyle w:val="TABLE-cell"/>
            </w:pPr>
            <w:r>
              <w:t>0..1</w:t>
            </w:r>
          </w:p>
        </w:tc>
        <w:tc>
          <w:tcPr>
            <w:tcW w:w="2177" w:type="dxa"/>
            <w:shd w:val="clear" w:color="auto" w:fill="auto"/>
          </w:tcPr>
          <w:p w14:paraId="2CD3E813" w14:textId="7A7FB3D1"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587AE396" w14:textId="1B020CFD" w:rsidR="00333594" w:rsidRDefault="00333594" w:rsidP="00333594">
            <w:pPr>
              <w:pStyle w:val="TABLE-cell"/>
            </w:pPr>
            <w:r>
              <w:t>(const=k)</w:t>
            </w:r>
          </w:p>
        </w:tc>
      </w:tr>
      <w:tr w:rsidR="00333594" w14:paraId="5839F512" w14:textId="77777777" w:rsidTr="00333594">
        <w:tc>
          <w:tcPr>
            <w:tcW w:w="2177" w:type="dxa"/>
            <w:shd w:val="clear" w:color="auto" w:fill="auto"/>
          </w:tcPr>
          <w:p w14:paraId="4845E1D7" w14:textId="38B90C91" w:rsidR="00333594" w:rsidRDefault="00333594" w:rsidP="00333594">
            <w:pPr>
              <w:pStyle w:val="TABLE-cell"/>
            </w:pPr>
            <w:r>
              <w:t>unit</w:t>
            </w:r>
          </w:p>
        </w:tc>
        <w:tc>
          <w:tcPr>
            <w:tcW w:w="635" w:type="dxa"/>
            <w:shd w:val="clear" w:color="auto" w:fill="auto"/>
          </w:tcPr>
          <w:p w14:paraId="3BF5C2A8" w14:textId="2E23FB88" w:rsidR="00333594" w:rsidRDefault="00333594" w:rsidP="00333594">
            <w:pPr>
              <w:pStyle w:val="TABLE-cell"/>
            </w:pPr>
            <w:r>
              <w:t>0..1</w:t>
            </w:r>
          </w:p>
        </w:tc>
        <w:tc>
          <w:tcPr>
            <w:tcW w:w="2177" w:type="dxa"/>
            <w:shd w:val="clear" w:color="auto" w:fill="auto"/>
          </w:tcPr>
          <w:p w14:paraId="5E3980CB" w14:textId="38403CD8"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5F0EDCD0" w14:textId="7188A670" w:rsidR="00333594" w:rsidRDefault="00333594" w:rsidP="00333594">
            <w:pPr>
              <w:pStyle w:val="TABLE-cell"/>
            </w:pPr>
            <w:r>
              <w:t>(const=V)</w:t>
            </w:r>
          </w:p>
        </w:tc>
      </w:tr>
    </w:tbl>
    <w:p w14:paraId="3DCC0051" w14:textId="6CA61D4F" w:rsidR="00333594" w:rsidRDefault="00333594" w:rsidP="00333594"/>
    <w:p w14:paraId="3BBF532A" w14:textId="20D4BA89" w:rsidR="00333594" w:rsidRDefault="00333594" w:rsidP="00333594">
      <w:pPr>
        <w:pStyle w:val="Heading3"/>
      </w:pPr>
      <w:bookmarkStart w:id="1899" w:name="UML86"/>
      <w:bookmarkStart w:id="1900" w:name="_Toc113308554"/>
      <w:r>
        <w:t>Boolean primitive</w:t>
      </w:r>
      <w:bookmarkEnd w:id="1899"/>
      <w:bookmarkEnd w:id="1900"/>
    </w:p>
    <w:p w14:paraId="1C04D6C4" w14:textId="7310BE73" w:rsidR="00333594" w:rsidRDefault="00333594" w:rsidP="00333594">
      <w:r>
        <w:t>A type with the value space "true" and "false".</w:t>
      </w:r>
    </w:p>
    <w:p w14:paraId="64673F95" w14:textId="78B6B410" w:rsidR="00333594" w:rsidRDefault="00333594" w:rsidP="00333594">
      <w:pPr>
        <w:pStyle w:val="Heading3"/>
      </w:pPr>
      <w:bookmarkStart w:id="1901" w:name="UML87"/>
      <w:bookmarkStart w:id="1902" w:name="_Toc113308555"/>
      <w:r>
        <w:t>Date primitive</w:t>
      </w:r>
      <w:bookmarkEnd w:id="1901"/>
      <w:bookmarkEnd w:id="1902"/>
    </w:p>
    <w:p w14:paraId="1426CD3D" w14:textId="1E43A70F" w:rsidR="00333594" w:rsidRDefault="00333594" w:rsidP="00333594">
      <w:r>
        <w:t>Date as "yyyy-mm-dd", which conforms with ISO 8601. UTC time zone is specified as "yyyy-mm-ddZ". A local timezone relative UTC is specified as "yyyy-mm-dd(+/-)hh:mm".</w:t>
      </w:r>
    </w:p>
    <w:p w14:paraId="246C9A2E" w14:textId="091CCF2B" w:rsidR="00333594" w:rsidRDefault="00333594" w:rsidP="00333594">
      <w:pPr>
        <w:pStyle w:val="Heading3"/>
      </w:pPr>
      <w:bookmarkStart w:id="1903" w:name="UML88"/>
      <w:bookmarkStart w:id="1904" w:name="_Toc113308556"/>
      <w:r>
        <w:t>Float primitive</w:t>
      </w:r>
      <w:bookmarkEnd w:id="1903"/>
      <w:bookmarkEnd w:id="1904"/>
    </w:p>
    <w:p w14:paraId="3144679C" w14:textId="5C1ECCDE" w:rsidR="00333594" w:rsidRDefault="00333594" w:rsidP="00333594">
      <w:r>
        <w:t>A floating point number. The range is unspecified and not limited.</w:t>
      </w:r>
    </w:p>
    <w:p w14:paraId="24A65610" w14:textId="39D852A9" w:rsidR="00333594" w:rsidRDefault="00333594" w:rsidP="00333594">
      <w:pPr>
        <w:pStyle w:val="Heading3"/>
      </w:pPr>
      <w:bookmarkStart w:id="1905" w:name="UML89"/>
      <w:bookmarkStart w:id="1906" w:name="_Toc113308557"/>
      <w:r>
        <w:t>Integer primitive</w:t>
      </w:r>
      <w:bookmarkEnd w:id="1905"/>
      <w:bookmarkEnd w:id="1906"/>
    </w:p>
    <w:p w14:paraId="3AE7F18A" w14:textId="3C59874B" w:rsidR="00333594" w:rsidRDefault="00333594" w:rsidP="00333594">
      <w:r>
        <w:t>An integer number. The range is unspecified and not limited.</w:t>
      </w:r>
    </w:p>
    <w:p w14:paraId="51A82070" w14:textId="20AA3192" w:rsidR="00333594" w:rsidRDefault="00333594" w:rsidP="00333594">
      <w:pPr>
        <w:pStyle w:val="Heading3"/>
      </w:pPr>
      <w:bookmarkStart w:id="1907" w:name="UML90"/>
      <w:bookmarkStart w:id="1908" w:name="_Toc113308558"/>
      <w:r>
        <w:t>String primitive</w:t>
      </w:r>
      <w:bookmarkEnd w:id="1907"/>
      <w:bookmarkEnd w:id="1908"/>
    </w:p>
    <w:p w14:paraId="3C3C7AB1" w14:textId="47228CC7" w:rsidR="00333594" w:rsidRDefault="00333594" w:rsidP="00333594">
      <w:r>
        <w:t>A string consisting of a sequence of characters. The character encoding is UTF-8. The string length is unspecified and unlimited.</w:t>
      </w:r>
    </w:p>
    <w:p w14:paraId="137F8763" w14:textId="0510523E" w:rsidR="00333594" w:rsidRDefault="00333594" w:rsidP="00333594">
      <w:pPr>
        <w:pStyle w:val="Heading3"/>
      </w:pPr>
      <w:bookmarkStart w:id="1909" w:name="UML91"/>
      <w:bookmarkStart w:id="1910" w:name="_Toc113308559"/>
      <w:r>
        <w:t>(profcim) IRI primitive</w:t>
      </w:r>
      <w:bookmarkEnd w:id="1909"/>
      <w:bookmarkEnd w:id="1910"/>
    </w:p>
    <w:p w14:paraId="34BD7206" w14:textId="77777777" w:rsidR="00333594" w:rsidRDefault="00333594" w:rsidP="00333594">
      <w:r>
        <w:t>An IRI (Internationalized Resource Identifier) within an RDF graph is a Unicode string that conforms to the syntax defined in RFC 3987.</w:t>
      </w:r>
    </w:p>
    <w:p w14:paraId="4A4D17D4" w14:textId="77777777" w:rsidR="00333594" w:rsidRDefault="00333594" w:rsidP="00333594">
      <w:r>
        <w:t>IRIs in the RDF abstract syntax must be absolute, and may contain a fragment identifier.</w:t>
      </w:r>
    </w:p>
    <w:p w14:paraId="627E3917" w14:textId="77777777" w:rsidR="00333594" w:rsidRDefault="00333594" w:rsidP="00333594">
      <w:r>
        <w:t>IRI equality: Two IRIs are equal if and only if they are equivalent under Simple String Comparison according to section 5.1 of [RFC3987]. Further normalization must not be performed when comparing IRIs for equality.</w:t>
      </w:r>
    </w:p>
    <w:p w14:paraId="5E2FB6C4" w14:textId="4CAA2C61" w:rsidR="00333594" w:rsidRDefault="00333594" w:rsidP="00333594">
      <w:r>
        <w:t>IRIs are a generalization of URIs [RFC3986] that permits a wider range of Unicode characters. Every absolute URI and URL is an IRI, but not every IRI is an URI. When IRIs are used in operations that are only defined for URIs, they must first be converted according to the mapping defined in section 3.1 of [RFC3987]. A notable example is retrieval over the HTTP protocol. The mapping involves UTF-8 encoding of non-ASCII characters, %-encoding of octets not allowed in URIs, and Punycode-encoding of domain names.</w:t>
      </w:r>
    </w:p>
    <w:p w14:paraId="37755F87" w14:textId="7F059834" w:rsidR="00333594" w:rsidRDefault="00333594" w:rsidP="00333594">
      <w:pPr>
        <w:pStyle w:val="Heading3"/>
      </w:pPr>
      <w:bookmarkStart w:id="1911" w:name="UML92"/>
      <w:bookmarkStart w:id="1912" w:name="_Toc113308560"/>
      <w:r>
        <w:t>(profcim) StringFixedLanguage primitive</w:t>
      </w:r>
      <w:bookmarkEnd w:id="1911"/>
      <w:bookmarkEnd w:id="1912"/>
    </w:p>
    <w:p w14:paraId="07F9C5C8" w14:textId="77777777" w:rsidR="00333594" w:rsidRDefault="00333594" w:rsidP="00333594">
      <w:r>
        <w:t>A string consisting of a sequence of characters. The character encoding is UTF-8. The string length is unspecified and unlimited.</w:t>
      </w:r>
    </w:p>
    <w:p w14:paraId="14AD0665" w14:textId="73C3D1BA" w:rsidR="00333594" w:rsidRDefault="00333594" w:rsidP="00333594">
      <w:r>
        <w:t>The primitive is serialized as literal without language support.</w:t>
      </w:r>
    </w:p>
    <w:p w14:paraId="3A51C97A" w14:textId="4E1B8C96" w:rsidR="00333594" w:rsidRDefault="00333594" w:rsidP="00333594">
      <w:pPr>
        <w:pStyle w:val="Heading3"/>
      </w:pPr>
      <w:bookmarkStart w:id="1913" w:name="UML93"/>
      <w:bookmarkStart w:id="1914" w:name="_Toc113308561"/>
      <w:r>
        <w:t>(profcim) URL primitive</w:t>
      </w:r>
      <w:bookmarkEnd w:id="1913"/>
      <w:bookmarkEnd w:id="1914"/>
    </w:p>
    <w:p w14:paraId="11ED320F" w14:textId="1B7BC9ED" w:rsidR="00333594" w:rsidRDefault="00333594" w:rsidP="00333594">
      <w:r>
        <w:t>A Uniform Resource Locator (URL), colloquially termed a web address, is a reference to a web resource that specifies its location on a computer network and a mechanism for retrieving it. A URL is a specific type of Uniform Resource Identifier (URI), although many people use the two terms interchangeably.URLs occur most commonly to reference web pages (http), but are also used for file transfer (ftp), email (mailto), database access (JDBC), and many other applications.</w:t>
      </w:r>
    </w:p>
    <w:p w14:paraId="76FE5094" w14:textId="0A3AC87C" w:rsidR="00333594" w:rsidRDefault="00333594" w:rsidP="00333594">
      <w:pPr>
        <w:pStyle w:val="Heading3"/>
      </w:pPr>
      <w:bookmarkStart w:id="1915" w:name="UML94"/>
      <w:bookmarkStart w:id="1916" w:name="_Toc113308562"/>
      <w:r>
        <w:t>(profcim) StringIRI primitive</w:t>
      </w:r>
      <w:bookmarkEnd w:id="1915"/>
      <w:bookmarkEnd w:id="1916"/>
    </w:p>
    <w:p w14:paraId="5D82A335" w14:textId="77777777" w:rsidR="00333594" w:rsidRDefault="00333594" w:rsidP="00333594">
      <w:r>
        <w:t>An IRI (Internationalized Resource Identifier) within an RDF graph is a Unicode string that conforms to the syntax defined in RFC 3987.</w:t>
      </w:r>
    </w:p>
    <w:p w14:paraId="071E510D" w14:textId="77777777" w:rsidR="00333594" w:rsidRDefault="00333594" w:rsidP="00333594">
      <w:r>
        <w:t>The primitive is serialized as literal without language support.</w:t>
      </w:r>
    </w:p>
    <w:p w14:paraId="4A5E13AC" w14:textId="77777777" w:rsidR="00333594" w:rsidRDefault="00333594" w:rsidP="00333594">
      <w:r>
        <w:t>IRIs in the RDF abstract syntax must be absolute, and may contain a fragment identifier.</w:t>
      </w:r>
    </w:p>
    <w:p w14:paraId="3B299147" w14:textId="77777777" w:rsidR="00333594" w:rsidRDefault="00333594" w:rsidP="00333594">
      <w:r>
        <w:t>IRI equality: Two IRIs are equal if and only if they are equivalent under Simple String Comparison according to section 5.1 of [RFC3987]. Further normalization must not be performed when comparing IRIs for equality.</w:t>
      </w:r>
    </w:p>
    <w:p w14:paraId="0C29F120" w14:textId="37FADBEB" w:rsidR="00333594" w:rsidRDefault="00333594" w:rsidP="00333594">
      <w:r>
        <w:t>IRIs are a generalization of URIs [RFC3986] that permits a wider range of Unicode characters. Every absolute URI and URL is an IRI, but not every IRI is an URI. When IRIs are used in operations that are only defined for URIs, they must first be converted according to the mapping defined in section 3.1 of [RFC3987]. A notable example is retrieval over the HTTP protocol. The mapping involves UTF-8 encoding of non-ASCII characters, %-encoding of octets not allowed in URIs, and Punycode-encoding of domain names.</w:t>
      </w:r>
    </w:p>
    <w:p w14:paraId="2DD39040" w14:textId="667CD177" w:rsidR="00333594" w:rsidRDefault="00333594" w:rsidP="00333594">
      <w:pPr>
        <w:pStyle w:val="Heading3"/>
      </w:pPr>
      <w:bookmarkStart w:id="1917" w:name="UML95"/>
      <w:bookmarkStart w:id="1918" w:name="_Toc113308563"/>
      <w:r>
        <w:t>DateTime primitive</w:t>
      </w:r>
      <w:bookmarkEnd w:id="1917"/>
      <w:bookmarkEnd w:id="1918"/>
    </w:p>
    <w:p w14:paraId="5D7CA330" w14:textId="37B21B37" w:rsidR="00333594" w:rsidRDefault="00333594" w:rsidP="00333594">
      <w:r>
        <w:t>Date and time as "yyyy-mm-ddThh:mm:ss.sss", which conforms with ISO 8601. UTC time zone is specified as "yyyy-mm-ddThh:mm:ss.sssZ". A local timezone relative UTC is specified as "yyyy-mm-ddThh:mm:ss.sss-hh:mm". The second component (shown here as "ss.sss") could have any number of digits in its fractional part to allow any kind of precision beyond seconds.</w:t>
      </w:r>
    </w:p>
    <w:p w14:paraId="46CAE386" w14:textId="427004DB" w:rsidR="00333594" w:rsidRDefault="00333594" w:rsidP="00333594">
      <w:pPr>
        <w:pStyle w:val="Heading3"/>
      </w:pPr>
      <w:bookmarkStart w:id="1919" w:name="UML96"/>
      <w:bookmarkStart w:id="1920" w:name="_Toc113308564"/>
      <w:r>
        <w:t>SusceptancePerLength datatype</w:t>
      </w:r>
      <w:bookmarkEnd w:id="1919"/>
      <w:bookmarkEnd w:id="1920"/>
    </w:p>
    <w:p w14:paraId="5E7719C7" w14:textId="10037C2A" w:rsidR="00333594" w:rsidRDefault="00333594" w:rsidP="00333594">
      <w:r>
        <w:t>Imaginary part of admittance per unit of length.</w:t>
      </w:r>
    </w:p>
    <w:p w14:paraId="70BF0962" w14:textId="72B6C964" w:rsidR="00333594" w:rsidRDefault="00333594" w:rsidP="00333594">
      <w:r>
        <w:fldChar w:fldCharType="begin"/>
      </w:r>
      <w:r>
        <w:instrText xml:space="preserve"> REF _Ref113306814 \h </w:instrText>
      </w:r>
      <w:r>
        <w:fldChar w:fldCharType="separate"/>
      </w:r>
      <w:r w:rsidR="006064D5">
        <w:t>Table 347</w:t>
      </w:r>
      <w:r>
        <w:fldChar w:fldCharType="end"/>
      </w:r>
      <w:r>
        <w:t xml:space="preserve"> shows all attributes of SusceptancePerLength.</w:t>
      </w:r>
    </w:p>
    <w:p w14:paraId="49769379" w14:textId="4CEA506F" w:rsidR="00333594" w:rsidRDefault="00333594" w:rsidP="00333594">
      <w:pPr>
        <w:pStyle w:val="TABLE-title"/>
      </w:pPr>
      <w:bookmarkStart w:id="1921" w:name="_Ref113306814"/>
      <w:bookmarkStart w:id="1922" w:name="_Toc113308992"/>
      <w:r>
        <w:t xml:space="preserve">Table </w:t>
      </w:r>
      <w:r>
        <w:fldChar w:fldCharType="begin"/>
      </w:r>
      <w:r>
        <w:instrText xml:space="preserve"> SEQ Table \* ARABIC </w:instrText>
      </w:r>
      <w:r>
        <w:fldChar w:fldCharType="separate"/>
      </w:r>
      <w:r w:rsidR="006064D5">
        <w:t>347</w:t>
      </w:r>
      <w:r>
        <w:fldChar w:fldCharType="end"/>
      </w:r>
      <w:bookmarkEnd w:id="1921"/>
      <w:r>
        <w:t xml:space="preserve"> – Attributes of LTDSShortCircuitProfile::SusceptancePerLength</w:t>
      </w:r>
      <w:bookmarkEnd w:id="192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72E0363B" w14:textId="77777777" w:rsidTr="00333594">
        <w:trPr>
          <w:tblHeader/>
        </w:trPr>
        <w:tc>
          <w:tcPr>
            <w:tcW w:w="2177" w:type="dxa"/>
            <w:shd w:val="clear" w:color="auto" w:fill="auto"/>
          </w:tcPr>
          <w:p w14:paraId="18793F35" w14:textId="2695E211" w:rsidR="00333594" w:rsidRDefault="00333594" w:rsidP="00333594">
            <w:pPr>
              <w:pStyle w:val="TABLE-col-heading"/>
            </w:pPr>
            <w:r>
              <w:t>name</w:t>
            </w:r>
          </w:p>
        </w:tc>
        <w:tc>
          <w:tcPr>
            <w:tcW w:w="635" w:type="dxa"/>
            <w:shd w:val="clear" w:color="auto" w:fill="auto"/>
          </w:tcPr>
          <w:p w14:paraId="7E7A9211" w14:textId="5F0E6736" w:rsidR="00333594" w:rsidRDefault="00333594" w:rsidP="00333594">
            <w:pPr>
              <w:pStyle w:val="TABLE-col-heading"/>
            </w:pPr>
            <w:r>
              <w:t>mult</w:t>
            </w:r>
          </w:p>
        </w:tc>
        <w:tc>
          <w:tcPr>
            <w:tcW w:w="2177" w:type="dxa"/>
            <w:shd w:val="clear" w:color="auto" w:fill="auto"/>
          </w:tcPr>
          <w:p w14:paraId="3F4290C2" w14:textId="469A75EF" w:rsidR="00333594" w:rsidRDefault="00333594" w:rsidP="00333594">
            <w:pPr>
              <w:pStyle w:val="TABLE-col-heading"/>
            </w:pPr>
            <w:r>
              <w:t>type</w:t>
            </w:r>
          </w:p>
        </w:tc>
        <w:tc>
          <w:tcPr>
            <w:tcW w:w="4082" w:type="dxa"/>
            <w:shd w:val="clear" w:color="auto" w:fill="auto"/>
          </w:tcPr>
          <w:p w14:paraId="77B8429B" w14:textId="2EAB1A35" w:rsidR="00333594" w:rsidRDefault="00333594" w:rsidP="00333594">
            <w:pPr>
              <w:pStyle w:val="TABLE-col-heading"/>
            </w:pPr>
            <w:r>
              <w:t>description</w:t>
            </w:r>
          </w:p>
        </w:tc>
      </w:tr>
      <w:tr w:rsidR="00333594" w14:paraId="6344C812" w14:textId="77777777" w:rsidTr="00333594">
        <w:tc>
          <w:tcPr>
            <w:tcW w:w="2177" w:type="dxa"/>
            <w:shd w:val="clear" w:color="auto" w:fill="auto"/>
          </w:tcPr>
          <w:p w14:paraId="1E8D7470" w14:textId="7519288F" w:rsidR="00333594" w:rsidRDefault="00333594" w:rsidP="00333594">
            <w:pPr>
              <w:pStyle w:val="TABLE-cell"/>
            </w:pPr>
            <w:r>
              <w:t>multiplier</w:t>
            </w:r>
          </w:p>
        </w:tc>
        <w:tc>
          <w:tcPr>
            <w:tcW w:w="635" w:type="dxa"/>
            <w:shd w:val="clear" w:color="auto" w:fill="auto"/>
          </w:tcPr>
          <w:p w14:paraId="33B8C208" w14:textId="6135F6D3" w:rsidR="00333594" w:rsidRDefault="00333594" w:rsidP="00333594">
            <w:pPr>
              <w:pStyle w:val="TABLE-cell"/>
            </w:pPr>
            <w:r>
              <w:t>0..1</w:t>
            </w:r>
          </w:p>
        </w:tc>
        <w:tc>
          <w:tcPr>
            <w:tcW w:w="2177" w:type="dxa"/>
            <w:shd w:val="clear" w:color="auto" w:fill="auto"/>
          </w:tcPr>
          <w:p w14:paraId="51F88279" w14:textId="1A126DF6"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45B2466E" w14:textId="4A805583" w:rsidR="00333594" w:rsidRDefault="00333594" w:rsidP="00333594">
            <w:pPr>
              <w:pStyle w:val="TABLE-cell"/>
            </w:pPr>
            <w:r>
              <w:t>(const=none)</w:t>
            </w:r>
          </w:p>
        </w:tc>
      </w:tr>
      <w:tr w:rsidR="00333594" w14:paraId="04EAAB76" w14:textId="77777777" w:rsidTr="00333594">
        <w:tc>
          <w:tcPr>
            <w:tcW w:w="2177" w:type="dxa"/>
            <w:shd w:val="clear" w:color="auto" w:fill="auto"/>
          </w:tcPr>
          <w:p w14:paraId="60BC39C5" w14:textId="385D5456" w:rsidR="00333594" w:rsidRDefault="00333594" w:rsidP="00333594">
            <w:pPr>
              <w:pStyle w:val="TABLE-cell"/>
            </w:pPr>
            <w:r>
              <w:t>unit</w:t>
            </w:r>
          </w:p>
        </w:tc>
        <w:tc>
          <w:tcPr>
            <w:tcW w:w="635" w:type="dxa"/>
            <w:shd w:val="clear" w:color="auto" w:fill="auto"/>
          </w:tcPr>
          <w:p w14:paraId="3001359A" w14:textId="6F794799" w:rsidR="00333594" w:rsidRDefault="00333594" w:rsidP="00333594">
            <w:pPr>
              <w:pStyle w:val="TABLE-cell"/>
            </w:pPr>
            <w:r>
              <w:t>0..1</w:t>
            </w:r>
          </w:p>
        </w:tc>
        <w:tc>
          <w:tcPr>
            <w:tcW w:w="2177" w:type="dxa"/>
            <w:shd w:val="clear" w:color="auto" w:fill="auto"/>
          </w:tcPr>
          <w:p w14:paraId="3972122A" w14:textId="1ADD2AE5"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682F9817" w14:textId="52AE23ED" w:rsidR="00333594" w:rsidRDefault="00333594" w:rsidP="00333594">
            <w:pPr>
              <w:pStyle w:val="TABLE-cell"/>
            </w:pPr>
            <w:r>
              <w:t>(const=SPerm)</w:t>
            </w:r>
          </w:p>
        </w:tc>
      </w:tr>
      <w:tr w:rsidR="00333594" w14:paraId="60DA0244" w14:textId="77777777" w:rsidTr="00333594">
        <w:tc>
          <w:tcPr>
            <w:tcW w:w="2177" w:type="dxa"/>
            <w:shd w:val="clear" w:color="auto" w:fill="auto"/>
          </w:tcPr>
          <w:p w14:paraId="39C08012" w14:textId="7DA50A85" w:rsidR="00333594" w:rsidRDefault="00333594" w:rsidP="00333594">
            <w:pPr>
              <w:pStyle w:val="TABLE-cell"/>
            </w:pPr>
            <w:r>
              <w:t>value</w:t>
            </w:r>
          </w:p>
        </w:tc>
        <w:tc>
          <w:tcPr>
            <w:tcW w:w="635" w:type="dxa"/>
            <w:shd w:val="clear" w:color="auto" w:fill="auto"/>
          </w:tcPr>
          <w:p w14:paraId="28FE00D7" w14:textId="3F917ED6" w:rsidR="00333594" w:rsidRDefault="00333594" w:rsidP="00333594">
            <w:pPr>
              <w:pStyle w:val="TABLE-cell"/>
            </w:pPr>
            <w:r>
              <w:t>0..1</w:t>
            </w:r>
          </w:p>
        </w:tc>
        <w:tc>
          <w:tcPr>
            <w:tcW w:w="2177" w:type="dxa"/>
            <w:shd w:val="clear" w:color="auto" w:fill="auto"/>
          </w:tcPr>
          <w:p w14:paraId="33730AD4" w14:textId="1D994399"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5F732EDF" w14:textId="77777777" w:rsidR="00333594" w:rsidRDefault="00333594" w:rsidP="00333594">
            <w:pPr>
              <w:pStyle w:val="TABLE-cell"/>
            </w:pPr>
          </w:p>
        </w:tc>
      </w:tr>
    </w:tbl>
    <w:p w14:paraId="37E1ADB3" w14:textId="70D80980" w:rsidR="00333594" w:rsidRDefault="00333594" w:rsidP="00333594"/>
    <w:p w14:paraId="2AF178F3" w14:textId="71C97633" w:rsidR="00333594" w:rsidRDefault="00333594" w:rsidP="00333594">
      <w:pPr>
        <w:pStyle w:val="Heading3"/>
      </w:pPr>
      <w:bookmarkStart w:id="1923" w:name="UML97"/>
      <w:bookmarkStart w:id="1924" w:name="_Toc113308565"/>
      <w:r>
        <w:t>ConductancePerLength datatype</w:t>
      </w:r>
      <w:bookmarkEnd w:id="1923"/>
      <w:bookmarkEnd w:id="1924"/>
    </w:p>
    <w:p w14:paraId="58C864AF" w14:textId="0806224A" w:rsidR="00333594" w:rsidRDefault="00333594" w:rsidP="00333594">
      <w:r>
        <w:t>Real part of admittance per unit of length.</w:t>
      </w:r>
    </w:p>
    <w:p w14:paraId="6E5E13B9" w14:textId="4F7123D9" w:rsidR="00333594" w:rsidRDefault="00333594" w:rsidP="00333594">
      <w:r>
        <w:fldChar w:fldCharType="begin"/>
      </w:r>
      <w:r>
        <w:instrText xml:space="preserve"> REF _Ref113306819 \h </w:instrText>
      </w:r>
      <w:r>
        <w:fldChar w:fldCharType="separate"/>
      </w:r>
      <w:r w:rsidR="006064D5">
        <w:t>Table 348</w:t>
      </w:r>
      <w:r>
        <w:fldChar w:fldCharType="end"/>
      </w:r>
      <w:r>
        <w:t xml:space="preserve"> shows all attributes of ConductancePerLength.</w:t>
      </w:r>
    </w:p>
    <w:p w14:paraId="24780EBC" w14:textId="5D9A3759" w:rsidR="00333594" w:rsidRDefault="00333594" w:rsidP="00333594">
      <w:pPr>
        <w:pStyle w:val="TABLE-title"/>
      </w:pPr>
      <w:bookmarkStart w:id="1925" w:name="_Ref113306819"/>
      <w:bookmarkStart w:id="1926" w:name="_Toc113308993"/>
      <w:r>
        <w:t xml:space="preserve">Table </w:t>
      </w:r>
      <w:r>
        <w:fldChar w:fldCharType="begin"/>
      </w:r>
      <w:r>
        <w:instrText xml:space="preserve"> SEQ Table \* ARABIC </w:instrText>
      </w:r>
      <w:r>
        <w:fldChar w:fldCharType="separate"/>
      </w:r>
      <w:r w:rsidR="006064D5">
        <w:t>348</w:t>
      </w:r>
      <w:r>
        <w:fldChar w:fldCharType="end"/>
      </w:r>
      <w:bookmarkEnd w:id="1925"/>
      <w:r>
        <w:t xml:space="preserve"> – Attributes of LTDSShortCircuitProfile::ConductancePerLength</w:t>
      </w:r>
      <w:bookmarkEnd w:id="192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646B3A17" w14:textId="77777777" w:rsidTr="00333594">
        <w:trPr>
          <w:tblHeader/>
        </w:trPr>
        <w:tc>
          <w:tcPr>
            <w:tcW w:w="2177" w:type="dxa"/>
            <w:shd w:val="clear" w:color="auto" w:fill="auto"/>
          </w:tcPr>
          <w:p w14:paraId="70A64B5E" w14:textId="37FDF1A4" w:rsidR="00333594" w:rsidRDefault="00333594" w:rsidP="00333594">
            <w:pPr>
              <w:pStyle w:val="TABLE-col-heading"/>
            </w:pPr>
            <w:r>
              <w:t>name</w:t>
            </w:r>
          </w:p>
        </w:tc>
        <w:tc>
          <w:tcPr>
            <w:tcW w:w="635" w:type="dxa"/>
            <w:shd w:val="clear" w:color="auto" w:fill="auto"/>
          </w:tcPr>
          <w:p w14:paraId="36A63B6D" w14:textId="242BEA89" w:rsidR="00333594" w:rsidRDefault="00333594" w:rsidP="00333594">
            <w:pPr>
              <w:pStyle w:val="TABLE-col-heading"/>
            </w:pPr>
            <w:r>
              <w:t>mult</w:t>
            </w:r>
          </w:p>
        </w:tc>
        <w:tc>
          <w:tcPr>
            <w:tcW w:w="2177" w:type="dxa"/>
            <w:shd w:val="clear" w:color="auto" w:fill="auto"/>
          </w:tcPr>
          <w:p w14:paraId="22429C31" w14:textId="43D147F6" w:rsidR="00333594" w:rsidRDefault="00333594" w:rsidP="00333594">
            <w:pPr>
              <w:pStyle w:val="TABLE-col-heading"/>
            </w:pPr>
            <w:r>
              <w:t>type</w:t>
            </w:r>
          </w:p>
        </w:tc>
        <w:tc>
          <w:tcPr>
            <w:tcW w:w="4082" w:type="dxa"/>
            <w:shd w:val="clear" w:color="auto" w:fill="auto"/>
          </w:tcPr>
          <w:p w14:paraId="706EC43D" w14:textId="4EC27910" w:rsidR="00333594" w:rsidRDefault="00333594" w:rsidP="00333594">
            <w:pPr>
              <w:pStyle w:val="TABLE-col-heading"/>
            </w:pPr>
            <w:r>
              <w:t>description</w:t>
            </w:r>
          </w:p>
        </w:tc>
      </w:tr>
      <w:tr w:rsidR="00333594" w14:paraId="1CCF8C6C" w14:textId="77777777" w:rsidTr="00333594">
        <w:tc>
          <w:tcPr>
            <w:tcW w:w="2177" w:type="dxa"/>
            <w:shd w:val="clear" w:color="auto" w:fill="auto"/>
          </w:tcPr>
          <w:p w14:paraId="00A06DC9" w14:textId="15AB4CB5" w:rsidR="00333594" w:rsidRDefault="00333594" w:rsidP="00333594">
            <w:pPr>
              <w:pStyle w:val="TABLE-cell"/>
            </w:pPr>
            <w:r>
              <w:t>multiplier</w:t>
            </w:r>
          </w:p>
        </w:tc>
        <w:tc>
          <w:tcPr>
            <w:tcW w:w="635" w:type="dxa"/>
            <w:shd w:val="clear" w:color="auto" w:fill="auto"/>
          </w:tcPr>
          <w:p w14:paraId="25A05AF0" w14:textId="67AA72D3" w:rsidR="00333594" w:rsidRDefault="00333594" w:rsidP="00333594">
            <w:pPr>
              <w:pStyle w:val="TABLE-cell"/>
            </w:pPr>
            <w:r>
              <w:t>0..1</w:t>
            </w:r>
          </w:p>
        </w:tc>
        <w:tc>
          <w:tcPr>
            <w:tcW w:w="2177" w:type="dxa"/>
            <w:shd w:val="clear" w:color="auto" w:fill="auto"/>
          </w:tcPr>
          <w:p w14:paraId="13CD7565" w14:textId="57A4F9ED"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4C1D5841" w14:textId="5FFD4BF3" w:rsidR="00333594" w:rsidRDefault="00333594" w:rsidP="00333594">
            <w:pPr>
              <w:pStyle w:val="TABLE-cell"/>
            </w:pPr>
            <w:r>
              <w:t>(const=none)</w:t>
            </w:r>
          </w:p>
        </w:tc>
      </w:tr>
      <w:tr w:rsidR="00333594" w14:paraId="7AD7C95E" w14:textId="77777777" w:rsidTr="00333594">
        <w:tc>
          <w:tcPr>
            <w:tcW w:w="2177" w:type="dxa"/>
            <w:shd w:val="clear" w:color="auto" w:fill="auto"/>
          </w:tcPr>
          <w:p w14:paraId="614ABC16" w14:textId="1357897D" w:rsidR="00333594" w:rsidRDefault="00333594" w:rsidP="00333594">
            <w:pPr>
              <w:pStyle w:val="TABLE-cell"/>
            </w:pPr>
            <w:r>
              <w:t>unit</w:t>
            </w:r>
          </w:p>
        </w:tc>
        <w:tc>
          <w:tcPr>
            <w:tcW w:w="635" w:type="dxa"/>
            <w:shd w:val="clear" w:color="auto" w:fill="auto"/>
          </w:tcPr>
          <w:p w14:paraId="0B1E8252" w14:textId="20423C94" w:rsidR="00333594" w:rsidRDefault="00333594" w:rsidP="00333594">
            <w:pPr>
              <w:pStyle w:val="TABLE-cell"/>
            </w:pPr>
            <w:r>
              <w:t>0..1</w:t>
            </w:r>
          </w:p>
        </w:tc>
        <w:tc>
          <w:tcPr>
            <w:tcW w:w="2177" w:type="dxa"/>
            <w:shd w:val="clear" w:color="auto" w:fill="auto"/>
          </w:tcPr>
          <w:p w14:paraId="2C7A2D9A" w14:textId="5265A6CE"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66342E0E" w14:textId="2762DC6C" w:rsidR="00333594" w:rsidRDefault="00333594" w:rsidP="00333594">
            <w:pPr>
              <w:pStyle w:val="TABLE-cell"/>
            </w:pPr>
            <w:r>
              <w:t>(const=SPerm)</w:t>
            </w:r>
          </w:p>
        </w:tc>
      </w:tr>
      <w:tr w:rsidR="00333594" w14:paraId="6D6ADF1B" w14:textId="77777777" w:rsidTr="00333594">
        <w:tc>
          <w:tcPr>
            <w:tcW w:w="2177" w:type="dxa"/>
            <w:shd w:val="clear" w:color="auto" w:fill="auto"/>
          </w:tcPr>
          <w:p w14:paraId="435505C6" w14:textId="16AEEE8F" w:rsidR="00333594" w:rsidRDefault="00333594" w:rsidP="00333594">
            <w:pPr>
              <w:pStyle w:val="TABLE-cell"/>
            </w:pPr>
            <w:r>
              <w:t>value</w:t>
            </w:r>
          </w:p>
        </w:tc>
        <w:tc>
          <w:tcPr>
            <w:tcW w:w="635" w:type="dxa"/>
            <w:shd w:val="clear" w:color="auto" w:fill="auto"/>
          </w:tcPr>
          <w:p w14:paraId="2FCB42B0" w14:textId="500296D3" w:rsidR="00333594" w:rsidRDefault="00333594" w:rsidP="00333594">
            <w:pPr>
              <w:pStyle w:val="TABLE-cell"/>
            </w:pPr>
            <w:r>
              <w:t>0..1</w:t>
            </w:r>
          </w:p>
        </w:tc>
        <w:tc>
          <w:tcPr>
            <w:tcW w:w="2177" w:type="dxa"/>
            <w:shd w:val="clear" w:color="auto" w:fill="auto"/>
          </w:tcPr>
          <w:p w14:paraId="23CA37E6" w14:textId="3A034788"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1FCF43DB" w14:textId="77777777" w:rsidR="00333594" w:rsidRDefault="00333594" w:rsidP="00333594">
            <w:pPr>
              <w:pStyle w:val="TABLE-cell"/>
            </w:pPr>
          </w:p>
        </w:tc>
      </w:tr>
    </w:tbl>
    <w:p w14:paraId="76124461" w14:textId="62FA986C" w:rsidR="00333594" w:rsidRDefault="00333594" w:rsidP="00333594"/>
    <w:p w14:paraId="42B65BF8" w14:textId="48498FA0" w:rsidR="00333594" w:rsidRDefault="00333594" w:rsidP="00333594">
      <w:pPr>
        <w:pStyle w:val="Heading3"/>
      </w:pPr>
      <w:bookmarkStart w:id="1927" w:name="UML98"/>
      <w:bookmarkStart w:id="1928" w:name="_Toc113308566"/>
      <w:r>
        <w:t>ResistancePerLength datatype</w:t>
      </w:r>
      <w:bookmarkEnd w:id="1927"/>
      <w:bookmarkEnd w:id="1928"/>
    </w:p>
    <w:p w14:paraId="4917CE28" w14:textId="6714D54F" w:rsidR="00333594" w:rsidRDefault="00333594" w:rsidP="00333594">
      <w:r>
        <w:t>Resistance (real part of impedance) per unit of length.</w:t>
      </w:r>
    </w:p>
    <w:p w14:paraId="254829E4" w14:textId="2654B397" w:rsidR="00333594" w:rsidRDefault="00333594" w:rsidP="00333594">
      <w:r>
        <w:fldChar w:fldCharType="begin"/>
      </w:r>
      <w:r>
        <w:instrText xml:space="preserve"> REF _Ref113306824 \h </w:instrText>
      </w:r>
      <w:r>
        <w:fldChar w:fldCharType="separate"/>
      </w:r>
      <w:r w:rsidR="006064D5">
        <w:t>Table 349</w:t>
      </w:r>
      <w:r>
        <w:fldChar w:fldCharType="end"/>
      </w:r>
      <w:r>
        <w:t xml:space="preserve"> shows all attributes of ResistancePerLength.</w:t>
      </w:r>
    </w:p>
    <w:p w14:paraId="7419DDF7" w14:textId="75F8E458" w:rsidR="00333594" w:rsidRDefault="00333594" w:rsidP="00333594">
      <w:pPr>
        <w:pStyle w:val="TABLE-title"/>
      </w:pPr>
      <w:bookmarkStart w:id="1929" w:name="_Ref113306824"/>
      <w:bookmarkStart w:id="1930" w:name="_Toc113308994"/>
      <w:r>
        <w:t xml:space="preserve">Table </w:t>
      </w:r>
      <w:r>
        <w:fldChar w:fldCharType="begin"/>
      </w:r>
      <w:r>
        <w:instrText xml:space="preserve"> SEQ Table \* ARABIC </w:instrText>
      </w:r>
      <w:r>
        <w:fldChar w:fldCharType="separate"/>
      </w:r>
      <w:r w:rsidR="006064D5">
        <w:t>349</w:t>
      </w:r>
      <w:r>
        <w:fldChar w:fldCharType="end"/>
      </w:r>
      <w:bookmarkEnd w:id="1929"/>
      <w:r>
        <w:t xml:space="preserve"> – Attributes of LTDSShortCircuitProfile::ResistancePerLength</w:t>
      </w:r>
      <w:bookmarkEnd w:id="193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7AACCAC4" w14:textId="77777777" w:rsidTr="00333594">
        <w:trPr>
          <w:tblHeader/>
        </w:trPr>
        <w:tc>
          <w:tcPr>
            <w:tcW w:w="2177" w:type="dxa"/>
            <w:shd w:val="clear" w:color="auto" w:fill="auto"/>
          </w:tcPr>
          <w:p w14:paraId="6C13F881" w14:textId="0B0A1435" w:rsidR="00333594" w:rsidRDefault="00333594" w:rsidP="00333594">
            <w:pPr>
              <w:pStyle w:val="TABLE-col-heading"/>
            </w:pPr>
            <w:r>
              <w:t>name</w:t>
            </w:r>
          </w:p>
        </w:tc>
        <w:tc>
          <w:tcPr>
            <w:tcW w:w="635" w:type="dxa"/>
            <w:shd w:val="clear" w:color="auto" w:fill="auto"/>
          </w:tcPr>
          <w:p w14:paraId="55316B91" w14:textId="1CB5E450" w:rsidR="00333594" w:rsidRDefault="00333594" w:rsidP="00333594">
            <w:pPr>
              <w:pStyle w:val="TABLE-col-heading"/>
            </w:pPr>
            <w:r>
              <w:t>mult</w:t>
            </w:r>
          </w:p>
        </w:tc>
        <w:tc>
          <w:tcPr>
            <w:tcW w:w="2177" w:type="dxa"/>
            <w:shd w:val="clear" w:color="auto" w:fill="auto"/>
          </w:tcPr>
          <w:p w14:paraId="63F87982" w14:textId="0904873D" w:rsidR="00333594" w:rsidRDefault="00333594" w:rsidP="00333594">
            <w:pPr>
              <w:pStyle w:val="TABLE-col-heading"/>
            </w:pPr>
            <w:r>
              <w:t>type</w:t>
            </w:r>
          </w:p>
        </w:tc>
        <w:tc>
          <w:tcPr>
            <w:tcW w:w="4082" w:type="dxa"/>
            <w:shd w:val="clear" w:color="auto" w:fill="auto"/>
          </w:tcPr>
          <w:p w14:paraId="4E5A5647" w14:textId="0DC4EF27" w:rsidR="00333594" w:rsidRDefault="00333594" w:rsidP="00333594">
            <w:pPr>
              <w:pStyle w:val="TABLE-col-heading"/>
            </w:pPr>
            <w:r>
              <w:t>description</w:t>
            </w:r>
          </w:p>
        </w:tc>
      </w:tr>
      <w:tr w:rsidR="00333594" w14:paraId="13DD6D16" w14:textId="77777777" w:rsidTr="00333594">
        <w:tc>
          <w:tcPr>
            <w:tcW w:w="2177" w:type="dxa"/>
            <w:shd w:val="clear" w:color="auto" w:fill="auto"/>
          </w:tcPr>
          <w:p w14:paraId="51EBAD66" w14:textId="5717634A" w:rsidR="00333594" w:rsidRDefault="00333594" w:rsidP="00333594">
            <w:pPr>
              <w:pStyle w:val="TABLE-cell"/>
            </w:pPr>
            <w:r>
              <w:t>multiplier</w:t>
            </w:r>
          </w:p>
        </w:tc>
        <w:tc>
          <w:tcPr>
            <w:tcW w:w="635" w:type="dxa"/>
            <w:shd w:val="clear" w:color="auto" w:fill="auto"/>
          </w:tcPr>
          <w:p w14:paraId="596806FB" w14:textId="3748E999" w:rsidR="00333594" w:rsidRDefault="00333594" w:rsidP="00333594">
            <w:pPr>
              <w:pStyle w:val="TABLE-cell"/>
            </w:pPr>
            <w:r>
              <w:t>0..1</w:t>
            </w:r>
          </w:p>
        </w:tc>
        <w:tc>
          <w:tcPr>
            <w:tcW w:w="2177" w:type="dxa"/>
            <w:shd w:val="clear" w:color="auto" w:fill="auto"/>
          </w:tcPr>
          <w:p w14:paraId="06E0BEBA" w14:textId="5079780A"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77019C7D" w14:textId="560D6965" w:rsidR="00333594" w:rsidRDefault="00333594" w:rsidP="00333594">
            <w:pPr>
              <w:pStyle w:val="TABLE-cell"/>
            </w:pPr>
            <w:r>
              <w:t>(const=none)</w:t>
            </w:r>
          </w:p>
        </w:tc>
      </w:tr>
      <w:tr w:rsidR="00333594" w14:paraId="484B4186" w14:textId="77777777" w:rsidTr="00333594">
        <w:tc>
          <w:tcPr>
            <w:tcW w:w="2177" w:type="dxa"/>
            <w:shd w:val="clear" w:color="auto" w:fill="auto"/>
          </w:tcPr>
          <w:p w14:paraId="30AE9A44" w14:textId="5B911F49" w:rsidR="00333594" w:rsidRDefault="00333594" w:rsidP="00333594">
            <w:pPr>
              <w:pStyle w:val="TABLE-cell"/>
            </w:pPr>
            <w:r>
              <w:t>unit</w:t>
            </w:r>
          </w:p>
        </w:tc>
        <w:tc>
          <w:tcPr>
            <w:tcW w:w="635" w:type="dxa"/>
            <w:shd w:val="clear" w:color="auto" w:fill="auto"/>
          </w:tcPr>
          <w:p w14:paraId="3561022A" w14:textId="696A0AF5" w:rsidR="00333594" w:rsidRDefault="00333594" w:rsidP="00333594">
            <w:pPr>
              <w:pStyle w:val="TABLE-cell"/>
            </w:pPr>
            <w:r>
              <w:t>0..1</w:t>
            </w:r>
          </w:p>
        </w:tc>
        <w:tc>
          <w:tcPr>
            <w:tcW w:w="2177" w:type="dxa"/>
            <w:shd w:val="clear" w:color="auto" w:fill="auto"/>
          </w:tcPr>
          <w:p w14:paraId="659CC877" w14:textId="490434A7"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4AC37ACF" w14:textId="60CCB99B" w:rsidR="00333594" w:rsidRDefault="00333594" w:rsidP="00333594">
            <w:pPr>
              <w:pStyle w:val="TABLE-cell"/>
            </w:pPr>
            <w:r>
              <w:t>(const=ohmPerm)</w:t>
            </w:r>
          </w:p>
        </w:tc>
      </w:tr>
      <w:tr w:rsidR="00333594" w14:paraId="19A932AF" w14:textId="77777777" w:rsidTr="00333594">
        <w:tc>
          <w:tcPr>
            <w:tcW w:w="2177" w:type="dxa"/>
            <w:shd w:val="clear" w:color="auto" w:fill="auto"/>
          </w:tcPr>
          <w:p w14:paraId="0A1D81DB" w14:textId="28F957E9" w:rsidR="00333594" w:rsidRDefault="00333594" w:rsidP="00333594">
            <w:pPr>
              <w:pStyle w:val="TABLE-cell"/>
            </w:pPr>
            <w:r>
              <w:t>value</w:t>
            </w:r>
          </w:p>
        </w:tc>
        <w:tc>
          <w:tcPr>
            <w:tcW w:w="635" w:type="dxa"/>
            <w:shd w:val="clear" w:color="auto" w:fill="auto"/>
          </w:tcPr>
          <w:p w14:paraId="290B6FAC" w14:textId="00AE4F01" w:rsidR="00333594" w:rsidRDefault="00333594" w:rsidP="00333594">
            <w:pPr>
              <w:pStyle w:val="TABLE-cell"/>
            </w:pPr>
            <w:r>
              <w:t>0..1</w:t>
            </w:r>
          </w:p>
        </w:tc>
        <w:tc>
          <w:tcPr>
            <w:tcW w:w="2177" w:type="dxa"/>
            <w:shd w:val="clear" w:color="auto" w:fill="auto"/>
          </w:tcPr>
          <w:p w14:paraId="36C7ED68" w14:textId="104E3FE5"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2EEB730B" w14:textId="77777777" w:rsidR="00333594" w:rsidRDefault="00333594" w:rsidP="00333594">
            <w:pPr>
              <w:pStyle w:val="TABLE-cell"/>
            </w:pPr>
          </w:p>
        </w:tc>
      </w:tr>
    </w:tbl>
    <w:p w14:paraId="7AE93531" w14:textId="59BDC840" w:rsidR="00333594" w:rsidRDefault="00333594" w:rsidP="00333594"/>
    <w:p w14:paraId="60B81FC2" w14:textId="74DC9318" w:rsidR="00333594" w:rsidRDefault="00333594" w:rsidP="00333594">
      <w:pPr>
        <w:pStyle w:val="Heading3"/>
      </w:pPr>
      <w:bookmarkStart w:id="1931" w:name="UML99"/>
      <w:bookmarkStart w:id="1932" w:name="_Toc113308567"/>
      <w:r>
        <w:t>ReactancePerLength datatype</w:t>
      </w:r>
      <w:bookmarkEnd w:id="1931"/>
      <w:bookmarkEnd w:id="1932"/>
    </w:p>
    <w:p w14:paraId="4D03EB51" w14:textId="5959F93D" w:rsidR="00333594" w:rsidRDefault="00333594" w:rsidP="00333594">
      <w:r>
        <w:t>Reactance (imaginary part of impedance) per unit of length, at rated frequency.</w:t>
      </w:r>
    </w:p>
    <w:p w14:paraId="6BBB7372" w14:textId="2306575A" w:rsidR="00333594" w:rsidRDefault="00333594" w:rsidP="00333594">
      <w:r>
        <w:fldChar w:fldCharType="begin"/>
      </w:r>
      <w:r>
        <w:instrText xml:space="preserve"> REF _Ref113306830 \h </w:instrText>
      </w:r>
      <w:r>
        <w:fldChar w:fldCharType="separate"/>
      </w:r>
      <w:r w:rsidR="006064D5">
        <w:t>Table 350</w:t>
      </w:r>
      <w:r>
        <w:fldChar w:fldCharType="end"/>
      </w:r>
      <w:r>
        <w:t xml:space="preserve"> shows all attributes of ReactancePerLength.</w:t>
      </w:r>
    </w:p>
    <w:p w14:paraId="6B36BEE2" w14:textId="611AEEB6" w:rsidR="00333594" w:rsidRDefault="00333594" w:rsidP="00333594">
      <w:pPr>
        <w:pStyle w:val="TABLE-title"/>
      </w:pPr>
      <w:bookmarkStart w:id="1933" w:name="_Ref113306830"/>
      <w:bookmarkStart w:id="1934" w:name="_Toc113308995"/>
      <w:r>
        <w:t xml:space="preserve">Table </w:t>
      </w:r>
      <w:r>
        <w:fldChar w:fldCharType="begin"/>
      </w:r>
      <w:r>
        <w:instrText xml:space="preserve"> SEQ Table \* ARABIC </w:instrText>
      </w:r>
      <w:r>
        <w:fldChar w:fldCharType="separate"/>
      </w:r>
      <w:r w:rsidR="006064D5">
        <w:t>350</w:t>
      </w:r>
      <w:r>
        <w:fldChar w:fldCharType="end"/>
      </w:r>
      <w:bookmarkEnd w:id="1933"/>
      <w:r>
        <w:t xml:space="preserve"> – Attributes of LTDSShortCircuitProfile::ReactancePerLength</w:t>
      </w:r>
      <w:bookmarkEnd w:id="193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58EDCD33" w14:textId="77777777" w:rsidTr="00333594">
        <w:trPr>
          <w:tblHeader/>
        </w:trPr>
        <w:tc>
          <w:tcPr>
            <w:tcW w:w="2177" w:type="dxa"/>
            <w:shd w:val="clear" w:color="auto" w:fill="auto"/>
          </w:tcPr>
          <w:p w14:paraId="65237A36" w14:textId="31892B25" w:rsidR="00333594" w:rsidRDefault="00333594" w:rsidP="00333594">
            <w:pPr>
              <w:pStyle w:val="TABLE-col-heading"/>
            </w:pPr>
            <w:r>
              <w:t>name</w:t>
            </w:r>
          </w:p>
        </w:tc>
        <w:tc>
          <w:tcPr>
            <w:tcW w:w="635" w:type="dxa"/>
            <w:shd w:val="clear" w:color="auto" w:fill="auto"/>
          </w:tcPr>
          <w:p w14:paraId="1D144688" w14:textId="76490AF2" w:rsidR="00333594" w:rsidRDefault="00333594" w:rsidP="00333594">
            <w:pPr>
              <w:pStyle w:val="TABLE-col-heading"/>
            </w:pPr>
            <w:r>
              <w:t>mult</w:t>
            </w:r>
          </w:p>
        </w:tc>
        <w:tc>
          <w:tcPr>
            <w:tcW w:w="2177" w:type="dxa"/>
            <w:shd w:val="clear" w:color="auto" w:fill="auto"/>
          </w:tcPr>
          <w:p w14:paraId="2DE28BE0" w14:textId="6B35E451" w:rsidR="00333594" w:rsidRDefault="00333594" w:rsidP="00333594">
            <w:pPr>
              <w:pStyle w:val="TABLE-col-heading"/>
            </w:pPr>
            <w:r>
              <w:t>type</w:t>
            </w:r>
          </w:p>
        </w:tc>
        <w:tc>
          <w:tcPr>
            <w:tcW w:w="4082" w:type="dxa"/>
            <w:shd w:val="clear" w:color="auto" w:fill="auto"/>
          </w:tcPr>
          <w:p w14:paraId="671CDA41" w14:textId="0D84E1C1" w:rsidR="00333594" w:rsidRDefault="00333594" w:rsidP="00333594">
            <w:pPr>
              <w:pStyle w:val="TABLE-col-heading"/>
            </w:pPr>
            <w:r>
              <w:t>description</w:t>
            </w:r>
          </w:p>
        </w:tc>
      </w:tr>
      <w:tr w:rsidR="00333594" w14:paraId="5641B6CB" w14:textId="77777777" w:rsidTr="00333594">
        <w:tc>
          <w:tcPr>
            <w:tcW w:w="2177" w:type="dxa"/>
            <w:shd w:val="clear" w:color="auto" w:fill="auto"/>
          </w:tcPr>
          <w:p w14:paraId="35E5F259" w14:textId="3DD55300" w:rsidR="00333594" w:rsidRDefault="00333594" w:rsidP="00333594">
            <w:pPr>
              <w:pStyle w:val="TABLE-cell"/>
            </w:pPr>
            <w:r>
              <w:t>multiplier</w:t>
            </w:r>
          </w:p>
        </w:tc>
        <w:tc>
          <w:tcPr>
            <w:tcW w:w="635" w:type="dxa"/>
            <w:shd w:val="clear" w:color="auto" w:fill="auto"/>
          </w:tcPr>
          <w:p w14:paraId="518F0B7C" w14:textId="3BDDEF15" w:rsidR="00333594" w:rsidRDefault="00333594" w:rsidP="00333594">
            <w:pPr>
              <w:pStyle w:val="TABLE-cell"/>
            </w:pPr>
            <w:r>
              <w:t>0..1</w:t>
            </w:r>
          </w:p>
        </w:tc>
        <w:tc>
          <w:tcPr>
            <w:tcW w:w="2177" w:type="dxa"/>
            <w:shd w:val="clear" w:color="auto" w:fill="auto"/>
          </w:tcPr>
          <w:p w14:paraId="77B87500" w14:textId="2404E8AC" w:rsidR="00333594" w:rsidRDefault="00AB1D09" w:rsidP="00333594">
            <w:pPr>
              <w:pStyle w:val="TABLE-cell"/>
            </w:pPr>
            <w:hyperlink w:anchor="UML72" w:history="1">
              <w:r w:rsidR="006064D5" w:rsidRPr="006064D5">
                <w:rPr>
                  <w:rStyle w:val="Hyperlink"/>
                </w:rPr>
                <w:t>UnitMultiplier</w:t>
              </w:r>
            </w:hyperlink>
          </w:p>
        </w:tc>
        <w:tc>
          <w:tcPr>
            <w:tcW w:w="4082" w:type="dxa"/>
            <w:shd w:val="clear" w:color="auto" w:fill="auto"/>
          </w:tcPr>
          <w:p w14:paraId="7A6D82D9" w14:textId="79FAE898" w:rsidR="00333594" w:rsidRDefault="00333594" w:rsidP="00333594">
            <w:pPr>
              <w:pStyle w:val="TABLE-cell"/>
            </w:pPr>
            <w:r>
              <w:t>(const=none)</w:t>
            </w:r>
          </w:p>
        </w:tc>
      </w:tr>
      <w:tr w:rsidR="00333594" w14:paraId="0C5563DF" w14:textId="77777777" w:rsidTr="00333594">
        <w:tc>
          <w:tcPr>
            <w:tcW w:w="2177" w:type="dxa"/>
            <w:shd w:val="clear" w:color="auto" w:fill="auto"/>
          </w:tcPr>
          <w:p w14:paraId="320E5C3E" w14:textId="29B9F7BF" w:rsidR="00333594" w:rsidRDefault="00333594" w:rsidP="00333594">
            <w:pPr>
              <w:pStyle w:val="TABLE-cell"/>
            </w:pPr>
            <w:r>
              <w:t>unit</w:t>
            </w:r>
          </w:p>
        </w:tc>
        <w:tc>
          <w:tcPr>
            <w:tcW w:w="635" w:type="dxa"/>
            <w:shd w:val="clear" w:color="auto" w:fill="auto"/>
          </w:tcPr>
          <w:p w14:paraId="6BF58FD6" w14:textId="5E621CD9" w:rsidR="00333594" w:rsidRDefault="00333594" w:rsidP="00333594">
            <w:pPr>
              <w:pStyle w:val="TABLE-cell"/>
            </w:pPr>
            <w:r>
              <w:t>0..1</w:t>
            </w:r>
          </w:p>
        </w:tc>
        <w:tc>
          <w:tcPr>
            <w:tcW w:w="2177" w:type="dxa"/>
            <w:shd w:val="clear" w:color="auto" w:fill="auto"/>
          </w:tcPr>
          <w:p w14:paraId="469BF25D" w14:textId="3AD07621" w:rsidR="00333594" w:rsidRDefault="00AB1D09" w:rsidP="00333594">
            <w:pPr>
              <w:pStyle w:val="TABLE-cell"/>
            </w:pPr>
            <w:hyperlink w:anchor="UML73" w:history="1">
              <w:r w:rsidR="006064D5" w:rsidRPr="006064D5">
                <w:rPr>
                  <w:rStyle w:val="Hyperlink"/>
                </w:rPr>
                <w:t>UnitSymbol</w:t>
              </w:r>
            </w:hyperlink>
          </w:p>
        </w:tc>
        <w:tc>
          <w:tcPr>
            <w:tcW w:w="4082" w:type="dxa"/>
            <w:shd w:val="clear" w:color="auto" w:fill="auto"/>
          </w:tcPr>
          <w:p w14:paraId="67ADA9BB" w14:textId="24F35287" w:rsidR="00333594" w:rsidRDefault="00333594" w:rsidP="00333594">
            <w:pPr>
              <w:pStyle w:val="TABLE-cell"/>
            </w:pPr>
            <w:r>
              <w:t>(const=ohmPerm)</w:t>
            </w:r>
          </w:p>
        </w:tc>
      </w:tr>
      <w:tr w:rsidR="00333594" w14:paraId="49287E7C" w14:textId="77777777" w:rsidTr="00333594">
        <w:tc>
          <w:tcPr>
            <w:tcW w:w="2177" w:type="dxa"/>
            <w:shd w:val="clear" w:color="auto" w:fill="auto"/>
          </w:tcPr>
          <w:p w14:paraId="42E51BEE" w14:textId="25B1D18C" w:rsidR="00333594" w:rsidRDefault="00333594" w:rsidP="00333594">
            <w:pPr>
              <w:pStyle w:val="TABLE-cell"/>
            </w:pPr>
            <w:r>
              <w:t>value</w:t>
            </w:r>
          </w:p>
        </w:tc>
        <w:tc>
          <w:tcPr>
            <w:tcW w:w="635" w:type="dxa"/>
            <w:shd w:val="clear" w:color="auto" w:fill="auto"/>
          </w:tcPr>
          <w:p w14:paraId="6A6D62F5" w14:textId="31C0ACCB" w:rsidR="00333594" w:rsidRDefault="00333594" w:rsidP="00333594">
            <w:pPr>
              <w:pStyle w:val="TABLE-cell"/>
            </w:pPr>
            <w:r>
              <w:t>0..1</w:t>
            </w:r>
          </w:p>
        </w:tc>
        <w:tc>
          <w:tcPr>
            <w:tcW w:w="2177" w:type="dxa"/>
            <w:shd w:val="clear" w:color="auto" w:fill="auto"/>
          </w:tcPr>
          <w:p w14:paraId="017A479F" w14:textId="10C7B1B2" w:rsidR="00333594" w:rsidRDefault="00AB1D09" w:rsidP="00333594">
            <w:pPr>
              <w:pStyle w:val="TABLE-cell"/>
            </w:pPr>
            <w:hyperlink w:anchor="UML88" w:history="1">
              <w:r w:rsidR="006064D5" w:rsidRPr="006064D5">
                <w:rPr>
                  <w:rStyle w:val="Hyperlink"/>
                </w:rPr>
                <w:t>Float</w:t>
              </w:r>
            </w:hyperlink>
          </w:p>
        </w:tc>
        <w:tc>
          <w:tcPr>
            <w:tcW w:w="4082" w:type="dxa"/>
            <w:shd w:val="clear" w:color="auto" w:fill="auto"/>
          </w:tcPr>
          <w:p w14:paraId="4B1A407B" w14:textId="77777777" w:rsidR="00333594" w:rsidRDefault="00333594" w:rsidP="00333594">
            <w:pPr>
              <w:pStyle w:val="TABLE-cell"/>
            </w:pPr>
          </w:p>
        </w:tc>
      </w:tr>
    </w:tbl>
    <w:p w14:paraId="3F785BD1" w14:textId="7C8A2573" w:rsidR="00333594" w:rsidRDefault="00333594" w:rsidP="00333594"/>
    <w:p w14:paraId="5ACB95FA" w14:textId="3648B084" w:rsidR="00333594" w:rsidRDefault="00333594" w:rsidP="00333594">
      <w:pPr>
        <w:pStyle w:val="Heading3"/>
      </w:pPr>
      <w:bookmarkStart w:id="1935" w:name="_Toc113308568"/>
      <w:r>
        <w:t>Package AdditionalClasses</w:t>
      </w:r>
      <w:bookmarkEnd w:id="1935"/>
    </w:p>
    <w:p w14:paraId="1DA88641" w14:textId="79EB3118" w:rsidR="00333594" w:rsidRDefault="00333594" w:rsidP="00333594">
      <w:pPr>
        <w:pStyle w:val="Heading4"/>
      </w:pPr>
      <w:r>
        <w:t>General</w:t>
      </w:r>
    </w:p>
    <w:p w14:paraId="4EC76D57" w14:textId="53BA73C0" w:rsidR="00333594" w:rsidRDefault="00333594" w:rsidP="00333594"/>
    <w:p w14:paraId="32F78217" w14:textId="7A042EF6" w:rsidR="00333594" w:rsidRDefault="00333594" w:rsidP="00333594">
      <w:pPr>
        <w:pStyle w:val="Heading4"/>
      </w:pPr>
      <w:bookmarkStart w:id="1936" w:name="UML100"/>
      <w:r>
        <w:t>(Description) PerLengthSequenceImpedance root class</w:t>
      </w:r>
      <w:bookmarkEnd w:id="1936"/>
    </w:p>
    <w:p w14:paraId="0D8A9166" w14:textId="3C8EF56B" w:rsidR="00333594" w:rsidRDefault="00333594" w:rsidP="00333594">
      <w:r>
        <w:t>Sequence impedance and admittance parameters per unit length, for transposed lines of 1, 2, or 3 phases. For 1-phase lines, define x=x0=xself. For 2-phase lines, define x=xs-xm and x0=xs+xm.</w:t>
      </w:r>
    </w:p>
    <w:p w14:paraId="5369EB5A" w14:textId="2B818885" w:rsidR="00333594" w:rsidRDefault="00333594" w:rsidP="00333594">
      <w:r>
        <w:fldChar w:fldCharType="begin"/>
      </w:r>
      <w:r>
        <w:instrText xml:space="preserve"> REF _Ref113306836 \h </w:instrText>
      </w:r>
      <w:r>
        <w:fldChar w:fldCharType="separate"/>
      </w:r>
      <w:r w:rsidR="006064D5">
        <w:t>Table 351</w:t>
      </w:r>
      <w:r>
        <w:fldChar w:fldCharType="end"/>
      </w:r>
      <w:r>
        <w:t xml:space="preserve"> shows all attributes of PerLengthSequenceImpedance.</w:t>
      </w:r>
    </w:p>
    <w:p w14:paraId="4CCD52E6" w14:textId="078F09D8" w:rsidR="00333594" w:rsidRDefault="00333594" w:rsidP="00333594">
      <w:pPr>
        <w:pStyle w:val="TABLE-title"/>
      </w:pPr>
      <w:bookmarkStart w:id="1937" w:name="_Ref113306836"/>
      <w:bookmarkStart w:id="1938" w:name="_Toc113308996"/>
      <w:r>
        <w:t xml:space="preserve">Table </w:t>
      </w:r>
      <w:r>
        <w:fldChar w:fldCharType="begin"/>
      </w:r>
      <w:r>
        <w:instrText xml:space="preserve"> SEQ Table \* ARABIC </w:instrText>
      </w:r>
      <w:r>
        <w:fldChar w:fldCharType="separate"/>
      </w:r>
      <w:r w:rsidR="006064D5">
        <w:t>351</w:t>
      </w:r>
      <w:r>
        <w:fldChar w:fldCharType="end"/>
      </w:r>
      <w:bookmarkEnd w:id="1937"/>
      <w:r>
        <w:t xml:space="preserve"> – Attributes of AdditionalClasses::PerLengthSequenceImpedance</w:t>
      </w:r>
      <w:bookmarkEnd w:id="193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33594" w14:paraId="705E0F3B" w14:textId="77777777" w:rsidTr="00333594">
        <w:trPr>
          <w:tblHeader/>
        </w:trPr>
        <w:tc>
          <w:tcPr>
            <w:tcW w:w="2177" w:type="dxa"/>
            <w:shd w:val="clear" w:color="auto" w:fill="auto"/>
          </w:tcPr>
          <w:p w14:paraId="250E1944" w14:textId="16D67E4C" w:rsidR="00333594" w:rsidRDefault="00333594" w:rsidP="00333594">
            <w:pPr>
              <w:pStyle w:val="TABLE-col-heading"/>
            </w:pPr>
            <w:r>
              <w:t>name</w:t>
            </w:r>
          </w:p>
        </w:tc>
        <w:tc>
          <w:tcPr>
            <w:tcW w:w="635" w:type="dxa"/>
            <w:shd w:val="clear" w:color="auto" w:fill="auto"/>
          </w:tcPr>
          <w:p w14:paraId="28EC0D09" w14:textId="3DB7F031" w:rsidR="00333594" w:rsidRDefault="00333594" w:rsidP="00333594">
            <w:pPr>
              <w:pStyle w:val="TABLE-col-heading"/>
            </w:pPr>
            <w:r>
              <w:t>mult</w:t>
            </w:r>
          </w:p>
        </w:tc>
        <w:tc>
          <w:tcPr>
            <w:tcW w:w="2177" w:type="dxa"/>
            <w:shd w:val="clear" w:color="auto" w:fill="auto"/>
          </w:tcPr>
          <w:p w14:paraId="02BCE91E" w14:textId="548665AF" w:rsidR="00333594" w:rsidRDefault="00333594" w:rsidP="00333594">
            <w:pPr>
              <w:pStyle w:val="TABLE-col-heading"/>
            </w:pPr>
            <w:r>
              <w:t>type</w:t>
            </w:r>
          </w:p>
        </w:tc>
        <w:tc>
          <w:tcPr>
            <w:tcW w:w="4082" w:type="dxa"/>
            <w:shd w:val="clear" w:color="auto" w:fill="auto"/>
          </w:tcPr>
          <w:p w14:paraId="2447C505" w14:textId="42F7DB44" w:rsidR="00333594" w:rsidRDefault="00333594" w:rsidP="00333594">
            <w:pPr>
              <w:pStyle w:val="TABLE-col-heading"/>
            </w:pPr>
            <w:r>
              <w:t>description</w:t>
            </w:r>
          </w:p>
        </w:tc>
      </w:tr>
      <w:tr w:rsidR="00333594" w14:paraId="2607C144" w14:textId="77777777" w:rsidTr="00333594">
        <w:tc>
          <w:tcPr>
            <w:tcW w:w="2177" w:type="dxa"/>
            <w:shd w:val="clear" w:color="auto" w:fill="auto"/>
          </w:tcPr>
          <w:p w14:paraId="637B470A" w14:textId="39A3A0BC" w:rsidR="00333594" w:rsidRDefault="00333594" w:rsidP="00333594">
            <w:pPr>
              <w:pStyle w:val="TABLE-cell"/>
            </w:pPr>
            <w:r>
              <w:t>b0ch</w:t>
            </w:r>
          </w:p>
        </w:tc>
        <w:tc>
          <w:tcPr>
            <w:tcW w:w="635" w:type="dxa"/>
            <w:shd w:val="clear" w:color="auto" w:fill="auto"/>
          </w:tcPr>
          <w:p w14:paraId="0B61272C" w14:textId="555A2EC0" w:rsidR="00333594" w:rsidRDefault="00333594" w:rsidP="00333594">
            <w:pPr>
              <w:pStyle w:val="TABLE-cell"/>
            </w:pPr>
            <w:r>
              <w:t>0..1</w:t>
            </w:r>
          </w:p>
        </w:tc>
        <w:tc>
          <w:tcPr>
            <w:tcW w:w="2177" w:type="dxa"/>
            <w:shd w:val="clear" w:color="auto" w:fill="auto"/>
          </w:tcPr>
          <w:p w14:paraId="292882FA" w14:textId="294A6D62" w:rsidR="00333594" w:rsidRDefault="00AB1D09" w:rsidP="00333594">
            <w:pPr>
              <w:pStyle w:val="TABLE-cell"/>
            </w:pPr>
            <w:hyperlink w:anchor="UML96" w:history="1">
              <w:r w:rsidR="006064D5" w:rsidRPr="006064D5">
                <w:rPr>
                  <w:rStyle w:val="Hyperlink"/>
                </w:rPr>
                <w:t>SusceptancePerLength</w:t>
              </w:r>
            </w:hyperlink>
          </w:p>
        </w:tc>
        <w:tc>
          <w:tcPr>
            <w:tcW w:w="4082" w:type="dxa"/>
            <w:shd w:val="clear" w:color="auto" w:fill="auto"/>
          </w:tcPr>
          <w:p w14:paraId="123568F2" w14:textId="1482E6C9" w:rsidR="00333594" w:rsidRDefault="00333594" w:rsidP="00333594">
            <w:pPr>
              <w:pStyle w:val="TABLE-cell"/>
            </w:pPr>
            <w:r>
              <w:t>Zero sequence shunt (charging) susceptance, per unit of length.</w:t>
            </w:r>
          </w:p>
        </w:tc>
      </w:tr>
      <w:tr w:rsidR="00333594" w14:paraId="4F0CFD1D" w14:textId="77777777" w:rsidTr="00333594">
        <w:tc>
          <w:tcPr>
            <w:tcW w:w="2177" w:type="dxa"/>
            <w:shd w:val="clear" w:color="auto" w:fill="auto"/>
          </w:tcPr>
          <w:p w14:paraId="128E0DC5" w14:textId="7CDC5999" w:rsidR="00333594" w:rsidRDefault="00333594" w:rsidP="00333594">
            <w:pPr>
              <w:pStyle w:val="TABLE-cell"/>
            </w:pPr>
            <w:r>
              <w:t>g0ch</w:t>
            </w:r>
          </w:p>
        </w:tc>
        <w:tc>
          <w:tcPr>
            <w:tcW w:w="635" w:type="dxa"/>
            <w:shd w:val="clear" w:color="auto" w:fill="auto"/>
          </w:tcPr>
          <w:p w14:paraId="6EB2FDA7" w14:textId="2C6645B5" w:rsidR="00333594" w:rsidRDefault="00333594" w:rsidP="00333594">
            <w:pPr>
              <w:pStyle w:val="TABLE-cell"/>
            </w:pPr>
            <w:r>
              <w:t>0..1</w:t>
            </w:r>
          </w:p>
        </w:tc>
        <w:tc>
          <w:tcPr>
            <w:tcW w:w="2177" w:type="dxa"/>
            <w:shd w:val="clear" w:color="auto" w:fill="auto"/>
          </w:tcPr>
          <w:p w14:paraId="63B9ED9F" w14:textId="042A828F" w:rsidR="00333594" w:rsidRDefault="00AB1D09" w:rsidP="00333594">
            <w:pPr>
              <w:pStyle w:val="TABLE-cell"/>
            </w:pPr>
            <w:hyperlink w:anchor="UML97" w:history="1">
              <w:r w:rsidR="006064D5" w:rsidRPr="006064D5">
                <w:rPr>
                  <w:rStyle w:val="Hyperlink"/>
                </w:rPr>
                <w:t>ConductancePerLength</w:t>
              </w:r>
            </w:hyperlink>
          </w:p>
        </w:tc>
        <w:tc>
          <w:tcPr>
            <w:tcW w:w="4082" w:type="dxa"/>
            <w:shd w:val="clear" w:color="auto" w:fill="auto"/>
          </w:tcPr>
          <w:p w14:paraId="6EDDD3A3" w14:textId="3F24432B" w:rsidR="00333594" w:rsidRDefault="00333594" w:rsidP="00333594">
            <w:pPr>
              <w:pStyle w:val="TABLE-cell"/>
            </w:pPr>
            <w:r>
              <w:t>Zero sequence shunt (charging) conductance, per unit of length.</w:t>
            </w:r>
          </w:p>
        </w:tc>
      </w:tr>
      <w:tr w:rsidR="00333594" w14:paraId="3EF52829" w14:textId="77777777" w:rsidTr="00333594">
        <w:tc>
          <w:tcPr>
            <w:tcW w:w="2177" w:type="dxa"/>
            <w:shd w:val="clear" w:color="auto" w:fill="auto"/>
          </w:tcPr>
          <w:p w14:paraId="405726C3" w14:textId="6D319D36" w:rsidR="00333594" w:rsidRDefault="00333594" w:rsidP="00333594">
            <w:pPr>
              <w:pStyle w:val="TABLE-cell"/>
            </w:pPr>
            <w:r>
              <w:t>r0</w:t>
            </w:r>
          </w:p>
        </w:tc>
        <w:tc>
          <w:tcPr>
            <w:tcW w:w="635" w:type="dxa"/>
            <w:shd w:val="clear" w:color="auto" w:fill="auto"/>
          </w:tcPr>
          <w:p w14:paraId="6A76EFE3" w14:textId="23692398" w:rsidR="00333594" w:rsidRDefault="00333594" w:rsidP="00333594">
            <w:pPr>
              <w:pStyle w:val="TABLE-cell"/>
            </w:pPr>
            <w:r>
              <w:t>0..1</w:t>
            </w:r>
          </w:p>
        </w:tc>
        <w:tc>
          <w:tcPr>
            <w:tcW w:w="2177" w:type="dxa"/>
            <w:shd w:val="clear" w:color="auto" w:fill="auto"/>
          </w:tcPr>
          <w:p w14:paraId="6FDDCAA1" w14:textId="3B29DF66" w:rsidR="00333594" w:rsidRDefault="00AB1D09" w:rsidP="00333594">
            <w:pPr>
              <w:pStyle w:val="TABLE-cell"/>
            </w:pPr>
            <w:hyperlink w:anchor="UML98" w:history="1">
              <w:r w:rsidR="006064D5" w:rsidRPr="006064D5">
                <w:rPr>
                  <w:rStyle w:val="Hyperlink"/>
                </w:rPr>
                <w:t>ResistancePerLength</w:t>
              </w:r>
            </w:hyperlink>
          </w:p>
        </w:tc>
        <w:tc>
          <w:tcPr>
            <w:tcW w:w="4082" w:type="dxa"/>
            <w:shd w:val="clear" w:color="auto" w:fill="auto"/>
          </w:tcPr>
          <w:p w14:paraId="2AB3634C" w14:textId="4775A9B6" w:rsidR="00333594" w:rsidRDefault="00333594" w:rsidP="00333594">
            <w:pPr>
              <w:pStyle w:val="TABLE-cell"/>
            </w:pPr>
            <w:r>
              <w:t>Zero sequence series resistance, per unit of length.</w:t>
            </w:r>
          </w:p>
        </w:tc>
      </w:tr>
      <w:tr w:rsidR="00333594" w14:paraId="30891AD1" w14:textId="77777777" w:rsidTr="00333594">
        <w:tc>
          <w:tcPr>
            <w:tcW w:w="2177" w:type="dxa"/>
            <w:shd w:val="clear" w:color="auto" w:fill="auto"/>
          </w:tcPr>
          <w:p w14:paraId="5E1286A8" w14:textId="07FC8735" w:rsidR="00333594" w:rsidRDefault="00333594" w:rsidP="00333594">
            <w:pPr>
              <w:pStyle w:val="TABLE-cell"/>
            </w:pPr>
            <w:r>
              <w:t>x0</w:t>
            </w:r>
          </w:p>
        </w:tc>
        <w:tc>
          <w:tcPr>
            <w:tcW w:w="635" w:type="dxa"/>
            <w:shd w:val="clear" w:color="auto" w:fill="auto"/>
          </w:tcPr>
          <w:p w14:paraId="07C4CC1A" w14:textId="7DDBB8CB" w:rsidR="00333594" w:rsidRDefault="00333594" w:rsidP="00333594">
            <w:pPr>
              <w:pStyle w:val="TABLE-cell"/>
            </w:pPr>
            <w:r>
              <w:t>0..1</w:t>
            </w:r>
          </w:p>
        </w:tc>
        <w:tc>
          <w:tcPr>
            <w:tcW w:w="2177" w:type="dxa"/>
            <w:shd w:val="clear" w:color="auto" w:fill="auto"/>
          </w:tcPr>
          <w:p w14:paraId="23D6B898" w14:textId="7B6FE05E" w:rsidR="00333594" w:rsidRDefault="00AB1D09" w:rsidP="00333594">
            <w:pPr>
              <w:pStyle w:val="TABLE-cell"/>
            </w:pPr>
            <w:hyperlink w:anchor="UML99" w:history="1">
              <w:r w:rsidR="006064D5" w:rsidRPr="006064D5">
                <w:rPr>
                  <w:rStyle w:val="Hyperlink"/>
                </w:rPr>
                <w:t>ReactancePerLength</w:t>
              </w:r>
            </w:hyperlink>
          </w:p>
        </w:tc>
        <w:tc>
          <w:tcPr>
            <w:tcW w:w="4082" w:type="dxa"/>
            <w:shd w:val="clear" w:color="auto" w:fill="auto"/>
          </w:tcPr>
          <w:p w14:paraId="7F746D11" w14:textId="3ADBA28B" w:rsidR="00333594" w:rsidRDefault="00333594" w:rsidP="00333594">
            <w:pPr>
              <w:pStyle w:val="TABLE-cell"/>
            </w:pPr>
            <w:r>
              <w:t>Zero sequence series reactance, per unit of length.</w:t>
            </w:r>
          </w:p>
        </w:tc>
      </w:tr>
    </w:tbl>
    <w:p w14:paraId="388ED2D6" w14:textId="77777777" w:rsidR="00333594" w:rsidRPr="00333594" w:rsidRDefault="00333594" w:rsidP="00333594"/>
    <w:p w14:paraId="4143A69E" w14:textId="77777777" w:rsidR="00001475" w:rsidRDefault="00001475" w:rsidP="00001475">
      <w:pPr>
        <w:pStyle w:val="Heading2"/>
      </w:pPr>
      <w:bookmarkStart w:id="1939" w:name="_Toc113308569"/>
      <w:r>
        <w:t>Requirements and constraints</w:t>
      </w:r>
      <w:bookmarkEnd w:id="1939"/>
    </w:p>
    <w:p w14:paraId="67C552D3" w14:textId="2B26FE02" w:rsidR="00174EB7" w:rsidRDefault="00174EB7" w:rsidP="00174EB7">
      <w:pPr>
        <w:pStyle w:val="Heading1"/>
        <w:ind w:left="397" w:hanging="397"/>
        <w:rPr>
          <w:noProof w:val="0"/>
        </w:rPr>
      </w:pPr>
      <w:bookmarkStart w:id="1940" w:name="_Toc113308570"/>
      <w:r>
        <w:rPr>
          <w:noProof w:val="0"/>
        </w:rPr>
        <w:t>Geographical location profile</w:t>
      </w:r>
      <w:bookmarkEnd w:id="1940"/>
    </w:p>
    <w:p w14:paraId="1807480A" w14:textId="7E2FF64E" w:rsidR="00174EB7" w:rsidRDefault="00333594" w:rsidP="00174EB7">
      <w:pPr>
        <w:pStyle w:val="Heading2"/>
        <w:rPr>
          <w:noProof w:val="0"/>
        </w:rPr>
      </w:pPr>
      <w:bookmarkStart w:id="1941" w:name="_Toc113308571"/>
      <w:r>
        <w:rPr>
          <w:noProof w:val="0"/>
        </w:rPr>
        <w:t>Package GeographicalLocationProfile</w:t>
      </w:r>
      <w:bookmarkEnd w:id="1941"/>
    </w:p>
    <w:p w14:paraId="1109180F" w14:textId="25972115" w:rsidR="00333594" w:rsidRDefault="00333594" w:rsidP="00333594">
      <w:pPr>
        <w:pStyle w:val="Heading3"/>
      </w:pPr>
      <w:bookmarkStart w:id="1942" w:name="_Toc113308572"/>
      <w:r>
        <w:t>General</w:t>
      </w:r>
      <w:bookmarkEnd w:id="1942"/>
    </w:p>
    <w:p w14:paraId="31DCF1D4" w14:textId="2D34A29F" w:rsidR="00333594" w:rsidRDefault="00333594" w:rsidP="00333594">
      <w:r>
        <w:t>This is the  geographical location profile as in 61968-13.</w:t>
      </w:r>
    </w:p>
    <w:p w14:paraId="6C851C97" w14:textId="77777777" w:rsidR="00333594" w:rsidRDefault="00333594" w:rsidP="00333594">
      <w:pPr>
        <w:pStyle w:val="FIGURE"/>
      </w:pPr>
      <w:r>
        <w:rPr>
          <w:noProof/>
        </w:rPr>
        <w:drawing>
          <wp:inline distT="0" distB="0" distL="0" distR="0" wp14:anchorId="1C5E9A09" wp14:editId="04B4410F">
            <wp:extent cx="5760085" cy="3462655"/>
            <wp:effectExtent l="0" t="0" r="0" b="4445"/>
            <wp:docPr id="28" name="Picture 28"/>
            <wp:cNvGraphicFramePr/>
            <a:graphic xmlns:a="http://schemas.openxmlformats.org/drawingml/2006/main">
              <a:graphicData uri="http://schemas.openxmlformats.org/drawingml/2006/picture">
                <pic:pic xmlns:pic="http://schemas.openxmlformats.org/drawingml/2006/picture">
                  <pic:nvPicPr>
                    <pic:cNvPr id="28" name=""/>
                    <pic:cNvPicPr/>
                  </pic:nvPicPr>
                  <pic:blipFill>
                    <a:blip r:embed="rId70">
                      <a:extLst>
                        <a:ext uri="{28A0092B-C50C-407E-A947-70E740481C1C}">
                          <a14:useLocalDpi xmlns:a14="http://schemas.microsoft.com/office/drawing/2010/main" val="0"/>
                        </a:ext>
                      </a:extLst>
                    </a:blip>
                    <a:stretch>
                      <a:fillRect/>
                    </a:stretch>
                  </pic:blipFill>
                  <pic:spPr>
                    <a:xfrm>
                      <a:off x="0" y="0"/>
                      <a:ext cx="5760085" cy="3462655"/>
                    </a:xfrm>
                    <a:prstGeom prst="rect">
                      <a:avLst/>
                    </a:prstGeom>
                  </pic:spPr>
                </pic:pic>
              </a:graphicData>
            </a:graphic>
          </wp:inline>
        </w:drawing>
      </w:r>
    </w:p>
    <w:p w14:paraId="574F6D26" w14:textId="5E407461" w:rsidR="00333594" w:rsidRDefault="00333594" w:rsidP="00333594">
      <w:pPr>
        <w:pStyle w:val="FIGURE-title"/>
      </w:pPr>
      <w:bookmarkStart w:id="1943" w:name="_Ref113306839"/>
      <w:bookmarkStart w:id="1944" w:name="_Toc113308642"/>
      <w:r>
        <w:t xml:space="preserve">Figure </w:t>
      </w:r>
      <w:r>
        <w:fldChar w:fldCharType="begin"/>
      </w:r>
      <w:r>
        <w:instrText xml:space="preserve"> SEQ Figure \* ARABIC </w:instrText>
      </w:r>
      <w:r>
        <w:fldChar w:fldCharType="separate"/>
      </w:r>
      <w:r w:rsidR="006064D5">
        <w:t>29</w:t>
      </w:r>
      <w:r>
        <w:fldChar w:fldCharType="end"/>
      </w:r>
      <w:bookmarkEnd w:id="1943"/>
      <w:r>
        <w:t xml:space="preserve"> – Class diagram GeographicalLocationProfile::GeographicalLocationProfile</w:t>
      </w:r>
      <w:bookmarkEnd w:id="1944"/>
    </w:p>
    <w:p w14:paraId="71E8602E" w14:textId="4547F1E1" w:rsidR="00333594" w:rsidRDefault="00333594" w:rsidP="00333594">
      <w:r>
        <w:fldChar w:fldCharType="begin"/>
      </w:r>
      <w:r>
        <w:instrText xml:space="preserve"> REF _Ref113306839 \h </w:instrText>
      </w:r>
      <w:r>
        <w:fldChar w:fldCharType="separate"/>
      </w:r>
      <w:r w:rsidR="006064D5">
        <w:t>Figure 29</w:t>
      </w:r>
      <w:r>
        <w:fldChar w:fldCharType="end"/>
      </w:r>
      <w:r>
        <w:t>: The diagram shows geographical location profile.</w:t>
      </w:r>
    </w:p>
    <w:p w14:paraId="35A0A015" w14:textId="77777777" w:rsidR="00333594" w:rsidRDefault="00333594" w:rsidP="00333594">
      <w:pPr>
        <w:pStyle w:val="FIGURE"/>
      </w:pPr>
      <w:r>
        <w:rPr>
          <w:noProof/>
        </w:rPr>
        <w:drawing>
          <wp:inline distT="0" distB="0" distL="0" distR="0" wp14:anchorId="374176FC" wp14:editId="440A31F4">
            <wp:extent cx="5760085" cy="3672840"/>
            <wp:effectExtent l="0" t="0" r="0" b="3810"/>
            <wp:docPr id="29" name="Picture 29"/>
            <wp:cNvGraphicFramePr/>
            <a:graphic xmlns:a="http://schemas.openxmlformats.org/drawingml/2006/main">
              <a:graphicData uri="http://schemas.openxmlformats.org/drawingml/2006/picture">
                <pic:pic xmlns:pic="http://schemas.openxmlformats.org/drawingml/2006/picture">
                  <pic:nvPicPr>
                    <pic:cNvPr id="29" name=""/>
                    <pic:cNvPicPr/>
                  </pic:nvPicPr>
                  <pic:blipFill>
                    <a:blip r:embed="rId71">
                      <a:extLst>
                        <a:ext uri="{28A0092B-C50C-407E-A947-70E740481C1C}">
                          <a14:useLocalDpi xmlns:a14="http://schemas.microsoft.com/office/drawing/2010/main" val="0"/>
                        </a:ext>
                      </a:extLst>
                    </a:blip>
                    <a:stretch>
                      <a:fillRect/>
                    </a:stretch>
                  </pic:blipFill>
                  <pic:spPr>
                    <a:xfrm>
                      <a:off x="0" y="0"/>
                      <a:ext cx="5760085" cy="3672840"/>
                    </a:xfrm>
                    <a:prstGeom prst="rect">
                      <a:avLst/>
                    </a:prstGeom>
                  </pic:spPr>
                </pic:pic>
              </a:graphicData>
            </a:graphic>
          </wp:inline>
        </w:drawing>
      </w:r>
    </w:p>
    <w:p w14:paraId="6DC1E026" w14:textId="4E86343B" w:rsidR="00333594" w:rsidRDefault="00333594" w:rsidP="00333594">
      <w:pPr>
        <w:pStyle w:val="FIGURE-title"/>
      </w:pPr>
      <w:bookmarkStart w:id="1945" w:name="_Ref113306841"/>
      <w:bookmarkStart w:id="1946" w:name="_Toc113308643"/>
      <w:r>
        <w:t xml:space="preserve">Figure </w:t>
      </w:r>
      <w:r>
        <w:fldChar w:fldCharType="begin"/>
      </w:r>
      <w:r>
        <w:instrText xml:space="preserve"> SEQ Figure \* ARABIC </w:instrText>
      </w:r>
      <w:r>
        <w:fldChar w:fldCharType="separate"/>
      </w:r>
      <w:r w:rsidR="006064D5">
        <w:t>30</w:t>
      </w:r>
      <w:r>
        <w:fldChar w:fldCharType="end"/>
      </w:r>
      <w:bookmarkEnd w:id="1945"/>
      <w:r>
        <w:t xml:space="preserve"> – Class diagram GeographicalLocationProfile::Datatypes</w:t>
      </w:r>
      <w:bookmarkEnd w:id="1946"/>
    </w:p>
    <w:p w14:paraId="3BE1D0B9" w14:textId="610B7CC9" w:rsidR="00333594" w:rsidRDefault="00333594" w:rsidP="00333594">
      <w:r>
        <w:fldChar w:fldCharType="begin"/>
      </w:r>
      <w:r>
        <w:instrText xml:space="preserve"> REF _Ref113306841 \h </w:instrText>
      </w:r>
      <w:r>
        <w:fldChar w:fldCharType="separate"/>
      </w:r>
      <w:r w:rsidR="006064D5">
        <w:t>Figure 30</w:t>
      </w:r>
      <w:r>
        <w:fldChar w:fldCharType="end"/>
      </w:r>
      <w:r>
        <w:t>: The diagram shows datatypes that are used by classes in the profile. Stereotypes are used to describe the datatypes. The following stereotypes are defined:</w:t>
      </w:r>
    </w:p>
    <w:p w14:paraId="6818C4F0" w14:textId="77777777" w:rsidR="00333594" w:rsidRDefault="00333594" w:rsidP="00333594">
      <w:r>
        <w:t>&lt;&lt;enumeration&gt;&gt; A list of permissible constant values.</w:t>
      </w:r>
    </w:p>
    <w:p w14:paraId="1CA4451C" w14:textId="77777777" w:rsidR="00333594" w:rsidRDefault="00333594" w:rsidP="00333594">
      <w:r>
        <w:t>&lt;&lt;Primitive&gt;&gt; The most basic data types used to compose all other data types.</w:t>
      </w:r>
    </w:p>
    <w:p w14:paraId="353CE16C" w14:textId="77777777" w:rsidR="00333594" w:rsidRDefault="00333594" w:rsidP="00333594">
      <w:r>
        <w:t>&lt;&lt;CIMDatatype&gt;&gt; A datatype that contains a value attribute, an optional unit of measure and a unit multiplier. The unit and multiplier may be specified as a static variable initialized to the allowed value.</w:t>
      </w:r>
    </w:p>
    <w:p w14:paraId="7C34530E" w14:textId="77777777" w:rsidR="00333594" w:rsidRDefault="00333594" w:rsidP="00333594">
      <w:r>
        <w:t>&lt;&lt;Compound&gt;&gt; A composite of Primitive, enumeration, CIMDatatype or other Compound classes, as long as the Compound classes do not recurse.</w:t>
      </w:r>
    </w:p>
    <w:p w14:paraId="7322DB69" w14:textId="30DA5A01" w:rsidR="00333594" w:rsidRDefault="00333594" w:rsidP="00333594">
      <w:r>
        <w:t>For all datatypes both positive and negative values are allowed unless stated otherwise for a particular datatype.</w:t>
      </w:r>
    </w:p>
    <w:p w14:paraId="43BBAF81" w14:textId="26310F51" w:rsidR="00333594" w:rsidRDefault="00333594" w:rsidP="00333594">
      <w:pPr>
        <w:pStyle w:val="Heading3"/>
      </w:pPr>
      <w:bookmarkStart w:id="1947" w:name="UML886"/>
      <w:bookmarkStart w:id="1948" w:name="_Toc113308573"/>
      <w:r>
        <w:t>(abstract) IdentifiedObject root class</w:t>
      </w:r>
      <w:bookmarkEnd w:id="1947"/>
      <w:bookmarkEnd w:id="1948"/>
    </w:p>
    <w:p w14:paraId="43256DDE" w14:textId="7C9739E6" w:rsidR="00333594" w:rsidRDefault="00333594" w:rsidP="00333594">
      <w:r>
        <w:t>This is a root class to provide common identification for all classes needing identification and naming attributes.</w:t>
      </w:r>
    </w:p>
    <w:p w14:paraId="50952676" w14:textId="6D2F8805" w:rsidR="00186252" w:rsidRDefault="00186252" w:rsidP="00186252">
      <w:r>
        <w:fldChar w:fldCharType="begin"/>
      </w:r>
      <w:r>
        <w:instrText xml:space="preserve"> REF _Ref113306850 \h </w:instrText>
      </w:r>
      <w:r>
        <w:fldChar w:fldCharType="separate"/>
      </w:r>
      <w:r w:rsidR="006064D5">
        <w:t>Table 352</w:t>
      </w:r>
      <w:r>
        <w:fldChar w:fldCharType="end"/>
      </w:r>
      <w:r>
        <w:t xml:space="preserve"> shows all attributes of IdentifiedObject.</w:t>
      </w:r>
    </w:p>
    <w:p w14:paraId="51C9B1B9" w14:textId="639DB597" w:rsidR="00186252" w:rsidRDefault="00186252" w:rsidP="00186252">
      <w:pPr>
        <w:pStyle w:val="TABLE-title"/>
      </w:pPr>
      <w:bookmarkStart w:id="1949" w:name="_Ref113306850"/>
      <w:bookmarkStart w:id="1950" w:name="_Toc113308997"/>
      <w:r>
        <w:t xml:space="preserve">Table </w:t>
      </w:r>
      <w:r>
        <w:fldChar w:fldCharType="begin"/>
      </w:r>
      <w:r>
        <w:instrText xml:space="preserve"> SEQ Table \* ARABIC </w:instrText>
      </w:r>
      <w:r>
        <w:fldChar w:fldCharType="separate"/>
      </w:r>
      <w:r w:rsidR="006064D5">
        <w:t>352</w:t>
      </w:r>
      <w:r>
        <w:fldChar w:fldCharType="end"/>
      </w:r>
      <w:bookmarkEnd w:id="1949"/>
      <w:r>
        <w:t xml:space="preserve"> – Attributes of GeographicalLocationProfile::IdentifiedObject</w:t>
      </w:r>
      <w:bookmarkEnd w:id="195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67C0BB3C" w14:textId="77777777" w:rsidTr="00186252">
        <w:trPr>
          <w:tblHeader/>
        </w:trPr>
        <w:tc>
          <w:tcPr>
            <w:tcW w:w="2177" w:type="dxa"/>
            <w:shd w:val="clear" w:color="auto" w:fill="auto"/>
          </w:tcPr>
          <w:p w14:paraId="41EF2A2D" w14:textId="422A1E63" w:rsidR="00186252" w:rsidRDefault="00186252" w:rsidP="00186252">
            <w:pPr>
              <w:pStyle w:val="TABLE-col-heading"/>
            </w:pPr>
            <w:r>
              <w:t>name</w:t>
            </w:r>
          </w:p>
        </w:tc>
        <w:tc>
          <w:tcPr>
            <w:tcW w:w="635" w:type="dxa"/>
            <w:shd w:val="clear" w:color="auto" w:fill="auto"/>
          </w:tcPr>
          <w:p w14:paraId="0F31C73C" w14:textId="64DCA430" w:rsidR="00186252" w:rsidRDefault="00186252" w:rsidP="00186252">
            <w:pPr>
              <w:pStyle w:val="TABLE-col-heading"/>
            </w:pPr>
            <w:r>
              <w:t>mult</w:t>
            </w:r>
          </w:p>
        </w:tc>
        <w:tc>
          <w:tcPr>
            <w:tcW w:w="2177" w:type="dxa"/>
            <w:shd w:val="clear" w:color="auto" w:fill="auto"/>
          </w:tcPr>
          <w:p w14:paraId="03B4F5D5" w14:textId="7F93B8AC" w:rsidR="00186252" w:rsidRDefault="00186252" w:rsidP="00186252">
            <w:pPr>
              <w:pStyle w:val="TABLE-col-heading"/>
            </w:pPr>
            <w:r>
              <w:t>type</w:t>
            </w:r>
          </w:p>
        </w:tc>
        <w:tc>
          <w:tcPr>
            <w:tcW w:w="4082" w:type="dxa"/>
            <w:shd w:val="clear" w:color="auto" w:fill="auto"/>
          </w:tcPr>
          <w:p w14:paraId="5047A639" w14:textId="6120AC9F" w:rsidR="00186252" w:rsidRDefault="00186252" w:rsidP="00186252">
            <w:pPr>
              <w:pStyle w:val="TABLE-col-heading"/>
            </w:pPr>
            <w:r>
              <w:t>description</w:t>
            </w:r>
          </w:p>
        </w:tc>
      </w:tr>
      <w:tr w:rsidR="00186252" w14:paraId="235E61C3" w14:textId="77777777" w:rsidTr="00186252">
        <w:tc>
          <w:tcPr>
            <w:tcW w:w="2177" w:type="dxa"/>
            <w:shd w:val="clear" w:color="auto" w:fill="auto"/>
          </w:tcPr>
          <w:p w14:paraId="67DBE787" w14:textId="3D8B3FA1" w:rsidR="00186252" w:rsidRDefault="00186252" w:rsidP="00186252">
            <w:pPr>
              <w:pStyle w:val="TABLE-cell"/>
            </w:pPr>
            <w:r>
              <w:t>mRID</w:t>
            </w:r>
          </w:p>
        </w:tc>
        <w:tc>
          <w:tcPr>
            <w:tcW w:w="635" w:type="dxa"/>
            <w:shd w:val="clear" w:color="auto" w:fill="auto"/>
          </w:tcPr>
          <w:p w14:paraId="7A4E141C" w14:textId="2214E499" w:rsidR="00186252" w:rsidRDefault="00186252" w:rsidP="00186252">
            <w:pPr>
              <w:pStyle w:val="TABLE-cell"/>
            </w:pPr>
            <w:r>
              <w:t>1..1</w:t>
            </w:r>
          </w:p>
        </w:tc>
        <w:tc>
          <w:tcPr>
            <w:tcW w:w="2177" w:type="dxa"/>
            <w:shd w:val="clear" w:color="auto" w:fill="auto"/>
          </w:tcPr>
          <w:p w14:paraId="20666FDC" w14:textId="7461B7F3"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69A591E8" w14:textId="77777777" w:rsidR="00186252" w:rsidRDefault="00186252" w:rsidP="00186252">
            <w:pPr>
              <w:pStyle w:val="TABLE-cell"/>
            </w:pPr>
            <w:r>
              <w:t>Master resource identifier issued by a model authority. The mRID is unique within an exchange context. Global uniqueness is easily achieved by using a UUID, as specified in RFC 4122, for the mRID. The use of UUID is strongly recommended.</w:t>
            </w:r>
          </w:p>
          <w:p w14:paraId="14DDFDCD" w14:textId="6F0DE5B1" w:rsidR="00186252" w:rsidRDefault="00186252" w:rsidP="00186252">
            <w:pPr>
              <w:pStyle w:val="TABLE-cell"/>
            </w:pPr>
            <w:r>
              <w:t>For CIMXML data files in RDF syntax conforming to IEC 61970-552, the mRID is mapped to rdf:ID or rdf:about attributes that identify CIM object elements.</w:t>
            </w:r>
          </w:p>
        </w:tc>
      </w:tr>
      <w:tr w:rsidR="00186252" w14:paraId="2E8BBEF9" w14:textId="77777777" w:rsidTr="00186252">
        <w:tc>
          <w:tcPr>
            <w:tcW w:w="2177" w:type="dxa"/>
            <w:shd w:val="clear" w:color="auto" w:fill="auto"/>
          </w:tcPr>
          <w:p w14:paraId="76D949D5" w14:textId="0331B46F" w:rsidR="00186252" w:rsidRDefault="00186252" w:rsidP="00186252">
            <w:pPr>
              <w:pStyle w:val="TABLE-cell"/>
            </w:pPr>
            <w:r>
              <w:t>name</w:t>
            </w:r>
          </w:p>
        </w:tc>
        <w:tc>
          <w:tcPr>
            <w:tcW w:w="635" w:type="dxa"/>
            <w:shd w:val="clear" w:color="auto" w:fill="auto"/>
          </w:tcPr>
          <w:p w14:paraId="08F261F9" w14:textId="24E3C6FD" w:rsidR="00186252" w:rsidRDefault="00186252" w:rsidP="00186252">
            <w:pPr>
              <w:pStyle w:val="TABLE-cell"/>
            </w:pPr>
            <w:r>
              <w:t>0..1</w:t>
            </w:r>
          </w:p>
        </w:tc>
        <w:tc>
          <w:tcPr>
            <w:tcW w:w="2177" w:type="dxa"/>
            <w:shd w:val="clear" w:color="auto" w:fill="auto"/>
          </w:tcPr>
          <w:p w14:paraId="55A54F05" w14:textId="6AE5C9E6"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41D54A2F" w14:textId="5E29AB97" w:rsidR="00186252" w:rsidRDefault="00186252" w:rsidP="00186252">
            <w:pPr>
              <w:pStyle w:val="TABLE-cell"/>
            </w:pPr>
            <w:r>
              <w:t>The name is any free human readable and possibly non unique text naming the object.</w:t>
            </w:r>
          </w:p>
        </w:tc>
      </w:tr>
    </w:tbl>
    <w:p w14:paraId="4930C43F" w14:textId="08DF67F3" w:rsidR="00186252" w:rsidRDefault="00186252" w:rsidP="00186252"/>
    <w:p w14:paraId="7DA38E12" w14:textId="3A75CDA3" w:rsidR="00186252" w:rsidRDefault="00186252" w:rsidP="00186252">
      <w:pPr>
        <w:pStyle w:val="Heading3"/>
      </w:pPr>
      <w:bookmarkStart w:id="1951" w:name="UML3143"/>
      <w:bookmarkStart w:id="1952" w:name="_Toc113308574"/>
      <w:r>
        <w:t>ServiceLocation</w:t>
      </w:r>
      <w:bookmarkEnd w:id="1951"/>
      <w:bookmarkEnd w:id="1952"/>
    </w:p>
    <w:p w14:paraId="545EC05A" w14:textId="5DAB14C3" w:rsidR="00186252" w:rsidRDefault="00186252" w:rsidP="00186252">
      <w:r>
        <w:t xml:space="preserve">Inheritance path = </w:t>
      </w:r>
      <w:hyperlink w:anchor="UML3142" w:history="1">
        <w:r w:rsidR="006064D5" w:rsidRPr="006064D5">
          <w:rPr>
            <w:rStyle w:val="Hyperlink"/>
          </w:rPr>
          <w:t>WorkLocation</w:t>
        </w:r>
      </w:hyperlink>
      <w:r>
        <w:t xml:space="preserve"> : </w:t>
      </w:r>
      <w:hyperlink w:anchor="UML3141" w:history="1">
        <w:r w:rsidR="006064D5" w:rsidRPr="006064D5">
          <w:rPr>
            <w:rStyle w:val="Hyperlink"/>
          </w:rPr>
          <w:t>Location</w:t>
        </w:r>
      </w:hyperlink>
      <w:r>
        <w:t xml:space="preserve"> : </w:t>
      </w:r>
      <w:hyperlink w:anchor="UML886" w:history="1">
        <w:r w:rsidR="006064D5" w:rsidRPr="006064D5">
          <w:rPr>
            <w:rStyle w:val="Hyperlink"/>
          </w:rPr>
          <w:t>IdentifiedObject</w:t>
        </w:r>
      </w:hyperlink>
    </w:p>
    <w:p w14:paraId="02CD2CB0" w14:textId="473B1598" w:rsidR="00186252" w:rsidRDefault="00186252" w:rsidP="00186252">
      <w:r>
        <w:t>A real estate location, commonly referred to as premises.</w:t>
      </w:r>
    </w:p>
    <w:p w14:paraId="40B8413C" w14:textId="4FA71656" w:rsidR="00186252" w:rsidRDefault="00186252" w:rsidP="00186252">
      <w:r>
        <w:fldChar w:fldCharType="begin"/>
      </w:r>
      <w:r>
        <w:instrText xml:space="preserve"> REF _Ref113306854 \h </w:instrText>
      </w:r>
      <w:r>
        <w:fldChar w:fldCharType="separate"/>
      </w:r>
      <w:r w:rsidR="006064D5">
        <w:t>Table 353</w:t>
      </w:r>
      <w:r>
        <w:fldChar w:fldCharType="end"/>
      </w:r>
      <w:r>
        <w:t xml:space="preserve"> shows all attributes of ServiceLocation.</w:t>
      </w:r>
    </w:p>
    <w:p w14:paraId="49304A2A" w14:textId="2A14F751" w:rsidR="00186252" w:rsidRDefault="00186252" w:rsidP="00186252">
      <w:pPr>
        <w:pStyle w:val="TABLE-title"/>
      </w:pPr>
      <w:bookmarkStart w:id="1953" w:name="_Ref113306854"/>
      <w:bookmarkStart w:id="1954" w:name="_Toc113308998"/>
      <w:r>
        <w:t xml:space="preserve">Table </w:t>
      </w:r>
      <w:r>
        <w:fldChar w:fldCharType="begin"/>
      </w:r>
      <w:r>
        <w:instrText xml:space="preserve"> SEQ Table \* ARABIC </w:instrText>
      </w:r>
      <w:r>
        <w:fldChar w:fldCharType="separate"/>
      </w:r>
      <w:r w:rsidR="006064D5">
        <w:t>353</w:t>
      </w:r>
      <w:r>
        <w:fldChar w:fldCharType="end"/>
      </w:r>
      <w:bookmarkEnd w:id="1953"/>
      <w:r>
        <w:t xml:space="preserve"> – Attributes of GeographicalLocationProfile::ServiceLocation</w:t>
      </w:r>
      <w:bookmarkEnd w:id="195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45D71EDF" w14:textId="77777777" w:rsidTr="00186252">
        <w:trPr>
          <w:tblHeader/>
        </w:trPr>
        <w:tc>
          <w:tcPr>
            <w:tcW w:w="2177" w:type="dxa"/>
            <w:shd w:val="clear" w:color="auto" w:fill="auto"/>
          </w:tcPr>
          <w:p w14:paraId="6A211630" w14:textId="76AF7557" w:rsidR="00186252" w:rsidRDefault="00186252" w:rsidP="00186252">
            <w:pPr>
              <w:pStyle w:val="TABLE-col-heading"/>
            </w:pPr>
            <w:r>
              <w:t>name</w:t>
            </w:r>
          </w:p>
        </w:tc>
        <w:tc>
          <w:tcPr>
            <w:tcW w:w="635" w:type="dxa"/>
            <w:shd w:val="clear" w:color="auto" w:fill="auto"/>
          </w:tcPr>
          <w:p w14:paraId="125D3184" w14:textId="443594A0" w:rsidR="00186252" w:rsidRDefault="00186252" w:rsidP="00186252">
            <w:pPr>
              <w:pStyle w:val="TABLE-col-heading"/>
            </w:pPr>
            <w:r>
              <w:t>mult</w:t>
            </w:r>
          </w:p>
        </w:tc>
        <w:tc>
          <w:tcPr>
            <w:tcW w:w="2177" w:type="dxa"/>
            <w:shd w:val="clear" w:color="auto" w:fill="auto"/>
          </w:tcPr>
          <w:p w14:paraId="1C415505" w14:textId="56938814" w:rsidR="00186252" w:rsidRDefault="00186252" w:rsidP="00186252">
            <w:pPr>
              <w:pStyle w:val="TABLE-col-heading"/>
            </w:pPr>
            <w:r>
              <w:t>type</w:t>
            </w:r>
          </w:p>
        </w:tc>
        <w:tc>
          <w:tcPr>
            <w:tcW w:w="4082" w:type="dxa"/>
            <w:shd w:val="clear" w:color="auto" w:fill="auto"/>
          </w:tcPr>
          <w:p w14:paraId="11675FE9" w14:textId="74D84BD1" w:rsidR="00186252" w:rsidRDefault="00186252" w:rsidP="00186252">
            <w:pPr>
              <w:pStyle w:val="TABLE-col-heading"/>
            </w:pPr>
            <w:r>
              <w:t>description</w:t>
            </w:r>
          </w:p>
        </w:tc>
      </w:tr>
      <w:tr w:rsidR="00186252" w14:paraId="67EE8B82" w14:textId="77777777" w:rsidTr="00186252">
        <w:tc>
          <w:tcPr>
            <w:tcW w:w="2177" w:type="dxa"/>
            <w:shd w:val="clear" w:color="auto" w:fill="auto"/>
          </w:tcPr>
          <w:p w14:paraId="68C837D0" w14:textId="28E187FD" w:rsidR="00186252" w:rsidRDefault="00186252" w:rsidP="00186252">
            <w:pPr>
              <w:pStyle w:val="TABLE-cell"/>
            </w:pPr>
            <w:r>
              <w:t>mainAddress</w:t>
            </w:r>
          </w:p>
        </w:tc>
        <w:tc>
          <w:tcPr>
            <w:tcW w:w="635" w:type="dxa"/>
            <w:shd w:val="clear" w:color="auto" w:fill="auto"/>
          </w:tcPr>
          <w:p w14:paraId="6412087E" w14:textId="6F2AC083" w:rsidR="00186252" w:rsidRDefault="00186252" w:rsidP="00186252">
            <w:pPr>
              <w:pStyle w:val="TABLE-cell"/>
            </w:pPr>
            <w:r>
              <w:t>0..1</w:t>
            </w:r>
          </w:p>
        </w:tc>
        <w:tc>
          <w:tcPr>
            <w:tcW w:w="2177" w:type="dxa"/>
            <w:shd w:val="clear" w:color="auto" w:fill="auto"/>
          </w:tcPr>
          <w:p w14:paraId="22DCB320" w14:textId="4808BCE6" w:rsidR="00186252" w:rsidRDefault="00AB1D09" w:rsidP="00186252">
            <w:pPr>
              <w:pStyle w:val="TABLE-cell"/>
            </w:pPr>
            <w:hyperlink w:anchor="UML888" w:history="1">
              <w:r w:rsidR="006064D5" w:rsidRPr="006064D5">
                <w:rPr>
                  <w:rStyle w:val="Hyperlink"/>
                </w:rPr>
                <w:t>StreetAddress</w:t>
              </w:r>
            </w:hyperlink>
          </w:p>
        </w:tc>
        <w:tc>
          <w:tcPr>
            <w:tcW w:w="4082" w:type="dxa"/>
            <w:shd w:val="clear" w:color="auto" w:fill="auto"/>
          </w:tcPr>
          <w:p w14:paraId="07D094F1" w14:textId="7140E564" w:rsidR="00186252" w:rsidRDefault="00186252" w:rsidP="00186252">
            <w:pPr>
              <w:pStyle w:val="TABLE-cell"/>
            </w:pPr>
            <w:r>
              <w:t xml:space="preserve">inherited from: </w:t>
            </w:r>
            <w:hyperlink w:anchor="UML3141" w:history="1">
              <w:r w:rsidR="006064D5" w:rsidRPr="006064D5">
                <w:rPr>
                  <w:rStyle w:val="Hyperlink"/>
                </w:rPr>
                <w:t>Location</w:t>
              </w:r>
            </w:hyperlink>
          </w:p>
        </w:tc>
      </w:tr>
      <w:tr w:rsidR="00186252" w14:paraId="71B3DF5D" w14:textId="77777777" w:rsidTr="00186252">
        <w:tc>
          <w:tcPr>
            <w:tcW w:w="2177" w:type="dxa"/>
            <w:shd w:val="clear" w:color="auto" w:fill="auto"/>
          </w:tcPr>
          <w:p w14:paraId="456AEFA4" w14:textId="6925BED3" w:rsidR="00186252" w:rsidRDefault="00186252" w:rsidP="00186252">
            <w:pPr>
              <w:pStyle w:val="TABLE-cell"/>
            </w:pPr>
            <w:r>
              <w:t>mRID</w:t>
            </w:r>
          </w:p>
        </w:tc>
        <w:tc>
          <w:tcPr>
            <w:tcW w:w="635" w:type="dxa"/>
            <w:shd w:val="clear" w:color="auto" w:fill="auto"/>
          </w:tcPr>
          <w:p w14:paraId="32783242" w14:textId="68168156" w:rsidR="00186252" w:rsidRDefault="00186252" w:rsidP="00186252">
            <w:pPr>
              <w:pStyle w:val="TABLE-cell"/>
            </w:pPr>
            <w:r>
              <w:t>1..1</w:t>
            </w:r>
          </w:p>
        </w:tc>
        <w:tc>
          <w:tcPr>
            <w:tcW w:w="2177" w:type="dxa"/>
            <w:shd w:val="clear" w:color="auto" w:fill="auto"/>
          </w:tcPr>
          <w:p w14:paraId="482CD2FC" w14:textId="6036F14F"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7AA6F28C" w14:textId="377610A0" w:rsidR="00186252" w:rsidRDefault="00186252" w:rsidP="00186252">
            <w:pPr>
              <w:pStyle w:val="TABLE-cell"/>
            </w:pPr>
            <w:r>
              <w:t xml:space="preserve">inherited from: </w:t>
            </w:r>
            <w:hyperlink w:anchor="UML886" w:history="1">
              <w:r w:rsidR="006064D5" w:rsidRPr="006064D5">
                <w:rPr>
                  <w:rStyle w:val="Hyperlink"/>
                </w:rPr>
                <w:t>IdentifiedObject</w:t>
              </w:r>
            </w:hyperlink>
          </w:p>
        </w:tc>
      </w:tr>
      <w:tr w:rsidR="00186252" w14:paraId="09900F81" w14:textId="77777777" w:rsidTr="00186252">
        <w:tc>
          <w:tcPr>
            <w:tcW w:w="2177" w:type="dxa"/>
            <w:shd w:val="clear" w:color="auto" w:fill="auto"/>
          </w:tcPr>
          <w:p w14:paraId="1C8CF264" w14:textId="189E0BC5" w:rsidR="00186252" w:rsidRDefault="00186252" w:rsidP="00186252">
            <w:pPr>
              <w:pStyle w:val="TABLE-cell"/>
            </w:pPr>
            <w:r>
              <w:t>name</w:t>
            </w:r>
          </w:p>
        </w:tc>
        <w:tc>
          <w:tcPr>
            <w:tcW w:w="635" w:type="dxa"/>
            <w:shd w:val="clear" w:color="auto" w:fill="auto"/>
          </w:tcPr>
          <w:p w14:paraId="663BA6B1" w14:textId="02363D97" w:rsidR="00186252" w:rsidRDefault="00186252" w:rsidP="00186252">
            <w:pPr>
              <w:pStyle w:val="TABLE-cell"/>
            </w:pPr>
            <w:r>
              <w:t>0..1</w:t>
            </w:r>
          </w:p>
        </w:tc>
        <w:tc>
          <w:tcPr>
            <w:tcW w:w="2177" w:type="dxa"/>
            <w:shd w:val="clear" w:color="auto" w:fill="auto"/>
          </w:tcPr>
          <w:p w14:paraId="1976AF44" w14:textId="22A04EF7"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792E8ACF" w14:textId="29F35821" w:rsidR="00186252" w:rsidRDefault="00186252" w:rsidP="00186252">
            <w:pPr>
              <w:pStyle w:val="TABLE-cell"/>
            </w:pPr>
            <w:r>
              <w:t xml:space="preserve">inherited from: </w:t>
            </w:r>
            <w:hyperlink w:anchor="UML886" w:history="1">
              <w:r w:rsidR="006064D5" w:rsidRPr="006064D5">
                <w:rPr>
                  <w:rStyle w:val="Hyperlink"/>
                </w:rPr>
                <w:t>IdentifiedObject</w:t>
              </w:r>
            </w:hyperlink>
          </w:p>
        </w:tc>
      </w:tr>
    </w:tbl>
    <w:p w14:paraId="0F77CBD1" w14:textId="56DB89DF" w:rsidR="00186252" w:rsidRDefault="00186252" w:rsidP="00186252"/>
    <w:p w14:paraId="3F451F95" w14:textId="3499F9AC" w:rsidR="00186252" w:rsidRDefault="00186252" w:rsidP="00186252">
      <w:r>
        <w:fldChar w:fldCharType="begin"/>
      </w:r>
      <w:r>
        <w:instrText xml:space="preserve"> REF _Ref113306860 \h </w:instrText>
      </w:r>
      <w:r>
        <w:fldChar w:fldCharType="separate"/>
      </w:r>
      <w:r w:rsidR="006064D5">
        <w:t>Table 354</w:t>
      </w:r>
      <w:r>
        <w:fldChar w:fldCharType="end"/>
      </w:r>
      <w:r>
        <w:t xml:space="preserve"> shows all association ends of ServiceLocation with other classes.</w:t>
      </w:r>
    </w:p>
    <w:p w14:paraId="5DCF0B70" w14:textId="2804C07D" w:rsidR="00186252" w:rsidRDefault="00186252" w:rsidP="00186252">
      <w:pPr>
        <w:pStyle w:val="TABLE-title"/>
      </w:pPr>
      <w:bookmarkStart w:id="1955" w:name="_Ref113306860"/>
      <w:bookmarkStart w:id="1956" w:name="_Toc113308999"/>
      <w:r>
        <w:t xml:space="preserve">Table </w:t>
      </w:r>
      <w:r>
        <w:fldChar w:fldCharType="begin"/>
      </w:r>
      <w:r>
        <w:instrText xml:space="preserve"> SEQ Table \* ARABIC </w:instrText>
      </w:r>
      <w:r>
        <w:fldChar w:fldCharType="separate"/>
      </w:r>
      <w:r w:rsidR="006064D5">
        <w:t>354</w:t>
      </w:r>
      <w:r>
        <w:fldChar w:fldCharType="end"/>
      </w:r>
      <w:bookmarkEnd w:id="1955"/>
      <w:r>
        <w:t xml:space="preserve"> – Association ends of GeographicalLocationProfile::ServiceLocation with other classes</w:t>
      </w:r>
      <w:bookmarkEnd w:id="195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186252" w14:paraId="0EFC4B95" w14:textId="77777777" w:rsidTr="00186252">
        <w:trPr>
          <w:tblHeader/>
        </w:trPr>
        <w:tc>
          <w:tcPr>
            <w:tcW w:w="635" w:type="dxa"/>
            <w:shd w:val="clear" w:color="auto" w:fill="auto"/>
          </w:tcPr>
          <w:p w14:paraId="7C6B7C45" w14:textId="3B9BB9E7" w:rsidR="00186252" w:rsidRDefault="00186252" w:rsidP="00186252">
            <w:pPr>
              <w:pStyle w:val="TABLE-col-heading"/>
            </w:pPr>
            <w:r>
              <w:t>mult from</w:t>
            </w:r>
          </w:p>
        </w:tc>
        <w:tc>
          <w:tcPr>
            <w:tcW w:w="2177" w:type="dxa"/>
            <w:shd w:val="clear" w:color="auto" w:fill="auto"/>
          </w:tcPr>
          <w:p w14:paraId="428B534F" w14:textId="60379E72" w:rsidR="00186252" w:rsidRDefault="00186252" w:rsidP="00186252">
            <w:pPr>
              <w:pStyle w:val="TABLE-col-heading"/>
            </w:pPr>
            <w:r>
              <w:t>name</w:t>
            </w:r>
          </w:p>
        </w:tc>
        <w:tc>
          <w:tcPr>
            <w:tcW w:w="635" w:type="dxa"/>
            <w:shd w:val="clear" w:color="auto" w:fill="auto"/>
          </w:tcPr>
          <w:p w14:paraId="7607DB6E" w14:textId="50C658D9" w:rsidR="00186252" w:rsidRDefault="00186252" w:rsidP="00186252">
            <w:pPr>
              <w:pStyle w:val="TABLE-col-heading"/>
            </w:pPr>
            <w:r>
              <w:t>mult to</w:t>
            </w:r>
          </w:p>
        </w:tc>
        <w:tc>
          <w:tcPr>
            <w:tcW w:w="2177" w:type="dxa"/>
            <w:shd w:val="clear" w:color="auto" w:fill="auto"/>
          </w:tcPr>
          <w:p w14:paraId="267A1415" w14:textId="644B6A13" w:rsidR="00186252" w:rsidRDefault="00186252" w:rsidP="00186252">
            <w:pPr>
              <w:pStyle w:val="TABLE-col-heading"/>
            </w:pPr>
            <w:r>
              <w:t>type</w:t>
            </w:r>
          </w:p>
        </w:tc>
        <w:tc>
          <w:tcPr>
            <w:tcW w:w="3447" w:type="dxa"/>
            <w:shd w:val="clear" w:color="auto" w:fill="auto"/>
          </w:tcPr>
          <w:p w14:paraId="34612CB1" w14:textId="3C3154A9" w:rsidR="00186252" w:rsidRDefault="00186252" w:rsidP="00186252">
            <w:pPr>
              <w:pStyle w:val="TABLE-col-heading"/>
            </w:pPr>
            <w:r>
              <w:t>description</w:t>
            </w:r>
          </w:p>
        </w:tc>
      </w:tr>
      <w:tr w:rsidR="00186252" w14:paraId="7B1F659F" w14:textId="77777777" w:rsidTr="00186252">
        <w:tc>
          <w:tcPr>
            <w:tcW w:w="635" w:type="dxa"/>
            <w:shd w:val="clear" w:color="auto" w:fill="auto"/>
          </w:tcPr>
          <w:p w14:paraId="7FEC5F54" w14:textId="4B89B79A" w:rsidR="00186252" w:rsidRDefault="00186252" w:rsidP="00186252">
            <w:pPr>
              <w:pStyle w:val="TABLE-cell"/>
            </w:pPr>
            <w:r>
              <w:t>0..*</w:t>
            </w:r>
          </w:p>
        </w:tc>
        <w:tc>
          <w:tcPr>
            <w:tcW w:w="2177" w:type="dxa"/>
            <w:shd w:val="clear" w:color="auto" w:fill="auto"/>
          </w:tcPr>
          <w:p w14:paraId="2A120F4E" w14:textId="7D557179" w:rsidR="00186252" w:rsidRDefault="00186252" w:rsidP="00186252">
            <w:pPr>
              <w:pStyle w:val="TABLE-cell"/>
            </w:pPr>
            <w:r>
              <w:t>CoordinateSystem</w:t>
            </w:r>
          </w:p>
        </w:tc>
        <w:tc>
          <w:tcPr>
            <w:tcW w:w="635" w:type="dxa"/>
            <w:shd w:val="clear" w:color="auto" w:fill="auto"/>
          </w:tcPr>
          <w:p w14:paraId="11E1EB7F" w14:textId="51EF29B0" w:rsidR="00186252" w:rsidRDefault="00186252" w:rsidP="00186252">
            <w:pPr>
              <w:pStyle w:val="TABLE-cell"/>
            </w:pPr>
            <w:r>
              <w:t>1..1</w:t>
            </w:r>
          </w:p>
        </w:tc>
        <w:tc>
          <w:tcPr>
            <w:tcW w:w="2177" w:type="dxa"/>
            <w:shd w:val="clear" w:color="auto" w:fill="auto"/>
          </w:tcPr>
          <w:p w14:paraId="2314178B" w14:textId="7A5B5B67" w:rsidR="00186252" w:rsidRDefault="00AB1D09" w:rsidP="00186252">
            <w:pPr>
              <w:pStyle w:val="TABLE-cell"/>
            </w:pPr>
            <w:hyperlink w:anchor="UML3140" w:history="1">
              <w:r w:rsidR="006064D5" w:rsidRPr="006064D5">
                <w:rPr>
                  <w:rStyle w:val="Hyperlink"/>
                </w:rPr>
                <w:t>CoordinateSystem</w:t>
              </w:r>
            </w:hyperlink>
          </w:p>
        </w:tc>
        <w:tc>
          <w:tcPr>
            <w:tcW w:w="3447" w:type="dxa"/>
            <w:shd w:val="clear" w:color="auto" w:fill="auto"/>
          </w:tcPr>
          <w:p w14:paraId="54D7F002" w14:textId="273D4818" w:rsidR="00186252" w:rsidRDefault="00186252" w:rsidP="00186252">
            <w:pPr>
              <w:pStyle w:val="TABLE-cell"/>
            </w:pPr>
            <w:r>
              <w:t xml:space="preserve">inherited from: </w:t>
            </w:r>
            <w:hyperlink w:anchor="UML3141" w:history="1">
              <w:r w:rsidR="006064D5" w:rsidRPr="006064D5">
                <w:rPr>
                  <w:rStyle w:val="Hyperlink"/>
                </w:rPr>
                <w:t>Location</w:t>
              </w:r>
            </w:hyperlink>
          </w:p>
        </w:tc>
      </w:tr>
      <w:tr w:rsidR="00186252" w14:paraId="5ACB12C3" w14:textId="77777777" w:rsidTr="00186252">
        <w:tc>
          <w:tcPr>
            <w:tcW w:w="635" w:type="dxa"/>
            <w:shd w:val="clear" w:color="auto" w:fill="auto"/>
          </w:tcPr>
          <w:p w14:paraId="7E8A905A" w14:textId="03462462" w:rsidR="00186252" w:rsidRDefault="00186252" w:rsidP="00186252">
            <w:pPr>
              <w:pStyle w:val="TABLE-cell"/>
            </w:pPr>
            <w:r>
              <w:t>0..1</w:t>
            </w:r>
          </w:p>
        </w:tc>
        <w:tc>
          <w:tcPr>
            <w:tcW w:w="2177" w:type="dxa"/>
            <w:shd w:val="clear" w:color="auto" w:fill="auto"/>
          </w:tcPr>
          <w:p w14:paraId="24D0B5D2" w14:textId="34EE84A4" w:rsidR="00186252" w:rsidRDefault="00186252" w:rsidP="00186252">
            <w:pPr>
              <w:pStyle w:val="TABLE-cell"/>
            </w:pPr>
            <w:r>
              <w:t>PowerSystemResources</w:t>
            </w:r>
          </w:p>
        </w:tc>
        <w:tc>
          <w:tcPr>
            <w:tcW w:w="635" w:type="dxa"/>
            <w:shd w:val="clear" w:color="auto" w:fill="auto"/>
          </w:tcPr>
          <w:p w14:paraId="75DC0D22" w14:textId="3D635488" w:rsidR="00186252" w:rsidRDefault="00186252" w:rsidP="00186252">
            <w:pPr>
              <w:pStyle w:val="TABLE-cell"/>
            </w:pPr>
            <w:r>
              <w:t>1..1</w:t>
            </w:r>
          </w:p>
        </w:tc>
        <w:tc>
          <w:tcPr>
            <w:tcW w:w="2177" w:type="dxa"/>
            <w:shd w:val="clear" w:color="auto" w:fill="auto"/>
          </w:tcPr>
          <w:p w14:paraId="15F0B502" w14:textId="2DA914F1" w:rsidR="00186252" w:rsidRDefault="00AB1D09" w:rsidP="00186252">
            <w:pPr>
              <w:pStyle w:val="TABLE-cell"/>
            </w:pPr>
            <w:hyperlink w:anchor="UML3144" w:history="1">
              <w:r w:rsidR="006064D5" w:rsidRPr="006064D5">
                <w:rPr>
                  <w:rStyle w:val="Hyperlink"/>
                </w:rPr>
                <w:t>PowerSystemResource</w:t>
              </w:r>
            </w:hyperlink>
          </w:p>
        </w:tc>
        <w:tc>
          <w:tcPr>
            <w:tcW w:w="3447" w:type="dxa"/>
            <w:shd w:val="clear" w:color="auto" w:fill="auto"/>
          </w:tcPr>
          <w:p w14:paraId="4E5CD7AE" w14:textId="5303B724" w:rsidR="00186252" w:rsidRDefault="00186252" w:rsidP="00186252">
            <w:pPr>
              <w:pStyle w:val="TABLE-cell"/>
            </w:pPr>
            <w:r>
              <w:t xml:space="preserve">inherited from: </w:t>
            </w:r>
            <w:hyperlink w:anchor="UML3141" w:history="1">
              <w:r w:rsidR="006064D5" w:rsidRPr="006064D5">
                <w:rPr>
                  <w:rStyle w:val="Hyperlink"/>
                </w:rPr>
                <w:t>Location</w:t>
              </w:r>
            </w:hyperlink>
          </w:p>
        </w:tc>
      </w:tr>
    </w:tbl>
    <w:p w14:paraId="155997AA" w14:textId="3185FA69" w:rsidR="00186252" w:rsidRDefault="00186252" w:rsidP="00186252"/>
    <w:p w14:paraId="7BE453D3" w14:textId="4066BCDA" w:rsidR="00186252" w:rsidRDefault="00186252" w:rsidP="00186252">
      <w:pPr>
        <w:pStyle w:val="Heading3"/>
      </w:pPr>
      <w:bookmarkStart w:id="1957" w:name="UML3142"/>
      <w:bookmarkStart w:id="1958" w:name="_Toc113308575"/>
      <w:r>
        <w:t>(abstract) WorkLocation</w:t>
      </w:r>
      <w:bookmarkEnd w:id="1957"/>
      <w:bookmarkEnd w:id="1958"/>
    </w:p>
    <w:p w14:paraId="4067BE87" w14:textId="3D209016" w:rsidR="00186252" w:rsidRDefault="00186252" w:rsidP="00186252">
      <w:r>
        <w:t xml:space="preserve">Inheritance path = </w:t>
      </w:r>
      <w:hyperlink w:anchor="UML3141" w:history="1">
        <w:r w:rsidR="006064D5" w:rsidRPr="006064D5">
          <w:rPr>
            <w:rStyle w:val="Hyperlink"/>
          </w:rPr>
          <w:t>Location</w:t>
        </w:r>
      </w:hyperlink>
      <w:r>
        <w:t xml:space="preserve"> : </w:t>
      </w:r>
      <w:hyperlink w:anchor="UML886" w:history="1">
        <w:r w:rsidR="006064D5" w:rsidRPr="006064D5">
          <w:rPr>
            <w:rStyle w:val="Hyperlink"/>
          </w:rPr>
          <w:t>IdentifiedObject</w:t>
        </w:r>
      </w:hyperlink>
    </w:p>
    <w:p w14:paraId="3B4CF6B1" w14:textId="3D6E8872" w:rsidR="00186252" w:rsidRDefault="00186252" w:rsidP="00186252">
      <w:r>
        <w:t>Information about a particular location for various forms of work.</w:t>
      </w:r>
    </w:p>
    <w:p w14:paraId="54755BF9" w14:textId="7B128439" w:rsidR="00186252" w:rsidRDefault="00186252" w:rsidP="00186252">
      <w:r>
        <w:fldChar w:fldCharType="begin"/>
      </w:r>
      <w:r>
        <w:instrText xml:space="preserve"> REF _Ref113306866 \h </w:instrText>
      </w:r>
      <w:r>
        <w:fldChar w:fldCharType="separate"/>
      </w:r>
      <w:r w:rsidR="006064D5">
        <w:t>Table 355</w:t>
      </w:r>
      <w:r>
        <w:fldChar w:fldCharType="end"/>
      </w:r>
      <w:r>
        <w:t xml:space="preserve"> shows all attributes of WorkLocation.</w:t>
      </w:r>
    </w:p>
    <w:p w14:paraId="629267F0" w14:textId="3031E7A0" w:rsidR="00186252" w:rsidRDefault="00186252" w:rsidP="00186252">
      <w:pPr>
        <w:pStyle w:val="TABLE-title"/>
      </w:pPr>
      <w:bookmarkStart w:id="1959" w:name="_Ref113306866"/>
      <w:bookmarkStart w:id="1960" w:name="_Toc113309000"/>
      <w:r>
        <w:t xml:space="preserve">Table </w:t>
      </w:r>
      <w:r>
        <w:fldChar w:fldCharType="begin"/>
      </w:r>
      <w:r>
        <w:instrText xml:space="preserve"> SEQ Table \* ARABIC </w:instrText>
      </w:r>
      <w:r>
        <w:fldChar w:fldCharType="separate"/>
      </w:r>
      <w:r w:rsidR="006064D5">
        <w:t>355</w:t>
      </w:r>
      <w:r>
        <w:fldChar w:fldCharType="end"/>
      </w:r>
      <w:bookmarkEnd w:id="1959"/>
      <w:r>
        <w:t xml:space="preserve"> – Attributes of GeographicalLocationProfile::WorkLocation</w:t>
      </w:r>
      <w:bookmarkEnd w:id="196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3AB5549F" w14:textId="77777777" w:rsidTr="00186252">
        <w:trPr>
          <w:tblHeader/>
        </w:trPr>
        <w:tc>
          <w:tcPr>
            <w:tcW w:w="2177" w:type="dxa"/>
            <w:shd w:val="clear" w:color="auto" w:fill="auto"/>
          </w:tcPr>
          <w:p w14:paraId="4783A9F9" w14:textId="77D38739" w:rsidR="00186252" w:rsidRDefault="00186252" w:rsidP="00186252">
            <w:pPr>
              <w:pStyle w:val="TABLE-col-heading"/>
            </w:pPr>
            <w:r>
              <w:t>name</w:t>
            </w:r>
          </w:p>
        </w:tc>
        <w:tc>
          <w:tcPr>
            <w:tcW w:w="635" w:type="dxa"/>
            <w:shd w:val="clear" w:color="auto" w:fill="auto"/>
          </w:tcPr>
          <w:p w14:paraId="211C881B" w14:textId="08F78534" w:rsidR="00186252" w:rsidRDefault="00186252" w:rsidP="00186252">
            <w:pPr>
              <w:pStyle w:val="TABLE-col-heading"/>
            </w:pPr>
            <w:r>
              <w:t>mult</w:t>
            </w:r>
          </w:p>
        </w:tc>
        <w:tc>
          <w:tcPr>
            <w:tcW w:w="2177" w:type="dxa"/>
            <w:shd w:val="clear" w:color="auto" w:fill="auto"/>
          </w:tcPr>
          <w:p w14:paraId="5E9E34B2" w14:textId="1ABDDA29" w:rsidR="00186252" w:rsidRDefault="00186252" w:rsidP="00186252">
            <w:pPr>
              <w:pStyle w:val="TABLE-col-heading"/>
            </w:pPr>
            <w:r>
              <w:t>type</w:t>
            </w:r>
          </w:p>
        </w:tc>
        <w:tc>
          <w:tcPr>
            <w:tcW w:w="4082" w:type="dxa"/>
            <w:shd w:val="clear" w:color="auto" w:fill="auto"/>
          </w:tcPr>
          <w:p w14:paraId="7658760A" w14:textId="00670834" w:rsidR="00186252" w:rsidRDefault="00186252" w:rsidP="00186252">
            <w:pPr>
              <w:pStyle w:val="TABLE-col-heading"/>
            </w:pPr>
            <w:r>
              <w:t>description</w:t>
            </w:r>
          </w:p>
        </w:tc>
      </w:tr>
      <w:tr w:rsidR="00186252" w14:paraId="3C7ED6A1" w14:textId="77777777" w:rsidTr="00186252">
        <w:tc>
          <w:tcPr>
            <w:tcW w:w="2177" w:type="dxa"/>
            <w:shd w:val="clear" w:color="auto" w:fill="auto"/>
          </w:tcPr>
          <w:p w14:paraId="597C1C52" w14:textId="0BB253F0" w:rsidR="00186252" w:rsidRDefault="00186252" w:rsidP="00186252">
            <w:pPr>
              <w:pStyle w:val="TABLE-cell"/>
            </w:pPr>
            <w:r>
              <w:t>mainAddress</w:t>
            </w:r>
          </w:p>
        </w:tc>
        <w:tc>
          <w:tcPr>
            <w:tcW w:w="635" w:type="dxa"/>
            <w:shd w:val="clear" w:color="auto" w:fill="auto"/>
          </w:tcPr>
          <w:p w14:paraId="09575759" w14:textId="534AD5A3" w:rsidR="00186252" w:rsidRDefault="00186252" w:rsidP="00186252">
            <w:pPr>
              <w:pStyle w:val="TABLE-cell"/>
            </w:pPr>
            <w:r>
              <w:t>0..1</w:t>
            </w:r>
          </w:p>
        </w:tc>
        <w:tc>
          <w:tcPr>
            <w:tcW w:w="2177" w:type="dxa"/>
            <w:shd w:val="clear" w:color="auto" w:fill="auto"/>
          </w:tcPr>
          <w:p w14:paraId="76BEB7D6" w14:textId="750F9E10" w:rsidR="00186252" w:rsidRDefault="00AB1D09" w:rsidP="00186252">
            <w:pPr>
              <w:pStyle w:val="TABLE-cell"/>
            </w:pPr>
            <w:hyperlink w:anchor="UML888" w:history="1">
              <w:r w:rsidR="006064D5" w:rsidRPr="006064D5">
                <w:rPr>
                  <w:rStyle w:val="Hyperlink"/>
                </w:rPr>
                <w:t>StreetAddress</w:t>
              </w:r>
            </w:hyperlink>
          </w:p>
        </w:tc>
        <w:tc>
          <w:tcPr>
            <w:tcW w:w="4082" w:type="dxa"/>
            <w:shd w:val="clear" w:color="auto" w:fill="auto"/>
          </w:tcPr>
          <w:p w14:paraId="0D9F8A07" w14:textId="6FD425EE" w:rsidR="00186252" w:rsidRDefault="00186252" w:rsidP="00186252">
            <w:pPr>
              <w:pStyle w:val="TABLE-cell"/>
            </w:pPr>
            <w:r>
              <w:t xml:space="preserve">inherited from: </w:t>
            </w:r>
            <w:hyperlink w:anchor="UML3141" w:history="1">
              <w:r w:rsidR="006064D5" w:rsidRPr="006064D5">
                <w:rPr>
                  <w:rStyle w:val="Hyperlink"/>
                </w:rPr>
                <w:t>Location</w:t>
              </w:r>
            </w:hyperlink>
          </w:p>
        </w:tc>
      </w:tr>
      <w:tr w:rsidR="00186252" w14:paraId="747D25DA" w14:textId="77777777" w:rsidTr="00186252">
        <w:tc>
          <w:tcPr>
            <w:tcW w:w="2177" w:type="dxa"/>
            <w:shd w:val="clear" w:color="auto" w:fill="auto"/>
          </w:tcPr>
          <w:p w14:paraId="68FCBF25" w14:textId="076048A4" w:rsidR="00186252" w:rsidRDefault="00186252" w:rsidP="00186252">
            <w:pPr>
              <w:pStyle w:val="TABLE-cell"/>
            </w:pPr>
            <w:r>
              <w:t>mRID</w:t>
            </w:r>
          </w:p>
        </w:tc>
        <w:tc>
          <w:tcPr>
            <w:tcW w:w="635" w:type="dxa"/>
            <w:shd w:val="clear" w:color="auto" w:fill="auto"/>
          </w:tcPr>
          <w:p w14:paraId="433DD46B" w14:textId="13CF6BFC" w:rsidR="00186252" w:rsidRDefault="00186252" w:rsidP="00186252">
            <w:pPr>
              <w:pStyle w:val="TABLE-cell"/>
            </w:pPr>
            <w:r>
              <w:t>1..1</w:t>
            </w:r>
          </w:p>
        </w:tc>
        <w:tc>
          <w:tcPr>
            <w:tcW w:w="2177" w:type="dxa"/>
            <w:shd w:val="clear" w:color="auto" w:fill="auto"/>
          </w:tcPr>
          <w:p w14:paraId="360AEEE1" w14:textId="0D318414"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5C7AF7B1" w14:textId="28A041E0" w:rsidR="00186252" w:rsidRDefault="00186252" w:rsidP="00186252">
            <w:pPr>
              <w:pStyle w:val="TABLE-cell"/>
            </w:pPr>
            <w:r>
              <w:t xml:space="preserve">inherited from: </w:t>
            </w:r>
            <w:hyperlink w:anchor="UML886" w:history="1">
              <w:r w:rsidR="006064D5" w:rsidRPr="006064D5">
                <w:rPr>
                  <w:rStyle w:val="Hyperlink"/>
                </w:rPr>
                <w:t>IdentifiedObject</w:t>
              </w:r>
            </w:hyperlink>
          </w:p>
        </w:tc>
      </w:tr>
      <w:tr w:rsidR="00186252" w14:paraId="22281C54" w14:textId="77777777" w:rsidTr="00186252">
        <w:tc>
          <w:tcPr>
            <w:tcW w:w="2177" w:type="dxa"/>
            <w:shd w:val="clear" w:color="auto" w:fill="auto"/>
          </w:tcPr>
          <w:p w14:paraId="00221343" w14:textId="714E7E8F" w:rsidR="00186252" w:rsidRDefault="00186252" w:rsidP="00186252">
            <w:pPr>
              <w:pStyle w:val="TABLE-cell"/>
            </w:pPr>
            <w:r>
              <w:t>name</w:t>
            </w:r>
          </w:p>
        </w:tc>
        <w:tc>
          <w:tcPr>
            <w:tcW w:w="635" w:type="dxa"/>
            <w:shd w:val="clear" w:color="auto" w:fill="auto"/>
          </w:tcPr>
          <w:p w14:paraId="36499695" w14:textId="6B5A1CFF" w:rsidR="00186252" w:rsidRDefault="00186252" w:rsidP="00186252">
            <w:pPr>
              <w:pStyle w:val="TABLE-cell"/>
            </w:pPr>
            <w:r>
              <w:t>0..1</w:t>
            </w:r>
          </w:p>
        </w:tc>
        <w:tc>
          <w:tcPr>
            <w:tcW w:w="2177" w:type="dxa"/>
            <w:shd w:val="clear" w:color="auto" w:fill="auto"/>
          </w:tcPr>
          <w:p w14:paraId="4022902C" w14:textId="708AA866"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0901B923" w14:textId="1DE2009B" w:rsidR="00186252" w:rsidRDefault="00186252" w:rsidP="00186252">
            <w:pPr>
              <w:pStyle w:val="TABLE-cell"/>
            </w:pPr>
            <w:r>
              <w:t xml:space="preserve">inherited from: </w:t>
            </w:r>
            <w:hyperlink w:anchor="UML886" w:history="1">
              <w:r w:rsidR="006064D5" w:rsidRPr="006064D5">
                <w:rPr>
                  <w:rStyle w:val="Hyperlink"/>
                </w:rPr>
                <w:t>IdentifiedObject</w:t>
              </w:r>
            </w:hyperlink>
          </w:p>
        </w:tc>
      </w:tr>
    </w:tbl>
    <w:p w14:paraId="6EFD74A4" w14:textId="380F2B73" w:rsidR="00186252" w:rsidRDefault="00186252" w:rsidP="00186252"/>
    <w:p w14:paraId="39029D8A" w14:textId="137C5B87" w:rsidR="00186252" w:rsidRDefault="00186252" w:rsidP="00186252">
      <w:r>
        <w:fldChar w:fldCharType="begin"/>
      </w:r>
      <w:r>
        <w:instrText xml:space="preserve"> REF _Ref113306871 \h </w:instrText>
      </w:r>
      <w:r>
        <w:fldChar w:fldCharType="separate"/>
      </w:r>
      <w:r w:rsidR="006064D5">
        <w:t>Table 356</w:t>
      </w:r>
      <w:r>
        <w:fldChar w:fldCharType="end"/>
      </w:r>
      <w:r>
        <w:t xml:space="preserve"> shows all association ends of WorkLocation with other classes.</w:t>
      </w:r>
    </w:p>
    <w:p w14:paraId="41E4B1EC" w14:textId="651C4C12" w:rsidR="00186252" w:rsidRDefault="00186252" w:rsidP="00186252">
      <w:pPr>
        <w:pStyle w:val="TABLE-title"/>
      </w:pPr>
      <w:bookmarkStart w:id="1961" w:name="_Ref113306871"/>
      <w:bookmarkStart w:id="1962" w:name="_Toc113309001"/>
      <w:r>
        <w:t xml:space="preserve">Table </w:t>
      </w:r>
      <w:r>
        <w:fldChar w:fldCharType="begin"/>
      </w:r>
      <w:r>
        <w:instrText xml:space="preserve"> SEQ Table \* ARABIC </w:instrText>
      </w:r>
      <w:r>
        <w:fldChar w:fldCharType="separate"/>
      </w:r>
      <w:r w:rsidR="006064D5">
        <w:t>356</w:t>
      </w:r>
      <w:r>
        <w:fldChar w:fldCharType="end"/>
      </w:r>
      <w:bookmarkEnd w:id="1961"/>
      <w:r>
        <w:t xml:space="preserve"> – Association ends of GeographicalLocationProfile::WorkLocation with other classes</w:t>
      </w:r>
      <w:bookmarkEnd w:id="196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186252" w14:paraId="31FA94FE" w14:textId="77777777" w:rsidTr="00186252">
        <w:trPr>
          <w:tblHeader/>
        </w:trPr>
        <w:tc>
          <w:tcPr>
            <w:tcW w:w="635" w:type="dxa"/>
            <w:shd w:val="clear" w:color="auto" w:fill="auto"/>
          </w:tcPr>
          <w:p w14:paraId="691EF3CD" w14:textId="4531B89F" w:rsidR="00186252" w:rsidRDefault="00186252" w:rsidP="00186252">
            <w:pPr>
              <w:pStyle w:val="TABLE-col-heading"/>
            </w:pPr>
            <w:r>
              <w:t>mult from</w:t>
            </w:r>
          </w:p>
        </w:tc>
        <w:tc>
          <w:tcPr>
            <w:tcW w:w="2177" w:type="dxa"/>
            <w:shd w:val="clear" w:color="auto" w:fill="auto"/>
          </w:tcPr>
          <w:p w14:paraId="637BF27C" w14:textId="1F8488AD" w:rsidR="00186252" w:rsidRDefault="00186252" w:rsidP="00186252">
            <w:pPr>
              <w:pStyle w:val="TABLE-col-heading"/>
            </w:pPr>
            <w:r>
              <w:t>name</w:t>
            </w:r>
          </w:p>
        </w:tc>
        <w:tc>
          <w:tcPr>
            <w:tcW w:w="635" w:type="dxa"/>
            <w:shd w:val="clear" w:color="auto" w:fill="auto"/>
          </w:tcPr>
          <w:p w14:paraId="25127848" w14:textId="3A7C1151" w:rsidR="00186252" w:rsidRDefault="00186252" w:rsidP="00186252">
            <w:pPr>
              <w:pStyle w:val="TABLE-col-heading"/>
            </w:pPr>
            <w:r>
              <w:t>mult to</w:t>
            </w:r>
          </w:p>
        </w:tc>
        <w:tc>
          <w:tcPr>
            <w:tcW w:w="2177" w:type="dxa"/>
            <w:shd w:val="clear" w:color="auto" w:fill="auto"/>
          </w:tcPr>
          <w:p w14:paraId="509D37F3" w14:textId="44B11A4E" w:rsidR="00186252" w:rsidRDefault="00186252" w:rsidP="00186252">
            <w:pPr>
              <w:pStyle w:val="TABLE-col-heading"/>
            </w:pPr>
            <w:r>
              <w:t>type</w:t>
            </w:r>
          </w:p>
        </w:tc>
        <w:tc>
          <w:tcPr>
            <w:tcW w:w="3447" w:type="dxa"/>
            <w:shd w:val="clear" w:color="auto" w:fill="auto"/>
          </w:tcPr>
          <w:p w14:paraId="3A783E4B" w14:textId="594AFFEC" w:rsidR="00186252" w:rsidRDefault="00186252" w:rsidP="00186252">
            <w:pPr>
              <w:pStyle w:val="TABLE-col-heading"/>
            </w:pPr>
            <w:r>
              <w:t>description</w:t>
            </w:r>
          </w:p>
        </w:tc>
      </w:tr>
      <w:tr w:rsidR="00186252" w14:paraId="67E77EEA" w14:textId="77777777" w:rsidTr="00186252">
        <w:tc>
          <w:tcPr>
            <w:tcW w:w="635" w:type="dxa"/>
            <w:shd w:val="clear" w:color="auto" w:fill="auto"/>
          </w:tcPr>
          <w:p w14:paraId="7532B4A1" w14:textId="2D48D58E" w:rsidR="00186252" w:rsidRDefault="00186252" w:rsidP="00186252">
            <w:pPr>
              <w:pStyle w:val="TABLE-cell"/>
            </w:pPr>
            <w:r>
              <w:t>0..*</w:t>
            </w:r>
          </w:p>
        </w:tc>
        <w:tc>
          <w:tcPr>
            <w:tcW w:w="2177" w:type="dxa"/>
            <w:shd w:val="clear" w:color="auto" w:fill="auto"/>
          </w:tcPr>
          <w:p w14:paraId="354874F5" w14:textId="5E3573BD" w:rsidR="00186252" w:rsidRDefault="00186252" w:rsidP="00186252">
            <w:pPr>
              <w:pStyle w:val="TABLE-cell"/>
            </w:pPr>
            <w:r>
              <w:t>CoordinateSystem</w:t>
            </w:r>
          </w:p>
        </w:tc>
        <w:tc>
          <w:tcPr>
            <w:tcW w:w="635" w:type="dxa"/>
            <w:shd w:val="clear" w:color="auto" w:fill="auto"/>
          </w:tcPr>
          <w:p w14:paraId="37BBA735" w14:textId="43A5FA9E" w:rsidR="00186252" w:rsidRDefault="00186252" w:rsidP="00186252">
            <w:pPr>
              <w:pStyle w:val="TABLE-cell"/>
            </w:pPr>
            <w:r>
              <w:t>1..1</w:t>
            </w:r>
          </w:p>
        </w:tc>
        <w:tc>
          <w:tcPr>
            <w:tcW w:w="2177" w:type="dxa"/>
            <w:shd w:val="clear" w:color="auto" w:fill="auto"/>
          </w:tcPr>
          <w:p w14:paraId="350A6BAE" w14:textId="2B8EF482" w:rsidR="00186252" w:rsidRDefault="00AB1D09" w:rsidP="00186252">
            <w:pPr>
              <w:pStyle w:val="TABLE-cell"/>
            </w:pPr>
            <w:hyperlink w:anchor="UML3140" w:history="1">
              <w:r w:rsidR="006064D5" w:rsidRPr="006064D5">
                <w:rPr>
                  <w:rStyle w:val="Hyperlink"/>
                </w:rPr>
                <w:t>CoordinateSystem</w:t>
              </w:r>
            </w:hyperlink>
          </w:p>
        </w:tc>
        <w:tc>
          <w:tcPr>
            <w:tcW w:w="3447" w:type="dxa"/>
            <w:shd w:val="clear" w:color="auto" w:fill="auto"/>
          </w:tcPr>
          <w:p w14:paraId="6BD1BA5D" w14:textId="011655ED" w:rsidR="00186252" w:rsidRDefault="00186252" w:rsidP="00186252">
            <w:pPr>
              <w:pStyle w:val="TABLE-cell"/>
            </w:pPr>
            <w:r>
              <w:t xml:space="preserve">inherited from: </w:t>
            </w:r>
            <w:hyperlink w:anchor="UML3141" w:history="1">
              <w:r w:rsidR="006064D5" w:rsidRPr="006064D5">
                <w:rPr>
                  <w:rStyle w:val="Hyperlink"/>
                </w:rPr>
                <w:t>Location</w:t>
              </w:r>
            </w:hyperlink>
          </w:p>
        </w:tc>
      </w:tr>
      <w:tr w:rsidR="00186252" w14:paraId="69F7096E" w14:textId="77777777" w:rsidTr="00186252">
        <w:tc>
          <w:tcPr>
            <w:tcW w:w="635" w:type="dxa"/>
            <w:shd w:val="clear" w:color="auto" w:fill="auto"/>
          </w:tcPr>
          <w:p w14:paraId="36FCBE09" w14:textId="3A78C05D" w:rsidR="00186252" w:rsidRDefault="00186252" w:rsidP="00186252">
            <w:pPr>
              <w:pStyle w:val="TABLE-cell"/>
            </w:pPr>
            <w:r>
              <w:t>0..1</w:t>
            </w:r>
          </w:p>
        </w:tc>
        <w:tc>
          <w:tcPr>
            <w:tcW w:w="2177" w:type="dxa"/>
            <w:shd w:val="clear" w:color="auto" w:fill="auto"/>
          </w:tcPr>
          <w:p w14:paraId="19132FBF" w14:textId="45788641" w:rsidR="00186252" w:rsidRDefault="00186252" w:rsidP="00186252">
            <w:pPr>
              <w:pStyle w:val="TABLE-cell"/>
            </w:pPr>
            <w:r>
              <w:t>PowerSystemResources</w:t>
            </w:r>
          </w:p>
        </w:tc>
        <w:tc>
          <w:tcPr>
            <w:tcW w:w="635" w:type="dxa"/>
            <w:shd w:val="clear" w:color="auto" w:fill="auto"/>
          </w:tcPr>
          <w:p w14:paraId="101B6903" w14:textId="3BC3369E" w:rsidR="00186252" w:rsidRDefault="00186252" w:rsidP="00186252">
            <w:pPr>
              <w:pStyle w:val="TABLE-cell"/>
            </w:pPr>
            <w:r>
              <w:t>1..1</w:t>
            </w:r>
          </w:p>
        </w:tc>
        <w:tc>
          <w:tcPr>
            <w:tcW w:w="2177" w:type="dxa"/>
            <w:shd w:val="clear" w:color="auto" w:fill="auto"/>
          </w:tcPr>
          <w:p w14:paraId="06985B87" w14:textId="02CB8ECE" w:rsidR="00186252" w:rsidRDefault="00AB1D09" w:rsidP="00186252">
            <w:pPr>
              <w:pStyle w:val="TABLE-cell"/>
            </w:pPr>
            <w:hyperlink w:anchor="UML3144" w:history="1">
              <w:r w:rsidR="006064D5" w:rsidRPr="006064D5">
                <w:rPr>
                  <w:rStyle w:val="Hyperlink"/>
                </w:rPr>
                <w:t>PowerSystemResource</w:t>
              </w:r>
            </w:hyperlink>
          </w:p>
        </w:tc>
        <w:tc>
          <w:tcPr>
            <w:tcW w:w="3447" w:type="dxa"/>
            <w:shd w:val="clear" w:color="auto" w:fill="auto"/>
          </w:tcPr>
          <w:p w14:paraId="1DFC0FCE" w14:textId="49866AFF" w:rsidR="00186252" w:rsidRDefault="00186252" w:rsidP="00186252">
            <w:pPr>
              <w:pStyle w:val="TABLE-cell"/>
            </w:pPr>
            <w:r>
              <w:t xml:space="preserve">inherited from: </w:t>
            </w:r>
            <w:hyperlink w:anchor="UML3141" w:history="1">
              <w:r w:rsidR="006064D5" w:rsidRPr="006064D5">
                <w:rPr>
                  <w:rStyle w:val="Hyperlink"/>
                </w:rPr>
                <w:t>Location</w:t>
              </w:r>
            </w:hyperlink>
          </w:p>
        </w:tc>
      </w:tr>
    </w:tbl>
    <w:p w14:paraId="5EBFB43C" w14:textId="395BD956" w:rsidR="00186252" w:rsidRDefault="00186252" w:rsidP="00186252"/>
    <w:p w14:paraId="13AD7E9A" w14:textId="5C7F094B" w:rsidR="00186252" w:rsidRDefault="00186252" w:rsidP="00186252">
      <w:pPr>
        <w:pStyle w:val="Heading3"/>
      </w:pPr>
      <w:bookmarkStart w:id="1963" w:name="UML3140"/>
      <w:bookmarkStart w:id="1964" w:name="_Toc113308576"/>
      <w:r>
        <w:t>CoordinateSystem</w:t>
      </w:r>
      <w:bookmarkEnd w:id="1963"/>
      <w:bookmarkEnd w:id="1964"/>
    </w:p>
    <w:p w14:paraId="10945FE9" w14:textId="662EDC2A" w:rsidR="00186252" w:rsidRDefault="00186252" w:rsidP="00186252">
      <w:r>
        <w:t xml:space="preserve">Inheritance path = </w:t>
      </w:r>
      <w:hyperlink w:anchor="UML886" w:history="1">
        <w:r w:rsidR="006064D5" w:rsidRPr="006064D5">
          <w:rPr>
            <w:rStyle w:val="Hyperlink"/>
          </w:rPr>
          <w:t>IdentifiedObject</w:t>
        </w:r>
      </w:hyperlink>
    </w:p>
    <w:p w14:paraId="275A325F" w14:textId="43AB9179" w:rsidR="00186252" w:rsidRDefault="00186252" w:rsidP="00186252">
      <w:r>
        <w:t>Coordinate reference system.</w:t>
      </w:r>
    </w:p>
    <w:p w14:paraId="27F8982A" w14:textId="2241B6CF" w:rsidR="00186252" w:rsidRDefault="00186252" w:rsidP="00186252">
      <w:r>
        <w:fldChar w:fldCharType="begin"/>
      </w:r>
      <w:r>
        <w:instrText xml:space="preserve"> REF _Ref113306876 \h </w:instrText>
      </w:r>
      <w:r>
        <w:fldChar w:fldCharType="separate"/>
      </w:r>
      <w:r w:rsidR="006064D5">
        <w:t>Table 357</w:t>
      </w:r>
      <w:r>
        <w:fldChar w:fldCharType="end"/>
      </w:r>
      <w:r>
        <w:t xml:space="preserve"> shows all attributes of CoordinateSystem.</w:t>
      </w:r>
    </w:p>
    <w:p w14:paraId="08923FD6" w14:textId="6D9959AA" w:rsidR="00186252" w:rsidRDefault="00186252" w:rsidP="00186252">
      <w:pPr>
        <w:pStyle w:val="TABLE-title"/>
      </w:pPr>
      <w:bookmarkStart w:id="1965" w:name="_Ref113306876"/>
      <w:bookmarkStart w:id="1966" w:name="_Toc113309002"/>
      <w:r>
        <w:t xml:space="preserve">Table </w:t>
      </w:r>
      <w:r>
        <w:fldChar w:fldCharType="begin"/>
      </w:r>
      <w:r>
        <w:instrText xml:space="preserve"> SEQ Table \* ARABIC </w:instrText>
      </w:r>
      <w:r>
        <w:fldChar w:fldCharType="separate"/>
      </w:r>
      <w:r w:rsidR="006064D5">
        <w:t>357</w:t>
      </w:r>
      <w:r>
        <w:fldChar w:fldCharType="end"/>
      </w:r>
      <w:bookmarkEnd w:id="1965"/>
      <w:r>
        <w:t xml:space="preserve"> – Attributes of GeographicalLocationProfile::CoordinateSystem</w:t>
      </w:r>
      <w:bookmarkEnd w:id="196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46F878B7" w14:textId="77777777" w:rsidTr="00186252">
        <w:trPr>
          <w:tblHeader/>
        </w:trPr>
        <w:tc>
          <w:tcPr>
            <w:tcW w:w="2177" w:type="dxa"/>
            <w:shd w:val="clear" w:color="auto" w:fill="auto"/>
          </w:tcPr>
          <w:p w14:paraId="2235C59B" w14:textId="1F6F6BA8" w:rsidR="00186252" w:rsidRDefault="00186252" w:rsidP="00186252">
            <w:pPr>
              <w:pStyle w:val="TABLE-col-heading"/>
            </w:pPr>
            <w:r>
              <w:t>name</w:t>
            </w:r>
          </w:p>
        </w:tc>
        <w:tc>
          <w:tcPr>
            <w:tcW w:w="635" w:type="dxa"/>
            <w:shd w:val="clear" w:color="auto" w:fill="auto"/>
          </w:tcPr>
          <w:p w14:paraId="03EA8EC0" w14:textId="1081BFE3" w:rsidR="00186252" w:rsidRDefault="00186252" w:rsidP="00186252">
            <w:pPr>
              <w:pStyle w:val="TABLE-col-heading"/>
            </w:pPr>
            <w:r>
              <w:t>mult</w:t>
            </w:r>
          </w:p>
        </w:tc>
        <w:tc>
          <w:tcPr>
            <w:tcW w:w="2177" w:type="dxa"/>
            <w:shd w:val="clear" w:color="auto" w:fill="auto"/>
          </w:tcPr>
          <w:p w14:paraId="5872FB25" w14:textId="5CAB0F40" w:rsidR="00186252" w:rsidRDefault="00186252" w:rsidP="00186252">
            <w:pPr>
              <w:pStyle w:val="TABLE-col-heading"/>
            </w:pPr>
            <w:r>
              <w:t>type</w:t>
            </w:r>
          </w:p>
        </w:tc>
        <w:tc>
          <w:tcPr>
            <w:tcW w:w="4082" w:type="dxa"/>
            <w:shd w:val="clear" w:color="auto" w:fill="auto"/>
          </w:tcPr>
          <w:p w14:paraId="4E199867" w14:textId="2974F566" w:rsidR="00186252" w:rsidRDefault="00186252" w:rsidP="00186252">
            <w:pPr>
              <w:pStyle w:val="TABLE-col-heading"/>
            </w:pPr>
            <w:r>
              <w:t>description</w:t>
            </w:r>
          </w:p>
        </w:tc>
      </w:tr>
      <w:tr w:rsidR="00186252" w14:paraId="6FAA4BC5" w14:textId="77777777" w:rsidTr="00186252">
        <w:tc>
          <w:tcPr>
            <w:tcW w:w="2177" w:type="dxa"/>
            <w:shd w:val="clear" w:color="auto" w:fill="auto"/>
          </w:tcPr>
          <w:p w14:paraId="453BE164" w14:textId="06F71A28" w:rsidR="00186252" w:rsidRDefault="00186252" w:rsidP="00186252">
            <w:pPr>
              <w:pStyle w:val="TABLE-cell"/>
            </w:pPr>
            <w:r>
              <w:t>crsUrn</w:t>
            </w:r>
          </w:p>
        </w:tc>
        <w:tc>
          <w:tcPr>
            <w:tcW w:w="635" w:type="dxa"/>
            <w:shd w:val="clear" w:color="auto" w:fill="auto"/>
          </w:tcPr>
          <w:p w14:paraId="25429C29" w14:textId="50B32AAD" w:rsidR="00186252" w:rsidRDefault="00186252" w:rsidP="00186252">
            <w:pPr>
              <w:pStyle w:val="TABLE-cell"/>
            </w:pPr>
            <w:r>
              <w:t>1..1</w:t>
            </w:r>
          </w:p>
        </w:tc>
        <w:tc>
          <w:tcPr>
            <w:tcW w:w="2177" w:type="dxa"/>
            <w:shd w:val="clear" w:color="auto" w:fill="auto"/>
          </w:tcPr>
          <w:p w14:paraId="076D9AC7" w14:textId="49BC0BFD"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48FC61AF" w14:textId="77777777" w:rsidR="00186252" w:rsidRDefault="00186252" w:rsidP="00186252">
            <w:pPr>
              <w:pStyle w:val="TABLE-cell"/>
            </w:pPr>
            <w:r>
              <w:t>A Uniform Resource Name (URN) for the coordinate reference system (crs) used to define 'Location.PositionPoints'.</w:t>
            </w:r>
          </w:p>
          <w:p w14:paraId="2C31DDBA" w14:textId="77777777" w:rsidR="00186252" w:rsidRDefault="00186252" w:rsidP="00186252">
            <w:pPr>
              <w:pStyle w:val="TABLE-cell"/>
            </w:pPr>
            <w:r>
              <w:t>An example would be the European Petroleum Survey Group (EPSG) code for a coordinate reference system, defined in URN under the Open Geospatial Consortium (OGC) namespace as: urn:ogc:def:crs:EPSG::XXXX, where XXXX is an EPSG code (a full list of codes can be found at the EPSG Registry web site http://www.epsg-registry.org/). To define the coordinate system as being WGS84 (latitude, longitude) using an EPSG OGC, this attribute would be urn:ogc:def:crs:EPSG::4236.</w:t>
            </w:r>
          </w:p>
          <w:p w14:paraId="12D77B85" w14:textId="1013FDB1" w:rsidR="00186252" w:rsidRDefault="00186252" w:rsidP="00186252">
            <w:pPr>
              <w:pStyle w:val="TABLE-cell"/>
            </w:pPr>
            <w:r>
              <w:t>A profile should limit this code to a set of allowed URNs agreed to by all sending and receiving parties.</w:t>
            </w:r>
          </w:p>
        </w:tc>
      </w:tr>
      <w:tr w:rsidR="00186252" w14:paraId="45270C4D" w14:textId="77777777" w:rsidTr="00186252">
        <w:tc>
          <w:tcPr>
            <w:tcW w:w="2177" w:type="dxa"/>
            <w:shd w:val="clear" w:color="auto" w:fill="auto"/>
          </w:tcPr>
          <w:p w14:paraId="7329B614" w14:textId="69F82FF6" w:rsidR="00186252" w:rsidRDefault="00186252" w:rsidP="00186252">
            <w:pPr>
              <w:pStyle w:val="TABLE-cell"/>
            </w:pPr>
            <w:r>
              <w:t>mRID</w:t>
            </w:r>
          </w:p>
        </w:tc>
        <w:tc>
          <w:tcPr>
            <w:tcW w:w="635" w:type="dxa"/>
            <w:shd w:val="clear" w:color="auto" w:fill="auto"/>
          </w:tcPr>
          <w:p w14:paraId="223B24AA" w14:textId="7154E733" w:rsidR="00186252" w:rsidRDefault="00186252" w:rsidP="00186252">
            <w:pPr>
              <w:pStyle w:val="TABLE-cell"/>
            </w:pPr>
            <w:r>
              <w:t>1..1</w:t>
            </w:r>
          </w:p>
        </w:tc>
        <w:tc>
          <w:tcPr>
            <w:tcW w:w="2177" w:type="dxa"/>
            <w:shd w:val="clear" w:color="auto" w:fill="auto"/>
          </w:tcPr>
          <w:p w14:paraId="51FA49ED" w14:textId="009441D8"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09F2DD78" w14:textId="66F3BBA0" w:rsidR="00186252" w:rsidRDefault="00186252" w:rsidP="00186252">
            <w:pPr>
              <w:pStyle w:val="TABLE-cell"/>
            </w:pPr>
            <w:r>
              <w:t xml:space="preserve">inherited from: </w:t>
            </w:r>
            <w:hyperlink w:anchor="UML886" w:history="1">
              <w:r w:rsidR="006064D5" w:rsidRPr="006064D5">
                <w:rPr>
                  <w:rStyle w:val="Hyperlink"/>
                </w:rPr>
                <w:t>IdentifiedObject</w:t>
              </w:r>
            </w:hyperlink>
          </w:p>
        </w:tc>
      </w:tr>
      <w:tr w:rsidR="00186252" w14:paraId="0AB3667C" w14:textId="77777777" w:rsidTr="00186252">
        <w:tc>
          <w:tcPr>
            <w:tcW w:w="2177" w:type="dxa"/>
            <w:shd w:val="clear" w:color="auto" w:fill="auto"/>
          </w:tcPr>
          <w:p w14:paraId="060FB94C" w14:textId="6CDDB4F9" w:rsidR="00186252" w:rsidRDefault="00186252" w:rsidP="00186252">
            <w:pPr>
              <w:pStyle w:val="TABLE-cell"/>
            </w:pPr>
            <w:r>
              <w:t>name</w:t>
            </w:r>
          </w:p>
        </w:tc>
        <w:tc>
          <w:tcPr>
            <w:tcW w:w="635" w:type="dxa"/>
            <w:shd w:val="clear" w:color="auto" w:fill="auto"/>
          </w:tcPr>
          <w:p w14:paraId="24444B7D" w14:textId="1074B4AA" w:rsidR="00186252" w:rsidRDefault="00186252" w:rsidP="00186252">
            <w:pPr>
              <w:pStyle w:val="TABLE-cell"/>
            </w:pPr>
            <w:r>
              <w:t>0..1</w:t>
            </w:r>
          </w:p>
        </w:tc>
        <w:tc>
          <w:tcPr>
            <w:tcW w:w="2177" w:type="dxa"/>
            <w:shd w:val="clear" w:color="auto" w:fill="auto"/>
          </w:tcPr>
          <w:p w14:paraId="6B10BAB2" w14:textId="7B125E39"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7BD73905" w14:textId="4CC42AC3" w:rsidR="00186252" w:rsidRDefault="00186252" w:rsidP="00186252">
            <w:pPr>
              <w:pStyle w:val="TABLE-cell"/>
            </w:pPr>
            <w:r>
              <w:t xml:space="preserve">inherited from: </w:t>
            </w:r>
            <w:hyperlink w:anchor="UML886" w:history="1">
              <w:r w:rsidR="006064D5" w:rsidRPr="006064D5">
                <w:rPr>
                  <w:rStyle w:val="Hyperlink"/>
                </w:rPr>
                <w:t>IdentifiedObject</w:t>
              </w:r>
            </w:hyperlink>
          </w:p>
        </w:tc>
      </w:tr>
    </w:tbl>
    <w:p w14:paraId="35DE5A92" w14:textId="118412E3" w:rsidR="00186252" w:rsidRDefault="00186252" w:rsidP="00186252"/>
    <w:p w14:paraId="12D553ED" w14:textId="0D09FDF9" w:rsidR="00186252" w:rsidRDefault="00186252" w:rsidP="00186252">
      <w:pPr>
        <w:pStyle w:val="Heading3"/>
      </w:pPr>
      <w:bookmarkStart w:id="1967" w:name="UML3141"/>
      <w:bookmarkStart w:id="1968" w:name="_Toc113308577"/>
      <w:r>
        <w:t>Location</w:t>
      </w:r>
      <w:bookmarkEnd w:id="1967"/>
      <w:bookmarkEnd w:id="1968"/>
    </w:p>
    <w:p w14:paraId="53610403" w14:textId="2C89A619" w:rsidR="00186252" w:rsidRDefault="00186252" w:rsidP="00186252">
      <w:r>
        <w:t xml:space="preserve">Inheritance path = </w:t>
      </w:r>
      <w:hyperlink w:anchor="UML886" w:history="1">
        <w:r w:rsidR="006064D5" w:rsidRPr="006064D5">
          <w:rPr>
            <w:rStyle w:val="Hyperlink"/>
          </w:rPr>
          <w:t>IdentifiedObject</w:t>
        </w:r>
      </w:hyperlink>
    </w:p>
    <w:p w14:paraId="24FA12B9" w14:textId="10915174" w:rsidR="00186252" w:rsidRDefault="00186252" w:rsidP="00186252">
      <w:r>
        <w:t>The place, scene, or point of something where someone or something has been, is, and/or will be at a given moment in time. It can be defined with one or more position points (coordinates) in a given coordinate system.</w:t>
      </w:r>
    </w:p>
    <w:p w14:paraId="31EE8B29" w14:textId="452546CC" w:rsidR="00186252" w:rsidRDefault="00186252" w:rsidP="00186252">
      <w:r>
        <w:fldChar w:fldCharType="begin"/>
      </w:r>
      <w:r>
        <w:instrText xml:space="preserve"> REF _Ref113306882 \h </w:instrText>
      </w:r>
      <w:r>
        <w:fldChar w:fldCharType="separate"/>
      </w:r>
      <w:r w:rsidR="006064D5">
        <w:t>Table 358</w:t>
      </w:r>
      <w:r>
        <w:fldChar w:fldCharType="end"/>
      </w:r>
      <w:r>
        <w:t xml:space="preserve"> shows all attributes of Location.</w:t>
      </w:r>
    </w:p>
    <w:p w14:paraId="2DCC4EBE" w14:textId="6C9783AE" w:rsidR="00186252" w:rsidRDefault="00186252" w:rsidP="00186252">
      <w:pPr>
        <w:pStyle w:val="TABLE-title"/>
      </w:pPr>
      <w:bookmarkStart w:id="1969" w:name="_Ref113306882"/>
      <w:bookmarkStart w:id="1970" w:name="_Toc113309003"/>
      <w:r>
        <w:t xml:space="preserve">Table </w:t>
      </w:r>
      <w:r>
        <w:fldChar w:fldCharType="begin"/>
      </w:r>
      <w:r>
        <w:instrText xml:space="preserve"> SEQ Table \* ARABIC </w:instrText>
      </w:r>
      <w:r>
        <w:fldChar w:fldCharType="separate"/>
      </w:r>
      <w:r w:rsidR="006064D5">
        <w:t>358</w:t>
      </w:r>
      <w:r>
        <w:fldChar w:fldCharType="end"/>
      </w:r>
      <w:bookmarkEnd w:id="1969"/>
      <w:r>
        <w:t xml:space="preserve"> – Attributes of GeographicalLocationProfile::Location</w:t>
      </w:r>
      <w:bookmarkEnd w:id="197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29052E5A" w14:textId="77777777" w:rsidTr="00186252">
        <w:trPr>
          <w:tblHeader/>
        </w:trPr>
        <w:tc>
          <w:tcPr>
            <w:tcW w:w="2177" w:type="dxa"/>
            <w:shd w:val="clear" w:color="auto" w:fill="auto"/>
          </w:tcPr>
          <w:p w14:paraId="778C8EBE" w14:textId="76635CDB" w:rsidR="00186252" w:rsidRDefault="00186252" w:rsidP="00186252">
            <w:pPr>
              <w:pStyle w:val="TABLE-col-heading"/>
            </w:pPr>
            <w:r>
              <w:t>name</w:t>
            </w:r>
          </w:p>
        </w:tc>
        <w:tc>
          <w:tcPr>
            <w:tcW w:w="635" w:type="dxa"/>
            <w:shd w:val="clear" w:color="auto" w:fill="auto"/>
          </w:tcPr>
          <w:p w14:paraId="664CFA05" w14:textId="5CEE2B41" w:rsidR="00186252" w:rsidRDefault="00186252" w:rsidP="00186252">
            <w:pPr>
              <w:pStyle w:val="TABLE-col-heading"/>
            </w:pPr>
            <w:r>
              <w:t>mult</w:t>
            </w:r>
          </w:p>
        </w:tc>
        <w:tc>
          <w:tcPr>
            <w:tcW w:w="2177" w:type="dxa"/>
            <w:shd w:val="clear" w:color="auto" w:fill="auto"/>
          </w:tcPr>
          <w:p w14:paraId="32207A58" w14:textId="37FE3375" w:rsidR="00186252" w:rsidRDefault="00186252" w:rsidP="00186252">
            <w:pPr>
              <w:pStyle w:val="TABLE-col-heading"/>
            </w:pPr>
            <w:r>
              <w:t>type</w:t>
            </w:r>
          </w:p>
        </w:tc>
        <w:tc>
          <w:tcPr>
            <w:tcW w:w="4082" w:type="dxa"/>
            <w:shd w:val="clear" w:color="auto" w:fill="auto"/>
          </w:tcPr>
          <w:p w14:paraId="2302445B" w14:textId="2E08D6FD" w:rsidR="00186252" w:rsidRDefault="00186252" w:rsidP="00186252">
            <w:pPr>
              <w:pStyle w:val="TABLE-col-heading"/>
            </w:pPr>
            <w:r>
              <w:t>description</w:t>
            </w:r>
          </w:p>
        </w:tc>
      </w:tr>
      <w:tr w:rsidR="00186252" w14:paraId="2BD23F1E" w14:textId="77777777" w:rsidTr="00186252">
        <w:tc>
          <w:tcPr>
            <w:tcW w:w="2177" w:type="dxa"/>
            <w:shd w:val="clear" w:color="auto" w:fill="auto"/>
          </w:tcPr>
          <w:p w14:paraId="46CFFDA0" w14:textId="242C6654" w:rsidR="00186252" w:rsidRDefault="00186252" w:rsidP="00186252">
            <w:pPr>
              <w:pStyle w:val="TABLE-cell"/>
            </w:pPr>
            <w:r>
              <w:t>mainAddress</w:t>
            </w:r>
          </w:p>
        </w:tc>
        <w:tc>
          <w:tcPr>
            <w:tcW w:w="635" w:type="dxa"/>
            <w:shd w:val="clear" w:color="auto" w:fill="auto"/>
          </w:tcPr>
          <w:p w14:paraId="3441AF2E" w14:textId="565E63C1" w:rsidR="00186252" w:rsidRDefault="00186252" w:rsidP="00186252">
            <w:pPr>
              <w:pStyle w:val="TABLE-cell"/>
            </w:pPr>
            <w:r>
              <w:t>0..1</w:t>
            </w:r>
          </w:p>
        </w:tc>
        <w:tc>
          <w:tcPr>
            <w:tcW w:w="2177" w:type="dxa"/>
            <w:shd w:val="clear" w:color="auto" w:fill="auto"/>
          </w:tcPr>
          <w:p w14:paraId="56EA3932" w14:textId="2BA5DCFC" w:rsidR="00186252" w:rsidRDefault="00AB1D09" w:rsidP="00186252">
            <w:pPr>
              <w:pStyle w:val="TABLE-cell"/>
            </w:pPr>
            <w:hyperlink w:anchor="UML888" w:history="1">
              <w:r w:rsidR="006064D5" w:rsidRPr="006064D5">
                <w:rPr>
                  <w:rStyle w:val="Hyperlink"/>
                </w:rPr>
                <w:t>StreetAddress</w:t>
              </w:r>
            </w:hyperlink>
          </w:p>
        </w:tc>
        <w:tc>
          <w:tcPr>
            <w:tcW w:w="4082" w:type="dxa"/>
            <w:shd w:val="clear" w:color="auto" w:fill="auto"/>
          </w:tcPr>
          <w:p w14:paraId="72A129EC" w14:textId="0A8F1A24" w:rsidR="00186252" w:rsidRDefault="00186252" w:rsidP="00186252">
            <w:pPr>
              <w:pStyle w:val="TABLE-cell"/>
            </w:pPr>
            <w:r>
              <w:t>Main address of the location.</w:t>
            </w:r>
          </w:p>
        </w:tc>
      </w:tr>
      <w:tr w:rsidR="00186252" w14:paraId="5AECD8F6" w14:textId="77777777" w:rsidTr="00186252">
        <w:tc>
          <w:tcPr>
            <w:tcW w:w="2177" w:type="dxa"/>
            <w:shd w:val="clear" w:color="auto" w:fill="auto"/>
          </w:tcPr>
          <w:p w14:paraId="3BCC2975" w14:textId="2EEA938C" w:rsidR="00186252" w:rsidRDefault="00186252" w:rsidP="00186252">
            <w:pPr>
              <w:pStyle w:val="TABLE-cell"/>
            </w:pPr>
            <w:r>
              <w:t>mRID</w:t>
            </w:r>
          </w:p>
        </w:tc>
        <w:tc>
          <w:tcPr>
            <w:tcW w:w="635" w:type="dxa"/>
            <w:shd w:val="clear" w:color="auto" w:fill="auto"/>
          </w:tcPr>
          <w:p w14:paraId="225F32E4" w14:textId="782B2BBC" w:rsidR="00186252" w:rsidRDefault="00186252" w:rsidP="00186252">
            <w:pPr>
              <w:pStyle w:val="TABLE-cell"/>
            </w:pPr>
            <w:r>
              <w:t>1..1</w:t>
            </w:r>
          </w:p>
        </w:tc>
        <w:tc>
          <w:tcPr>
            <w:tcW w:w="2177" w:type="dxa"/>
            <w:shd w:val="clear" w:color="auto" w:fill="auto"/>
          </w:tcPr>
          <w:p w14:paraId="39300FF3" w14:textId="230EC68D"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03E09CD2" w14:textId="39990ED5" w:rsidR="00186252" w:rsidRDefault="00186252" w:rsidP="00186252">
            <w:pPr>
              <w:pStyle w:val="TABLE-cell"/>
            </w:pPr>
            <w:r>
              <w:t xml:space="preserve">inherited from: </w:t>
            </w:r>
            <w:hyperlink w:anchor="UML886" w:history="1">
              <w:r w:rsidR="006064D5" w:rsidRPr="006064D5">
                <w:rPr>
                  <w:rStyle w:val="Hyperlink"/>
                </w:rPr>
                <w:t>IdentifiedObject</w:t>
              </w:r>
            </w:hyperlink>
          </w:p>
        </w:tc>
      </w:tr>
      <w:tr w:rsidR="00186252" w14:paraId="6AAFD3F5" w14:textId="77777777" w:rsidTr="00186252">
        <w:tc>
          <w:tcPr>
            <w:tcW w:w="2177" w:type="dxa"/>
            <w:shd w:val="clear" w:color="auto" w:fill="auto"/>
          </w:tcPr>
          <w:p w14:paraId="4B4C49CE" w14:textId="4FB662C7" w:rsidR="00186252" w:rsidRDefault="00186252" w:rsidP="00186252">
            <w:pPr>
              <w:pStyle w:val="TABLE-cell"/>
            </w:pPr>
            <w:r>
              <w:t>name</w:t>
            </w:r>
          </w:p>
        </w:tc>
        <w:tc>
          <w:tcPr>
            <w:tcW w:w="635" w:type="dxa"/>
            <w:shd w:val="clear" w:color="auto" w:fill="auto"/>
          </w:tcPr>
          <w:p w14:paraId="48B84804" w14:textId="22F84922" w:rsidR="00186252" w:rsidRDefault="00186252" w:rsidP="00186252">
            <w:pPr>
              <w:pStyle w:val="TABLE-cell"/>
            </w:pPr>
            <w:r>
              <w:t>0..1</w:t>
            </w:r>
          </w:p>
        </w:tc>
        <w:tc>
          <w:tcPr>
            <w:tcW w:w="2177" w:type="dxa"/>
            <w:shd w:val="clear" w:color="auto" w:fill="auto"/>
          </w:tcPr>
          <w:p w14:paraId="60AF95AC" w14:textId="7A0837D9"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4B0DC79E" w14:textId="50EE8449" w:rsidR="00186252" w:rsidRDefault="00186252" w:rsidP="00186252">
            <w:pPr>
              <w:pStyle w:val="TABLE-cell"/>
            </w:pPr>
            <w:r>
              <w:t xml:space="preserve">inherited from: </w:t>
            </w:r>
            <w:hyperlink w:anchor="UML886" w:history="1">
              <w:r w:rsidR="006064D5" w:rsidRPr="006064D5">
                <w:rPr>
                  <w:rStyle w:val="Hyperlink"/>
                </w:rPr>
                <w:t>IdentifiedObject</w:t>
              </w:r>
            </w:hyperlink>
          </w:p>
        </w:tc>
      </w:tr>
    </w:tbl>
    <w:p w14:paraId="2E16EFCE" w14:textId="406B4684" w:rsidR="00186252" w:rsidRDefault="00186252" w:rsidP="00186252"/>
    <w:p w14:paraId="6E7D12A3" w14:textId="5AF92D76" w:rsidR="00186252" w:rsidRDefault="00186252" w:rsidP="00186252">
      <w:r>
        <w:fldChar w:fldCharType="begin"/>
      </w:r>
      <w:r>
        <w:instrText xml:space="preserve"> REF _Ref113306887 \h </w:instrText>
      </w:r>
      <w:r>
        <w:fldChar w:fldCharType="separate"/>
      </w:r>
      <w:r w:rsidR="006064D5">
        <w:t>Table 359</w:t>
      </w:r>
      <w:r>
        <w:fldChar w:fldCharType="end"/>
      </w:r>
      <w:r>
        <w:t xml:space="preserve"> shows all association ends of Location with other classes.</w:t>
      </w:r>
    </w:p>
    <w:p w14:paraId="7685E038" w14:textId="0E8D5959" w:rsidR="00186252" w:rsidRDefault="00186252" w:rsidP="00186252">
      <w:pPr>
        <w:pStyle w:val="TABLE-title"/>
      </w:pPr>
      <w:bookmarkStart w:id="1971" w:name="_Ref113306887"/>
      <w:bookmarkStart w:id="1972" w:name="_Toc113309004"/>
      <w:r>
        <w:t xml:space="preserve">Table </w:t>
      </w:r>
      <w:r>
        <w:fldChar w:fldCharType="begin"/>
      </w:r>
      <w:r>
        <w:instrText xml:space="preserve"> SEQ Table \* ARABIC </w:instrText>
      </w:r>
      <w:r>
        <w:fldChar w:fldCharType="separate"/>
      </w:r>
      <w:r w:rsidR="006064D5">
        <w:t>359</w:t>
      </w:r>
      <w:r>
        <w:fldChar w:fldCharType="end"/>
      </w:r>
      <w:bookmarkEnd w:id="1971"/>
      <w:r>
        <w:t xml:space="preserve"> – Association ends of GeographicalLocationProfile::Location with other classes</w:t>
      </w:r>
      <w:bookmarkEnd w:id="197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186252" w14:paraId="26D80EA7" w14:textId="77777777" w:rsidTr="00186252">
        <w:trPr>
          <w:tblHeader/>
        </w:trPr>
        <w:tc>
          <w:tcPr>
            <w:tcW w:w="635" w:type="dxa"/>
            <w:shd w:val="clear" w:color="auto" w:fill="auto"/>
          </w:tcPr>
          <w:p w14:paraId="6E28ECDC" w14:textId="183E78DB" w:rsidR="00186252" w:rsidRDefault="00186252" w:rsidP="00186252">
            <w:pPr>
              <w:pStyle w:val="TABLE-col-heading"/>
            </w:pPr>
            <w:r>
              <w:t>mult from</w:t>
            </w:r>
          </w:p>
        </w:tc>
        <w:tc>
          <w:tcPr>
            <w:tcW w:w="2177" w:type="dxa"/>
            <w:shd w:val="clear" w:color="auto" w:fill="auto"/>
          </w:tcPr>
          <w:p w14:paraId="3313AC55" w14:textId="2FAF33F7" w:rsidR="00186252" w:rsidRDefault="00186252" w:rsidP="00186252">
            <w:pPr>
              <w:pStyle w:val="TABLE-col-heading"/>
            </w:pPr>
            <w:r>
              <w:t>name</w:t>
            </w:r>
          </w:p>
        </w:tc>
        <w:tc>
          <w:tcPr>
            <w:tcW w:w="635" w:type="dxa"/>
            <w:shd w:val="clear" w:color="auto" w:fill="auto"/>
          </w:tcPr>
          <w:p w14:paraId="14C70ED3" w14:textId="6F694C5D" w:rsidR="00186252" w:rsidRDefault="00186252" w:rsidP="00186252">
            <w:pPr>
              <w:pStyle w:val="TABLE-col-heading"/>
            </w:pPr>
            <w:r>
              <w:t>mult to</w:t>
            </w:r>
          </w:p>
        </w:tc>
        <w:tc>
          <w:tcPr>
            <w:tcW w:w="2177" w:type="dxa"/>
            <w:shd w:val="clear" w:color="auto" w:fill="auto"/>
          </w:tcPr>
          <w:p w14:paraId="3390753E" w14:textId="35A3907C" w:rsidR="00186252" w:rsidRDefault="00186252" w:rsidP="00186252">
            <w:pPr>
              <w:pStyle w:val="TABLE-col-heading"/>
            </w:pPr>
            <w:r>
              <w:t>type</w:t>
            </w:r>
          </w:p>
        </w:tc>
        <w:tc>
          <w:tcPr>
            <w:tcW w:w="3447" w:type="dxa"/>
            <w:shd w:val="clear" w:color="auto" w:fill="auto"/>
          </w:tcPr>
          <w:p w14:paraId="47EE9507" w14:textId="5EEAB2E5" w:rsidR="00186252" w:rsidRDefault="00186252" w:rsidP="00186252">
            <w:pPr>
              <w:pStyle w:val="TABLE-col-heading"/>
            </w:pPr>
            <w:r>
              <w:t>description</w:t>
            </w:r>
          </w:p>
        </w:tc>
      </w:tr>
      <w:tr w:rsidR="00186252" w14:paraId="0DB22FCD" w14:textId="77777777" w:rsidTr="00186252">
        <w:tc>
          <w:tcPr>
            <w:tcW w:w="635" w:type="dxa"/>
            <w:shd w:val="clear" w:color="auto" w:fill="auto"/>
          </w:tcPr>
          <w:p w14:paraId="49B6DFBB" w14:textId="6CDDF0D4" w:rsidR="00186252" w:rsidRDefault="00186252" w:rsidP="00186252">
            <w:pPr>
              <w:pStyle w:val="TABLE-cell"/>
            </w:pPr>
            <w:r>
              <w:t>0..*</w:t>
            </w:r>
          </w:p>
        </w:tc>
        <w:tc>
          <w:tcPr>
            <w:tcW w:w="2177" w:type="dxa"/>
            <w:shd w:val="clear" w:color="auto" w:fill="auto"/>
          </w:tcPr>
          <w:p w14:paraId="07B1D238" w14:textId="196CD59A" w:rsidR="00186252" w:rsidRDefault="00186252" w:rsidP="00186252">
            <w:pPr>
              <w:pStyle w:val="TABLE-cell"/>
            </w:pPr>
            <w:r>
              <w:t>CoordinateSystem</w:t>
            </w:r>
          </w:p>
        </w:tc>
        <w:tc>
          <w:tcPr>
            <w:tcW w:w="635" w:type="dxa"/>
            <w:shd w:val="clear" w:color="auto" w:fill="auto"/>
          </w:tcPr>
          <w:p w14:paraId="4BDA542F" w14:textId="7F4B2DAA" w:rsidR="00186252" w:rsidRDefault="00186252" w:rsidP="00186252">
            <w:pPr>
              <w:pStyle w:val="TABLE-cell"/>
            </w:pPr>
            <w:r>
              <w:t>1..1</w:t>
            </w:r>
          </w:p>
        </w:tc>
        <w:tc>
          <w:tcPr>
            <w:tcW w:w="2177" w:type="dxa"/>
            <w:shd w:val="clear" w:color="auto" w:fill="auto"/>
          </w:tcPr>
          <w:p w14:paraId="11DC5E80" w14:textId="73DD7D97" w:rsidR="00186252" w:rsidRDefault="00AB1D09" w:rsidP="00186252">
            <w:pPr>
              <w:pStyle w:val="TABLE-cell"/>
            </w:pPr>
            <w:hyperlink w:anchor="UML3140" w:history="1">
              <w:r w:rsidR="006064D5" w:rsidRPr="006064D5">
                <w:rPr>
                  <w:rStyle w:val="Hyperlink"/>
                </w:rPr>
                <w:t>CoordinateSystem</w:t>
              </w:r>
            </w:hyperlink>
          </w:p>
        </w:tc>
        <w:tc>
          <w:tcPr>
            <w:tcW w:w="3447" w:type="dxa"/>
            <w:shd w:val="clear" w:color="auto" w:fill="auto"/>
          </w:tcPr>
          <w:p w14:paraId="4E221CA8" w14:textId="3083FA05" w:rsidR="00186252" w:rsidRDefault="00186252" w:rsidP="00186252">
            <w:pPr>
              <w:pStyle w:val="TABLE-cell"/>
            </w:pPr>
            <w:r>
              <w:t>Coordinate system used to describe position points of this location.</w:t>
            </w:r>
          </w:p>
        </w:tc>
      </w:tr>
      <w:tr w:rsidR="00186252" w14:paraId="371769B1" w14:textId="77777777" w:rsidTr="00186252">
        <w:tc>
          <w:tcPr>
            <w:tcW w:w="635" w:type="dxa"/>
            <w:shd w:val="clear" w:color="auto" w:fill="auto"/>
          </w:tcPr>
          <w:p w14:paraId="07E08BFD" w14:textId="521B53E8" w:rsidR="00186252" w:rsidRDefault="00186252" w:rsidP="00186252">
            <w:pPr>
              <w:pStyle w:val="TABLE-cell"/>
            </w:pPr>
            <w:r>
              <w:t>0..1</w:t>
            </w:r>
          </w:p>
        </w:tc>
        <w:tc>
          <w:tcPr>
            <w:tcW w:w="2177" w:type="dxa"/>
            <w:shd w:val="clear" w:color="auto" w:fill="auto"/>
          </w:tcPr>
          <w:p w14:paraId="4C672B72" w14:textId="7D6EBDB3" w:rsidR="00186252" w:rsidRDefault="00186252" w:rsidP="00186252">
            <w:pPr>
              <w:pStyle w:val="TABLE-cell"/>
            </w:pPr>
            <w:r>
              <w:t>PowerSystemResources</w:t>
            </w:r>
          </w:p>
        </w:tc>
        <w:tc>
          <w:tcPr>
            <w:tcW w:w="635" w:type="dxa"/>
            <w:shd w:val="clear" w:color="auto" w:fill="auto"/>
          </w:tcPr>
          <w:p w14:paraId="2CFA99A5" w14:textId="1C7074BD" w:rsidR="00186252" w:rsidRDefault="00186252" w:rsidP="00186252">
            <w:pPr>
              <w:pStyle w:val="TABLE-cell"/>
            </w:pPr>
            <w:r>
              <w:t>1..1</w:t>
            </w:r>
          </w:p>
        </w:tc>
        <w:tc>
          <w:tcPr>
            <w:tcW w:w="2177" w:type="dxa"/>
            <w:shd w:val="clear" w:color="auto" w:fill="auto"/>
          </w:tcPr>
          <w:p w14:paraId="24E511A1" w14:textId="4475C91E" w:rsidR="00186252" w:rsidRDefault="00AB1D09" w:rsidP="00186252">
            <w:pPr>
              <w:pStyle w:val="TABLE-cell"/>
            </w:pPr>
            <w:hyperlink w:anchor="UML3144" w:history="1">
              <w:r w:rsidR="006064D5" w:rsidRPr="006064D5">
                <w:rPr>
                  <w:rStyle w:val="Hyperlink"/>
                </w:rPr>
                <w:t>PowerSystemResource</w:t>
              </w:r>
            </w:hyperlink>
          </w:p>
        </w:tc>
        <w:tc>
          <w:tcPr>
            <w:tcW w:w="3447" w:type="dxa"/>
            <w:shd w:val="clear" w:color="auto" w:fill="auto"/>
          </w:tcPr>
          <w:p w14:paraId="02E21A4B" w14:textId="79642900" w:rsidR="00186252" w:rsidRDefault="00186252" w:rsidP="00186252">
            <w:pPr>
              <w:pStyle w:val="TABLE-cell"/>
            </w:pPr>
            <w:r>
              <w:t>All power system resources at this location.</w:t>
            </w:r>
          </w:p>
        </w:tc>
      </w:tr>
    </w:tbl>
    <w:p w14:paraId="389A0A45" w14:textId="65BBD4E0" w:rsidR="00186252" w:rsidRDefault="00186252" w:rsidP="00186252"/>
    <w:p w14:paraId="71E294C0" w14:textId="292D3522" w:rsidR="00186252" w:rsidRDefault="00186252" w:rsidP="00186252">
      <w:pPr>
        <w:pStyle w:val="Heading3"/>
      </w:pPr>
      <w:bookmarkStart w:id="1973" w:name="UML887"/>
      <w:bookmarkStart w:id="1974" w:name="_Toc113308578"/>
      <w:r>
        <w:t>PositionPoint root class</w:t>
      </w:r>
      <w:bookmarkEnd w:id="1973"/>
      <w:bookmarkEnd w:id="1974"/>
    </w:p>
    <w:p w14:paraId="465C215C" w14:textId="2A68F34D" w:rsidR="00186252" w:rsidRDefault="00186252" w:rsidP="00186252">
      <w:r>
        <w:t>Set of spatial coordinates that determine a point, defined in the coordinate system specified in 'Location.CoordinateSystem'. Use a single position point instance to describe a point-oriented location. Use a sequence of position points to describe a line-oriented object (physical location of non-point oriented objects like cables or lines), or area of an object (like a substation or a geographical zone - in this case, have first and last position point with the same values).</w:t>
      </w:r>
    </w:p>
    <w:p w14:paraId="174A96E2" w14:textId="790657E9" w:rsidR="00186252" w:rsidRDefault="00186252" w:rsidP="00186252">
      <w:r>
        <w:fldChar w:fldCharType="begin"/>
      </w:r>
      <w:r>
        <w:instrText xml:space="preserve"> REF _Ref113306893 \h </w:instrText>
      </w:r>
      <w:r>
        <w:fldChar w:fldCharType="separate"/>
      </w:r>
      <w:r w:rsidR="006064D5">
        <w:t>Table 360</w:t>
      </w:r>
      <w:r>
        <w:fldChar w:fldCharType="end"/>
      </w:r>
      <w:r>
        <w:t xml:space="preserve"> shows all attributes of PositionPoint.</w:t>
      </w:r>
    </w:p>
    <w:p w14:paraId="6927EF2A" w14:textId="2FDECEA5" w:rsidR="00186252" w:rsidRDefault="00186252" w:rsidP="00186252">
      <w:pPr>
        <w:pStyle w:val="TABLE-title"/>
      </w:pPr>
      <w:bookmarkStart w:id="1975" w:name="_Ref113306893"/>
      <w:bookmarkStart w:id="1976" w:name="_Toc113309005"/>
      <w:r>
        <w:t xml:space="preserve">Table </w:t>
      </w:r>
      <w:r>
        <w:fldChar w:fldCharType="begin"/>
      </w:r>
      <w:r>
        <w:instrText xml:space="preserve"> SEQ Table \* ARABIC </w:instrText>
      </w:r>
      <w:r>
        <w:fldChar w:fldCharType="separate"/>
      </w:r>
      <w:r w:rsidR="006064D5">
        <w:t>360</w:t>
      </w:r>
      <w:r>
        <w:fldChar w:fldCharType="end"/>
      </w:r>
      <w:bookmarkEnd w:id="1975"/>
      <w:r>
        <w:t xml:space="preserve"> – Attributes of GeographicalLocationProfile::PositionPoint</w:t>
      </w:r>
      <w:bookmarkEnd w:id="197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45A6E01C" w14:textId="77777777" w:rsidTr="00186252">
        <w:trPr>
          <w:tblHeader/>
        </w:trPr>
        <w:tc>
          <w:tcPr>
            <w:tcW w:w="2177" w:type="dxa"/>
            <w:shd w:val="clear" w:color="auto" w:fill="auto"/>
          </w:tcPr>
          <w:p w14:paraId="55EBCAE2" w14:textId="3D5F004E" w:rsidR="00186252" w:rsidRDefault="00186252" w:rsidP="00186252">
            <w:pPr>
              <w:pStyle w:val="TABLE-col-heading"/>
            </w:pPr>
            <w:r>
              <w:t>name</w:t>
            </w:r>
          </w:p>
        </w:tc>
        <w:tc>
          <w:tcPr>
            <w:tcW w:w="635" w:type="dxa"/>
            <w:shd w:val="clear" w:color="auto" w:fill="auto"/>
          </w:tcPr>
          <w:p w14:paraId="51D32FAB" w14:textId="009B853C" w:rsidR="00186252" w:rsidRDefault="00186252" w:rsidP="00186252">
            <w:pPr>
              <w:pStyle w:val="TABLE-col-heading"/>
            </w:pPr>
            <w:r>
              <w:t>mult</w:t>
            </w:r>
          </w:p>
        </w:tc>
        <w:tc>
          <w:tcPr>
            <w:tcW w:w="2177" w:type="dxa"/>
            <w:shd w:val="clear" w:color="auto" w:fill="auto"/>
          </w:tcPr>
          <w:p w14:paraId="2DD89EB8" w14:textId="6952FA8E" w:rsidR="00186252" w:rsidRDefault="00186252" w:rsidP="00186252">
            <w:pPr>
              <w:pStyle w:val="TABLE-col-heading"/>
            </w:pPr>
            <w:r>
              <w:t>type</w:t>
            </w:r>
          </w:p>
        </w:tc>
        <w:tc>
          <w:tcPr>
            <w:tcW w:w="4082" w:type="dxa"/>
            <w:shd w:val="clear" w:color="auto" w:fill="auto"/>
          </w:tcPr>
          <w:p w14:paraId="6A4DCC63" w14:textId="2F62F66D" w:rsidR="00186252" w:rsidRDefault="00186252" w:rsidP="00186252">
            <w:pPr>
              <w:pStyle w:val="TABLE-col-heading"/>
            </w:pPr>
            <w:r>
              <w:t>description</w:t>
            </w:r>
          </w:p>
        </w:tc>
      </w:tr>
      <w:tr w:rsidR="00186252" w14:paraId="4EB99E3B" w14:textId="77777777" w:rsidTr="00186252">
        <w:tc>
          <w:tcPr>
            <w:tcW w:w="2177" w:type="dxa"/>
            <w:shd w:val="clear" w:color="auto" w:fill="auto"/>
          </w:tcPr>
          <w:p w14:paraId="2DF06C76" w14:textId="02947491" w:rsidR="00186252" w:rsidRDefault="00186252" w:rsidP="00186252">
            <w:pPr>
              <w:pStyle w:val="TABLE-cell"/>
            </w:pPr>
            <w:r>
              <w:t>sequenceNumber</w:t>
            </w:r>
          </w:p>
        </w:tc>
        <w:tc>
          <w:tcPr>
            <w:tcW w:w="635" w:type="dxa"/>
            <w:shd w:val="clear" w:color="auto" w:fill="auto"/>
          </w:tcPr>
          <w:p w14:paraId="7B7DBFFC" w14:textId="14487E4C" w:rsidR="00186252" w:rsidRDefault="00186252" w:rsidP="00186252">
            <w:pPr>
              <w:pStyle w:val="TABLE-cell"/>
            </w:pPr>
            <w:r>
              <w:t>0..1</w:t>
            </w:r>
          </w:p>
        </w:tc>
        <w:tc>
          <w:tcPr>
            <w:tcW w:w="2177" w:type="dxa"/>
            <w:shd w:val="clear" w:color="auto" w:fill="auto"/>
          </w:tcPr>
          <w:p w14:paraId="223B0D93" w14:textId="647A5B8A" w:rsidR="00186252" w:rsidRDefault="00AB1D09" w:rsidP="00186252">
            <w:pPr>
              <w:pStyle w:val="TABLE-cell"/>
            </w:pPr>
            <w:hyperlink w:anchor="UML894" w:history="1">
              <w:r w:rsidR="006064D5" w:rsidRPr="006064D5">
                <w:rPr>
                  <w:rStyle w:val="Hyperlink"/>
                </w:rPr>
                <w:t>Integer</w:t>
              </w:r>
            </w:hyperlink>
          </w:p>
        </w:tc>
        <w:tc>
          <w:tcPr>
            <w:tcW w:w="4082" w:type="dxa"/>
            <w:shd w:val="clear" w:color="auto" w:fill="auto"/>
          </w:tcPr>
          <w:p w14:paraId="4E8490F3" w14:textId="7DEB9278" w:rsidR="00186252" w:rsidRDefault="00186252" w:rsidP="00186252">
            <w:pPr>
              <w:pStyle w:val="TABLE-cell"/>
            </w:pPr>
            <w:r>
              <w:t>Zero-relative sequence number of this point within a series of points.</w:t>
            </w:r>
          </w:p>
        </w:tc>
      </w:tr>
      <w:tr w:rsidR="00186252" w14:paraId="00416527" w14:textId="77777777" w:rsidTr="00186252">
        <w:tc>
          <w:tcPr>
            <w:tcW w:w="2177" w:type="dxa"/>
            <w:shd w:val="clear" w:color="auto" w:fill="auto"/>
          </w:tcPr>
          <w:p w14:paraId="41F8231D" w14:textId="515F00ED" w:rsidR="00186252" w:rsidRDefault="00186252" w:rsidP="00186252">
            <w:pPr>
              <w:pStyle w:val="TABLE-cell"/>
            </w:pPr>
            <w:r>
              <w:t>xPosition</w:t>
            </w:r>
          </w:p>
        </w:tc>
        <w:tc>
          <w:tcPr>
            <w:tcW w:w="635" w:type="dxa"/>
            <w:shd w:val="clear" w:color="auto" w:fill="auto"/>
          </w:tcPr>
          <w:p w14:paraId="6767D5AA" w14:textId="44B35D56" w:rsidR="00186252" w:rsidRDefault="00186252" w:rsidP="00186252">
            <w:pPr>
              <w:pStyle w:val="TABLE-cell"/>
            </w:pPr>
            <w:r>
              <w:t>1..1</w:t>
            </w:r>
          </w:p>
        </w:tc>
        <w:tc>
          <w:tcPr>
            <w:tcW w:w="2177" w:type="dxa"/>
            <w:shd w:val="clear" w:color="auto" w:fill="auto"/>
          </w:tcPr>
          <w:p w14:paraId="157CDB90" w14:textId="6A431903"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71FFE000" w14:textId="06E02F31" w:rsidR="00186252" w:rsidRDefault="00186252" w:rsidP="00186252">
            <w:pPr>
              <w:pStyle w:val="TABLE-cell"/>
            </w:pPr>
            <w:r>
              <w:t>X axis position.</w:t>
            </w:r>
          </w:p>
        </w:tc>
      </w:tr>
      <w:tr w:rsidR="00186252" w14:paraId="19ADB780" w14:textId="77777777" w:rsidTr="00186252">
        <w:tc>
          <w:tcPr>
            <w:tcW w:w="2177" w:type="dxa"/>
            <w:shd w:val="clear" w:color="auto" w:fill="auto"/>
          </w:tcPr>
          <w:p w14:paraId="67D2341A" w14:textId="617F0FAA" w:rsidR="00186252" w:rsidRDefault="00186252" w:rsidP="00186252">
            <w:pPr>
              <w:pStyle w:val="TABLE-cell"/>
            </w:pPr>
            <w:r>
              <w:t>yPosition</w:t>
            </w:r>
          </w:p>
        </w:tc>
        <w:tc>
          <w:tcPr>
            <w:tcW w:w="635" w:type="dxa"/>
            <w:shd w:val="clear" w:color="auto" w:fill="auto"/>
          </w:tcPr>
          <w:p w14:paraId="0625A65D" w14:textId="6288D4AE" w:rsidR="00186252" w:rsidRDefault="00186252" w:rsidP="00186252">
            <w:pPr>
              <w:pStyle w:val="TABLE-cell"/>
            </w:pPr>
            <w:r>
              <w:t>1..1</w:t>
            </w:r>
          </w:p>
        </w:tc>
        <w:tc>
          <w:tcPr>
            <w:tcW w:w="2177" w:type="dxa"/>
            <w:shd w:val="clear" w:color="auto" w:fill="auto"/>
          </w:tcPr>
          <w:p w14:paraId="6D6BE246" w14:textId="7090C29A"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5ED482E0" w14:textId="52B43372" w:rsidR="00186252" w:rsidRDefault="00186252" w:rsidP="00186252">
            <w:pPr>
              <w:pStyle w:val="TABLE-cell"/>
            </w:pPr>
            <w:r>
              <w:t>Y axis position.</w:t>
            </w:r>
          </w:p>
        </w:tc>
      </w:tr>
      <w:tr w:rsidR="00186252" w14:paraId="6C4C1217" w14:textId="77777777" w:rsidTr="00186252">
        <w:tc>
          <w:tcPr>
            <w:tcW w:w="2177" w:type="dxa"/>
            <w:shd w:val="clear" w:color="auto" w:fill="auto"/>
          </w:tcPr>
          <w:p w14:paraId="38656119" w14:textId="66268AB5" w:rsidR="00186252" w:rsidRDefault="00186252" w:rsidP="00186252">
            <w:pPr>
              <w:pStyle w:val="TABLE-cell"/>
            </w:pPr>
            <w:r>
              <w:t>zPosition</w:t>
            </w:r>
          </w:p>
        </w:tc>
        <w:tc>
          <w:tcPr>
            <w:tcW w:w="635" w:type="dxa"/>
            <w:shd w:val="clear" w:color="auto" w:fill="auto"/>
          </w:tcPr>
          <w:p w14:paraId="244ACD62" w14:textId="6FA429FA" w:rsidR="00186252" w:rsidRDefault="00186252" w:rsidP="00186252">
            <w:pPr>
              <w:pStyle w:val="TABLE-cell"/>
            </w:pPr>
            <w:r>
              <w:t>0..1</w:t>
            </w:r>
          </w:p>
        </w:tc>
        <w:tc>
          <w:tcPr>
            <w:tcW w:w="2177" w:type="dxa"/>
            <w:shd w:val="clear" w:color="auto" w:fill="auto"/>
          </w:tcPr>
          <w:p w14:paraId="64B5DF26" w14:textId="6F57732C"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303E97A3" w14:textId="6944DA5F" w:rsidR="00186252" w:rsidRDefault="00186252" w:rsidP="00186252">
            <w:pPr>
              <w:pStyle w:val="TABLE-cell"/>
            </w:pPr>
            <w:r>
              <w:t>(if applicable) Z axis position.</w:t>
            </w:r>
          </w:p>
        </w:tc>
      </w:tr>
    </w:tbl>
    <w:p w14:paraId="3C39BBBA" w14:textId="7BDDCE0D" w:rsidR="00186252" w:rsidRDefault="00186252" w:rsidP="00186252"/>
    <w:p w14:paraId="0736B8E5" w14:textId="5F83B8A7" w:rsidR="00186252" w:rsidRDefault="00186252" w:rsidP="00186252">
      <w:r>
        <w:fldChar w:fldCharType="begin"/>
      </w:r>
      <w:r>
        <w:instrText xml:space="preserve"> REF _Ref113306898 \h </w:instrText>
      </w:r>
      <w:r>
        <w:fldChar w:fldCharType="separate"/>
      </w:r>
      <w:r w:rsidR="006064D5">
        <w:t>Table 361</w:t>
      </w:r>
      <w:r>
        <w:fldChar w:fldCharType="end"/>
      </w:r>
      <w:r>
        <w:t xml:space="preserve"> shows all association ends of PositionPoint with other classes.</w:t>
      </w:r>
    </w:p>
    <w:p w14:paraId="40E27A52" w14:textId="2C11253B" w:rsidR="00186252" w:rsidRDefault="00186252" w:rsidP="00186252">
      <w:pPr>
        <w:pStyle w:val="TABLE-title"/>
      </w:pPr>
      <w:bookmarkStart w:id="1977" w:name="_Ref113306898"/>
      <w:bookmarkStart w:id="1978" w:name="_Toc113309006"/>
      <w:r>
        <w:t xml:space="preserve">Table </w:t>
      </w:r>
      <w:r>
        <w:fldChar w:fldCharType="begin"/>
      </w:r>
      <w:r>
        <w:instrText xml:space="preserve"> SEQ Table \* ARABIC </w:instrText>
      </w:r>
      <w:r>
        <w:fldChar w:fldCharType="separate"/>
      </w:r>
      <w:r w:rsidR="006064D5">
        <w:t>361</w:t>
      </w:r>
      <w:r>
        <w:fldChar w:fldCharType="end"/>
      </w:r>
      <w:bookmarkEnd w:id="1977"/>
      <w:r>
        <w:t xml:space="preserve"> – Association ends of GeographicalLocationProfile::PositionPoint with other classes</w:t>
      </w:r>
      <w:bookmarkEnd w:id="197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186252" w14:paraId="5FD68F1F" w14:textId="77777777" w:rsidTr="00186252">
        <w:trPr>
          <w:tblHeader/>
        </w:trPr>
        <w:tc>
          <w:tcPr>
            <w:tcW w:w="635" w:type="dxa"/>
            <w:shd w:val="clear" w:color="auto" w:fill="auto"/>
          </w:tcPr>
          <w:p w14:paraId="72BA2075" w14:textId="4D404865" w:rsidR="00186252" w:rsidRDefault="00186252" w:rsidP="00186252">
            <w:pPr>
              <w:pStyle w:val="TABLE-col-heading"/>
            </w:pPr>
            <w:r>
              <w:t>mult from</w:t>
            </w:r>
          </w:p>
        </w:tc>
        <w:tc>
          <w:tcPr>
            <w:tcW w:w="2177" w:type="dxa"/>
            <w:shd w:val="clear" w:color="auto" w:fill="auto"/>
          </w:tcPr>
          <w:p w14:paraId="697C1BB4" w14:textId="36261E9D" w:rsidR="00186252" w:rsidRDefault="00186252" w:rsidP="00186252">
            <w:pPr>
              <w:pStyle w:val="TABLE-col-heading"/>
            </w:pPr>
            <w:r>
              <w:t>name</w:t>
            </w:r>
          </w:p>
        </w:tc>
        <w:tc>
          <w:tcPr>
            <w:tcW w:w="635" w:type="dxa"/>
            <w:shd w:val="clear" w:color="auto" w:fill="auto"/>
          </w:tcPr>
          <w:p w14:paraId="593FBFE6" w14:textId="6F71314B" w:rsidR="00186252" w:rsidRDefault="00186252" w:rsidP="00186252">
            <w:pPr>
              <w:pStyle w:val="TABLE-col-heading"/>
            </w:pPr>
            <w:r>
              <w:t>mult to</w:t>
            </w:r>
          </w:p>
        </w:tc>
        <w:tc>
          <w:tcPr>
            <w:tcW w:w="2177" w:type="dxa"/>
            <w:shd w:val="clear" w:color="auto" w:fill="auto"/>
          </w:tcPr>
          <w:p w14:paraId="7DB1CFE4" w14:textId="647CF64A" w:rsidR="00186252" w:rsidRDefault="00186252" w:rsidP="00186252">
            <w:pPr>
              <w:pStyle w:val="TABLE-col-heading"/>
            </w:pPr>
            <w:r>
              <w:t>type</w:t>
            </w:r>
          </w:p>
        </w:tc>
        <w:tc>
          <w:tcPr>
            <w:tcW w:w="3447" w:type="dxa"/>
            <w:shd w:val="clear" w:color="auto" w:fill="auto"/>
          </w:tcPr>
          <w:p w14:paraId="298148E7" w14:textId="29017264" w:rsidR="00186252" w:rsidRDefault="00186252" w:rsidP="00186252">
            <w:pPr>
              <w:pStyle w:val="TABLE-col-heading"/>
            </w:pPr>
            <w:r>
              <w:t>description</w:t>
            </w:r>
          </w:p>
        </w:tc>
      </w:tr>
      <w:tr w:rsidR="00186252" w14:paraId="45619FE7" w14:textId="77777777" w:rsidTr="00186252">
        <w:tc>
          <w:tcPr>
            <w:tcW w:w="635" w:type="dxa"/>
            <w:shd w:val="clear" w:color="auto" w:fill="auto"/>
          </w:tcPr>
          <w:p w14:paraId="453D83DC" w14:textId="378E2352" w:rsidR="00186252" w:rsidRDefault="00186252" w:rsidP="00186252">
            <w:pPr>
              <w:pStyle w:val="TABLE-cell"/>
            </w:pPr>
            <w:r>
              <w:t>0..*</w:t>
            </w:r>
          </w:p>
        </w:tc>
        <w:tc>
          <w:tcPr>
            <w:tcW w:w="2177" w:type="dxa"/>
            <w:shd w:val="clear" w:color="auto" w:fill="auto"/>
          </w:tcPr>
          <w:p w14:paraId="63F86277" w14:textId="62EDD515" w:rsidR="00186252" w:rsidRDefault="00186252" w:rsidP="00186252">
            <w:pPr>
              <w:pStyle w:val="TABLE-cell"/>
            </w:pPr>
            <w:r>
              <w:t>Location</w:t>
            </w:r>
          </w:p>
        </w:tc>
        <w:tc>
          <w:tcPr>
            <w:tcW w:w="635" w:type="dxa"/>
            <w:shd w:val="clear" w:color="auto" w:fill="auto"/>
          </w:tcPr>
          <w:p w14:paraId="4AE65D60" w14:textId="59146DBB" w:rsidR="00186252" w:rsidRDefault="00186252" w:rsidP="00186252">
            <w:pPr>
              <w:pStyle w:val="TABLE-cell"/>
            </w:pPr>
            <w:r>
              <w:t>1..1</w:t>
            </w:r>
          </w:p>
        </w:tc>
        <w:tc>
          <w:tcPr>
            <w:tcW w:w="2177" w:type="dxa"/>
            <w:shd w:val="clear" w:color="auto" w:fill="auto"/>
          </w:tcPr>
          <w:p w14:paraId="0299062B" w14:textId="18A4C60C" w:rsidR="00186252" w:rsidRDefault="00AB1D09" w:rsidP="00186252">
            <w:pPr>
              <w:pStyle w:val="TABLE-cell"/>
            </w:pPr>
            <w:hyperlink w:anchor="UML3141" w:history="1">
              <w:r w:rsidR="006064D5" w:rsidRPr="006064D5">
                <w:rPr>
                  <w:rStyle w:val="Hyperlink"/>
                </w:rPr>
                <w:t>Location</w:t>
              </w:r>
            </w:hyperlink>
          </w:p>
        </w:tc>
        <w:tc>
          <w:tcPr>
            <w:tcW w:w="3447" w:type="dxa"/>
            <w:shd w:val="clear" w:color="auto" w:fill="auto"/>
          </w:tcPr>
          <w:p w14:paraId="438E4E60" w14:textId="624419BD" w:rsidR="00186252" w:rsidRDefault="00186252" w:rsidP="00186252">
            <w:pPr>
              <w:pStyle w:val="TABLE-cell"/>
            </w:pPr>
            <w:r>
              <w:t>Location described by this position point.</w:t>
            </w:r>
          </w:p>
        </w:tc>
      </w:tr>
    </w:tbl>
    <w:p w14:paraId="2B0AAEBB" w14:textId="4BEBD124" w:rsidR="00186252" w:rsidRDefault="00186252" w:rsidP="00186252"/>
    <w:p w14:paraId="30C33DD4" w14:textId="0F3C8FA8" w:rsidR="00186252" w:rsidRDefault="00186252" w:rsidP="00186252">
      <w:pPr>
        <w:pStyle w:val="Heading3"/>
      </w:pPr>
      <w:bookmarkStart w:id="1979" w:name="UML3144"/>
      <w:bookmarkStart w:id="1980" w:name="_Toc113308579"/>
      <w:r>
        <w:t>(abstract) PowerSystemResource</w:t>
      </w:r>
      <w:bookmarkEnd w:id="1979"/>
      <w:bookmarkEnd w:id="1980"/>
    </w:p>
    <w:p w14:paraId="215FC7BF" w14:textId="3E6A70D1" w:rsidR="00186252" w:rsidRDefault="00186252" w:rsidP="00186252">
      <w:r>
        <w:t xml:space="preserve">Inheritance path = </w:t>
      </w:r>
      <w:hyperlink w:anchor="UML886" w:history="1">
        <w:r w:rsidR="006064D5" w:rsidRPr="006064D5">
          <w:rPr>
            <w:rStyle w:val="Hyperlink"/>
          </w:rPr>
          <w:t>IdentifiedObject</w:t>
        </w:r>
      </w:hyperlink>
    </w:p>
    <w:p w14:paraId="40A2BD4E" w14:textId="4AE3A027" w:rsidR="00186252" w:rsidRDefault="00186252" w:rsidP="00186252">
      <w:r>
        <w:t>A power system resource (PSR) can be an item of equipment such as a switch, an equipment container containing many individual items of equipment such as a substation, or an organisational entity such as sub-control area. Power system resources can have measurements associated.</w:t>
      </w:r>
    </w:p>
    <w:p w14:paraId="1983E03F" w14:textId="6AB40401" w:rsidR="00186252" w:rsidRDefault="00186252" w:rsidP="00186252">
      <w:r>
        <w:fldChar w:fldCharType="begin"/>
      </w:r>
      <w:r>
        <w:instrText xml:space="preserve"> REF _Ref113306902 \h </w:instrText>
      </w:r>
      <w:r>
        <w:fldChar w:fldCharType="separate"/>
      </w:r>
      <w:r w:rsidR="006064D5">
        <w:t>Table 362</w:t>
      </w:r>
      <w:r>
        <w:fldChar w:fldCharType="end"/>
      </w:r>
      <w:r>
        <w:t xml:space="preserve"> shows all attributes of PowerSystemResource.</w:t>
      </w:r>
    </w:p>
    <w:p w14:paraId="5FFEC6A3" w14:textId="13BCD534" w:rsidR="00186252" w:rsidRDefault="00186252" w:rsidP="00186252">
      <w:pPr>
        <w:pStyle w:val="TABLE-title"/>
      </w:pPr>
      <w:bookmarkStart w:id="1981" w:name="_Ref113306902"/>
      <w:bookmarkStart w:id="1982" w:name="_Toc113309007"/>
      <w:r>
        <w:t xml:space="preserve">Table </w:t>
      </w:r>
      <w:r>
        <w:fldChar w:fldCharType="begin"/>
      </w:r>
      <w:r>
        <w:instrText xml:space="preserve"> SEQ Table \* ARABIC </w:instrText>
      </w:r>
      <w:r>
        <w:fldChar w:fldCharType="separate"/>
      </w:r>
      <w:r w:rsidR="006064D5">
        <w:t>362</w:t>
      </w:r>
      <w:r>
        <w:fldChar w:fldCharType="end"/>
      </w:r>
      <w:bookmarkEnd w:id="1981"/>
      <w:r>
        <w:t xml:space="preserve"> – Attributes of GeographicalLocationProfile::PowerSystemResource</w:t>
      </w:r>
      <w:bookmarkEnd w:id="198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238801A1" w14:textId="77777777" w:rsidTr="00186252">
        <w:trPr>
          <w:tblHeader/>
        </w:trPr>
        <w:tc>
          <w:tcPr>
            <w:tcW w:w="2177" w:type="dxa"/>
            <w:shd w:val="clear" w:color="auto" w:fill="auto"/>
          </w:tcPr>
          <w:p w14:paraId="2E53482F" w14:textId="72B4E605" w:rsidR="00186252" w:rsidRDefault="00186252" w:rsidP="00186252">
            <w:pPr>
              <w:pStyle w:val="TABLE-col-heading"/>
            </w:pPr>
            <w:r>
              <w:t>name</w:t>
            </w:r>
          </w:p>
        </w:tc>
        <w:tc>
          <w:tcPr>
            <w:tcW w:w="635" w:type="dxa"/>
            <w:shd w:val="clear" w:color="auto" w:fill="auto"/>
          </w:tcPr>
          <w:p w14:paraId="4C04F157" w14:textId="20E944E1" w:rsidR="00186252" w:rsidRDefault="00186252" w:rsidP="00186252">
            <w:pPr>
              <w:pStyle w:val="TABLE-col-heading"/>
            </w:pPr>
            <w:r>
              <w:t>mult</w:t>
            </w:r>
          </w:p>
        </w:tc>
        <w:tc>
          <w:tcPr>
            <w:tcW w:w="2177" w:type="dxa"/>
            <w:shd w:val="clear" w:color="auto" w:fill="auto"/>
          </w:tcPr>
          <w:p w14:paraId="74AB6E45" w14:textId="30043758" w:rsidR="00186252" w:rsidRDefault="00186252" w:rsidP="00186252">
            <w:pPr>
              <w:pStyle w:val="TABLE-col-heading"/>
            </w:pPr>
            <w:r>
              <w:t>type</w:t>
            </w:r>
          </w:p>
        </w:tc>
        <w:tc>
          <w:tcPr>
            <w:tcW w:w="4082" w:type="dxa"/>
            <w:shd w:val="clear" w:color="auto" w:fill="auto"/>
          </w:tcPr>
          <w:p w14:paraId="6FB23AD5" w14:textId="2CCBE903" w:rsidR="00186252" w:rsidRDefault="00186252" w:rsidP="00186252">
            <w:pPr>
              <w:pStyle w:val="TABLE-col-heading"/>
            </w:pPr>
            <w:r>
              <w:t>description</w:t>
            </w:r>
          </w:p>
        </w:tc>
      </w:tr>
      <w:tr w:rsidR="00186252" w14:paraId="1CF6F823" w14:textId="77777777" w:rsidTr="00186252">
        <w:tc>
          <w:tcPr>
            <w:tcW w:w="2177" w:type="dxa"/>
            <w:shd w:val="clear" w:color="auto" w:fill="auto"/>
          </w:tcPr>
          <w:p w14:paraId="33B347E5" w14:textId="25B6DADA" w:rsidR="00186252" w:rsidRDefault="00186252" w:rsidP="00186252">
            <w:pPr>
              <w:pStyle w:val="TABLE-cell"/>
            </w:pPr>
            <w:r>
              <w:t>mRID</w:t>
            </w:r>
          </w:p>
        </w:tc>
        <w:tc>
          <w:tcPr>
            <w:tcW w:w="635" w:type="dxa"/>
            <w:shd w:val="clear" w:color="auto" w:fill="auto"/>
          </w:tcPr>
          <w:p w14:paraId="7FD9DDD3" w14:textId="72F6B0F6" w:rsidR="00186252" w:rsidRDefault="00186252" w:rsidP="00186252">
            <w:pPr>
              <w:pStyle w:val="TABLE-cell"/>
            </w:pPr>
            <w:r>
              <w:t>1..1</w:t>
            </w:r>
          </w:p>
        </w:tc>
        <w:tc>
          <w:tcPr>
            <w:tcW w:w="2177" w:type="dxa"/>
            <w:shd w:val="clear" w:color="auto" w:fill="auto"/>
          </w:tcPr>
          <w:p w14:paraId="641FEC59" w14:textId="7F77CDB2"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37BB068C" w14:textId="400C3C8B" w:rsidR="00186252" w:rsidRDefault="00186252" w:rsidP="00186252">
            <w:pPr>
              <w:pStyle w:val="TABLE-cell"/>
            </w:pPr>
            <w:r>
              <w:t xml:space="preserve">inherited from: </w:t>
            </w:r>
            <w:hyperlink w:anchor="UML886" w:history="1">
              <w:r w:rsidR="006064D5" w:rsidRPr="006064D5">
                <w:rPr>
                  <w:rStyle w:val="Hyperlink"/>
                </w:rPr>
                <w:t>IdentifiedObject</w:t>
              </w:r>
            </w:hyperlink>
          </w:p>
        </w:tc>
      </w:tr>
      <w:tr w:rsidR="00186252" w14:paraId="7C5C0EE8" w14:textId="77777777" w:rsidTr="00186252">
        <w:tc>
          <w:tcPr>
            <w:tcW w:w="2177" w:type="dxa"/>
            <w:shd w:val="clear" w:color="auto" w:fill="auto"/>
          </w:tcPr>
          <w:p w14:paraId="499A10EF" w14:textId="1146564D" w:rsidR="00186252" w:rsidRDefault="00186252" w:rsidP="00186252">
            <w:pPr>
              <w:pStyle w:val="TABLE-cell"/>
            </w:pPr>
            <w:r>
              <w:t>name</w:t>
            </w:r>
          </w:p>
        </w:tc>
        <w:tc>
          <w:tcPr>
            <w:tcW w:w="635" w:type="dxa"/>
            <w:shd w:val="clear" w:color="auto" w:fill="auto"/>
          </w:tcPr>
          <w:p w14:paraId="36887FD6" w14:textId="526980EB" w:rsidR="00186252" w:rsidRDefault="00186252" w:rsidP="00186252">
            <w:pPr>
              <w:pStyle w:val="TABLE-cell"/>
            </w:pPr>
            <w:r>
              <w:t>0..1</w:t>
            </w:r>
          </w:p>
        </w:tc>
        <w:tc>
          <w:tcPr>
            <w:tcW w:w="2177" w:type="dxa"/>
            <w:shd w:val="clear" w:color="auto" w:fill="auto"/>
          </w:tcPr>
          <w:p w14:paraId="2D9CF482" w14:textId="0A081DA5"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795CE8CE" w14:textId="3250D0A9" w:rsidR="00186252" w:rsidRDefault="00186252" w:rsidP="00186252">
            <w:pPr>
              <w:pStyle w:val="TABLE-cell"/>
            </w:pPr>
            <w:r>
              <w:t xml:space="preserve">inherited from: </w:t>
            </w:r>
            <w:hyperlink w:anchor="UML886" w:history="1">
              <w:r w:rsidR="006064D5" w:rsidRPr="006064D5">
                <w:rPr>
                  <w:rStyle w:val="Hyperlink"/>
                </w:rPr>
                <w:t>IdentifiedObject</w:t>
              </w:r>
            </w:hyperlink>
          </w:p>
        </w:tc>
      </w:tr>
    </w:tbl>
    <w:p w14:paraId="5A2AB457" w14:textId="737E9350" w:rsidR="00186252" w:rsidRDefault="00186252" w:rsidP="00186252"/>
    <w:p w14:paraId="59E649AA" w14:textId="573B1918" w:rsidR="00186252" w:rsidRDefault="00186252" w:rsidP="00186252">
      <w:pPr>
        <w:pStyle w:val="Heading3"/>
      </w:pPr>
      <w:bookmarkStart w:id="1983" w:name="UML888"/>
      <w:bookmarkStart w:id="1984" w:name="_Toc113308580"/>
      <w:r>
        <w:t>StreetAddress compound</w:t>
      </w:r>
      <w:bookmarkEnd w:id="1983"/>
      <w:bookmarkEnd w:id="1984"/>
    </w:p>
    <w:p w14:paraId="113E9DF7" w14:textId="44F03C76" w:rsidR="00186252" w:rsidRDefault="00186252" w:rsidP="00186252">
      <w:r>
        <w:t>General purpose street and postal address information.</w:t>
      </w:r>
    </w:p>
    <w:p w14:paraId="4F4C4605" w14:textId="2BF5A2E0" w:rsidR="00186252" w:rsidRDefault="00186252" w:rsidP="00186252">
      <w:r>
        <w:fldChar w:fldCharType="begin"/>
      </w:r>
      <w:r>
        <w:instrText xml:space="preserve"> REF _Ref113306908 \h </w:instrText>
      </w:r>
      <w:r>
        <w:fldChar w:fldCharType="separate"/>
      </w:r>
      <w:r w:rsidR="006064D5">
        <w:t>Table 363</w:t>
      </w:r>
      <w:r>
        <w:fldChar w:fldCharType="end"/>
      </w:r>
      <w:r>
        <w:t xml:space="preserve"> shows all attributes of StreetAddress.</w:t>
      </w:r>
    </w:p>
    <w:p w14:paraId="2BF350EB" w14:textId="093F8E05" w:rsidR="00186252" w:rsidRDefault="00186252" w:rsidP="00186252">
      <w:pPr>
        <w:pStyle w:val="TABLE-title"/>
      </w:pPr>
      <w:bookmarkStart w:id="1985" w:name="_Ref113306908"/>
      <w:bookmarkStart w:id="1986" w:name="_Toc113309008"/>
      <w:r>
        <w:t xml:space="preserve">Table </w:t>
      </w:r>
      <w:r>
        <w:fldChar w:fldCharType="begin"/>
      </w:r>
      <w:r>
        <w:instrText xml:space="preserve"> SEQ Table \* ARABIC </w:instrText>
      </w:r>
      <w:r>
        <w:fldChar w:fldCharType="separate"/>
      </w:r>
      <w:r w:rsidR="006064D5">
        <w:t>363</w:t>
      </w:r>
      <w:r>
        <w:fldChar w:fldCharType="end"/>
      </w:r>
      <w:bookmarkEnd w:id="1985"/>
      <w:r>
        <w:t xml:space="preserve"> – Attributes of GeographicalLocationProfile::StreetAddress</w:t>
      </w:r>
      <w:bookmarkEnd w:id="198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2E45EE33" w14:textId="77777777" w:rsidTr="00186252">
        <w:trPr>
          <w:tblHeader/>
        </w:trPr>
        <w:tc>
          <w:tcPr>
            <w:tcW w:w="2177" w:type="dxa"/>
            <w:shd w:val="clear" w:color="auto" w:fill="auto"/>
          </w:tcPr>
          <w:p w14:paraId="6B54B1D3" w14:textId="42E23467" w:rsidR="00186252" w:rsidRDefault="00186252" w:rsidP="00186252">
            <w:pPr>
              <w:pStyle w:val="TABLE-col-heading"/>
            </w:pPr>
            <w:r>
              <w:t>name</w:t>
            </w:r>
          </w:p>
        </w:tc>
        <w:tc>
          <w:tcPr>
            <w:tcW w:w="635" w:type="dxa"/>
            <w:shd w:val="clear" w:color="auto" w:fill="auto"/>
          </w:tcPr>
          <w:p w14:paraId="2B36E5A3" w14:textId="7B01240A" w:rsidR="00186252" w:rsidRDefault="00186252" w:rsidP="00186252">
            <w:pPr>
              <w:pStyle w:val="TABLE-col-heading"/>
            </w:pPr>
            <w:r>
              <w:t>mult</w:t>
            </w:r>
          </w:p>
        </w:tc>
        <w:tc>
          <w:tcPr>
            <w:tcW w:w="2177" w:type="dxa"/>
            <w:shd w:val="clear" w:color="auto" w:fill="auto"/>
          </w:tcPr>
          <w:p w14:paraId="74146CF6" w14:textId="75D07E8D" w:rsidR="00186252" w:rsidRDefault="00186252" w:rsidP="00186252">
            <w:pPr>
              <w:pStyle w:val="TABLE-col-heading"/>
            </w:pPr>
            <w:r>
              <w:t>type</w:t>
            </w:r>
          </w:p>
        </w:tc>
        <w:tc>
          <w:tcPr>
            <w:tcW w:w="4082" w:type="dxa"/>
            <w:shd w:val="clear" w:color="auto" w:fill="auto"/>
          </w:tcPr>
          <w:p w14:paraId="4EA515E6" w14:textId="5A93EF37" w:rsidR="00186252" w:rsidRDefault="00186252" w:rsidP="00186252">
            <w:pPr>
              <w:pStyle w:val="TABLE-col-heading"/>
            </w:pPr>
            <w:r>
              <w:t>description</w:t>
            </w:r>
          </w:p>
        </w:tc>
      </w:tr>
      <w:tr w:rsidR="00186252" w14:paraId="2166F140" w14:textId="77777777" w:rsidTr="00186252">
        <w:tc>
          <w:tcPr>
            <w:tcW w:w="2177" w:type="dxa"/>
            <w:shd w:val="clear" w:color="auto" w:fill="auto"/>
          </w:tcPr>
          <w:p w14:paraId="4BCFE59B" w14:textId="784D04E4" w:rsidR="00186252" w:rsidRDefault="00186252" w:rsidP="00186252">
            <w:pPr>
              <w:pStyle w:val="TABLE-cell"/>
            </w:pPr>
            <w:r>
              <w:t>streetDetail</w:t>
            </w:r>
          </w:p>
        </w:tc>
        <w:tc>
          <w:tcPr>
            <w:tcW w:w="635" w:type="dxa"/>
            <w:shd w:val="clear" w:color="auto" w:fill="auto"/>
          </w:tcPr>
          <w:p w14:paraId="01A8454D" w14:textId="3DC19EF5" w:rsidR="00186252" w:rsidRDefault="00186252" w:rsidP="00186252">
            <w:pPr>
              <w:pStyle w:val="TABLE-cell"/>
            </w:pPr>
            <w:r>
              <w:t>0..1</w:t>
            </w:r>
          </w:p>
        </w:tc>
        <w:tc>
          <w:tcPr>
            <w:tcW w:w="2177" w:type="dxa"/>
            <w:shd w:val="clear" w:color="auto" w:fill="auto"/>
          </w:tcPr>
          <w:p w14:paraId="2F775438" w14:textId="0AE5C696" w:rsidR="00186252" w:rsidRDefault="00AB1D09" w:rsidP="00186252">
            <w:pPr>
              <w:pStyle w:val="TABLE-cell"/>
            </w:pPr>
            <w:hyperlink w:anchor="UML891" w:history="1">
              <w:r w:rsidR="006064D5" w:rsidRPr="006064D5">
                <w:rPr>
                  <w:rStyle w:val="Hyperlink"/>
                </w:rPr>
                <w:t>StreetDetail</w:t>
              </w:r>
            </w:hyperlink>
          </w:p>
        </w:tc>
        <w:tc>
          <w:tcPr>
            <w:tcW w:w="4082" w:type="dxa"/>
            <w:shd w:val="clear" w:color="auto" w:fill="auto"/>
          </w:tcPr>
          <w:p w14:paraId="0FE6B97F" w14:textId="25FAA802" w:rsidR="00186252" w:rsidRDefault="00186252" w:rsidP="00186252">
            <w:pPr>
              <w:pStyle w:val="TABLE-cell"/>
            </w:pPr>
            <w:r>
              <w:t>Street detail.</w:t>
            </w:r>
          </w:p>
        </w:tc>
      </w:tr>
      <w:tr w:rsidR="00186252" w14:paraId="3178AAFE" w14:textId="77777777" w:rsidTr="00186252">
        <w:tc>
          <w:tcPr>
            <w:tcW w:w="2177" w:type="dxa"/>
            <w:shd w:val="clear" w:color="auto" w:fill="auto"/>
          </w:tcPr>
          <w:p w14:paraId="0541F79D" w14:textId="1C0C1A56" w:rsidR="00186252" w:rsidRDefault="00186252" w:rsidP="00186252">
            <w:pPr>
              <w:pStyle w:val="TABLE-cell"/>
            </w:pPr>
            <w:r>
              <w:t>townDetail</w:t>
            </w:r>
          </w:p>
        </w:tc>
        <w:tc>
          <w:tcPr>
            <w:tcW w:w="635" w:type="dxa"/>
            <w:shd w:val="clear" w:color="auto" w:fill="auto"/>
          </w:tcPr>
          <w:p w14:paraId="4EC4E537" w14:textId="175B2545" w:rsidR="00186252" w:rsidRDefault="00186252" w:rsidP="00186252">
            <w:pPr>
              <w:pStyle w:val="TABLE-cell"/>
            </w:pPr>
            <w:r>
              <w:t>0..1</w:t>
            </w:r>
          </w:p>
        </w:tc>
        <w:tc>
          <w:tcPr>
            <w:tcW w:w="2177" w:type="dxa"/>
            <w:shd w:val="clear" w:color="auto" w:fill="auto"/>
          </w:tcPr>
          <w:p w14:paraId="729A4063" w14:textId="57491631" w:rsidR="00186252" w:rsidRDefault="00AB1D09" w:rsidP="00186252">
            <w:pPr>
              <w:pStyle w:val="TABLE-cell"/>
            </w:pPr>
            <w:hyperlink w:anchor="UML889" w:history="1">
              <w:r w:rsidR="006064D5" w:rsidRPr="006064D5">
                <w:rPr>
                  <w:rStyle w:val="Hyperlink"/>
                </w:rPr>
                <w:t>TownDetail</w:t>
              </w:r>
            </w:hyperlink>
          </w:p>
        </w:tc>
        <w:tc>
          <w:tcPr>
            <w:tcW w:w="4082" w:type="dxa"/>
            <w:shd w:val="clear" w:color="auto" w:fill="auto"/>
          </w:tcPr>
          <w:p w14:paraId="22A5108D" w14:textId="19D1D5B0" w:rsidR="00186252" w:rsidRDefault="00186252" w:rsidP="00186252">
            <w:pPr>
              <w:pStyle w:val="TABLE-cell"/>
            </w:pPr>
            <w:r>
              <w:t>Town detail.</w:t>
            </w:r>
          </w:p>
        </w:tc>
      </w:tr>
      <w:tr w:rsidR="00186252" w14:paraId="577E40C0" w14:textId="77777777" w:rsidTr="00186252">
        <w:tc>
          <w:tcPr>
            <w:tcW w:w="2177" w:type="dxa"/>
            <w:shd w:val="clear" w:color="auto" w:fill="auto"/>
          </w:tcPr>
          <w:p w14:paraId="7D44ADD5" w14:textId="21FF8473" w:rsidR="00186252" w:rsidRDefault="00186252" w:rsidP="00186252">
            <w:pPr>
              <w:pStyle w:val="TABLE-cell"/>
            </w:pPr>
            <w:r>
              <w:t>status</w:t>
            </w:r>
          </w:p>
        </w:tc>
        <w:tc>
          <w:tcPr>
            <w:tcW w:w="635" w:type="dxa"/>
            <w:shd w:val="clear" w:color="auto" w:fill="auto"/>
          </w:tcPr>
          <w:p w14:paraId="4ECDC33B" w14:textId="6288FC81" w:rsidR="00186252" w:rsidRDefault="00186252" w:rsidP="00186252">
            <w:pPr>
              <w:pStyle w:val="TABLE-cell"/>
            </w:pPr>
            <w:r>
              <w:t>0..1</w:t>
            </w:r>
          </w:p>
        </w:tc>
        <w:tc>
          <w:tcPr>
            <w:tcW w:w="2177" w:type="dxa"/>
            <w:shd w:val="clear" w:color="auto" w:fill="auto"/>
          </w:tcPr>
          <w:p w14:paraId="46C79C34" w14:textId="28FEA960" w:rsidR="00186252" w:rsidRDefault="00AB1D09" w:rsidP="00186252">
            <w:pPr>
              <w:pStyle w:val="TABLE-cell"/>
            </w:pPr>
            <w:hyperlink w:anchor="UML890" w:history="1">
              <w:r w:rsidR="006064D5" w:rsidRPr="006064D5">
                <w:rPr>
                  <w:rStyle w:val="Hyperlink"/>
                </w:rPr>
                <w:t>Status</w:t>
              </w:r>
            </w:hyperlink>
          </w:p>
        </w:tc>
        <w:tc>
          <w:tcPr>
            <w:tcW w:w="4082" w:type="dxa"/>
            <w:shd w:val="clear" w:color="auto" w:fill="auto"/>
          </w:tcPr>
          <w:p w14:paraId="72C054B3" w14:textId="40465D10" w:rsidR="00186252" w:rsidRDefault="00186252" w:rsidP="00186252">
            <w:pPr>
              <w:pStyle w:val="TABLE-cell"/>
            </w:pPr>
            <w:r>
              <w:t>Status of this address.</w:t>
            </w:r>
          </w:p>
        </w:tc>
      </w:tr>
      <w:tr w:rsidR="00186252" w14:paraId="19467A11" w14:textId="77777777" w:rsidTr="00186252">
        <w:tc>
          <w:tcPr>
            <w:tcW w:w="2177" w:type="dxa"/>
            <w:shd w:val="clear" w:color="auto" w:fill="auto"/>
          </w:tcPr>
          <w:p w14:paraId="2186EAFB" w14:textId="666D0833" w:rsidR="00186252" w:rsidRDefault="00186252" w:rsidP="00186252">
            <w:pPr>
              <w:pStyle w:val="TABLE-cell"/>
            </w:pPr>
            <w:r>
              <w:t>postalCode</w:t>
            </w:r>
          </w:p>
        </w:tc>
        <w:tc>
          <w:tcPr>
            <w:tcW w:w="635" w:type="dxa"/>
            <w:shd w:val="clear" w:color="auto" w:fill="auto"/>
          </w:tcPr>
          <w:p w14:paraId="4FF161DE" w14:textId="7FE0811D" w:rsidR="00186252" w:rsidRDefault="00186252" w:rsidP="00186252">
            <w:pPr>
              <w:pStyle w:val="TABLE-cell"/>
            </w:pPr>
            <w:r>
              <w:t>0..1</w:t>
            </w:r>
          </w:p>
        </w:tc>
        <w:tc>
          <w:tcPr>
            <w:tcW w:w="2177" w:type="dxa"/>
            <w:shd w:val="clear" w:color="auto" w:fill="auto"/>
          </w:tcPr>
          <w:p w14:paraId="7A4474CF" w14:textId="3F016B0F"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2F42305F" w14:textId="66EBFDB8" w:rsidR="00186252" w:rsidRDefault="00186252" w:rsidP="00186252">
            <w:pPr>
              <w:pStyle w:val="TABLE-cell"/>
            </w:pPr>
            <w:r>
              <w:t>Postal code for the address.</w:t>
            </w:r>
          </w:p>
        </w:tc>
      </w:tr>
      <w:tr w:rsidR="00186252" w14:paraId="57F991AB" w14:textId="77777777" w:rsidTr="00186252">
        <w:tc>
          <w:tcPr>
            <w:tcW w:w="2177" w:type="dxa"/>
            <w:shd w:val="clear" w:color="auto" w:fill="auto"/>
          </w:tcPr>
          <w:p w14:paraId="3FC59194" w14:textId="067163B3" w:rsidR="00186252" w:rsidRDefault="00186252" w:rsidP="00186252">
            <w:pPr>
              <w:pStyle w:val="TABLE-cell"/>
            </w:pPr>
            <w:r>
              <w:t>poBox</w:t>
            </w:r>
          </w:p>
        </w:tc>
        <w:tc>
          <w:tcPr>
            <w:tcW w:w="635" w:type="dxa"/>
            <w:shd w:val="clear" w:color="auto" w:fill="auto"/>
          </w:tcPr>
          <w:p w14:paraId="196EA579" w14:textId="470A7410" w:rsidR="00186252" w:rsidRDefault="00186252" w:rsidP="00186252">
            <w:pPr>
              <w:pStyle w:val="TABLE-cell"/>
            </w:pPr>
            <w:r>
              <w:t>0..1</w:t>
            </w:r>
          </w:p>
        </w:tc>
        <w:tc>
          <w:tcPr>
            <w:tcW w:w="2177" w:type="dxa"/>
            <w:shd w:val="clear" w:color="auto" w:fill="auto"/>
          </w:tcPr>
          <w:p w14:paraId="44CECA1B" w14:textId="3079D179"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4C2C3BA9" w14:textId="3D5035F0" w:rsidR="00186252" w:rsidRDefault="00186252" w:rsidP="00186252">
            <w:pPr>
              <w:pStyle w:val="TABLE-cell"/>
            </w:pPr>
            <w:r>
              <w:t>Post office box.</w:t>
            </w:r>
          </w:p>
        </w:tc>
      </w:tr>
      <w:tr w:rsidR="00186252" w14:paraId="2AA2CEBF" w14:textId="77777777" w:rsidTr="00186252">
        <w:tc>
          <w:tcPr>
            <w:tcW w:w="2177" w:type="dxa"/>
            <w:shd w:val="clear" w:color="auto" w:fill="auto"/>
          </w:tcPr>
          <w:p w14:paraId="1C562DB5" w14:textId="4931FDA5" w:rsidR="00186252" w:rsidRDefault="00186252" w:rsidP="00186252">
            <w:pPr>
              <w:pStyle w:val="TABLE-cell"/>
            </w:pPr>
            <w:r>
              <w:t>language</w:t>
            </w:r>
          </w:p>
        </w:tc>
        <w:tc>
          <w:tcPr>
            <w:tcW w:w="635" w:type="dxa"/>
            <w:shd w:val="clear" w:color="auto" w:fill="auto"/>
          </w:tcPr>
          <w:p w14:paraId="31243167" w14:textId="1DDC8B65" w:rsidR="00186252" w:rsidRDefault="00186252" w:rsidP="00186252">
            <w:pPr>
              <w:pStyle w:val="TABLE-cell"/>
            </w:pPr>
            <w:r>
              <w:t>0..1</w:t>
            </w:r>
          </w:p>
        </w:tc>
        <w:tc>
          <w:tcPr>
            <w:tcW w:w="2177" w:type="dxa"/>
            <w:shd w:val="clear" w:color="auto" w:fill="auto"/>
          </w:tcPr>
          <w:p w14:paraId="5487FC2E" w14:textId="674D2536"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7FE260A6" w14:textId="10ECD696" w:rsidR="00186252" w:rsidRDefault="00186252" w:rsidP="00186252">
            <w:pPr>
              <w:pStyle w:val="TABLE-cell"/>
            </w:pPr>
            <w:r>
              <w:t>The language in which the address is specified, using ISO 639-1 two digit language code.</w:t>
            </w:r>
          </w:p>
        </w:tc>
      </w:tr>
    </w:tbl>
    <w:p w14:paraId="4B99E365" w14:textId="225DD2D6" w:rsidR="00186252" w:rsidRDefault="00186252" w:rsidP="00186252"/>
    <w:p w14:paraId="046E210E" w14:textId="2451D7F4" w:rsidR="00186252" w:rsidRDefault="00186252" w:rsidP="00186252">
      <w:pPr>
        <w:pStyle w:val="Heading3"/>
      </w:pPr>
      <w:bookmarkStart w:id="1987" w:name="UML889"/>
      <w:bookmarkStart w:id="1988" w:name="_Toc113308581"/>
      <w:r>
        <w:t>TownDetail compound</w:t>
      </w:r>
      <w:bookmarkEnd w:id="1987"/>
      <w:bookmarkEnd w:id="1988"/>
    </w:p>
    <w:p w14:paraId="72D67D3C" w14:textId="7C52A979" w:rsidR="00186252" w:rsidRDefault="00186252" w:rsidP="00186252">
      <w:r>
        <w:t>Town details, in the context of address.</w:t>
      </w:r>
    </w:p>
    <w:p w14:paraId="0A3C78B4" w14:textId="64A3A657" w:rsidR="00186252" w:rsidRDefault="00186252" w:rsidP="00186252">
      <w:r>
        <w:fldChar w:fldCharType="begin"/>
      </w:r>
      <w:r>
        <w:instrText xml:space="preserve"> REF _Ref113306912 \h </w:instrText>
      </w:r>
      <w:r>
        <w:fldChar w:fldCharType="separate"/>
      </w:r>
      <w:r w:rsidR="006064D5">
        <w:t>Table 364</w:t>
      </w:r>
      <w:r>
        <w:fldChar w:fldCharType="end"/>
      </w:r>
      <w:r>
        <w:t xml:space="preserve"> shows all attributes of TownDetail.</w:t>
      </w:r>
    </w:p>
    <w:p w14:paraId="09309BAC" w14:textId="538973A5" w:rsidR="00186252" w:rsidRDefault="00186252" w:rsidP="00186252">
      <w:pPr>
        <w:pStyle w:val="TABLE-title"/>
      </w:pPr>
      <w:bookmarkStart w:id="1989" w:name="_Ref113306912"/>
      <w:bookmarkStart w:id="1990" w:name="_Toc113309009"/>
      <w:r>
        <w:t xml:space="preserve">Table </w:t>
      </w:r>
      <w:r>
        <w:fldChar w:fldCharType="begin"/>
      </w:r>
      <w:r>
        <w:instrText xml:space="preserve"> SEQ Table \* ARABIC </w:instrText>
      </w:r>
      <w:r>
        <w:fldChar w:fldCharType="separate"/>
      </w:r>
      <w:r w:rsidR="006064D5">
        <w:t>364</w:t>
      </w:r>
      <w:r>
        <w:fldChar w:fldCharType="end"/>
      </w:r>
      <w:bookmarkEnd w:id="1989"/>
      <w:r>
        <w:t xml:space="preserve"> – Attributes of GeographicalLocationProfile::TownDetail</w:t>
      </w:r>
      <w:bookmarkEnd w:id="199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6C852E49" w14:textId="77777777" w:rsidTr="00186252">
        <w:trPr>
          <w:tblHeader/>
        </w:trPr>
        <w:tc>
          <w:tcPr>
            <w:tcW w:w="2177" w:type="dxa"/>
            <w:shd w:val="clear" w:color="auto" w:fill="auto"/>
          </w:tcPr>
          <w:p w14:paraId="1C7D7814" w14:textId="699BE973" w:rsidR="00186252" w:rsidRDefault="00186252" w:rsidP="00186252">
            <w:pPr>
              <w:pStyle w:val="TABLE-col-heading"/>
            </w:pPr>
            <w:r>
              <w:t>name</w:t>
            </w:r>
          </w:p>
        </w:tc>
        <w:tc>
          <w:tcPr>
            <w:tcW w:w="635" w:type="dxa"/>
            <w:shd w:val="clear" w:color="auto" w:fill="auto"/>
          </w:tcPr>
          <w:p w14:paraId="14744F8A" w14:textId="1D57BFDD" w:rsidR="00186252" w:rsidRDefault="00186252" w:rsidP="00186252">
            <w:pPr>
              <w:pStyle w:val="TABLE-col-heading"/>
            </w:pPr>
            <w:r>
              <w:t>mult</w:t>
            </w:r>
          </w:p>
        </w:tc>
        <w:tc>
          <w:tcPr>
            <w:tcW w:w="2177" w:type="dxa"/>
            <w:shd w:val="clear" w:color="auto" w:fill="auto"/>
          </w:tcPr>
          <w:p w14:paraId="4D1C246B" w14:textId="4A684804" w:rsidR="00186252" w:rsidRDefault="00186252" w:rsidP="00186252">
            <w:pPr>
              <w:pStyle w:val="TABLE-col-heading"/>
            </w:pPr>
            <w:r>
              <w:t>type</w:t>
            </w:r>
          </w:p>
        </w:tc>
        <w:tc>
          <w:tcPr>
            <w:tcW w:w="4082" w:type="dxa"/>
            <w:shd w:val="clear" w:color="auto" w:fill="auto"/>
          </w:tcPr>
          <w:p w14:paraId="4BADFB0E" w14:textId="1D9FAD47" w:rsidR="00186252" w:rsidRDefault="00186252" w:rsidP="00186252">
            <w:pPr>
              <w:pStyle w:val="TABLE-col-heading"/>
            </w:pPr>
            <w:r>
              <w:t>description</w:t>
            </w:r>
          </w:p>
        </w:tc>
      </w:tr>
      <w:tr w:rsidR="00186252" w14:paraId="02D1D92F" w14:textId="77777777" w:rsidTr="00186252">
        <w:tc>
          <w:tcPr>
            <w:tcW w:w="2177" w:type="dxa"/>
            <w:shd w:val="clear" w:color="auto" w:fill="auto"/>
          </w:tcPr>
          <w:p w14:paraId="4C4D9D6E" w14:textId="11C73EE2" w:rsidR="00186252" w:rsidRDefault="00186252" w:rsidP="00186252">
            <w:pPr>
              <w:pStyle w:val="TABLE-cell"/>
            </w:pPr>
            <w:r>
              <w:t>code</w:t>
            </w:r>
          </w:p>
        </w:tc>
        <w:tc>
          <w:tcPr>
            <w:tcW w:w="635" w:type="dxa"/>
            <w:shd w:val="clear" w:color="auto" w:fill="auto"/>
          </w:tcPr>
          <w:p w14:paraId="589D68FD" w14:textId="23C41F86" w:rsidR="00186252" w:rsidRDefault="00186252" w:rsidP="00186252">
            <w:pPr>
              <w:pStyle w:val="TABLE-cell"/>
            </w:pPr>
            <w:r>
              <w:t>0..1</w:t>
            </w:r>
          </w:p>
        </w:tc>
        <w:tc>
          <w:tcPr>
            <w:tcW w:w="2177" w:type="dxa"/>
            <w:shd w:val="clear" w:color="auto" w:fill="auto"/>
          </w:tcPr>
          <w:p w14:paraId="29D19E8F" w14:textId="4B739C0E"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69BC95F5" w14:textId="54C72C7C" w:rsidR="00186252" w:rsidRDefault="00186252" w:rsidP="00186252">
            <w:pPr>
              <w:pStyle w:val="TABLE-cell"/>
            </w:pPr>
            <w:r>
              <w:t>Town code.</w:t>
            </w:r>
          </w:p>
        </w:tc>
      </w:tr>
      <w:tr w:rsidR="00186252" w14:paraId="69106C49" w14:textId="77777777" w:rsidTr="00186252">
        <w:tc>
          <w:tcPr>
            <w:tcW w:w="2177" w:type="dxa"/>
            <w:shd w:val="clear" w:color="auto" w:fill="auto"/>
          </w:tcPr>
          <w:p w14:paraId="4785993F" w14:textId="780286FB" w:rsidR="00186252" w:rsidRDefault="00186252" w:rsidP="00186252">
            <w:pPr>
              <w:pStyle w:val="TABLE-cell"/>
            </w:pPr>
            <w:r>
              <w:t>section</w:t>
            </w:r>
          </w:p>
        </w:tc>
        <w:tc>
          <w:tcPr>
            <w:tcW w:w="635" w:type="dxa"/>
            <w:shd w:val="clear" w:color="auto" w:fill="auto"/>
          </w:tcPr>
          <w:p w14:paraId="6B54D011" w14:textId="140147A4" w:rsidR="00186252" w:rsidRDefault="00186252" w:rsidP="00186252">
            <w:pPr>
              <w:pStyle w:val="TABLE-cell"/>
            </w:pPr>
            <w:r>
              <w:t>0..1</w:t>
            </w:r>
          </w:p>
        </w:tc>
        <w:tc>
          <w:tcPr>
            <w:tcW w:w="2177" w:type="dxa"/>
            <w:shd w:val="clear" w:color="auto" w:fill="auto"/>
          </w:tcPr>
          <w:p w14:paraId="2FBF0647" w14:textId="4B9DA5DF"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4E608D10" w14:textId="23A005F2" w:rsidR="00186252" w:rsidRDefault="00186252" w:rsidP="00186252">
            <w:pPr>
              <w:pStyle w:val="TABLE-cell"/>
            </w:pPr>
            <w:r>
              <w:t>Town section. For example, it is common for there to be 36 sections per township.</w:t>
            </w:r>
          </w:p>
        </w:tc>
      </w:tr>
      <w:tr w:rsidR="00186252" w14:paraId="78CF2C0B" w14:textId="77777777" w:rsidTr="00186252">
        <w:tc>
          <w:tcPr>
            <w:tcW w:w="2177" w:type="dxa"/>
            <w:shd w:val="clear" w:color="auto" w:fill="auto"/>
          </w:tcPr>
          <w:p w14:paraId="361725AE" w14:textId="4D10CC49" w:rsidR="00186252" w:rsidRDefault="00186252" w:rsidP="00186252">
            <w:pPr>
              <w:pStyle w:val="TABLE-cell"/>
            </w:pPr>
            <w:r>
              <w:t>name</w:t>
            </w:r>
          </w:p>
        </w:tc>
        <w:tc>
          <w:tcPr>
            <w:tcW w:w="635" w:type="dxa"/>
            <w:shd w:val="clear" w:color="auto" w:fill="auto"/>
          </w:tcPr>
          <w:p w14:paraId="310D5309" w14:textId="1879EF47" w:rsidR="00186252" w:rsidRDefault="00186252" w:rsidP="00186252">
            <w:pPr>
              <w:pStyle w:val="TABLE-cell"/>
            </w:pPr>
            <w:r>
              <w:t>0..1</w:t>
            </w:r>
          </w:p>
        </w:tc>
        <w:tc>
          <w:tcPr>
            <w:tcW w:w="2177" w:type="dxa"/>
            <w:shd w:val="clear" w:color="auto" w:fill="auto"/>
          </w:tcPr>
          <w:p w14:paraId="67375D67" w14:textId="4119DF80"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52073027" w14:textId="79FB9018" w:rsidR="00186252" w:rsidRDefault="00186252" w:rsidP="00186252">
            <w:pPr>
              <w:pStyle w:val="TABLE-cell"/>
            </w:pPr>
            <w:r>
              <w:t>Town name.</w:t>
            </w:r>
          </w:p>
        </w:tc>
      </w:tr>
      <w:tr w:rsidR="00186252" w14:paraId="56FAEE51" w14:textId="77777777" w:rsidTr="00186252">
        <w:tc>
          <w:tcPr>
            <w:tcW w:w="2177" w:type="dxa"/>
            <w:shd w:val="clear" w:color="auto" w:fill="auto"/>
          </w:tcPr>
          <w:p w14:paraId="3ED9A712" w14:textId="42D3E387" w:rsidR="00186252" w:rsidRDefault="00186252" w:rsidP="00186252">
            <w:pPr>
              <w:pStyle w:val="TABLE-cell"/>
            </w:pPr>
            <w:r>
              <w:t>stateOrProvince</w:t>
            </w:r>
          </w:p>
        </w:tc>
        <w:tc>
          <w:tcPr>
            <w:tcW w:w="635" w:type="dxa"/>
            <w:shd w:val="clear" w:color="auto" w:fill="auto"/>
          </w:tcPr>
          <w:p w14:paraId="3EEB27CB" w14:textId="55CC80CB" w:rsidR="00186252" w:rsidRDefault="00186252" w:rsidP="00186252">
            <w:pPr>
              <w:pStyle w:val="TABLE-cell"/>
            </w:pPr>
            <w:r>
              <w:t>0..1</w:t>
            </w:r>
          </w:p>
        </w:tc>
        <w:tc>
          <w:tcPr>
            <w:tcW w:w="2177" w:type="dxa"/>
            <w:shd w:val="clear" w:color="auto" w:fill="auto"/>
          </w:tcPr>
          <w:p w14:paraId="5E6270CF" w14:textId="5DC17C49"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018E9BC8" w14:textId="3D9D0380" w:rsidR="00186252" w:rsidRDefault="00186252" w:rsidP="00186252">
            <w:pPr>
              <w:pStyle w:val="TABLE-cell"/>
            </w:pPr>
            <w:r>
              <w:t>Name of the state or province.</w:t>
            </w:r>
          </w:p>
        </w:tc>
      </w:tr>
      <w:tr w:rsidR="00186252" w14:paraId="11D31366" w14:textId="77777777" w:rsidTr="00186252">
        <w:tc>
          <w:tcPr>
            <w:tcW w:w="2177" w:type="dxa"/>
            <w:shd w:val="clear" w:color="auto" w:fill="auto"/>
          </w:tcPr>
          <w:p w14:paraId="73958F23" w14:textId="4B9C2901" w:rsidR="00186252" w:rsidRDefault="00186252" w:rsidP="00186252">
            <w:pPr>
              <w:pStyle w:val="TABLE-cell"/>
            </w:pPr>
            <w:r>
              <w:t>country</w:t>
            </w:r>
          </w:p>
        </w:tc>
        <w:tc>
          <w:tcPr>
            <w:tcW w:w="635" w:type="dxa"/>
            <w:shd w:val="clear" w:color="auto" w:fill="auto"/>
          </w:tcPr>
          <w:p w14:paraId="4BA124BB" w14:textId="40DDED98" w:rsidR="00186252" w:rsidRDefault="00186252" w:rsidP="00186252">
            <w:pPr>
              <w:pStyle w:val="TABLE-cell"/>
            </w:pPr>
            <w:r>
              <w:t>0..1</w:t>
            </w:r>
          </w:p>
        </w:tc>
        <w:tc>
          <w:tcPr>
            <w:tcW w:w="2177" w:type="dxa"/>
            <w:shd w:val="clear" w:color="auto" w:fill="auto"/>
          </w:tcPr>
          <w:p w14:paraId="000AECE2" w14:textId="08E51742"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3E2E5080" w14:textId="5ADF3A74" w:rsidR="00186252" w:rsidRDefault="00186252" w:rsidP="00186252">
            <w:pPr>
              <w:pStyle w:val="TABLE-cell"/>
            </w:pPr>
            <w:r>
              <w:t>Name of the country.</w:t>
            </w:r>
          </w:p>
        </w:tc>
      </w:tr>
    </w:tbl>
    <w:p w14:paraId="05C3440D" w14:textId="372EF51C" w:rsidR="00186252" w:rsidRDefault="00186252" w:rsidP="00186252"/>
    <w:p w14:paraId="1F7E128F" w14:textId="3F5603AA" w:rsidR="00186252" w:rsidRDefault="00186252" w:rsidP="00186252">
      <w:pPr>
        <w:pStyle w:val="Heading3"/>
      </w:pPr>
      <w:bookmarkStart w:id="1991" w:name="UML890"/>
      <w:bookmarkStart w:id="1992" w:name="_Toc113308582"/>
      <w:r>
        <w:t>Status compound</w:t>
      </w:r>
      <w:bookmarkEnd w:id="1991"/>
      <w:bookmarkEnd w:id="1992"/>
    </w:p>
    <w:p w14:paraId="61D76473" w14:textId="644348F7" w:rsidR="00186252" w:rsidRDefault="00186252" w:rsidP="00186252">
      <w:r>
        <w:t>Current status information relevant to an entity.</w:t>
      </w:r>
    </w:p>
    <w:p w14:paraId="045327F7" w14:textId="0FE92024" w:rsidR="00186252" w:rsidRDefault="00186252" w:rsidP="00186252">
      <w:r>
        <w:fldChar w:fldCharType="begin"/>
      </w:r>
      <w:r>
        <w:instrText xml:space="preserve"> REF _Ref113306918 \h </w:instrText>
      </w:r>
      <w:r>
        <w:fldChar w:fldCharType="separate"/>
      </w:r>
      <w:r w:rsidR="006064D5">
        <w:t>Table 365</w:t>
      </w:r>
      <w:r>
        <w:fldChar w:fldCharType="end"/>
      </w:r>
      <w:r>
        <w:t xml:space="preserve"> shows all attributes of Status.</w:t>
      </w:r>
    </w:p>
    <w:p w14:paraId="33B1D37D" w14:textId="6C062DEC" w:rsidR="00186252" w:rsidRDefault="00186252" w:rsidP="00186252">
      <w:pPr>
        <w:pStyle w:val="TABLE-title"/>
      </w:pPr>
      <w:bookmarkStart w:id="1993" w:name="_Ref113306918"/>
      <w:bookmarkStart w:id="1994" w:name="_Toc113309010"/>
      <w:r>
        <w:t xml:space="preserve">Table </w:t>
      </w:r>
      <w:r>
        <w:fldChar w:fldCharType="begin"/>
      </w:r>
      <w:r>
        <w:instrText xml:space="preserve"> SEQ Table \* ARABIC </w:instrText>
      </w:r>
      <w:r>
        <w:fldChar w:fldCharType="separate"/>
      </w:r>
      <w:r w:rsidR="006064D5">
        <w:t>365</w:t>
      </w:r>
      <w:r>
        <w:fldChar w:fldCharType="end"/>
      </w:r>
      <w:bookmarkEnd w:id="1993"/>
      <w:r>
        <w:t xml:space="preserve"> – Attributes of GeographicalLocationProfile::Status</w:t>
      </w:r>
      <w:bookmarkEnd w:id="199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7B671638" w14:textId="77777777" w:rsidTr="00186252">
        <w:trPr>
          <w:tblHeader/>
        </w:trPr>
        <w:tc>
          <w:tcPr>
            <w:tcW w:w="2177" w:type="dxa"/>
            <w:shd w:val="clear" w:color="auto" w:fill="auto"/>
          </w:tcPr>
          <w:p w14:paraId="7F46860F" w14:textId="66EFF5AA" w:rsidR="00186252" w:rsidRDefault="00186252" w:rsidP="00186252">
            <w:pPr>
              <w:pStyle w:val="TABLE-col-heading"/>
            </w:pPr>
            <w:r>
              <w:t>name</w:t>
            </w:r>
          </w:p>
        </w:tc>
        <w:tc>
          <w:tcPr>
            <w:tcW w:w="635" w:type="dxa"/>
            <w:shd w:val="clear" w:color="auto" w:fill="auto"/>
          </w:tcPr>
          <w:p w14:paraId="4F91E722" w14:textId="1EB06E26" w:rsidR="00186252" w:rsidRDefault="00186252" w:rsidP="00186252">
            <w:pPr>
              <w:pStyle w:val="TABLE-col-heading"/>
            </w:pPr>
            <w:r>
              <w:t>mult</w:t>
            </w:r>
          </w:p>
        </w:tc>
        <w:tc>
          <w:tcPr>
            <w:tcW w:w="2177" w:type="dxa"/>
            <w:shd w:val="clear" w:color="auto" w:fill="auto"/>
          </w:tcPr>
          <w:p w14:paraId="2B5CDC98" w14:textId="717E7727" w:rsidR="00186252" w:rsidRDefault="00186252" w:rsidP="00186252">
            <w:pPr>
              <w:pStyle w:val="TABLE-col-heading"/>
            </w:pPr>
            <w:r>
              <w:t>type</w:t>
            </w:r>
          </w:p>
        </w:tc>
        <w:tc>
          <w:tcPr>
            <w:tcW w:w="4082" w:type="dxa"/>
            <w:shd w:val="clear" w:color="auto" w:fill="auto"/>
          </w:tcPr>
          <w:p w14:paraId="24877382" w14:textId="1BADFAB9" w:rsidR="00186252" w:rsidRDefault="00186252" w:rsidP="00186252">
            <w:pPr>
              <w:pStyle w:val="TABLE-col-heading"/>
            </w:pPr>
            <w:r>
              <w:t>description</w:t>
            </w:r>
          </w:p>
        </w:tc>
      </w:tr>
      <w:tr w:rsidR="00186252" w14:paraId="29D30A0B" w14:textId="77777777" w:rsidTr="00186252">
        <w:tc>
          <w:tcPr>
            <w:tcW w:w="2177" w:type="dxa"/>
            <w:shd w:val="clear" w:color="auto" w:fill="auto"/>
          </w:tcPr>
          <w:p w14:paraId="3CCC53F0" w14:textId="7C783FE1" w:rsidR="00186252" w:rsidRDefault="00186252" w:rsidP="00186252">
            <w:pPr>
              <w:pStyle w:val="TABLE-cell"/>
            </w:pPr>
            <w:r>
              <w:t>value</w:t>
            </w:r>
          </w:p>
        </w:tc>
        <w:tc>
          <w:tcPr>
            <w:tcW w:w="635" w:type="dxa"/>
            <w:shd w:val="clear" w:color="auto" w:fill="auto"/>
          </w:tcPr>
          <w:p w14:paraId="05BCDFC1" w14:textId="2C378F2E" w:rsidR="00186252" w:rsidRDefault="00186252" w:rsidP="00186252">
            <w:pPr>
              <w:pStyle w:val="TABLE-cell"/>
            </w:pPr>
            <w:r>
              <w:t>0..1</w:t>
            </w:r>
          </w:p>
        </w:tc>
        <w:tc>
          <w:tcPr>
            <w:tcW w:w="2177" w:type="dxa"/>
            <w:shd w:val="clear" w:color="auto" w:fill="auto"/>
          </w:tcPr>
          <w:p w14:paraId="39E0A01E" w14:textId="2AF7F7D9"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796B70CB" w14:textId="4886F001" w:rsidR="00186252" w:rsidRDefault="00186252" w:rsidP="00186252">
            <w:pPr>
              <w:pStyle w:val="TABLE-cell"/>
            </w:pPr>
            <w:r>
              <w:t>Status value at 'dateTime'; prior status changes may have been kept in instances of activity records associated with the object to which this status applies.</w:t>
            </w:r>
          </w:p>
        </w:tc>
      </w:tr>
      <w:tr w:rsidR="00186252" w14:paraId="3904D255" w14:textId="77777777" w:rsidTr="00186252">
        <w:tc>
          <w:tcPr>
            <w:tcW w:w="2177" w:type="dxa"/>
            <w:shd w:val="clear" w:color="auto" w:fill="auto"/>
          </w:tcPr>
          <w:p w14:paraId="203509DC" w14:textId="7BB22E40" w:rsidR="00186252" w:rsidRDefault="00186252" w:rsidP="00186252">
            <w:pPr>
              <w:pStyle w:val="TABLE-cell"/>
            </w:pPr>
            <w:r>
              <w:t>dateTime</w:t>
            </w:r>
          </w:p>
        </w:tc>
        <w:tc>
          <w:tcPr>
            <w:tcW w:w="635" w:type="dxa"/>
            <w:shd w:val="clear" w:color="auto" w:fill="auto"/>
          </w:tcPr>
          <w:p w14:paraId="2DC809CD" w14:textId="7DA54FEC" w:rsidR="00186252" w:rsidRDefault="00186252" w:rsidP="00186252">
            <w:pPr>
              <w:pStyle w:val="TABLE-cell"/>
            </w:pPr>
            <w:r>
              <w:t>0..1</w:t>
            </w:r>
          </w:p>
        </w:tc>
        <w:tc>
          <w:tcPr>
            <w:tcW w:w="2177" w:type="dxa"/>
            <w:shd w:val="clear" w:color="auto" w:fill="auto"/>
          </w:tcPr>
          <w:p w14:paraId="6E2CBEE2" w14:textId="55EDA9B3" w:rsidR="00186252" w:rsidRDefault="00AB1D09" w:rsidP="00186252">
            <w:pPr>
              <w:pStyle w:val="TABLE-cell"/>
            </w:pPr>
            <w:hyperlink w:anchor="UML892" w:history="1">
              <w:r w:rsidR="006064D5" w:rsidRPr="006064D5">
                <w:rPr>
                  <w:rStyle w:val="Hyperlink"/>
                </w:rPr>
                <w:t>DateTime</w:t>
              </w:r>
            </w:hyperlink>
          </w:p>
        </w:tc>
        <w:tc>
          <w:tcPr>
            <w:tcW w:w="4082" w:type="dxa"/>
            <w:shd w:val="clear" w:color="auto" w:fill="auto"/>
          </w:tcPr>
          <w:p w14:paraId="45A3D3E5" w14:textId="4B6CA76B" w:rsidR="00186252" w:rsidRDefault="00186252" w:rsidP="00186252">
            <w:pPr>
              <w:pStyle w:val="TABLE-cell"/>
            </w:pPr>
            <w:r>
              <w:t>Date and time for which status 'value' applies.</w:t>
            </w:r>
          </w:p>
        </w:tc>
      </w:tr>
      <w:tr w:rsidR="00186252" w14:paraId="1C19520A" w14:textId="77777777" w:rsidTr="00186252">
        <w:tc>
          <w:tcPr>
            <w:tcW w:w="2177" w:type="dxa"/>
            <w:shd w:val="clear" w:color="auto" w:fill="auto"/>
          </w:tcPr>
          <w:p w14:paraId="0905CE11" w14:textId="225F956E" w:rsidR="00186252" w:rsidRDefault="00186252" w:rsidP="00186252">
            <w:pPr>
              <w:pStyle w:val="TABLE-cell"/>
            </w:pPr>
            <w:r>
              <w:t>remark</w:t>
            </w:r>
          </w:p>
        </w:tc>
        <w:tc>
          <w:tcPr>
            <w:tcW w:w="635" w:type="dxa"/>
            <w:shd w:val="clear" w:color="auto" w:fill="auto"/>
          </w:tcPr>
          <w:p w14:paraId="3EBF04B8" w14:textId="47F46378" w:rsidR="00186252" w:rsidRDefault="00186252" w:rsidP="00186252">
            <w:pPr>
              <w:pStyle w:val="TABLE-cell"/>
            </w:pPr>
            <w:r>
              <w:t>0..1</w:t>
            </w:r>
          </w:p>
        </w:tc>
        <w:tc>
          <w:tcPr>
            <w:tcW w:w="2177" w:type="dxa"/>
            <w:shd w:val="clear" w:color="auto" w:fill="auto"/>
          </w:tcPr>
          <w:p w14:paraId="4124D691" w14:textId="24BE7D5C"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3D485CB5" w14:textId="5177750A" w:rsidR="00186252" w:rsidRDefault="00186252" w:rsidP="00186252">
            <w:pPr>
              <w:pStyle w:val="TABLE-cell"/>
            </w:pPr>
            <w:r>
              <w:t>Pertinent information regarding the current 'value', as free form text.</w:t>
            </w:r>
          </w:p>
        </w:tc>
      </w:tr>
      <w:tr w:rsidR="00186252" w14:paraId="5C8B4C03" w14:textId="77777777" w:rsidTr="00186252">
        <w:tc>
          <w:tcPr>
            <w:tcW w:w="2177" w:type="dxa"/>
            <w:shd w:val="clear" w:color="auto" w:fill="auto"/>
          </w:tcPr>
          <w:p w14:paraId="126D0BA6" w14:textId="6ED1E14A" w:rsidR="00186252" w:rsidRDefault="00186252" w:rsidP="00186252">
            <w:pPr>
              <w:pStyle w:val="TABLE-cell"/>
            </w:pPr>
            <w:r>
              <w:t>reason</w:t>
            </w:r>
          </w:p>
        </w:tc>
        <w:tc>
          <w:tcPr>
            <w:tcW w:w="635" w:type="dxa"/>
            <w:shd w:val="clear" w:color="auto" w:fill="auto"/>
          </w:tcPr>
          <w:p w14:paraId="7C6493C0" w14:textId="04BCB9DD" w:rsidR="00186252" w:rsidRDefault="00186252" w:rsidP="00186252">
            <w:pPr>
              <w:pStyle w:val="TABLE-cell"/>
            </w:pPr>
            <w:r>
              <w:t>0..1</w:t>
            </w:r>
          </w:p>
        </w:tc>
        <w:tc>
          <w:tcPr>
            <w:tcW w:w="2177" w:type="dxa"/>
            <w:shd w:val="clear" w:color="auto" w:fill="auto"/>
          </w:tcPr>
          <w:p w14:paraId="398532A6" w14:textId="64F9B229"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45F4D48F" w14:textId="5CD36A49" w:rsidR="00186252" w:rsidRDefault="00186252" w:rsidP="00186252">
            <w:pPr>
              <w:pStyle w:val="TABLE-cell"/>
            </w:pPr>
            <w:r>
              <w:t>Reason code or explanation for why an object went to the current status 'value'.</w:t>
            </w:r>
          </w:p>
        </w:tc>
      </w:tr>
    </w:tbl>
    <w:p w14:paraId="21503486" w14:textId="2466EC9C" w:rsidR="00186252" w:rsidRDefault="00186252" w:rsidP="00186252"/>
    <w:p w14:paraId="1B8FE73A" w14:textId="09BC7ADF" w:rsidR="00186252" w:rsidRDefault="00186252" w:rsidP="00186252">
      <w:pPr>
        <w:pStyle w:val="Heading3"/>
      </w:pPr>
      <w:bookmarkStart w:id="1995" w:name="UML891"/>
      <w:bookmarkStart w:id="1996" w:name="_Toc113308583"/>
      <w:r>
        <w:t>StreetDetail compound</w:t>
      </w:r>
      <w:bookmarkEnd w:id="1995"/>
      <w:bookmarkEnd w:id="1996"/>
    </w:p>
    <w:p w14:paraId="1EC2853F" w14:textId="39FEBBBC" w:rsidR="00186252" w:rsidRDefault="00186252" w:rsidP="00186252">
      <w:r>
        <w:t>Street details, in the context of address.</w:t>
      </w:r>
    </w:p>
    <w:p w14:paraId="7C74DE34" w14:textId="2F8AD326" w:rsidR="00186252" w:rsidRDefault="00186252" w:rsidP="00186252">
      <w:r>
        <w:fldChar w:fldCharType="begin"/>
      </w:r>
      <w:r>
        <w:instrText xml:space="preserve"> REF _Ref113306929 \h </w:instrText>
      </w:r>
      <w:r>
        <w:fldChar w:fldCharType="separate"/>
      </w:r>
      <w:r w:rsidR="006064D5">
        <w:t>Table 366</w:t>
      </w:r>
      <w:r>
        <w:fldChar w:fldCharType="end"/>
      </w:r>
      <w:r>
        <w:t xml:space="preserve"> shows all attributes of StreetDetail.</w:t>
      </w:r>
    </w:p>
    <w:p w14:paraId="6B84FFF2" w14:textId="3CF357A1" w:rsidR="00186252" w:rsidRDefault="00186252" w:rsidP="00186252">
      <w:pPr>
        <w:pStyle w:val="TABLE-title"/>
      </w:pPr>
      <w:bookmarkStart w:id="1997" w:name="_Ref113306929"/>
      <w:bookmarkStart w:id="1998" w:name="_Toc113309011"/>
      <w:r>
        <w:t xml:space="preserve">Table </w:t>
      </w:r>
      <w:r>
        <w:fldChar w:fldCharType="begin"/>
      </w:r>
      <w:r>
        <w:instrText xml:space="preserve"> SEQ Table \* ARABIC </w:instrText>
      </w:r>
      <w:r>
        <w:fldChar w:fldCharType="separate"/>
      </w:r>
      <w:r w:rsidR="006064D5">
        <w:t>366</w:t>
      </w:r>
      <w:r>
        <w:fldChar w:fldCharType="end"/>
      </w:r>
      <w:bookmarkEnd w:id="1997"/>
      <w:r>
        <w:t xml:space="preserve"> – Attributes of GeographicalLocationProfile::StreetDetail</w:t>
      </w:r>
      <w:bookmarkEnd w:id="199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34872869" w14:textId="77777777" w:rsidTr="00186252">
        <w:trPr>
          <w:tblHeader/>
        </w:trPr>
        <w:tc>
          <w:tcPr>
            <w:tcW w:w="2177" w:type="dxa"/>
            <w:shd w:val="clear" w:color="auto" w:fill="auto"/>
          </w:tcPr>
          <w:p w14:paraId="3991A93F" w14:textId="5EAC0255" w:rsidR="00186252" w:rsidRDefault="00186252" w:rsidP="00186252">
            <w:pPr>
              <w:pStyle w:val="TABLE-col-heading"/>
            </w:pPr>
            <w:r>
              <w:t>name</w:t>
            </w:r>
          </w:p>
        </w:tc>
        <w:tc>
          <w:tcPr>
            <w:tcW w:w="635" w:type="dxa"/>
            <w:shd w:val="clear" w:color="auto" w:fill="auto"/>
          </w:tcPr>
          <w:p w14:paraId="2416AF0E" w14:textId="07E26135" w:rsidR="00186252" w:rsidRDefault="00186252" w:rsidP="00186252">
            <w:pPr>
              <w:pStyle w:val="TABLE-col-heading"/>
            </w:pPr>
            <w:r>
              <w:t>mult</w:t>
            </w:r>
          </w:p>
        </w:tc>
        <w:tc>
          <w:tcPr>
            <w:tcW w:w="2177" w:type="dxa"/>
            <w:shd w:val="clear" w:color="auto" w:fill="auto"/>
          </w:tcPr>
          <w:p w14:paraId="15466569" w14:textId="12B7D811" w:rsidR="00186252" w:rsidRDefault="00186252" w:rsidP="00186252">
            <w:pPr>
              <w:pStyle w:val="TABLE-col-heading"/>
            </w:pPr>
            <w:r>
              <w:t>type</w:t>
            </w:r>
          </w:p>
        </w:tc>
        <w:tc>
          <w:tcPr>
            <w:tcW w:w="4082" w:type="dxa"/>
            <w:shd w:val="clear" w:color="auto" w:fill="auto"/>
          </w:tcPr>
          <w:p w14:paraId="48AD1EE6" w14:textId="31E8C54A" w:rsidR="00186252" w:rsidRDefault="00186252" w:rsidP="00186252">
            <w:pPr>
              <w:pStyle w:val="TABLE-col-heading"/>
            </w:pPr>
            <w:r>
              <w:t>description</w:t>
            </w:r>
          </w:p>
        </w:tc>
      </w:tr>
      <w:tr w:rsidR="00186252" w14:paraId="06FA2439" w14:textId="77777777" w:rsidTr="00186252">
        <w:tc>
          <w:tcPr>
            <w:tcW w:w="2177" w:type="dxa"/>
            <w:shd w:val="clear" w:color="auto" w:fill="auto"/>
          </w:tcPr>
          <w:p w14:paraId="4026093B" w14:textId="49E57BCD" w:rsidR="00186252" w:rsidRDefault="00186252" w:rsidP="00186252">
            <w:pPr>
              <w:pStyle w:val="TABLE-cell"/>
            </w:pPr>
            <w:r>
              <w:t>number</w:t>
            </w:r>
          </w:p>
        </w:tc>
        <w:tc>
          <w:tcPr>
            <w:tcW w:w="635" w:type="dxa"/>
            <w:shd w:val="clear" w:color="auto" w:fill="auto"/>
          </w:tcPr>
          <w:p w14:paraId="0E3CE20C" w14:textId="03CB521A" w:rsidR="00186252" w:rsidRDefault="00186252" w:rsidP="00186252">
            <w:pPr>
              <w:pStyle w:val="TABLE-cell"/>
            </w:pPr>
            <w:r>
              <w:t>0..1</w:t>
            </w:r>
          </w:p>
        </w:tc>
        <w:tc>
          <w:tcPr>
            <w:tcW w:w="2177" w:type="dxa"/>
            <w:shd w:val="clear" w:color="auto" w:fill="auto"/>
          </w:tcPr>
          <w:p w14:paraId="50B89005" w14:textId="5857E08A"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5379E95B" w14:textId="27EF8C32" w:rsidR="00186252" w:rsidRDefault="00186252" w:rsidP="00186252">
            <w:pPr>
              <w:pStyle w:val="TABLE-cell"/>
            </w:pPr>
            <w:r>
              <w:t>Designator of the specific location on the street.</w:t>
            </w:r>
          </w:p>
        </w:tc>
      </w:tr>
      <w:tr w:rsidR="00186252" w14:paraId="38885909" w14:textId="77777777" w:rsidTr="00186252">
        <w:tc>
          <w:tcPr>
            <w:tcW w:w="2177" w:type="dxa"/>
            <w:shd w:val="clear" w:color="auto" w:fill="auto"/>
          </w:tcPr>
          <w:p w14:paraId="454C6238" w14:textId="2BE22F95" w:rsidR="00186252" w:rsidRDefault="00186252" w:rsidP="00186252">
            <w:pPr>
              <w:pStyle w:val="TABLE-cell"/>
            </w:pPr>
            <w:r>
              <w:t>name</w:t>
            </w:r>
          </w:p>
        </w:tc>
        <w:tc>
          <w:tcPr>
            <w:tcW w:w="635" w:type="dxa"/>
            <w:shd w:val="clear" w:color="auto" w:fill="auto"/>
          </w:tcPr>
          <w:p w14:paraId="1E60CB13" w14:textId="1F4843AB" w:rsidR="00186252" w:rsidRDefault="00186252" w:rsidP="00186252">
            <w:pPr>
              <w:pStyle w:val="TABLE-cell"/>
            </w:pPr>
            <w:r>
              <w:t>0..1</w:t>
            </w:r>
          </w:p>
        </w:tc>
        <w:tc>
          <w:tcPr>
            <w:tcW w:w="2177" w:type="dxa"/>
            <w:shd w:val="clear" w:color="auto" w:fill="auto"/>
          </w:tcPr>
          <w:p w14:paraId="025B4B62" w14:textId="2A0A876E"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036799EA" w14:textId="10758BA9" w:rsidR="00186252" w:rsidRDefault="00186252" w:rsidP="00186252">
            <w:pPr>
              <w:pStyle w:val="TABLE-cell"/>
            </w:pPr>
            <w:r>
              <w:t>Name of the street.</w:t>
            </w:r>
          </w:p>
        </w:tc>
      </w:tr>
      <w:tr w:rsidR="00186252" w14:paraId="1201E709" w14:textId="77777777" w:rsidTr="00186252">
        <w:tc>
          <w:tcPr>
            <w:tcW w:w="2177" w:type="dxa"/>
            <w:shd w:val="clear" w:color="auto" w:fill="auto"/>
          </w:tcPr>
          <w:p w14:paraId="61CC937D" w14:textId="087B87BF" w:rsidR="00186252" w:rsidRDefault="00186252" w:rsidP="00186252">
            <w:pPr>
              <w:pStyle w:val="TABLE-cell"/>
            </w:pPr>
            <w:r>
              <w:t>suffix</w:t>
            </w:r>
          </w:p>
        </w:tc>
        <w:tc>
          <w:tcPr>
            <w:tcW w:w="635" w:type="dxa"/>
            <w:shd w:val="clear" w:color="auto" w:fill="auto"/>
          </w:tcPr>
          <w:p w14:paraId="0042FC2E" w14:textId="06136A74" w:rsidR="00186252" w:rsidRDefault="00186252" w:rsidP="00186252">
            <w:pPr>
              <w:pStyle w:val="TABLE-cell"/>
            </w:pPr>
            <w:r>
              <w:t>0..1</w:t>
            </w:r>
          </w:p>
        </w:tc>
        <w:tc>
          <w:tcPr>
            <w:tcW w:w="2177" w:type="dxa"/>
            <w:shd w:val="clear" w:color="auto" w:fill="auto"/>
          </w:tcPr>
          <w:p w14:paraId="24D1150E" w14:textId="14612C68"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0421713D" w14:textId="1E6DE607" w:rsidR="00186252" w:rsidRDefault="00186252" w:rsidP="00186252">
            <w:pPr>
              <w:pStyle w:val="TABLE-cell"/>
            </w:pPr>
            <w:r>
              <w:t>Suffix to the street name. For example: North, South, East, West.</w:t>
            </w:r>
          </w:p>
        </w:tc>
      </w:tr>
      <w:tr w:rsidR="00186252" w14:paraId="31DFFAAD" w14:textId="77777777" w:rsidTr="00186252">
        <w:tc>
          <w:tcPr>
            <w:tcW w:w="2177" w:type="dxa"/>
            <w:shd w:val="clear" w:color="auto" w:fill="auto"/>
          </w:tcPr>
          <w:p w14:paraId="6E090EBF" w14:textId="791E5AFA" w:rsidR="00186252" w:rsidRDefault="00186252" w:rsidP="00186252">
            <w:pPr>
              <w:pStyle w:val="TABLE-cell"/>
            </w:pPr>
            <w:r>
              <w:t>prefix</w:t>
            </w:r>
          </w:p>
        </w:tc>
        <w:tc>
          <w:tcPr>
            <w:tcW w:w="635" w:type="dxa"/>
            <w:shd w:val="clear" w:color="auto" w:fill="auto"/>
          </w:tcPr>
          <w:p w14:paraId="6C87A45A" w14:textId="1C95311E" w:rsidR="00186252" w:rsidRDefault="00186252" w:rsidP="00186252">
            <w:pPr>
              <w:pStyle w:val="TABLE-cell"/>
            </w:pPr>
            <w:r>
              <w:t>0..1</w:t>
            </w:r>
          </w:p>
        </w:tc>
        <w:tc>
          <w:tcPr>
            <w:tcW w:w="2177" w:type="dxa"/>
            <w:shd w:val="clear" w:color="auto" w:fill="auto"/>
          </w:tcPr>
          <w:p w14:paraId="2AB91159" w14:textId="77C412D3"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18DB5887" w14:textId="256CBCA6" w:rsidR="00186252" w:rsidRDefault="00186252" w:rsidP="00186252">
            <w:pPr>
              <w:pStyle w:val="TABLE-cell"/>
            </w:pPr>
            <w:r>
              <w:t>Prefix to the street name. For example: North, South, East, West.</w:t>
            </w:r>
          </w:p>
        </w:tc>
      </w:tr>
      <w:tr w:rsidR="00186252" w14:paraId="5A552BE5" w14:textId="77777777" w:rsidTr="00186252">
        <w:tc>
          <w:tcPr>
            <w:tcW w:w="2177" w:type="dxa"/>
            <w:shd w:val="clear" w:color="auto" w:fill="auto"/>
          </w:tcPr>
          <w:p w14:paraId="78A08B32" w14:textId="578DF881" w:rsidR="00186252" w:rsidRDefault="00186252" w:rsidP="00186252">
            <w:pPr>
              <w:pStyle w:val="TABLE-cell"/>
            </w:pPr>
            <w:r>
              <w:t>type</w:t>
            </w:r>
          </w:p>
        </w:tc>
        <w:tc>
          <w:tcPr>
            <w:tcW w:w="635" w:type="dxa"/>
            <w:shd w:val="clear" w:color="auto" w:fill="auto"/>
          </w:tcPr>
          <w:p w14:paraId="420900E3" w14:textId="7C8362A6" w:rsidR="00186252" w:rsidRDefault="00186252" w:rsidP="00186252">
            <w:pPr>
              <w:pStyle w:val="TABLE-cell"/>
            </w:pPr>
            <w:r>
              <w:t>0..1</w:t>
            </w:r>
          </w:p>
        </w:tc>
        <w:tc>
          <w:tcPr>
            <w:tcW w:w="2177" w:type="dxa"/>
            <w:shd w:val="clear" w:color="auto" w:fill="auto"/>
          </w:tcPr>
          <w:p w14:paraId="6E73EAE4" w14:textId="3933C752"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70071247" w14:textId="74FE3D7E" w:rsidR="00186252" w:rsidRDefault="00186252" w:rsidP="00186252">
            <w:pPr>
              <w:pStyle w:val="TABLE-cell"/>
            </w:pPr>
            <w:r>
              <w:t>Type of street. Examples include: street, circle, boulevard, avenue, road, drive, etc.</w:t>
            </w:r>
          </w:p>
        </w:tc>
      </w:tr>
      <w:tr w:rsidR="00186252" w14:paraId="29C25412" w14:textId="77777777" w:rsidTr="00186252">
        <w:tc>
          <w:tcPr>
            <w:tcW w:w="2177" w:type="dxa"/>
            <w:shd w:val="clear" w:color="auto" w:fill="auto"/>
          </w:tcPr>
          <w:p w14:paraId="1081E502" w14:textId="5889F89E" w:rsidR="00186252" w:rsidRDefault="00186252" w:rsidP="00186252">
            <w:pPr>
              <w:pStyle w:val="TABLE-cell"/>
            </w:pPr>
            <w:r>
              <w:t>code</w:t>
            </w:r>
          </w:p>
        </w:tc>
        <w:tc>
          <w:tcPr>
            <w:tcW w:w="635" w:type="dxa"/>
            <w:shd w:val="clear" w:color="auto" w:fill="auto"/>
          </w:tcPr>
          <w:p w14:paraId="623B3805" w14:textId="4013AA54" w:rsidR="00186252" w:rsidRDefault="00186252" w:rsidP="00186252">
            <w:pPr>
              <w:pStyle w:val="TABLE-cell"/>
            </w:pPr>
            <w:r>
              <w:t>0..1</w:t>
            </w:r>
          </w:p>
        </w:tc>
        <w:tc>
          <w:tcPr>
            <w:tcW w:w="2177" w:type="dxa"/>
            <w:shd w:val="clear" w:color="auto" w:fill="auto"/>
          </w:tcPr>
          <w:p w14:paraId="14E0FDCC" w14:textId="4D73E4AA"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167536C1" w14:textId="6204D496" w:rsidR="00186252" w:rsidRDefault="00186252" w:rsidP="00186252">
            <w:pPr>
              <w:pStyle w:val="TABLE-cell"/>
            </w:pPr>
            <w:r>
              <w:t>(if applicable) Utilities often make use of external reference systems, such as those of the town-planner's department or surveyor general's mapping system, that allocate global reference codes to streets.</w:t>
            </w:r>
          </w:p>
        </w:tc>
      </w:tr>
      <w:tr w:rsidR="00186252" w14:paraId="36E245BB" w14:textId="77777777" w:rsidTr="00186252">
        <w:tc>
          <w:tcPr>
            <w:tcW w:w="2177" w:type="dxa"/>
            <w:shd w:val="clear" w:color="auto" w:fill="auto"/>
          </w:tcPr>
          <w:p w14:paraId="1F1FF4BB" w14:textId="6E5C5DCC" w:rsidR="00186252" w:rsidRDefault="00186252" w:rsidP="00186252">
            <w:pPr>
              <w:pStyle w:val="TABLE-cell"/>
            </w:pPr>
            <w:r>
              <w:t>buildingName</w:t>
            </w:r>
          </w:p>
        </w:tc>
        <w:tc>
          <w:tcPr>
            <w:tcW w:w="635" w:type="dxa"/>
            <w:shd w:val="clear" w:color="auto" w:fill="auto"/>
          </w:tcPr>
          <w:p w14:paraId="27FC7AA2" w14:textId="68875D1C" w:rsidR="00186252" w:rsidRDefault="00186252" w:rsidP="00186252">
            <w:pPr>
              <w:pStyle w:val="TABLE-cell"/>
            </w:pPr>
            <w:r>
              <w:t>0..1</w:t>
            </w:r>
          </w:p>
        </w:tc>
        <w:tc>
          <w:tcPr>
            <w:tcW w:w="2177" w:type="dxa"/>
            <w:shd w:val="clear" w:color="auto" w:fill="auto"/>
          </w:tcPr>
          <w:p w14:paraId="1BF96462" w14:textId="3AC7C08E"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498CBAAC" w14:textId="5DD21BEE" w:rsidR="00186252" w:rsidRDefault="00186252" w:rsidP="00186252">
            <w:pPr>
              <w:pStyle w:val="TABLE-cell"/>
            </w:pPr>
            <w:r>
              <w:t>(if applicable) In certain cases the physical location of the place of interest does not have a direct point of entry from the street, but may be located inside a larger structure such as a building, complex, office block, apartment, etc.</w:t>
            </w:r>
          </w:p>
        </w:tc>
      </w:tr>
      <w:tr w:rsidR="00186252" w14:paraId="5099309D" w14:textId="77777777" w:rsidTr="00186252">
        <w:tc>
          <w:tcPr>
            <w:tcW w:w="2177" w:type="dxa"/>
            <w:shd w:val="clear" w:color="auto" w:fill="auto"/>
          </w:tcPr>
          <w:p w14:paraId="2199EA55" w14:textId="608672EB" w:rsidR="00186252" w:rsidRDefault="00186252" w:rsidP="00186252">
            <w:pPr>
              <w:pStyle w:val="TABLE-cell"/>
            </w:pPr>
            <w:r>
              <w:t>suiteNumber</w:t>
            </w:r>
          </w:p>
        </w:tc>
        <w:tc>
          <w:tcPr>
            <w:tcW w:w="635" w:type="dxa"/>
            <w:shd w:val="clear" w:color="auto" w:fill="auto"/>
          </w:tcPr>
          <w:p w14:paraId="28BF78BA" w14:textId="20F38C12" w:rsidR="00186252" w:rsidRDefault="00186252" w:rsidP="00186252">
            <w:pPr>
              <w:pStyle w:val="TABLE-cell"/>
            </w:pPr>
            <w:r>
              <w:t>0..1</w:t>
            </w:r>
          </w:p>
        </w:tc>
        <w:tc>
          <w:tcPr>
            <w:tcW w:w="2177" w:type="dxa"/>
            <w:shd w:val="clear" w:color="auto" w:fill="auto"/>
          </w:tcPr>
          <w:p w14:paraId="548733BD" w14:textId="2BB88201"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61D8AE07" w14:textId="5E2439AC" w:rsidR="00186252" w:rsidRDefault="00186252" w:rsidP="00186252">
            <w:pPr>
              <w:pStyle w:val="TABLE-cell"/>
            </w:pPr>
            <w:r>
              <w:t>Number of the apartment or suite.</w:t>
            </w:r>
          </w:p>
        </w:tc>
      </w:tr>
      <w:tr w:rsidR="00186252" w14:paraId="7469C48B" w14:textId="77777777" w:rsidTr="00186252">
        <w:tc>
          <w:tcPr>
            <w:tcW w:w="2177" w:type="dxa"/>
            <w:shd w:val="clear" w:color="auto" w:fill="auto"/>
          </w:tcPr>
          <w:p w14:paraId="1FEACA5C" w14:textId="2EC55147" w:rsidR="00186252" w:rsidRDefault="00186252" w:rsidP="00186252">
            <w:pPr>
              <w:pStyle w:val="TABLE-cell"/>
            </w:pPr>
            <w:r>
              <w:t>addressGeneral</w:t>
            </w:r>
          </w:p>
        </w:tc>
        <w:tc>
          <w:tcPr>
            <w:tcW w:w="635" w:type="dxa"/>
            <w:shd w:val="clear" w:color="auto" w:fill="auto"/>
          </w:tcPr>
          <w:p w14:paraId="0D61DE4D" w14:textId="62CBE9CE" w:rsidR="00186252" w:rsidRDefault="00186252" w:rsidP="00186252">
            <w:pPr>
              <w:pStyle w:val="TABLE-cell"/>
            </w:pPr>
            <w:r>
              <w:t>0..1</w:t>
            </w:r>
          </w:p>
        </w:tc>
        <w:tc>
          <w:tcPr>
            <w:tcW w:w="2177" w:type="dxa"/>
            <w:shd w:val="clear" w:color="auto" w:fill="auto"/>
          </w:tcPr>
          <w:p w14:paraId="7E99F042" w14:textId="0EE2CA2B"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72A30E55" w14:textId="7000D345" w:rsidR="00186252" w:rsidRDefault="00186252" w:rsidP="00186252">
            <w:pPr>
              <w:pStyle w:val="TABLE-cell"/>
            </w:pPr>
            <w:r>
              <w:t>First line of a free form address or some additional address information (for example a mail stop).</w:t>
            </w:r>
          </w:p>
        </w:tc>
      </w:tr>
      <w:tr w:rsidR="00186252" w14:paraId="540C3F2B" w14:textId="77777777" w:rsidTr="00186252">
        <w:tc>
          <w:tcPr>
            <w:tcW w:w="2177" w:type="dxa"/>
            <w:shd w:val="clear" w:color="auto" w:fill="auto"/>
          </w:tcPr>
          <w:p w14:paraId="18A5F778" w14:textId="6AB5EE88" w:rsidR="00186252" w:rsidRDefault="00186252" w:rsidP="00186252">
            <w:pPr>
              <w:pStyle w:val="TABLE-cell"/>
            </w:pPr>
            <w:r>
              <w:t>addressGeneral2</w:t>
            </w:r>
          </w:p>
        </w:tc>
        <w:tc>
          <w:tcPr>
            <w:tcW w:w="635" w:type="dxa"/>
            <w:shd w:val="clear" w:color="auto" w:fill="auto"/>
          </w:tcPr>
          <w:p w14:paraId="32136A85" w14:textId="608CC9F8" w:rsidR="00186252" w:rsidRDefault="00186252" w:rsidP="00186252">
            <w:pPr>
              <w:pStyle w:val="TABLE-cell"/>
            </w:pPr>
            <w:r>
              <w:t>0..1</w:t>
            </w:r>
          </w:p>
        </w:tc>
        <w:tc>
          <w:tcPr>
            <w:tcW w:w="2177" w:type="dxa"/>
            <w:shd w:val="clear" w:color="auto" w:fill="auto"/>
          </w:tcPr>
          <w:p w14:paraId="2DEA4570" w14:textId="6571465A"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0F769A5B" w14:textId="22ECBA42" w:rsidR="00186252" w:rsidRDefault="00186252" w:rsidP="00186252">
            <w:pPr>
              <w:pStyle w:val="TABLE-cell"/>
            </w:pPr>
            <w:r>
              <w:t>(if applicable) Second line of a free form address.</w:t>
            </w:r>
          </w:p>
        </w:tc>
      </w:tr>
      <w:tr w:rsidR="00186252" w14:paraId="6E2F0C87" w14:textId="77777777" w:rsidTr="00186252">
        <w:tc>
          <w:tcPr>
            <w:tcW w:w="2177" w:type="dxa"/>
            <w:shd w:val="clear" w:color="auto" w:fill="auto"/>
          </w:tcPr>
          <w:p w14:paraId="74E0319B" w14:textId="6EB24CBE" w:rsidR="00186252" w:rsidRDefault="00186252" w:rsidP="00186252">
            <w:pPr>
              <w:pStyle w:val="TABLE-cell"/>
            </w:pPr>
            <w:r>
              <w:t>addressGeneral3</w:t>
            </w:r>
          </w:p>
        </w:tc>
        <w:tc>
          <w:tcPr>
            <w:tcW w:w="635" w:type="dxa"/>
            <w:shd w:val="clear" w:color="auto" w:fill="auto"/>
          </w:tcPr>
          <w:p w14:paraId="57DBF11B" w14:textId="4936FBE6" w:rsidR="00186252" w:rsidRDefault="00186252" w:rsidP="00186252">
            <w:pPr>
              <w:pStyle w:val="TABLE-cell"/>
            </w:pPr>
            <w:r>
              <w:t>0..1</w:t>
            </w:r>
          </w:p>
        </w:tc>
        <w:tc>
          <w:tcPr>
            <w:tcW w:w="2177" w:type="dxa"/>
            <w:shd w:val="clear" w:color="auto" w:fill="auto"/>
          </w:tcPr>
          <w:p w14:paraId="2BBD84EF" w14:textId="2DDC4979"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20A17C6C" w14:textId="5C111A3D" w:rsidR="00186252" w:rsidRDefault="00186252" w:rsidP="00186252">
            <w:pPr>
              <w:pStyle w:val="TABLE-cell"/>
            </w:pPr>
            <w:r>
              <w:t>(if applicable) Third line of a free form address.</w:t>
            </w:r>
          </w:p>
        </w:tc>
      </w:tr>
      <w:tr w:rsidR="00186252" w14:paraId="5ACCA042" w14:textId="77777777" w:rsidTr="00186252">
        <w:tc>
          <w:tcPr>
            <w:tcW w:w="2177" w:type="dxa"/>
            <w:shd w:val="clear" w:color="auto" w:fill="auto"/>
          </w:tcPr>
          <w:p w14:paraId="1E009A52" w14:textId="17287B17" w:rsidR="00186252" w:rsidRDefault="00186252" w:rsidP="00186252">
            <w:pPr>
              <w:pStyle w:val="TABLE-cell"/>
            </w:pPr>
            <w:r>
              <w:t>withinTownLimits</w:t>
            </w:r>
          </w:p>
        </w:tc>
        <w:tc>
          <w:tcPr>
            <w:tcW w:w="635" w:type="dxa"/>
            <w:shd w:val="clear" w:color="auto" w:fill="auto"/>
          </w:tcPr>
          <w:p w14:paraId="182CF842" w14:textId="0706EE89" w:rsidR="00186252" w:rsidRDefault="00186252" w:rsidP="00186252">
            <w:pPr>
              <w:pStyle w:val="TABLE-cell"/>
            </w:pPr>
            <w:r>
              <w:t>0..1</w:t>
            </w:r>
          </w:p>
        </w:tc>
        <w:tc>
          <w:tcPr>
            <w:tcW w:w="2177" w:type="dxa"/>
            <w:shd w:val="clear" w:color="auto" w:fill="auto"/>
          </w:tcPr>
          <w:p w14:paraId="103CC5DC" w14:textId="000B7D6F" w:rsidR="00186252" w:rsidRDefault="00AB1D09" w:rsidP="00186252">
            <w:pPr>
              <w:pStyle w:val="TABLE-cell"/>
            </w:pPr>
            <w:hyperlink w:anchor="UML893" w:history="1">
              <w:r w:rsidR="006064D5" w:rsidRPr="006064D5">
                <w:rPr>
                  <w:rStyle w:val="Hyperlink"/>
                </w:rPr>
                <w:t>Boolean</w:t>
              </w:r>
            </w:hyperlink>
          </w:p>
        </w:tc>
        <w:tc>
          <w:tcPr>
            <w:tcW w:w="4082" w:type="dxa"/>
            <w:shd w:val="clear" w:color="auto" w:fill="auto"/>
          </w:tcPr>
          <w:p w14:paraId="067F4026" w14:textId="1995C99D" w:rsidR="00186252" w:rsidRDefault="00186252" w:rsidP="00186252">
            <w:pPr>
              <w:pStyle w:val="TABLE-cell"/>
            </w:pPr>
            <w:r>
              <w:t>True if this street is within the legal geographical boundaries of the specified town (default).</w:t>
            </w:r>
          </w:p>
        </w:tc>
      </w:tr>
      <w:tr w:rsidR="00186252" w14:paraId="3EEB29B6" w14:textId="77777777" w:rsidTr="00186252">
        <w:tc>
          <w:tcPr>
            <w:tcW w:w="2177" w:type="dxa"/>
            <w:shd w:val="clear" w:color="auto" w:fill="auto"/>
          </w:tcPr>
          <w:p w14:paraId="772CF57D" w14:textId="22644150" w:rsidR="00186252" w:rsidRDefault="00186252" w:rsidP="00186252">
            <w:pPr>
              <w:pStyle w:val="TABLE-cell"/>
            </w:pPr>
            <w:r>
              <w:t>floorIdentification</w:t>
            </w:r>
          </w:p>
        </w:tc>
        <w:tc>
          <w:tcPr>
            <w:tcW w:w="635" w:type="dxa"/>
            <w:shd w:val="clear" w:color="auto" w:fill="auto"/>
          </w:tcPr>
          <w:p w14:paraId="12D2C3BC" w14:textId="7B2A5328" w:rsidR="00186252" w:rsidRDefault="00186252" w:rsidP="00186252">
            <w:pPr>
              <w:pStyle w:val="TABLE-cell"/>
            </w:pPr>
            <w:r>
              <w:t>0..1</w:t>
            </w:r>
          </w:p>
        </w:tc>
        <w:tc>
          <w:tcPr>
            <w:tcW w:w="2177" w:type="dxa"/>
            <w:shd w:val="clear" w:color="auto" w:fill="auto"/>
          </w:tcPr>
          <w:p w14:paraId="3AABB892" w14:textId="795E69D1" w:rsidR="00186252" w:rsidRDefault="00AB1D09" w:rsidP="00186252">
            <w:pPr>
              <w:pStyle w:val="TABLE-cell"/>
            </w:pPr>
            <w:hyperlink w:anchor="UML895" w:history="1">
              <w:r w:rsidR="006064D5" w:rsidRPr="006064D5">
                <w:rPr>
                  <w:rStyle w:val="Hyperlink"/>
                </w:rPr>
                <w:t>String</w:t>
              </w:r>
            </w:hyperlink>
          </w:p>
        </w:tc>
        <w:tc>
          <w:tcPr>
            <w:tcW w:w="4082" w:type="dxa"/>
            <w:shd w:val="clear" w:color="auto" w:fill="auto"/>
          </w:tcPr>
          <w:p w14:paraId="68D4987F" w14:textId="1FE1561A" w:rsidR="00186252" w:rsidRDefault="00186252" w:rsidP="00186252">
            <w:pPr>
              <w:pStyle w:val="TABLE-cell"/>
            </w:pPr>
            <w:r>
              <w:t>The identification by name or number, expressed as text, of the floor in the building as part of this address.</w:t>
            </w:r>
          </w:p>
        </w:tc>
      </w:tr>
    </w:tbl>
    <w:p w14:paraId="629A7F3C" w14:textId="4D849A47" w:rsidR="00186252" w:rsidRDefault="00186252" w:rsidP="00186252"/>
    <w:p w14:paraId="731F727A" w14:textId="3CDAE178" w:rsidR="00186252" w:rsidRDefault="00186252" w:rsidP="00186252">
      <w:pPr>
        <w:pStyle w:val="Heading3"/>
      </w:pPr>
      <w:bookmarkStart w:id="1999" w:name="UML892"/>
      <w:bookmarkStart w:id="2000" w:name="_Toc113308584"/>
      <w:r>
        <w:t>DateTime primitive</w:t>
      </w:r>
      <w:bookmarkEnd w:id="1999"/>
      <w:bookmarkEnd w:id="2000"/>
    </w:p>
    <w:p w14:paraId="340897FB" w14:textId="664AFEC5" w:rsidR="00186252" w:rsidRDefault="00186252" w:rsidP="00186252">
      <w:r>
        <w:t>Date and time as "yyyy-mm-ddThh:mm:ss.sss", which conforms with ISO 8601. UTC time zone is specified as "yyyy-mm-ddThh:mm:ss.sssZ". A local timezone relative UTC is specified as "yyyy-mm-ddThh:mm:ss.sss-hh:mm". The second component (shown here as "ss.sss") could have any number of digits in its fractional part to allow any kind of precision beyond seconds.</w:t>
      </w:r>
    </w:p>
    <w:p w14:paraId="661CC59F" w14:textId="74DC6DE5" w:rsidR="00186252" w:rsidRDefault="00186252" w:rsidP="00186252">
      <w:pPr>
        <w:pStyle w:val="Heading3"/>
      </w:pPr>
      <w:bookmarkStart w:id="2001" w:name="UML893"/>
      <w:bookmarkStart w:id="2002" w:name="_Toc113308585"/>
      <w:r>
        <w:t>Boolean primitive</w:t>
      </w:r>
      <w:bookmarkEnd w:id="2001"/>
      <w:bookmarkEnd w:id="2002"/>
    </w:p>
    <w:p w14:paraId="4770D125" w14:textId="7A3881C2" w:rsidR="00186252" w:rsidRDefault="00186252" w:rsidP="00186252">
      <w:r>
        <w:t>A type with the value space "true" and "false".</w:t>
      </w:r>
    </w:p>
    <w:p w14:paraId="64D6F705" w14:textId="1F86F7C3" w:rsidR="00186252" w:rsidRDefault="00186252" w:rsidP="00186252">
      <w:pPr>
        <w:pStyle w:val="Heading3"/>
      </w:pPr>
      <w:bookmarkStart w:id="2003" w:name="UML894"/>
      <w:bookmarkStart w:id="2004" w:name="_Toc113308586"/>
      <w:r>
        <w:t>Integer primitive</w:t>
      </w:r>
      <w:bookmarkEnd w:id="2003"/>
      <w:bookmarkEnd w:id="2004"/>
    </w:p>
    <w:p w14:paraId="17DBC01F" w14:textId="3B4BA248" w:rsidR="00186252" w:rsidRDefault="00186252" w:rsidP="00186252">
      <w:r>
        <w:t>An integer number. The range is unspecified and not limited.</w:t>
      </w:r>
    </w:p>
    <w:p w14:paraId="5F9D7B4C" w14:textId="1521A249" w:rsidR="00186252" w:rsidRDefault="00186252" w:rsidP="00186252">
      <w:pPr>
        <w:pStyle w:val="Heading3"/>
      </w:pPr>
      <w:bookmarkStart w:id="2005" w:name="UML895"/>
      <w:bookmarkStart w:id="2006" w:name="_Toc113308587"/>
      <w:r>
        <w:t>String primitive</w:t>
      </w:r>
      <w:bookmarkEnd w:id="2005"/>
      <w:bookmarkEnd w:id="2006"/>
    </w:p>
    <w:p w14:paraId="465B7B99" w14:textId="53238096" w:rsidR="00186252" w:rsidRDefault="00186252" w:rsidP="00186252">
      <w:r>
        <w:t>A string consisting of a sequence of characters. The character encoding is UTF-8. The string length is unspecified and unlimited.</w:t>
      </w:r>
    </w:p>
    <w:p w14:paraId="1408E318" w14:textId="28048135" w:rsidR="00186252" w:rsidRDefault="00186252" w:rsidP="00186252">
      <w:pPr>
        <w:pStyle w:val="Heading3"/>
      </w:pPr>
      <w:bookmarkStart w:id="2007" w:name="UML896"/>
      <w:bookmarkStart w:id="2008" w:name="_Toc113308588"/>
      <w:r>
        <w:t>Date primitive</w:t>
      </w:r>
      <w:bookmarkEnd w:id="2007"/>
      <w:bookmarkEnd w:id="2008"/>
    </w:p>
    <w:p w14:paraId="4FDD96C9" w14:textId="02EE7045" w:rsidR="00186252" w:rsidRPr="00186252" w:rsidRDefault="00186252" w:rsidP="00186252">
      <w:r>
        <w:t>Date as "yyyy-mm-dd", which conforms with ISO 8601. UTC time zone is specified as "yyyy-mm-ddZ". A local timezone relative UTC is specified as "yyyy-mm-dd(+/-)hh:mm".</w:t>
      </w:r>
    </w:p>
    <w:p w14:paraId="3C70646D" w14:textId="1A7F1CE8" w:rsidR="0087105B" w:rsidRDefault="0087105B" w:rsidP="0087105B">
      <w:pPr>
        <w:pStyle w:val="Heading1"/>
        <w:ind w:left="397" w:hanging="397"/>
        <w:rPr>
          <w:noProof w:val="0"/>
        </w:rPr>
      </w:pPr>
      <w:bookmarkStart w:id="2009" w:name="_Toc113308589"/>
      <w:r>
        <w:rPr>
          <w:noProof w:val="0"/>
        </w:rPr>
        <w:t>Diagram Layout profile</w:t>
      </w:r>
      <w:bookmarkEnd w:id="2009"/>
    </w:p>
    <w:p w14:paraId="3EC97247" w14:textId="343B8B58" w:rsidR="0087105B" w:rsidRDefault="00186252" w:rsidP="0087105B">
      <w:pPr>
        <w:pStyle w:val="Heading2"/>
        <w:rPr>
          <w:noProof w:val="0"/>
        </w:rPr>
      </w:pPr>
      <w:bookmarkStart w:id="2010" w:name="_Toc113308590"/>
      <w:r>
        <w:rPr>
          <w:noProof w:val="0"/>
        </w:rPr>
        <w:t>Package DiagramLayoutProfile</w:t>
      </w:r>
      <w:bookmarkEnd w:id="2010"/>
    </w:p>
    <w:p w14:paraId="6B5D8462" w14:textId="637C62ED" w:rsidR="00186252" w:rsidRDefault="00186252" w:rsidP="00186252">
      <w:pPr>
        <w:pStyle w:val="Heading3"/>
      </w:pPr>
      <w:bookmarkStart w:id="2011" w:name="_Toc113308591"/>
      <w:r>
        <w:t>General</w:t>
      </w:r>
      <w:bookmarkEnd w:id="2011"/>
    </w:p>
    <w:p w14:paraId="411EEF41" w14:textId="77777777" w:rsidR="00186252" w:rsidRDefault="00186252" w:rsidP="00186252">
      <w:r>
        <w:t>This standard specifies an exchange profile for schematics with the following characteristics.</w:t>
      </w:r>
    </w:p>
    <w:p w14:paraId="26558399" w14:textId="77777777" w:rsidR="00186252" w:rsidRDefault="00186252" w:rsidP="00186252">
      <w:r>
        <w:t>A generic method for linking the diagram object to the domain data. Domain data and diagram layout data can be exchanged together with the domain data, or separately from each other with the assumption that domain data will have already been imported should diagram layout data be imported separately.</w:t>
      </w:r>
    </w:p>
    <w:p w14:paraId="0BB03AD4" w14:textId="77777777" w:rsidR="00186252" w:rsidRDefault="00186252" w:rsidP="00186252">
      <w:r>
        <w:t>It does not require or imply a specific domain data format. Therefore, it supports domain data modelled according to the IEC 61970-301 Common information model (CIM) that is exchanged in the IEC 61970-501 format (CIM RDF schema). Diagram layout data references domain data in compliance with IEC/TR 62541-1, OPC Unified Architecture).</w:t>
      </w:r>
    </w:p>
    <w:p w14:paraId="2A620689" w14:textId="77777777" w:rsidR="00186252" w:rsidRDefault="00186252" w:rsidP="00186252">
      <w:r>
        <w:t>The intended usage of this standard is that the source of a diagram will use the standard to encode the layout of their diagram as they created it. It is then incumbent upon any receiver to supply the means of using that diagram layout in their system.</w:t>
      </w:r>
    </w:p>
    <w:p w14:paraId="0050B368" w14:textId="77777777" w:rsidR="00186252" w:rsidRDefault="00186252" w:rsidP="00186252">
      <w:r>
        <w:t>- In the simplest situation, if the source uses Switch object placements, the receiver creates a generic Switch template in the receiver's system that will be used to render Switches (i.e. there is no exchange of Switch templates).</w:t>
      </w:r>
    </w:p>
    <w:p w14:paraId="49142143" w14:textId="77777777" w:rsidR="00186252" w:rsidRDefault="00186252" w:rsidP="00186252">
      <w:r>
        <w:t>- In more complex situations, a 1:1 correspondence may not be desirable, and receivers may have to create generic transformations in order to use exchanges.</w:t>
      </w:r>
    </w:p>
    <w:p w14:paraId="7FA332E1" w14:textId="77777777" w:rsidR="00186252" w:rsidRDefault="00186252" w:rsidP="00186252">
      <w:r>
        <w:t>- However, in both situations, it is expected that once an investment is made in a strategy for rendering, repeated imports may be carried out automatically.</w:t>
      </w:r>
    </w:p>
    <w:p w14:paraId="6D48564F" w14:textId="77777777" w:rsidR="00186252" w:rsidRDefault="00186252" w:rsidP="00186252">
      <w:r>
        <w:t>Supports the exchange of diagram objects that have no relationship to domain data, i.e., pure static background objects.</w:t>
      </w:r>
    </w:p>
    <w:p w14:paraId="01BB99AC" w14:textId="77777777" w:rsidR="00186252" w:rsidRDefault="00186252" w:rsidP="00186252">
      <w:r>
        <w:t>Supports multiple representations of the same domain object in the same or different diagrams.</w:t>
      </w:r>
    </w:p>
    <w:p w14:paraId="3E0ADCF3" w14:textId="77777777" w:rsidR="00186252" w:rsidRDefault="00186252" w:rsidP="00186252">
      <w:r>
        <w:t>Allows the diagram to be used as the unit of exchange, providing a straightforward approach to partial exchange, or an exchange between systems that have a separate model and repository for diagram layout data.</w:t>
      </w:r>
    </w:p>
    <w:p w14:paraId="057C9C39" w14:textId="77777777" w:rsidR="00186252" w:rsidRDefault="00186252" w:rsidP="00186252">
      <w:r>
        <w:t>Supports assignment of diagram objects to layers or other means, for showing or hiding information based on zoom level and/or user interest.</w:t>
      </w:r>
    </w:p>
    <w:p w14:paraId="35EC03A0" w14:textId="1FE43AB7" w:rsidR="00186252" w:rsidRDefault="00186252" w:rsidP="00186252">
      <w:r>
        <w:t>A generic method for proprietary extensions to enable full round tripping (export and import back into the same system) without information loss within a system, and without breaking the standard exchange format.</w:t>
      </w:r>
    </w:p>
    <w:p w14:paraId="6A10E169" w14:textId="77777777" w:rsidR="00186252" w:rsidRDefault="00186252" w:rsidP="00186252">
      <w:pPr>
        <w:pStyle w:val="FIGURE"/>
      </w:pPr>
      <w:r>
        <w:rPr>
          <w:noProof/>
        </w:rPr>
        <w:drawing>
          <wp:inline distT="0" distB="0" distL="0" distR="0" wp14:anchorId="6E491146" wp14:editId="67F5D482">
            <wp:extent cx="5760085" cy="3815715"/>
            <wp:effectExtent l="0" t="0" r="0" b="0"/>
            <wp:docPr id="30" name="Picture 30"/>
            <wp:cNvGraphicFramePr/>
            <a:graphic xmlns:a="http://schemas.openxmlformats.org/drawingml/2006/main">
              <a:graphicData uri="http://schemas.openxmlformats.org/drawingml/2006/picture">
                <pic:pic xmlns:pic="http://schemas.openxmlformats.org/drawingml/2006/picture">
                  <pic:nvPicPr>
                    <pic:cNvPr id="30" name=""/>
                    <pic:cNvPicPr/>
                  </pic:nvPicPr>
                  <pic:blipFill>
                    <a:blip r:embed="rId72">
                      <a:extLst>
                        <a:ext uri="{28A0092B-C50C-407E-A947-70E740481C1C}">
                          <a14:useLocalDpi xmlns:a14="http://schemas.microsoft.com/office/drawing/2010/main" val="0"/>
                        </a:ext>
                      </a:extLst>
                    </a:blip>
                    <a:stretch>
                      <a:fillRect/>
                    </a:stretch>
                  </pic:blipFill>
                  <pic:spPr>
                    <a:xfrm>
                      <a:off x="0" y="0"/>
                      <a:ext cx="5760085" cy="3815715"/>
                    </a:xfrm>
                    <a:prstGeom prst="rect">
                      <a:avLst/>
                    </a:prstGeom>
                  </pic:spPr>
                </pic:pic>
              </a:graphicData>
            </a:graphic>
          </wp:inline>
        </w:drawing>
      </w:r>
    </w:p>
    <w:p w14:paraId="11AD3F39" w14:textId="403B113B" w:rsidR="00186252" w:rsidRDefault="00186252" w:rsidP="00186252">
      <w:pPr>
        <w:pStyle w:val="FIGURE-title"/>
      </w:pPr>
      <w:bookmarkStart w:id="2012" w:name="_Ref113306932"/>
      <w:bookmarkStart w:id="2013" w:name="_Toc113308644"/>
      <w:r>
        <w:t xml:space="preserve">Figure </w:t>
      </w:r>
      <w:r>
        <w:fldChar w:fldCharType="begin"/>
      </w:r>
      <w:r>
        <w:instrText xml:space="preserve"> SEQ Figure \* ARABIC </w:instrText>
      </w:r>
      <w:r>
        <w:fldChar w:fldCharType="separate"/>
      </w:r>
      <w:r w:rsidR="006064D5">
        <w:t>31</w:t>
      </w:r>
      <w:r>
        <w:fldChar w:fldCharType="end"/>
      </w:r>
      <w:bookmarkEnd w:id="2012"/>
      <w:r>
        <w:t xml:space="preserve"> – Class diagram DiagramLayoutProfile::DiagramLayoutProfile</w:t>
      </w:r>
      <w:bookmarkEnd w:id="2013"/>
    </w:p>
    <w:p w14:paraId="3BF86332" w14:textId="5C1A6D1C" w:rsidR="00186252" w:rsidRDefault="00186252" w:rsidP="00186252">
      <w:r>
        <w:fldChar w:fldCharType="begin"/>
      </w:r>
      <w:r>
        <w:instrText xml:space="preserve"> REF _Ref113306932 \h </w:instrText>
      </w:r>
      <w:r>
        <w:fldChar w:fldCharType="separate"/>
      </w:r>
      <w:r w:rsidR="006064D5">
        <w:t>Figure 31</w:t>
      </w:r>
      <w:r>
        <w:fldChar w:fldCharType="end"/>
      </w:r>
      <w:r>
        <w:t>: The diagram shows Diagram Layout Profile.</w:t>
      </w:r>
    </w:p>
    <w:p w14:paraId="3252CE54" w14:textId="77777777" w:rsidR="00186252" w:rsidRDefault="00186252" w:rsidP="00186252">
      <w:pPr>
        <w:pStyle w:val="FIGURE"/>
      </w:pPr>
      <w:r>
        <w:rPr>
          <w:noProof/>
        </w:rPr>
        <w:drawing>
          <wp:inline distT="0" distB="0" distL="0" distR="0" wp14:anchorId="0273B0BD" wp14:editId="39B9AAD2">
            <wp:extent cx="5760085" cy="2818130"/>
            <wp:effectExtent l="0" t="0" r="0" b="1270"/>
            <wp:docPr id="31" name="Picture 31"/>
            <wp:cNvGraphicFramePr/>
            <a:graphic xmlns:a="http://schemas.openxmlformats.org/drawingml/2006/main">
              <a:graphicData uri="http://schemas.openxmlformats.org/drawingml/2006/picture">
                <pic:pic xmlns:pic="http://schemas.openxmlformats.org/drawingml/2006/picture">
                  <pic:nvPicPr>
                    <pic:cNvPr id="31" name=""/>
                    <pic:cNvPicPr/>
                  </pic:nvPicPr>
                  <pic:blipFill>
                    <a:blip r:embed="rId73">
                      <a:extLst>
                        <a:ext uri="{28A0092B-C50C-407E-A947-70E740481C1C}">
                          <a14:useLocalDpi xmlns:a14="http://schemas.microsoft.com/office/drawing/2010/main" val="0"/>
                        </a:ext>
                      </a:extLst>
                    </a:blip>
                    <a:stretch>
                      <a:fillRect/>
                    </a:stretch>
                  </pic:blipFill>
                  <pic:spPr>
                    <a:xfrm>
                      <a:off x="0" y="0"/>
                      <a:ext cx="5760085" cy="2818130"/>
                    </a:xfrm>
                    <a:prstGeom prst="rect">
                      <a:avLst/>
                    </a:prstGeom>
                  </pic:spPr>
                </pic:pic>
              </a:graphicData>
            </a:graphic>
          </wp:inline>
        </w:drawing>
      </w:r>
    </w:p>
    <w:p w14:paraId="0D82671C" w14:textId="0D88F991" w:rsidR="00186252" w:rsidRDefault="00186252" w:rsidP="00186252">
      <w:pPr>
        <w:pStyle w:val="FIGURE-title"/>
      </w:pPr>
      <w:bookmarkStart w:id="2014" w:name="_Ref113306935"/>
      <w:bookmarkStart w:id="2015" w:name="_Toc113308645"/>
      <w:r>
        <w:t xml:space="preserve">Figure </w:t>
      </w:r>
      <w:r>
        <w:fldChar w:fldCharType="begin"/>
      </w:r>
      <w:r>
        <w:instrText xml:space="preserve"> SEQ Figure \* ARABIC </w:instrText>
      </w:r>
      <w:r>
        <w:fldChar w:fldCharType="separate"/>
      </w:r>
      <w:r w:rsidR="006064D5">
        <w:t>32</w:t>
      </w:r>
      <w:r>
        <w:fldChar w:fldCharType="end"/>
      </w:r>
      <w:bookmarkEnd w:id="2014"/>
      <w:r>
        <w:t xml:space="preserve"> – Class diagram DiagramLayoutProfile::Datatypes</w:t>
      </w:r>
      <w:bookmarkEnd w:id="2015"/>
    </w:p>
    <w:p w14:paraId="4C1F16EE" w14:textId="3EC0C73D" w:rsidR="00186252" w:rsidRDefault="00186252" w:rsidP="00186252">
      <w:r>
        <w:fldChar w:fldCharType="begin"/>
      </w:r>
      <w:r>
        <w:instrText xml:space="preserve"> REF _Ref113306935 \h </w:instrText>
      </w:r>
      <w:r>
        <w:fldChar w:fldCharType="separate"/>
      </w:r>
      <w:r w:rsidR="006064D5">
        <w:t>Figure 32</w:t>
      </w:r>
      <w:r>
        <w:fldChar w:fldCharType="end"/>
      </w:r>
      <w:r>
        <w:t>: The diagram shows datatypes that are used by classes in the profile. Stereotypes are used to describe the datatypes. The following stereotypes are defined:</w:t>
      </w:r>
    </w:p>
    <w:p w14:paraId="51F66A22" w14:textId="77777777" w:rsidR="00186252" w:rsidRDefault="00186252" w:rsidP="00186252">
      <w:r>
        <w:t>&lt;&lt;enumeration&gt;&gt; A list of permissible constant values.</w:t>
      </w:r>
    </w:p>
    <w:p w14:paraId="4F258A7A" w14:textId="77777777" w:rsidR="00186252" w:rsidRDefault="00186252" w:rsidP="00186252">
      <w:r>
        <w:t>&lt;&lt;Primitive&gt;&gt; The most basic data types used to compose all other data types.</w:t>
      </w:r>
    </w:p>
    <w:p w14:paraId="65E66945" w14:textId="77777777" w:rsidR="00186252" w:rsidRDefault="00186252" w:rsidP="00186252">
      <w:r>
        <w:t>&lt;&lt;CIMDatatype&gt;&gt; A datatype that contains a value attribute, an optional unit of measure and a unit multiplier. The unit and multiplier may be specified as a static variable initialized to the allowed value.</w:t>
      </w:r>
    </w:p>
    <w:p w14:paraId="627EDCDC" w14:textId="77777777" w:rsidR="00186252" w:rsidRDefault="00186252" w:rsidP="00186252">
      <w:r>
        <w:t>&lt;&lt;Compound&gt;&gt; A composite of Primitive, enumeration, CIMDatatype or other Compound classes, as long as the Compound classes do not recurse.</w:t>
      </w:r>
    </w:p>
    <w:p w14:paraId="1B830EBA" w14:textId="17251551" w:rsidR="00186252" w:rsidRDefault="00186252" w:rsidP="00186252">
      <w:r>
        <w:t>For all datatypes both positive and negative values are allowed unless stated otherwise for a particular datatype.</w:t>
      </w:r>
    </w:p>
    <w:p w14:paraId="04AF76C8" w14:textId="79335811" w:rsidR="00186252" w:rsidRDefault="00186252" w:rsidP="00186252">
      <w:pPr>
        <w:pStyle w:val="Heading3"/>
      </w:pPr>
      <w:bookmarkStart w:id="2016" w:name="UML2585"/>
      <w:bookmarkStart w:id="2017" w:name="_Toc113308592"/>
      <w:r>
        <w:t>Diagram</w:t>
      </w:r>
      <w:bookmarkEnd w:id="2016"/>
      <w:bookmarkEnd w:id="2017"/>
    </w:p>
    <w:p w14:paraId="41C684C1" w14:textId="4F92C99B" w:rsidR="00186252" w:rsidRDefault="00186252" w:rsidP="00186252">
      <w:r>
        <w:t xml:space="preserve">Inheritance path = </w:t>
      </w:r>
      <w:hyperlink w:anchor="UML620" w:history="1">
        <w:r w:rsidR="006064D5" w:rsidRPr="006064D5">
          <w:rPr>
            <w:rStyle w:val="Hyperlink"/>
          </w:rPr>
          <w:t>IdentifiedObject</w:t>
        </w:r>
      </w:hyperlink>
    </w:p>
    <w:p w14:paraId="6EEA2AA8" w14:textId="642FE6A3" w:rsidR="00186252" w:rsidRDefault="00186252" w:rsidP="00186252">
      <w:r>
        <w:t>The diagram being exchanged. The coordinate system is a standard Cartesian coordinate system and the orientation attribute defines the orientation. The initial view related attributes can be used to specify an initial view with the x,y coordinates of the diagonal points.</w:t>
      </w:r>
    </w:p>
    <w:p w14:paraId="1CAFDBA6" w14:textId="4A4CD377" w:rsidR="00186252" w:rsidRDefault="00186252" w:rsidP="00186252">
      <w:r>
        <w:fldChar w:fldCharType="begin"/>
      </w:r>
      <w:r>
        <w:instrText xml:space="preserve"> REF _Ref113306944 \h </w:instrText>
      </w:r>
      <w:r>
        <w:fldChar w:fldCharType="separate"/>
      </w:r>
      <w:r w:rsidR="006064D5">
        <w:t>Table 367</w:t>
      </w:r>
      <w:r>
        <w:fldChar w:fldCharType="end"/>
      </w:r>
      <w:r>
        <w:t xml:space="preserve"> shows all attributes of Diagram.</w:t>
      </w:r>
    </w:p>
    <w:p w14:paraId="5738D8F1" w14:textId="470F1C6A" w:rsidR="00186252" w:rsidRDefault="00186252" w:rsidP="00186252">
      <w:pPr>
        <w:pStyle w:val="TABLE-title"/>
      </w:pPr>
      <w:bookmarkStart w:id="2018" w:name="_Ref113306944"/>
      <w:bookmarkStart w:id="2019" w:name="_Toc113309012"/>
      <w:r>
        <w:t xml:space="preserve">Table </w:t>
      </w:r>
      <w:r>
        <w:fldChar w:fldCharType="begin"/>
      </w:r>
      <w:r>
        <w:instrText xml:space="preserve"> SEQ Table \* ARABIC </w:instrText>
      </w:r>
      <w:r>
        <w:fldChar w:fldCharType="separate"/>
      </w:r>
      <w:r w:rsidR="006064D5">
        <w:t>367</w:t>
      </w:r>
      <w:r>
        <w:fldChar w:fldCharType="end"/>
      </w:r>
      <w:bookmarkEnd w:id="2018"/>
      <w:r>
        <w:t xml:space="preserve"> – Attributes of DiagramLayoutProfile::Diagram</w:t>
      </w:r>
      <w:bookmarkEnd w:id="20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7C591E3A" w14:textId="77777777" w:rsidTr="00186252">
        <w:trPr>
          <w:tblHeader/>
        </w:trPr>
        <w:tc>
          <w:tcPr>
            <w:tcW w:w="2177" w:type="dxa"/>
            <w:shd w:val="clear" w:color="auto" w:fill="auto"/>
          </w:tcPr>
          <w:p w14:paraId="7830906F" w14:textId="0B41080E" w:rsidR="00186252" w:rsidRDefault="00186252" w:rsidP="00186252">
            <w:pPr>
              <w:pStyle w:val="TABLE-col-heading"/>
            </w:pPr>
            <w:r>
              <w:t>name</w:t>
            </w:r>
          </w:p>
        </w:tc>
        <w:tc>
          <w:tcPr>
            <w:tcW w:w="635" w:type="dxa"/>
            <w:shd w:val="clear" w:color="auto" w:fill="auto"/>
          </w:tcPr>
          <w:p w14:paraId="7A21F658" w14:textId="58DEB097" w:rsidR="00186252" w:rsidRDefault="00186252" w:rsidP="00186252">
            <w:pPr>
              <w:pStyle w:val="TABLE-col-heading"/>
            </w:pPr>
            <w:r>
              <w:t>mult</w:t>
            </w:r>
          </w:p>
        </w:tc>
        <w:tc>
          <w:tcPr>
            <w:tcW w:w="2177" w:type="dxa"/>
            <w:shd w:val="clear" w:color="auto" w:fill="auto"/>
          </w:tcPr>
          <w:p w14:paraId="03F49046" w14:textId="722970D6" w:rsidR="00186252" w:rsidRDefault="00186252" w:rsidP="00186252">
            <w:pPr>
              <w:pStyle w:val="TABLE-col-heading"/>
            </w:pPr>
            <w:r>
              <w:t>type</w:t>
            </w:r>
          </w:p>
        </w:tc>
        <w:tc>
          <w:tcPr>
            <w:tcW w:w="4082" w:type="dxa"/>
            <w:shd w:val="clear" w:color="auto" w:fill="auto"/>
          </w:tcPr>
          <w:p w14:paraId="584F7C1C" w14:textId="3ADAB5BB" w:rsidR="00186252" w:rsidRDefault="00186252" w:rsidP="00186252">
            <w:pPr>
              <w:pStyle w:val="TABLE-col-heading"/>
            </w:pPr>
            <w:r>
              <w:t>description</w:t>
            </w:r>
          </w:p>
        </w:tc>
      </w:tr>
      <w:tr w:rsidR="00186252" w14:paraId="7E6CBD62" w14:textId="77777777" w:rsidTr="00186252">
        <w:tc>
          <w:tcPr>
            <w:tcW w:w="2177" w:type="dxa"/>
            <w:shd w:val="clear" w:color="auto" w:fill="auto"/>
          </w:tcPr>
          <w:p w14:paraId="01E99208" w14:textId="737AA7AA" w:rsidR="00186252" w:rsidRDefault="00186252" w:rsidP="00186252">
            <w:pPr>
              <w:pStyle w:val="TABLE-cell"/>
            </w:pPr>
            <w:r>
              <w:t>orientation</w:t>
            </w:r>
          </w:p>
        </w:tc>
        <w:tc>
          <w:tcPr>
            <w:tcW w:w="635" w:type="dxa"/>
            <w:shd w:val="clear" w:color="auto" w:fill="auto"/>
          </w:tcPr>
          <w:p w14:paraId="7893F33A" w14:textId="437F11B4" w:rsidR="00186252" w:rsidRDefault="00186252" w:rsidP="00186252">
            <w:pPr>
              <w:pStyle w:val="TABLE-cell"/>
            </w:pPr>
            <w:r>
              <w:t>1..1</w:t>
            </w:r>
          </w:p>
        </w:tc>
        <w:tc>
          <w:tcPr>
            <w:tcW w:w="2177" w:type="dxa"/>
            <w:shd w:val="clear" w:color="auto" w:fill="auto"/>
          </w:tcPr>
          <w:p w14:paraId="5EE6EC5C" w14:textId="335E87F1" w:rsidR="00186252" w:rsidRDefault="00AB1D09" w:rsidP="00186252">
            <w:pPr>
              <w:pStyle w:val="TABLE-cell"/>
            </w:pPr>
            <w:hyperlink w:anchor="UML621" w:history="1">
              <w:r w:rsidR="006064D5" w:rsidRPr="006064D5">
                <w:rPr>
                  <w:rStyle w:val="Hyperlink"/>
                </w:rPr>
                <w:t>OrientationKind</w:t>
              </w:r>
            </w:hyperlink>
          </w:p>
        </w:tc>
        <w:tc>
          <w:tcPr>
            <w:tcW w:w="4082" w:type="dxa"/>
            <w:shd w:val="clear" w:color="auto" w:fill="auto"/>
          </w:tcPr>
          <w:p w14:paraId="5C0672BE" w14:textId="083B743B" w:rsidR="00186252" w:rsidRDefault="00186252" w:rsidP="00186252">
            <w:pPr>
              <w:pStyle w:val="TABLE-cell"/>
            </w:pPr>
            <w:r>
              <w:t>Coordinate system orientation of the diagram. A positive orientation gives standard “right-hand” orientation, with negative orientation indicating a “left-hand” orientation. For 2D diagrams, a positive orientation will result in X values increasing from left to right and Y values increasing from bottom to top. A negative orientation gives the “left-hand” orientation (favoured by computer graphics displays) with X values increasing from left to right and Y values increasing from top to bottom.</w:t>
            </w:r>
          </w:p>
        </w:tc>
      </w:tr>
      <w:tr w:rsidR="00186252" w14:paraId="3C073E27" w14:textId="77777777" w:rsidTr="00186252">
        <w:tc>
          <w:tcPr>
            <w:tcW w:w="2177" w:type="dxa"/>
            <w:shd w:val="clear" w:color="auto" w:fill="auto"/>
          </w:tcPr>
          <w:p w14:paraId="2CAA5B0E" w14:textId="6BE69FD9" w:rsidR="00186252" w:rsidRDefault="00186252" w:rsidP="00186252">
            <w:pPr>
              <w:pStyle w:val="TABLE-cell"/>
            </w:pPr>
            <w:r>
              <w:t>x1InitialView</w:t>
            </w:r>
          </w:p>
        </w:tc>
        <w:tc>
          <w:tcPr>
            <w:tcW w:w="635" w:type="dxa"/>
            <w:shd w:val="clear" w:color="auto" w:fill="auto"/>
          </w:tcPr>
          <w:p w14:paraId="1E73E4B5" w14:textId="098F2C51" w:rsidR="00186252" w:rsidRDefault="00186252" w:rsidP="00186252">
            <w:pPr>
              <w:pStyle w:val="TABLE-cell"/>
            </w:pPr>
            <w:r>
              <w:t>0..1</w:t>
            </w:r>
          </w:p>
        </w:tc>
        <w:tc>
          <w:tcPr>
            <w:tcW w:w="2177" w:type="dxa"/>
            <w:shd w:val="clear" w:color="auto" w:fill="auto"/>
          </w:tcPr>
          <w:p w14:paraId="5F19A534" w14:textId="3D54E23E" w:rsidR="00186252" w:rsidRDefault="00AB1D09" w:rsidP="00186252">
            <w:pPr>
              <w:pStyle w:val="TABLE-cell"/>
            </w:pPr>
            <w:hyperlink w:anchor="UML627" w:history="1">
              <w:r w:rsidR="006064D5" w:rsidRPr="006064D5">
                <w:rPr>
                  <w:rStyle w:val="Hyperlink"/>
                </w:rPr>
                <w:t>Float</w:t>
              </w:r>
            </w:hyperlink>
          </w:p>
        </w:tc>
        <w:tc>
          <w:tcPr>
            <w:tcW w:w="4082" w:type="dxa"/>
            <w:shd w:val="clear" w:color="auto" w:fill="auto"/>
          </w:tcPr>
          <w:p w14:paraId="75E3B798" w14:textId="29779544" w:rsidR="00186252" w:rsidRDefault="00186252" w:rsidP="00186252">
            <w:pPr>
              <w:pStyle w:val="TABLE-cell"/>
            </w:pPr>
            <w:r>
              <w:t>X coordinate of the first corner of the initial view.</w:t>
            </w:r>
          </w:p>
        </w:tc>
      </w:tr>
      <w:tr w:rsidR="00186252" w14:paraId="21503FB7" w14:textId="77777777" w:rsidTr="00186252">
        <w:tc>
          <w:tcPr>
            <w:tcW w:w="2177" w:type="dxa"/>
            <w:shd w:val="clear" w:color="auto" w:fill="auto"/>
          </w:tcPr>
          <w:p w14:paraId="7CE8226D" w14:textId="6BA62AA4" w:rsidR="00186252" w:rsidRDefault="00186252" w:rsidP="00186252">
            <w:pPr>
              <w:pStyle w:val="TABLE-cell"/>
            </w:pPr>
            <w:r>
              <w:t>x2InitialView</w:t>
            </w:r>
          </w:p>
        </w:tc>
        <w:tc>
          <w:tcPr>
            <w:tcW w:w="635" w:type="dxa"/>
            <w:shd w:val="clear" w:color="auto" w:fill="auto"/>
          </w:tcPr>
          <w:p w14:paraId="707D9BA4" w14:textId="60BEC6B8" w:rsidR="00186252" w:rsidRDefault="00186252" w:rsidP="00186252">
            <w:pPr>
              <w:pStyle w:val="TABLE-cell"/>
            </w:pPr>
            <w:r>
              <w:t>0..1</w:t>
            </w:r>
          </w:p>
        </w:tc>
        <w:tc>
          <w:tcPr>
            <w:tcW w:w="2177" w:type="dxa"/>
            <w:shd w:val="clear" w:color="auto" w:fill="auto"/>
          </w:tcPr>
          <w:p w14:paraId="1DC8E016" w14:textId="259CB052" w:rsidR="00186252" w:rsidRDefault="00AB1D09" w:rsidP="00186252">
            <w:pPr>
              <w:pStyle w:val="TABLE-cell"/>
            </w:pPr>
            <w:hyperlink w:anchor="UML627" w:history="1">
              <w:r w:rsidR="006064D5" w:rsidRPr="006064D5">
                <w:rPr>
                  <w:rStyle w:val="Hyperlink"/>
                </w:rPr>
                <w:t>Float</w:t>
              </w:r>
            </w:hyperlink>
          </w:p>
        </w:tc>
        <w:tc>
          <w:tcPr>
            <w:tcW w:w="4082" w:type="dxa"/>
            <w:shd w:val="clear" w:color="auto" w:fill="auto"/>
          </w:tcPr>
          <w:p w14:paraId="3E49690F" w14:textId="0273AAA1" w:rsidR="00186252" w:rsidRDefault="00186252" w:rsidP="00186252">
            <w:pPr>
              <w:pStyle w:val="TABLE-cell"/>
            </w:pPr>
            <w:r>
              <w:t>X coordinate of the second corner of the initial view.</w:t>
            </w:r>
          </w:p>
        </w:tc>
      </w:tr>
      <w:tr w:rsidR="00186252" w14:paraId="2246EEBD" w14:textId="77777777" w:rsidTr="00186252">
        <w:tc>
          <w:tcPr>
            <w:tcW w:w="2177" w:type="dxa"/>
            <w:shd w:val="clear" w:color="auto" w:fill="auto"/>
          </w:tcPr>
          <w:p w14:paraId="1EA90C1A" w14:textId="2A658389" w:rsidR="00186252" w:rsidRDefault="00186252" w:rsidP="00186252">
            <w:pPr>
              <w:pStyle w:val="TABLE-cell"/>
            </w:pPr>
            <w:r>
              <w:t>y1InitialView</w:t>
            </w:r>
          </w:p>
        </w:tc>
        <w:tc>
          <w:tcPr>
            <w:tcW w:w="635" w:type="dxa"/>
            <w:shd w:val="clear" w:color="auto" w:fill="auto"/>
          </w:tcPr>
          <w:p w14:paraId="5641F2E6" w14:textId="1373D639" w:rsidR="00186252" w:rsidRDefault="00186252" w:rsidP="00186252">
            <w:pPr>
              <w:pStyle w:val="TABLE-cell"/>
            </w:pPr>
            <w:r>
              <w:t>0..1</w:t>
            </w:r>
          </w:p>
        </w:tc>
        <w:tc>
          <w:tcPr>
            <w:tcW w:w="2177" w:type="dxa"/>
            <w:shd w:val="clear" w:color="auto" w:fill="auto"/>
          </w:tcPr>
          <w:p w14:paraId="3B1036E6" w14:textId="1FC3E961" w:rsidR="00186252" w:rsidRDefault="00AB1D09" w:rsidP="00186252">
            <w:pPr>
              <w:pStyle w:val="TABLE-cell"/>
            </w:pPr>
            <w:hyperlink w:anchor="UML627" w:history="1">
              <w:r w:rsidR="006064D5" w:rsidRPr="006064D5">
                <w:rPr>
                  <w:rStyle w:val="Hyperlink"/>
                </w:rPr>
                <w:t>Float</w:t>
              </w:r>
            </w:hyperlink>
          </w:p>
        </w:tc>
        <w:tc>
          <w:tcPr>
            <w:tcW w:w="4082" w:type="dxa"/>
            <w:shd w:val="clear" w:color="auto" w:fill="auto"/>
          </w:tcPr>
          <w:p w14:paraId="7816EB1F" w14:textId="0E0487D8" w:rsidR="00186252" w:rsidRDefault="00186252" w:rsidP="00186252">
            <w:pPr>
              <w:pStyle w:val="TABLE-cell"/>
            </w:pPr>
            <w:r>
              <w:t>Y coordinate of the first corner of the initial view.</w:t>
            </w:r>
          </w:p>
        </w:tc>
      </w:tr>
      <w:tr w:rsidR="00186252" w14:paraId="030D87D4" w14:textId="77777777" w:rsidTr="00186252">
        <w:tc>
          <w:tcPr>
            <w:tcW w:w="2177" w:type="dxa"/>
            <w:shd w:val="clear" w:color="auto" w:fill="auto"/>
          </w:tcPr>
          <w:p w14:paraId="1641807C" w14:textId="5EDC2602" w:rsidR="00186252" w:rsidRDefault="00186252" w:rsidP="00186252">
            <w:pPr>
              <w:pStyle w:val="TABLE-cell"/>
            </w:pPr>
            <w:r>
              <w:t>y2InitialView</w:t>
            </w:r>
          </w:p>
        </w:tc>
        <w:tc>
          <w:tcPr>
            <w:tcW w:w="635" w:type="dxa"/>
            <w:shd w:val="clear" w:color="auto" w:fill="auto"/>
          </w:tcPr>
          <w:p w14:paraId="69EAD4E2" w14:textId="3EAB11F0" w:rsidR="00186252" w:rsidRDefault="00186252" w:rsidP="00186252">
            <w:pPr>
              <w:pStyle w:val="TABLE-cell"/>
            </w:pPr>
            <w:r>
              <w:t>0..1</w:t>
            </w:r>
          </w:p>
        </w:tc>
        <w:tc>
          <w:tcPr>
            <w:tcW w:w="2177" w:type="dxa"/>
            <w:shd w:val="clear" w:color="auto" w:fill="auto"/>
          </w:tcPr>
          <w:p w14:paraId="70F5D903" w14:textId="37793805" w:rsidR="00186252" w:rsidRDefault="00AB1D09" w:rsidP="00186252">
            <w:pPr>
              <w:pStyle w:val="TABLE-cell"/>
            </w:pPr>
            <w:hyperlink w:anchor="UML627" w:history="1">
              <w:r w:rsidR="006064D5" w:rsidRPr="006064D5">
                <w:rPr>
                  <w:rStyle w:val="Hyperlink"/>
                </w:rPr>
                <w:t>Float</w:t>
              </w:r>
            </w:hyperlink>
          </w:p>
        </w:tc>
        <w:tc>
          <w:tcPr>
            <w:tcW w:w="4082" w:type="dxa"/>
            <w:shd w:val="clear" w:color="auto" w:fill="auto"/>
          </w:tcPr>
          <w:p w14:paraId="22932C0C" w14:textId="699EC4DC" w:rsidR="00186252" w:rsidRDefault="00186252" w:rsidP="00186252">
            <w:pPr>
              <w:pStyle w:val="TABLE-cell"/>
            </w:pPr>
            <w:r>
              <w:t>Y coordinate of the second corner of the initial view.</w:t>
            </w:r>
          </w:p>
        </w:tc>
      </w:tr>
      <w:tr w:rsidR="00186252" w14:paraId="17978F97" w14:textId="77777777" w:rsidTr="00186252">
        <w:tc>
          <w:tcPr>
            <w:tcW w:w="2177" w:type="dxa"/>
            <w:shd w:val="clear" w:color="auto" w:fill="auto"/>
          </w:tcPr>
          <w:p w14:paraId="39207DB9" w14:textId="0AF319EC" w:rsidR="00186252" w:rsidRDefault="00186252" w:rsidP="00186252">
            <w:pPr>
              <w:pStyle w:val="TABLE-cell"/>
            </w:pPr>
            <w:r>
              <w:t>mRID</w:t>
            </w:r>
          </w:p>
        </w:tc>
        <w:tc>
          <w:tcPr>
            <w:tcW w:w="635" w:type="dxa"/>
            <w:shd w:val="clear" w:color="auto" w:fill="auto"/>
          </w:tcPr>
          <w:p w14:paraId="2E83F468" w14:textId="2B3618BA" w:rsidR="00186252" w:rsidRDefault="00186252" w:rsidP="00186252">
            <w:pPr>
              <w:pStyle w:val="TABLE-cell"/>
            </w:pPr>
            <w:r>
              <w:t>1..1</w:t>
            </w:r>
          </w:p>
        </w:tc>
        <w:tc>
          <w:tcPr>
            <w:tcW w:w="2177" w:type="dxa"/>
            <w:shd w:val="clear" w:color="auto" w:fill="auto"/>
          </w:tcPr>
          <w:p w14:paraId="17440E3A" w14:textId="1520B187"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28E295BF" w14:textId="76A64ED6"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6EAB37FC" w14:textId="77777777" w:rsidTr="00186252">
        <w:tc>
          <w:tcPr>
            <w:tcW w:w="2177" w:type="dxa"/>
            <w:shd w:val="clear" w:color="auto" w:fill="auto"/>
          </w:tcPr>
          <w:p w14:paraId="2C6C471C" w14:textId="30EFC628" w:rsidR="00186252" w:rsidRDefault="00186252" w:rsidP="00186252">
            <w:pPr>
              <w:pStyle w:val="TABLE-cell"/>
            </w:pPr>
            <w:r>
              <w:t>name</w:t>
            </w:r>
          </w:p>
        </w:tc>
        <w:tc>
          <w:tcPr>
            <w:tcW w:w="635" w:type="dxa"/>
            <w:shd w:val="clear" w:color="auto" w:fill="auto"/>
          </w:tcPr>
          <w:p w14:paraId="50F0B9F0" w14:textId="7991CC5D" w:rsidR="00186252" w:rsidRDefault="00186252" w:rsidP="00186252">
            <w:pPr>
              <w:pStyle w:val="TABLE-cell"/>
            </w:pPr>
            <w:r>
              <w:t>1..1</w:t>
            </w:r>
          </w:p>
        </w:tc>
        <w:tc>
          <w:tcPr>
            <w:tcW w:w="2177" w:type="dxa"/>
            <w:shd w:val="clear" w:color="auto" w:fill="auto"/>
          </w:tcPr>
          <w:p w14:paraId="3E1A11F1" w14:textId="165F793F"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092F17A8" w14:textId="163BE937"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3E778BF5" w14:textId="77777777" w:rsidTr="00186252">
        <w:tc>
          <w:tcPr>
            <w:tcW w:w="2177" w:type="dxa"/>
            <w:shd w:val="clear" w:color="auto" w:fill="auto"/>
          </w:tcPr>
          <w:p w14:paraId="398FA1FA" w14:textId="152C236C" w:rsidR="00186252" w:rsidRDefault="00186252" w:rsidP="00186252">
            <w:pPr>
              <w:pStyle w:val="TABLE-cell"/>
            </w:pPr>
            <w:r>
              <w:t>description</w:t>
            </w:r>
          </w:p>
        </w:tc>
        <w:tc>
          <w:tcPr>
            <w:tcW w:w="635" w:type="dxa"/>
            <w:shd w:val="clear" w:color="auto" w:fill="auto"/>
          </w:tcPr>
          <w:p w14:paraId="5645CF28" w14:textId="59579C8E" w:rsidR="00186252" w:rsidRDefault="00186252" w:rsidP="00186252">
            <w:pPr>
              <w:pStyle w:val="TABLE-cell"/>
            </w:pPr>
            <w:r>
              <w:t>0..1</w:t>
            </w:r>
          </w:p>
        </w:tc>
        <w:tc>
          <w:tcPr>
            <w:tcW w:w="2177" w:type="dxa"/>
            <w:shd w:val="clear" w:color="auto" w:fill="auto"/>
          </w:tcPr>
          <w:p w14:paraId="4F291B7B" w14:textId="01179E5C"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77101160" w14:textId="70D8FA5D" w:rsidR="00186252" w:rsidRDefault="00186252" w:rsidP="00186252">
            <w:pPr>
              <w:pStyle w:val="TABLE-cell"/>
            </w:pPr>
            <w:r>
              <w:t xml:space="preserve">inherited from: </w:t>
            </w:r>
            <w:hyperlink w:anchor="UML620" w:history="1">
              <w:r w:rsidR="006064D5" w:rsidRPr="006064D5">
                <w:rPr>
                  <w:rStyle w:val="Hyperlink"/>
                </w:rPr>
                <w:t>IdentifiedObject</w:t>
              </w:r>
            </w:hyperlink>
          </w:p>
        </w:tc>
      </w:tr>
    </w:tbl>
    <w:p w14:paraId="28D4E6B8" w14:textId="73D23915" w:rsidR="00186252" w:rsidRDefault="00186252" w:rsidP="00186252"/>
    <w:p w14:paraId="62E4C088" w14:textId="6BB98E01" w:rsidR="00186252" w:rsidRDefault="00186252" w:rsidP="00186252">
      <w:r>
        <w:fldChar w:fldCharType="begin"/>
      </w:r>
      <w:r>
        <w:instrText xml:space="preserve"> REF _Ref113306948 \h </w:instrText>
      </w:r>
      <w:r>
        <w:fldChar w:fldCharType="separate"/>
      </w:r>
      <w:r w:rsidR="006064D5">
        <w:t>Table 368</w:t>
      </w:r>
      <w:r>
        <w:fldChar w:fldCharType="end"/>
      </w:r>
      <w:r>
        <w:t xml:space="preserve"> shows all association ends of Diagram with other classes.</w:t>
      </w:r>
    </w:p>
    <w:p w14:paraId="6C4E9E0C" w14:textId="195DC529" w:rsidR="00186252" w:rsidRDefault="00186252" w:rsidP="00186252">
      <w:pPr>
        <w:pStyle w:val="TABLE-title"/>
      </w:pPr>
      <w:bookmarkStart w:id="2020" w:name="_Ref113306948"/>
      <w:bookmarkStart w:id="2021" w:name="_Toc113309013"/>
      <w:r>
        <w:t xml:space="preserve">Table </w:t>
      </w:r>
      <w:r>
        <w:fldChar w:fldCharType="begin"/>
      </w:r>
      <w:r>
        <w:instrText xml:space="preserve"> SEQ Table \* ARABIC </w:instrText>
      </w:r>
      <w:r>
        <w:fldChar w:fldCharType="separate"/>
      </w:r>
      <w:r w:rsidR="006064D5">
        <w:t>368</w:t>
      </w:r>
      <w:r>
        <w:fldChar w:fldCharType="end"/>
      </w:r>
      <w:bookmarkEnd w:id="2020"/>
      <w:r>
        <w:t xml:space="preserve"> – Association ends of DiagramLayoutProfile::Diagram with other classes</w:t>
      </w:r>
      <w:bookmarkEnd w:id="20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186252" w14:paraId="3DBD5D2C" w14:textId="77777777" w:rsidTr="00186252">
        <w:trPr>
          <w:tblHeader/>
        </w:trPr>
        <w:tc>
          <w:tcPr>
            <w:tcW w:w="635" w:type="dxa"/>
            <w:shd w:val="clear" w:color="auto" w:fill="auto"/>
          </w:tcPr>
          <w:p w14:paraId="1981ABFE" w14:textId="21D3942B" w:rsidR="00186252" w:rsidRDefault="00186252" w:rsidP="00186252">
            <w:pPr>
              <w:pStyle w:val="TABLE-col-heading"/>
            </w:pPr>
            <w:r>
              <w:t>mult from</w:t>
            </w:r>
          </w:p>
        </w:tc>
        <w:tc>
          <w:tcPr>
            <w:tcW w:w="2177" w:type="dxa"/>
            <w:shd w:val="clear" w:color="auto" w:fill="auto"/>
          </w:tcPr>
          <w:p w14:paraId="1EAFF5C9" w14:textId="4CE8051F" w:rsidR="00186252" w:rsidRDefault="00186252" w:rsidP="00186252">
            <w:pPr>
              <w:pStyle w:val="TABLE-col-heading"/>
            </w:pPr>
            <w:r>
              <w:t>name</w:t>
            </w:r>
          </w:p>
        </w:tc>
        <w:tc>
          <w:tcPr>
            <w:tcW w:w="635" w:type="dxa"/>
            <w:shd w:val="clear" w:color="auto" w:fill="auto"/>
          </w:tcPr>
          <w:p w14:paraId="5F74D092" w14:textId="7C194562" w:rsidR="00186252" w:rsidRDefault="00186252" w:rsidP="00186252">
            <w:pPr>
              <w:pStyle w:val="TABLE-col-heading"/>
            </w:pPr>
            <w:r>
              <w:t>mult to</w:t>
            </w:r>
          </w:p>
        </w:tc>
        <w:tc>
          <w:tcPr>
            <w:tcW w:w="2177" w:type="dxa"/>
            <w:shd w:val="clear" w:color="auto" w:fill="auto"/>
          </w:tcPr>
          <w:p w14:paraId="1F7265DB" w14:textId="7087B99C" w:rsidR="00186252" w:rsidRDefault="00186252" w:rsidP="00186252">
            <w:pPr>
              <w:pStyle w:val="TABLE-col-heading"/>
            </w:pPr>
            <w:r>
              <w:t>type</w:t>
            </w:r>
          </w:p>
        </w:tc>
        <w:tc>
          <w:tcPr>
            <w:tcW w:w="3447" w:type="dxa"/>
            <w:shd w:val="clear" w:color="auto" w:fill="auto"/>
          </w:tcPr>
          <w:p w14:paraId="02BA3CDB" w14:textId="21E87D00" w:rsidR="00186252" w:rsidRDefault="00186252" w:rsidP="00186252">
            <w:pPr>
              <w:pStyle w:val="TABLE-col-heading"/>
            </w:pPr>
            <w:r>
              <w:t>description</w:t>
            </w:r>
          </w:p>
        </w:tc>
      </w:tr>
      <w:tr w:rsidR="00186252" w14:paraId="0F1E8B52" w14:textId="77777777" w:rsidTr="00186252">
        <w:tc>
          <w:tcPr>
            <w:tcW w:w="635" w:type="dxa"/>
            <w:shd w:val="clear" w:color="auto" w:fill="auto"/>
          </w:tcPr>
          <w:p w14:paraId="24AC42FF" w14:textId="6F102F0E" w:rsidR="00186252" w:rsidRDefault="00186252" w:rsidP="00186252">
            <w:pPr>
              <w:pStyle w:val="TABLE-cell"/>
            </w:pPr>
            <w:r>
              <w:t>0..*</w:t>
            </w:r>
          </w:p>
        </w:tc>
        <w:tc>
          <w:tcPr>
            <w:tcW w:w="2177" w:type="dxa"/>
            <w:shd w:val="clear" w:color="auto" w:fill="auto"/>
          </w:tcPr>
          <w:p w14:paraId="7F92EB3A" w14:textId="5AEA25EB" w:rsidR="00186252" w:rsidRDefault="00186252" w:rsidP="00186252">
            <w:pPr>
              <w:pStyle w:val="TABLE-cell"/>
            </w:pPr>
            <w:r>
              <w:t>DiagramStyle</w:t>
            </w:r>
          </w:p>
        </w:tc>
        <w:tc>
          <w:tcPr>
            <w:tcW w:w="635" w:type="dxa"/>
            <w:shd w:val="clear" w:color="auto" w:fill="auto"/>
          </w:tcPr>
          <w:p w14:paraId="425711EC" w14:textId="63BD8FB2" w:rsidR="00186252" w:rsidRDefault="00186252" w:rsidP="00186252">
            <w:pPr>
              <w:pStyle w:val="TABLE-cell"/>
            </w:pPr>
            <w:r>
              <w:t>0..1</w:t>
            </w:r>
          </w:p>
        </w:tc>
        <w:tc>
          <w:tcPr>
            <w:tcW w:w="2177" w:type="dxa"/>
            <w:shd w:val="clear" w:color="auto" w:fill="auto"/>
          </w:tcPr>
          <w:p w14:paraId="21575C55" w14:textId="40BBD442" w:rsidR="00186252" w:rsidRDefault="00AB1D09" w:rsidP="00186252">
            <w:pPr>
              <w:pStyle w:val="TABLE-cell"/>
            </w:pPr>
            <w:hyperlink w:anchor="UML2581" w:history="1">
              <w:r w:rsidR="006064D5" w:rsidRPr="006064D5">
                <w:rPr>
                  <w:rStyle w:val="Hyperlink"/>
                </w:rPr>
                <w:t>DiagramStyle</w:t>
              </w:r>
            </w:hyperlink>
          </w:p>
        </w:tc>
        <w:tc>
          <w:tcPr>
            <w:tcW w:w="3447" w:type="dxa"/>
            <w:shd w:val="clear" w:color="auto" w:fill="auto"/>
          </w:tcPr>
          <w:p w14:paraId="2F7DFB4D" w14:textId="4C8E1B97" w:rsidR="00186252" w:rsidRDefault="00186252" w:rsidP="00186252">
            <w:pPr>
              <w:pStyle w:val="TABLE-cell"/>
            </w:pPr>
            <w:r>
              <w:t>A Diagram may have a DiagramStyle.</w:t>
            </w:r>
          </w:p>
        </w:tc>
      </w:tr>
    </w:tbl>
    <w:p w14:paraId="6388F2BD" w14:textId="794D7538" w:rsidR="00186252" w:rsidRDefault="00186252" w:rsidP="00186252"/>
    <w:p w14:paraId="2B96CE05" w14:textId="3885218F" w:rsidR="00186252" w:rsidRDefault="00186252" w:rsidP="00186252">
      <w:pPr>
        <w:pStyle w:val="Heading3"/>
      </w:pPr>
      <w:bookmarkStart w:id="2022" w:name="UML2583"/>
      <w:bookmarkStart w:id="2023" w:name="_Toc113308593"/>
      <w:r>
        <w:t>DiagramObject</w:t>
      </w:r>
      <w:bookmarkEnd w:id="2022"/>
      <w:bookmarkEnd w:id="2023"/>
    </w:p>
    <w:p w14:paraId="66653055" w14:textId="00E69C08" w:rsidR="00186252" w:rsidRDefault="00186252" w:rsidP="00186252">
      <w:r>
        <w:t xml:space="preserve">Inheritance path = </w:t>
      </w:r>
      <w:hyperlink w:anchor="UML620" w:history="1">
        <w:r w:rsidR="006064D5" w:rsidRPr="006064D5">
          <w:rPr>
            <w:rStyle w:val="Hyperlink"/>
          </w:rPr>
          <w:t>IdentifiedObject</w:t>
        </w:r>
      </w:hyperlink>
    </w:p>
    <w:p w14:paraId="1A01DC31" w14:textId="676BF5CE" w:rsidR="00186252" w:rsidRDefault="00186252" w:rsidP="00186252">
      <w:r>
        <w:t>An object that defines one or more points in a given space. This object can be associated with anything that specializes IdentifiedObject. For single line diagrams such objects typically include such items as analog values, breakers, disconnectors, power transformers, and transmission lines.</w:t>
      </w:r>
    </w:p>
    <w:p w14:paraId="33C1BFF8" w14:textId="68168ABC" w:rsidR="00186252" w:rsidRDefault="00186252" w:rsidP="00186252">
      <w:r>
        <w:fldChar w:fldCharType="begin"/>
      </w:r>
      <w:r>
        <w:instrText xml:space="preserve"> REF _Ref113306956 \h </w:instrText>
      </w:r>
      <w:r>
        <w:fldChar w:fldCharType="separate"/>
      </w:r>
      <w:r w:rsidR="006064D5">
        <w:t>Table 369</w:t>
      </w:r>
      <w:r>
        <w:fldChar w:fldCharType="end"/>
      </w:r>
      <w:r>
        <w:t xml:space="preserve"> shows all attributes of DiagramObject.</w:t>
      </w:r>
    </w:p>
    <w:p w14:paraId="010DD62B" w14:textId="2C681A70" w:rsidR="00186252" w:rsidRDefault="00186252" w:rsidP="00186252">
      <w:pPr>
        <w:pStyle w:val="TABLE-title"/>
      </w:pPr>
      <w:bookmarkStart w:id="2024" w:name="_Ref113306956"/>
      <w:bookmarkStart w:id="2025" w:name="_Toc113309014"/>
      <w:r>
        <w:t xml:space="preserve">Table </w:t>
      </w:r>
      <w:r>
        <w:fldChar w:fldCharType="begin"/>
      </w:r>
      <w:r>
        <w:instrText xml:space="preserve"> SEQ Table \* ARABIC </w:instrText>
      </w:r>
      <w:r>
        <w:fldChar w:fldCharType="separate"/>
      </w:r>
      <w:r w:rsidR="006064D5">
        <w:t>369</w:t>
      </w:r>
      <w:r>
        <w:fldChar w:fldCharType="end"/>
      </w:r>
      <w:bookmarkEnd w:id="2024"/>
      <w:r>
        <w:t xml:space="preserve"> – Attributes of DiagramLayoutProfile::DiagramObject</w:t>
      </w:r>
      <w:bookmarkEnd w:id="20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73F5CC38" w14:textId="77777777" w:rsidTr="00186252">
        <w:trPr>
          <w:tblHeader/>
        </w:trPr>
        <w:tc>
          <w:tcPr>
            <w:tcW w:w="2177" w:type="dxa"/>
            <w:shd w:val="clear" w:color="auto" w:fill="auto"/>
          </w:tcPr>
          <w:p w14:paraId="717CF92F" w14:textId="601BEA23" w:rsidR="00186252" w:rsidRDefault="00186252" w:rsidP="00186252">
            <w:pPr>
              <w:pStyle w:val="TABLE-col-heading"/>
            </w:pPr>
            <w:r>
              <w:t>name</w:t>
            </w:r>
          </w:p>
        </w:tc>
        <w:tc>
          <w:tcPr>
            <w:tcW w:w="635" w:type="dxa"/>
            <w:shd w:val="clear" w:color="auto" w:fill="auto"/>
          </w:tcPr>
          <w:p w14:paraId="62707962" w14:textId="29F23621" w:rsidR="00186252" w:rsidRDefault="00186252" w:rsidP="00186252">
            <w:pPr>
              <w:pStyle w:val="TABLE-col-heading"/>
            </w:pPr>
            <w:r>
              <w:t>mult</w:t>
            </w:r>
          </w:p>
        </w:tc>
        <w:tc>
          <w:tcPr>
            <w:tcW w:w="2177" w:type="dxa"/>
            <w:shd w:val="clear" w:color="auto" w:fill="auto"/>
          </w:tcPr>
          <w:p w14:paraId="0FED8171" w14:textId="4C135BAA" w:rsidR="00186252" w:rsidRDefault="00186252" w:rsidP="00186252">
            <w:pPr>
              <w:pStyle w:val="TABLE-col-heading"/>
            </w:pPr>
            <w:r>
              <w:t>type</w:t>
            </w:r>
          </w:p>
        </w:tc>
        <w:tc>
          <w:tcPr>
            <w:tcW w:w="4082" w:type="dxa"/>
            <w:shd w:val="clear" w:color="auto" w:fill="auto"/>
          </w:tcPr>
          <w:p w14:paraId="258B818D" w14:textId="1DB07422" w:rsidR="00186252" w:rsidRDefault="00186252" w:rsidP="00186252">
            <w:pPr>
              <w:pStyle w:val="TABLE-col-heading"/>
            </w:pPr>
            <w:r>
              <w:t>description</w:t>
            </w:r>
          </w:p>
        </w:tc>
      </w:tr>
      <w:tr w:rsidR="00186252" w14:paraId="7E6370AC" w14:textId="77777777" w:rsidTr="00186252">
        <w:tc>
          <w:tcPr>
            <w:tcW w:w="2177" w:type="dxa"/>
            <w:shd w:val="clear" w:color="auto" w:fill="auto"/>
          </w:tcPr>
          <w:p w14:paraId="37A883EB" w14:textId="1563FAFF" w:rsidR="00186252" w:rsidRDefault="00186252" w:rsidP="00186252">
            <w:pPr>
              <w:pStyle w:val="TABLE-cell"/>
            </w:pPr>
            <w:r>
              <w:t>drawingOrder</w:t>
            </w:r>
          </w:p>
        </w:tc>
        <w:tc>
          <w:tcPr>
            <w:tcW w:w="635" w:type="dxa"/>
            <w:shd w:val="clear" w:color="auto" w:fill="auto"/>
          </w:tcPr>
          <w:p w14:paraId="56D9A6B6" w14:textId="37A0B66B" w:rsidR="00186252" w:rsidRDefault="00186252" w:rsidP="00186252">
            <w:pPr>
              <w:pStyle w:val="TABLE-cell"/>
            </w:pPr>
            <w:r>
              <w:t>0..1</w:t>
            </w:r>
          </w:p>
        </w:tc>
        <w:tc>
          <w:tcPr>
            <w:tcW w:w="2177" w:type="dxa"/>
            <w:shd w:val="clear" w:color="auto" w:fill="auto"/>
          </w:tcPr>
          <w:p w14:paraId="76DD73DF" w14:textId="57B0AD99" w:rsidR="00186252" w:rsidRDefault="00AB1D09" w:rsidP="00186252">
            <w:pPr>
              <w:pStyle w:val="TABLE-cell"/>
            </w:pPr>
            <w:hyperlink w:anchor="UML628" w:history="1">
              <w:r w:rsidR="006064D5" w:rsidRPr="006064D5">
                <w:rPr>
                  <w:rStyle w:val="Hyperlink"/>
                </w:rPr>
                <w:t>Integer</w:t>
              </w:r>
            </w:hyperlink>
          </w:p>
        </w:tc>
        <w:tc>
          <w:tcPr>
            <w:tcW w:w="4082" w:type="dxa"/>
            <w:shd w:val="clear" w:color="auto" w:fill="auto"/>
          </w:tcPr>
          <w:p w14:paraId="28B33776" w14:textId="5BA538F4" w:rsidR="00186252" w:rsidRDefault="00186252" w:rsidP="00186252">
            <w:pPr>
              <w:pStyle w:val="TABLE-cell"/>
            </w:pPr>
            <w:r>
              <w:t>The drawing order of this element. The higher the number, the later the element is drawn in sequence. This is used to ensure that elements that overlap are rendered in the correct order.</w:t>
            </w:r>
          </w:p>
        </w:tc>
      </w:tr>
      <w:tr w:rsidR="00186252" w14:paraId="18CB2D14" w14:textId="77777777" w:rsidTr="00186252">
        <w:tc>
          <w:tcPr>
            <w:tcW w:w="2177" w:type="dxa"/>
            <w:shd w:val="clear" w:color="auto" w:fill="auto"/>
          </w:tcPr>
          <w:p w14:paraId="47E66946" w14:textId="6C86C0C1" w:rsidR="00186252" w:rsidRDefault="00186252" w:rsidP="00186252">
            <w:pPr>
              <w:pStyle w:val="TABLE-cell"/>
            </w:pPr>
            <w:r>
              <w:t>isPolygon</w:t>
            </w:r>
          </w:p>
        </w:tc>
        <w:tc>
          <w:tcPr>
            <w:tcW w:w="635" w:type="dxa"/>
            <w:shd w:val="clear" w:color="auto" w:fill="auto"/>
          </w:tcPr>
          <w:p w14:paraId="6D6186C2" w14:textId="089D9D55" w:rsidR="00186252" w:rsidRDefault="00186252" w:rsidP="00186252">
            <w:pPr>
              <w:pStyle w:val="TABLE-cell"/>
            </w:pPr>
            <w:r>
              <w:t>0..1</w:t>
            </w:r>
          </w:p>
        </w:tc>
        <w:tc>
          <w:tcPr>
            <w:tcW w:w="2177" w:type="dxa"/>
            <w:shd w:val="clear" w:color="auto" w:fill="auto"/>
          </w:tcPr>
          <w:p w14:paraId="517BA2A2" w14:textId="6F9EDE6B" w:rsidR="00186252" w:rsidRDefault="00AB1D09" w:rsidP="00186252">
            <w:pPr>
              <w:pStyle w:val="TABLE-cell"/>
            </w:pPr>
            <w:hyperlink w:anchor="UML625" w:history="1">
              <w:r w:rsidR="006064D5" w:rsidRPr="006064D5">
                <w:rPr>
                  <w:rStyle w:val="Hyperlink"/>
                </w:rPr>
                <w:t>Boolean</w:t>
              </w:r>
            </w:hyperlink>
          </w:p>
        </w:tc>
        <w:tc>
          <w:tcPr>
            <w:tcW w:w="4082" w:type="dxa"/>
            <w:shd w:val="clear" w:color="auto" w:fill="auto"/>
          </w:tcPr>
          <w:p w14:paraId="0F1AF8E5" w14:textId="0047CB37" w:rsidR="00186252" w:rsidRDefault="00186252" w:rsidP="00186252">
            <w:pPr>
              <w:pStyle w:val="TABLE-cell"/>
            </w:pPr>
            <w:r>
              <w:t>Defines whether or not the diagram objects points define the boundaries of a polygon or the routing of a polyline. If this value is true then a receiving application should consider the first and last points to be connected.</w:t>
            </w:r>
          </w:p>
        </w:tc>
      </w:tr>
      <w:tr w:rsidR="00186252" w14:paraId="51284FF9" w14:textId="77777777" w:rsidTr="00186252">
        <w:tc>
          <w:tcPr>
            <w:tcW w:w="2177" w:type="dxa"/>
            <w:shd w:val="clear" w:color="auto" w:fill="auto"/>
          </w:tcPr>
          <w:p w14:paraId="458D2178" w14:textId="5D4BA285" w:rsidR="00186252" w:rsidRDefault="00186252" w:rsidP="00186252">
            <w:pPr>
              <w:pStyle w:val="TABLE-cell"/>
            </w:pPr>
            <w:r>
              <w:t>offsetX</w:t>
            </w:r>
          </w:p>
        </w:tc>
        <w:tc>
          <w:tcPr>
            <w:tcW w:w="635" w:type="dxa"/>
            <w:shd w:val="clear" w:color="auto" w:fill="auto"/>
          </w:tcPr>
          <w:p w14:paraId="5249E431" w14:textId="39A6A23C" w:rsidR="00186252" w:rsidRDefault="00186252" w:rsidP="00186252">
            <w:pPr>
              <w:pStyle w:val="TABLE-cell"/>
            </w:pPr>
            <w:r>
              <w:t>0..1</w:t>
            </w:r>
          </w:p>
        </w:tc>
        <w:tc>
          <w:tcPr>
            <w:tcW w:w="2177" w:type="dxa"/>
            <w:shd w:val="clear" w:color="auto" w:fill="auto"/>
          </w:tcPr>
          <w:p w14:paraId="77C3FF58" w14:textId="15062884" w:rsidR="00186252" w:rsidRDefault="00AB1D09" w:rsidP="00186252">
            <w:pPr>
              <w:pStyle w:val="TABLE-cell"/>
            </w:pPr>
            <w:hyperlink w:anchor="UML627" w:history="1">
              <w:r w:rsidR="006064D5" w:rsidRPr="006064D5">
                <w:rPr>
                  <w:rStyle w:val="Hyperlink"/>
                </w:rPr>
                <w:t>Float</w:t>
              </w:r>
            </w:hyperlink>
          </w:p>
        </w:tc>
        <w:tc>
          <w:tcPr>
            <w:tcW w:w="4082" w:type="dxa"/>
            <w:shd w:val="clear" w:color="auto" w:fill="auto"/>
          </w:tcPr>
          <w:p w14:paraId="64316197" w14:textId="77777777" w:rsidR="00186252" w:rsidRDefault="00186252" w:rsidP="00186252">
            <w:pPr>
              <w:pStyle w:val="TABLE-cell"/>
            </w:pPr>
            <w:r>
              <w:t>The offset in the X direction. This is used for defining the offset from centre for rendering an icon (the default is that a single point specifies the centre of the icon).</w:t>
            </w:r>
          </w:p>
          <w:p w14:paraId="3527C11D" w14:textId="3BED3DCA" w:rsidR="00186252" w:rsidRDefault="00186252" w:rsidP="00186252">
            <w:pPr>
              <w:pStyle w:val="TABLE-cell"/>
            </w:pPr>
            <w:r>
              <w:t>The offset is in per-unit with 0 indicating there is no offset from the horizontal centre of the icon.  -0.5 indicates it is offset by 50% to the left and 0.5 indicates an offset of 50% to the right.</w:t>
            </w:r>
          </w:p>
        </w:tc>
      </w:tr>
      <w:tr w:rsidR="00186252" w14:paraId="306A0835" w14:textId="77777777" w:rsidTr="00186252">
        <w:tc>
          <w:tcPr>
            <w:tcW w:w="2177" w:type="dxa"/>
            <w:shd w:val="clear" w:color="auto" w:fill="auto"/>
          </w:tcPr>
          <w:p w14:paraId="1290E684" w14:textId="17684C58" w:rsidR="00186252" w:rsidRDefault="00186252" w:rsidP="00186252">
            <w:pPr>
              <w:pStyle w:val="TABLE-cell"/>
            </w:pPr>
            <w:r>
              <w:t>offsetY</w:t>
            </w:r>
          </w:p>
        </w:tc>
        <w:tc>
          <w:tcPr>
            <w:tcW w:w="635" w:type="dxa"/>
            <w:shd w:val="clear" w:color="auto" w:fill="auto"/>
          </w:tcPr>
          <w:p w14:paraId="5BE80E5F" w14:textId="17459D45" w:rsidR="00186252" w:rsidRDefault="00186252" w:rsidP="00186252">
            <w:pPr>
              <w:pStyle w:val="TABLE-cell"/>
            </w:pPr>
            <w:r>
              <w:t>0..1</w:t>
            </w:r>
          </w:p>
        </w:tc>
        <w:tc>
          <w:tcPr>
            <w:tcW w:w="2177" w:type="dxa"/>
            <w:shd w:val="clear" w:color="auto" w:fill="auto"/>
          </w:tcPr>
          <w:p w14:paraId="707C4A18" w14:textId="3EF61AFF" w:rsidR="00186252" w:rsidRDefault="00AB1D09" w:rsidP="00186252">
            <w:pPr>
              <w:pStyle w:val="TABLE-cell"/>
            </w:pPr>
            <w:hyperlink w:anchor="UML627" w:history="1">
              <w:r w:rsidR="006064D5" w:rsidRPr="006064D5">
                <w:rPr>
                  <w:rStyle w:val="Hyperlink"/>
                </w:rPr>
                <w:t>Float</w:t>
              </w:r>
            </w:hyperlink>
          </w:p>
        </w:tc>
        <w:tc>
          <w:tcPr>
            <w:tcW w:w="4082" w:type="dxa"/>
            <w:shd w:val="clear" w:color="auto" w:fill="auto"/>
          </w:tcPr>
          <w:p w14:paraId="19B47988" w14:textId="77777777" w:rsidR="00186252" w:rsidRDefault="00186252" w:rsidP="00186252">
            <w:pPr>
              <w:pStyle w:val="TABLE-cell"/>
            </w:pPr>
            <w:r>
              <w:t>The offset in the Y direction. This is used for defining the offset from centre for rendering an icon (the default is that a single point specifies the centre of the icon).</w:t>
            </w:r>
          </w:p>
          <w:p w14:paraId="6B337706" w14:textId="12C2AE4F" w:rsidR="00186252" w:rsidRDefault="00186252" w:rsidP="00186252">
            <w:pPr>
              <w:pStyle w:val="TABLE-cell"/>
            </w:pPr>
            <w:r>
              <w:t>The offset is in per-unit with 0 indicating there is no offset from the vertical centre of the icon.  The offset direction is dependent on the orientation of the diagram, with -0.5 and 0.5 indicating an offset of +/- 50% on the vertical axis.</w:t>
            </w:r>
          </w:p>
        </w:tc>
      </w:tr>
      <w:tr w:rsidR="00186252" w14:paraId="0FB2AF52" w14:textId="77777777" w:rsidTr="00186252">
        <w:tc>
          <w:tcPr>
            <w:tcW w:w="2177" w:type="dxa"/>
            <w:shd w:val="clear" w:color="auto" w:fill="auto"/>
          </w:tcPr>
          <w:p w14:paraId="6EC9A9CD" w14:textId="51A5D7DA" w:rsidR="00186252" w:rsidRDefault="00186252" w:rsidP="00186252">
            <w:pPr>
              <w:pStyle w:val="TABLE-cell"/>
            </w:pPr>
            <w:r>
              <w:t>rotation</w:t>
            </w:r>
          </w:p>
        </w:tc>
        <w:tc>
          <w:tcPr>
            <w:tcW w:w="635" w:type="dxa"/>
            <w:shd w:val="clear" w:color="auto" w:fill="auto"/>
          </w:tcPr>
          <w:p w14:paraId="4984016D" w14:textId="6256A727" w:rsidR="00186252" w:rsidRDefault="00186252" w:rsidP="00186252">
            <w:pPr>
              <w:pStyle w:val="TABLE-cell"/>
            </w:pPr>
            <w:r>
              <w:t>0..1</w:t>
            </w:r>
          </w:p>
        </w:tc>
        <w:tc>
          <w:tcPr>
            <w:tcW w:w="2177" w:type="dxa"/>
            <w:shd w:val="clear" w:color="auto" w:fill="auto"/>
          </w:tcPr>
          <w:p w14:paraId="6837986C" w14:textId="02C57557" w:rsidR="00186252" w:rsidRDefault="00AB1D09" w:rsidP="00186252">
            <w:pPr>
              <w:pStyle w:val="TABLE-cell"/>
            </w:pPr>
            <w:hyperlink w:anchor="UML624" w:history="1">
              <w:r w:rsidR="006064D5" w:rsidRPr="006064D5">
                <w:rPr>
                  <w:rStyle w:val="Hyperlink"/>
                </w:rPr>
                <w:t>AngleDegrees</w:t>
              </w:r>
            </w:hyperlink>
          </w:p>
        </w:tc>
        <w:tc>
          <w:tcPr>
            <w:tcW w:w="4082" w:type="dxa"/>
            <w:shd w:val="clear" w:color="auto" w:fill="auto"/>
          </w:tcPr>
          <w:p w14:paraId="16C0812E" w14:textId="77777777" w:rsidR="00186252" w:rsidRDefault="00186252" w:rsidP="00186252">
            <w:pPr>
              <w:pStyle w:val="TABLE-cell"/>
            </w:pPr>
            <w:r>
              <w:t>Sets the angle of rotation of the diagram object.  Zero degrees is pointing to the top of the diagram.  Rotation is clockwise.  DiagramObject.rotation=0 has the following meaning: The connection point of an element which has one terminal is pointing to the top side of the diagram. The connection point "From side" of an element which has more than one terminal is pointing to the top side of the diagram.</w:t>
            </w:r>
          </w:p>
          <w:p w14:paraId="37DF61AB" w14:textId="13F99190" w:rsidR="00186252" w:rsidRDefault="00186252" w:rsidP="00186252">
            <w:pPr>
              <w:pStyle w:val="TABLE-cell"/>
            </w:pPr>
            <w:r>
              <w:t>DiagramObject.rotation=90 has the following meaning: The connection point of an element which has one terminal is pointing to the right hand side of the diagram. The connection point "From side" of an element which has more than one terminal is pointing to the right hand side of the diagram.</w:t>
            </w:r>
          </w:p>
        </w:tc>
      </w:tr>
      <w:tr w:rsidR="00186252" w14:paraId="1CA71609" w14:textId="77777777" w:rsidTr="00186252">
        <w:tc>
          <w:tcPr>
            <w:tcW w:w="2177" w:type="dxa"/>
            <w:shd w:val="clear" w:color="auto" w:fill="auto"/>
          </w:tcPr>
          <w:p w14:paraId="54FC9A3B" w14:textId="6851FB15" w:rsidR="00186252" w:rsidRDefault="00186252" w:rsidP="00186252">
            <w:pPr>
              <w:pStyle w:val="TABLE-cell"/>
            </w:pPr>
            <w:r>
              <w:t>mRID</w:t>
            </w:r>
          </w:p>
        </w:tc>
        <w:tc>
          <w:tcPr>
            <w:tcW w:w="635" w:type="dxa"/>
            <w:shd w:val="clear" w:color="auto" w:fill="auto"/>
          </w:tcPr>
          <w:p w14:paraId="79B5A12C" w14:textId="2C1A3031" w:rsidR="00186252" w:rsidRDefault="00186252" w:rsidP="00186252">
            <w:pPr>
              <w:pStyle w:val="TABLE-cell"/>
            </w:pPr>
            <w:r>
              <w:t>1..1</w:t>
            </w:r>
          </w:p>
        </w:tc>
        <w:tc>
          <w:tcPr>
            <w:tcW w:w="2177" w:type="dxa"/>
            <w:shd w:val="clear" w:color="auto" w:fill="auto"/>
          </w:tcPr>
          <w:p w14:paraId="47F509B9" w14:textId="4176BF13"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1E82D80C" w14:textId="076B01B6"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445FE16B" w14:textId="77777777" w:rsidTr="00186252">
        <w:tc>
          <w:tcPr>
            <w:tcW w:w="2177" w:type="dxa"/>
            <w:shd w:val="clear" w:color="auto" w:fill="auto"/>
          </w:tcPr>
          <w:p w14:paraId="51050A4C" w14:textId="5FC1189B" w:rsidR="00186252" w:rsidRDefault="00186252" w:rsidP="00186252">
            <w:pPr>
              <w:pStyle w:val="TABLE-cell"/>
            </w:pPr>
            <w:r>
              <w:t>name</w:t>
            </w:r>
          </w:p>
        </w:tc>
        <w:tc>
          <w:tcPr>
            <w:tcW w:w="635" w:type="dxa"/>
            <w:shd w:val="clear" w:color="auto" w:fill="auto"/>
          </w:tcPr>
          <w:p w14:paraId="4968D3D6" w14:textId="0DD9E028" w:rsidR="00186252" w:rsidRDefault="00186252" w:rsidP="00186252">
            <w:pPr>
              <w:pStyle w:val="TABLE-cell"/>
            </w:pPr>
            <w:r>
              <w:t>1..1</w:t>
            </w:r>
          </w:p>
        </w:tc>
        <w:tc>
          <w:tcPr>
            <w:tcW w:w="2177" w:type="dxa"/>
            <w:shd w:val="clear" w:color="auto" w:fill="auto"/>
          </w:tcPr>
          <w:p w14:paraId="5593847E" w14:textId="21C7C03C"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174EC81E" w14:textId="4F7A07DB"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71443115" w14:textId="77777777" w:rsidTr="00186252">
        <w:tc>
          <w:tcPr>
            <w:tcW w:w="2177" w:type="dxa"/>
            <w:shd w:val="clear" w:color="auto" w:fill="auto"/>
          </w:tcPr>
          <w:p w14:paraId="2D579A64" w14:textId="3ED58E7B" w:rsidR="00186252" w:rsidRDefault="00186252" w:rsidP="00186252">
            <w:pPr>
              <w:pStyle w:val="TABLE-cell"/>
            </w:pPr>
            <w:r>
              <w:t>description</w:t>
            </w:r>
          </w:p>
        </w:tc>
        <w:tc>
          <w:tcPr>
            <w:tcW w:w="635" w:type="dxa"/>
            <w:shd w:val="clear" w:color="auto" w:fill="auto"/>
          </w:tcPr>
          <w:p w14:paraId="14CAC3F9" w14:textId="21C7E33F" w:rsidR="00186252" w:rsidRDefault="00186252" w:rsidP="00186252">
            <w:pPr>
              <w:pStyle w:val="TABLE-cell"/>
            </w:pPr>
            <w:r>
              <w:t>0..1</w:t>
            </w:r>
          </w:p>
        </w:tc>
        <w:tc>
          <w:tcPr>
            <w:tcW w:w="2177" w:type="dxa"/>
            <w:shd w:val="clear" w:color="auto" w:fill="auto"/>
          </w:tcPr>
          <w:p w14:paraId="41CCF289" w14:textId="0CBE6358"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6E814BC2" w14:textId="7ADB5E50" w:rsidR="00186252" w:rsidRDefault="00186252" w:rsidP="00186252">
            <w:pPr>
              <w:pStyle w:val="TABLE-cell"/>
            </w:pPr>
            <w:r>
              <w:t xml:space="preserve">inherited from: </w:t>
            </w:r>
            <w:hyperlink w:anchor="UML620" w:history="1">
              <w:r w:rsidR="006064D5" w:rsidRPr="006064D5">
                <w:rPr>
                  <w:rStyle w:val="Hyperlink"/>
                </w:rPr>
                <w:t>IdentifiedObject</w:t>
              </w:r>
            </w:hyperlink>
          </w:p>
        </w:tc>
      </w:tr>
    </w:tbl>
    <w:p w14:paraId="6CA65502" w14:textId="051F5888" w:rsidR="00186252" w:rsidRDefault="00186252" w:rsidP="00186252"/>
    <w:p w14:paraId="1E941607" w14:textId="0CC4809C" w:rsidR="00186252" w:rsidRDefault="00186252" w:rsidP="00186252">
      <w:r>
        <w:fldChar w:fldCharType="begin"/>
      </w:r>
      <w:r>
        <w:instrText xml:space="preserve"> REF _Ref113306962 \h </w:instrText>
      </w:r>
      <w:r>
        <w:fldChar w:fldCharType="separate"/>
      </w:r>
      <w:r w:rsidR="006064D5">
        <w:t>Table 370</w:t>
      </w:r>
      <w:r>
        <w:fldChar w:fldCharType="end"/>
      </w:r>
      <w:r>
        <w:t xml:space="preserve"> shows all association ends of DiagramObject with other classes.</w:t>
      </w:r>
    </w:p>
    <w:p w14:paraId="10BF30BF" w14:textId="399CDFA4" w:rsidR="00186252" w:rsidRDefault="00186252" w:rsidP="00186252">
      <w:pPr>
        <w:pStyle w:val="TABLE-title"/>
      </w:pPr>
      <w:bookmarkStart w:id="2026" w:name="_Ref113306962"/>
      <w:bookmarkStart w:id="2027" w:name="_Toc113309015"/>
      <w:r>
        <w:t xml:space="preserve">Table </w:t>
      </w:r>
      <w:r>
        <w:fldChar w:fldCharType="begin"/>
      </w:r>
      <w:r>
        <w:instrText xml:space="preserve"> SEQ Table \* ARABIC </w:instrText>
      </w:r>
      <w:r>
        <w:fldChar w:fldCharType="separate"/>
      </w:r>
      <w:r w:rsidR="006064D5">
        <w:t>370</w:t>
      </w:r>
      <w:r>
        <w:fldChar w:fldCharType="end"/>
      </w:r>
      <w:bookmarkEnd w:id="2026"/>
      <w:r>
        <w:t xml:space="preserve"> – Association ends of DiagramLayoutProfile::DiagramObject with other classes</w:t>
      </w:r>
      <w:bookmarkEnd w:id="20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186252" w14:paraId="393B5B1E" w14:textId="77777777" w:rsidTr="00186252">
        <w:trPr>
          <w:tblHeader/>
        </w:trPr>
        <w:tc>
          <w:tcPr>
            <w:tcW w:w="635" w:type="dxa"/>
            <w:shd w:val="clear" w:color="auto" w:fill="auto"/>
          </w:tcPr>
          <w:p w14:paraId="2404411B" w14:textId="681AA663" w:rsidR="00186252" w:rsidRDefault="00186252" w:rsidP="00186252">
            <w:pPr>
              <w:pStyle w:val="TABLE-col-heading"/>
            </w:pPr>
            <w:r>
              <w:t>mult from</w:t>
            </w:r>
          </w:p>
        </w:tc>
        <w:tc>
          <w:tcPr>
            <w:tcW w:w="2177" w:type="dxa"/>
            <w:shd w:val="clear" w:color="auto" w:fill="auto"/>
          </w:tcPr>
          <w:p w14:paraId="52426427" w14:textId="616E0B24" w:rsidR="00186252" w:rsidRDefault="00186252" w:rsidP="00186252">
            <w:pPr>
              <w:pStyle w:val="TABLE-col-heading"/>
            </w:pPr>
            <w:r>
              <w:t>name</w:t>
            </w:r>
          </w:p>
        </w:tc>
        <w:tc>
          <w:tcPr>
            <w:tcW w:w="635" w:type="dxa"/>
            <w:shd w:val="clear" w:color="auto" w:fill="auto"/>
          </w:tcPr>
          <w:p w14:paraId="5809009C" w14:textId="55AE427D" w:rsidR="00186252" w:rsidRDefault="00186252" w:rsidP="00186252">
            <w:pPr>
              <w:pStyle w:val="TABLE-col-heading"/>
            </w:pPr>
            <w:r>
              <w:t>mult to</w:t>
            </w:r>
          </w:p>
        </w:tc>
        <w:tc>
          <w:tcPr>
            <w:tcW w:w="2177" w:type="dxa"/>
            <w:shd w:val="clear" w:color="auto" w:fill="auto"/>
          </w:tcPr>
          <w:p w14:paraId="6C6955B5" w14:textId="19398A28" w:rsidR="00186252" w:rsidRDefault="00186252" w:rsidP="00186252">
            <w:pPr>
              <w:pStyle w:val="TABLE-col-heading"/>
            </w:pPr>
            <w:r>
              <w:t>type</w:t>
            </w:r>
          </w:p>
        </w:tc>
        <w:tc>
          <w:tcPr>
            <w:tcW w:w="3447" w:type="dxa"/>
            <w:shd w:val="clear" w:color="auto" w:fill="auto"/>
          </w:tcPr>
          <w:p w14:paraId="2009F652" w14:textId="4F75E4B7" w:rsidR="00186252" w:rsidRDefault="00186252" w:rsidP="00186252">
            <w:pPr>
              <w:pStyle w:val="TABLE-col-heading"/>
            </w:pPr>
            <w:r>
              <w:t>description</w:t>
            </w:r>
          </w:p>
        </w:tc>
      </w:tr>
      <w:tr w:rsidR="00186252" w14:paraId="20F0B194" w14:textId="77777777" w:rsidTr="00186252">
        <w:tc>
          <w:tcPr>
            <w:tcW w:w="635" w:type="dxa"/>
            <w:shd w:val="clear" w:color="auto" w:fill="auto"/>
          </w:tcPr>
          <w:p w14:paraId="352351A2" w14:textId="78D4258E" w:rsidR="00186252" w:rsidRDefault="00186252" w:rsidP="00186252">
            <w:pPr>
              <w:pStyle w:val="TABLE-cell"/>
            </w:pPr>
            <w:r>
              <w:t>0..*</w:t>
            </w:r>
          </w:p>
        </w:tc>
        <w:tc>
          <w:tcPr>
            <w:tcW w:w="2177" w:type="dxa"/>
            <w:shd w:val="clear" w:color="auto" w:fill="auto"/>
          </w:tcPr>
          <w:p w14:paraId="26FF957C" w14:textId="7DB1BA0F" w:rsidR="00186252" w:rsidRDefault="00186252" w:rsidP="00186252">
            <w:pPr>
              <w:pStyle w:val="TABLE-cell"/>
            </w:pPr>
            <w:r>
              <w:t>Diagram</w:t>
            </w:r>
          </w:p>
        </w:tc>
        <w:tc>
          <w:tcPr>
            <w:tcW w:w="635" w:type="dxa"/>
            <w:shd w:val="clear" w:color="auto" w:fill="auto"/>
          </w:tcPr>
          <w:p w14:paraId="36168386" w14:textId="263BCCDC" w:rsidR="00186252" w:rsidRDefault="00186252" w:rsidP="00186252">
            <w:pPr>
              <w:pStyle w:val="TABLE-cell"/>
            </w:pPr>
            <w:r>
              <w:t>1..1</w:t>
            </w:r>
          </w:p>
        </w:tc>
        <w:tc>
          <w:tcPr>
            <w:tcW w:w="2177" w:type="dxa"/>
            <w:shd w:val="clear" w:color="auto" w:fill="auto"/>
          </w:tcPr>
          <w:p w14:paraId="18C07E7A" w14:textId="14F77C91" w:rsidR="00186252" w:rsidRDefault="00AB1D09" w:rsidP="00186252">
            <w:pPr>
              <w:pStyle w:val="TABLE-cell"/>
            </w:pPr>
            <w:hyperlink w:anchor="UML2585" w:history="1">
              <w:r w:rsidR="006064D5" w:rsidRPr="006064D5">
                <w:rPr>
                  <w:rStyle w:val="Hyperlink"/>
                </w:rPr>
                <w:t>Diagram</w:t>
              </w:r>
            </w:hyperlink>
          </w:p>
        </w:tc>
        <w:tc>
          <w:tcPr>
            <w:tcW w:w="3447" w:type="dxa"/>
            <w:shd w:val="clear" w:color="auto" w:fill="auto"/>
          </w:tcPr>
          <w:p w14:paraId="2BC0DD25" w14:textId="2195DADE" w:rsidR="00186252" w:rsidRDefault="00186252" w:rsidP="00186252">
            <w:pPr>
              <w:pStyle w:val="TABLE-cell"/>
            </w:pPr>
            <w:r>
              <w:t>A diagram object is part of a diagram.</w:t>
            </w:r>
          </w:p>
        </w:tc>
      </w:tr>
      <w:tr w:rsidR="00186252" w14:paraId="03E79414" w14:textId="77777777" w:rsidTr="00186252">
        <w:tc>
          <w:tcPr>
            <w:tcW w:w="635" w:type="dxa"/>
            <w:shd w:val="clear" w:color="auto" w:fill="auto"/>
          </w:tcPr>
          <w:p w14:paraId="4CD94C23" w14:textId="0CFA28C7" w:rsidR="00186252" w:rsidRDefault="00186252" w:rsidP="00186252">
            <w:pPr>
              <w:pStyle w:val="TABLE-cell"/>
            </w:pPr>
            <w:r>
              <w:t>0..*</w:t>
            </w:r>
          </w:p>
        </w:tc>
        <w:tc>
          <w:tcPr>
            <w:tcW w:w="2177" w:type="dxa"/>
            <w:shd w:val="clear" w:color="auto" w:fill="auto"/>
          </w:tcPr>
          <w:p w14:paraId="474ABE98" w14:textId="73FB219F" w:rsidR="00186252" w:rsidRDefault="00186252" w:rsidP="00186252">
            <w:pPr>
              <w:pStyle w:val="TABLE-cell"/>
            </w:pPr>
            <w:r>
              <w:t>DiagramObjectStyle</w:t>
            </w:r>
          </w:p>
        </w:tc>
        <w:tc>
          <w:tcPr>
            <w:tcW w:w="635" w:type="dxa"/>
            <w:shd w:val="clear" w:color="auto" w:fill="auto"/>
          </w:tcPr>
          <w:p w14:paraId="197EABEE" w14:textId="0445CDF9" w:rsidR="00186252" w:rsidRDefault="00186252" w:rsidP="00186252">
            <w:pPr>
              <w:pStyle w:val="TABLE-cell"/>
            </w:pPr>
            <w:r>
              <w:t>0..1</w:t>
            </w:r>
          </w:p>
        </w:tc>
        <w:tc>
          <w:tcPr>
            <w:tcW w:w="2177" w:type="dxa"/>
            <w:shd w:val="clear" w:color="auto" w:fill="auto"/>
          </w:tcPr>
          <w:p w14:paraId="2B9693B7" w14:textId="56563E2A" w:rsidR="00186252" w:rsidRDefault="00AB1D09" w:rsidP="00186252">
            <w:pPr>
              <w:pStyle w:val="TABLE-cell"/>
            </w:pPr>
            <w:hyperlink w:anchor="UML2582" w:history="1">
              <w:r w:rsidR="006064D5" w:rsidRPr="006064D5">
                <w:rPr>
                  <w:rStyle w:val="Hyperlink"/>
                </w:rPr>
                <w:t>DiagramObjectStyle</w:t>
              </w:r>
            </w:hyperlink>
          </w:p>
        </w:tc>
        <w:tc>
          <w:tcPr>
            <w:tcW w:w="3447" w:type="dxa"/>
            <w:shd w:val="clear" w:color="auto" w:fill="auto"/>
          </w:tcPr>
          <w:p w14:paraId="4AADAD8B" w14:textId="3C374E0D" w:rsidR="00186252" w:rsidRDefault="00186252" w:rsidP="00186252">
            <w:pPr>
              <w:pStyle w:val="TABLE-cell"/>
            </w:pPr>
            <w:r>
              <w:t>A diagram object has a style associated that provides a reference for the style used in the originating system.</w:t>
            </w:r>
          </w:p>
        </w:tc>
      </w:tr>
      <w:tr w:rsidR="00186252" w14:paraId="3EDAB9E7" w14:textId="77777777" w:rsidTr="00186252">
        <w:tc>
          <w:tcPr>
            <w:tcW w:w="635" w:type="dxa"/>
            <w:shd w:val="clear" w:color="auto" w:fill="auto"/>
          </w:tcPr>
          <w:p w14:paraId="662869ED" w14:textId="30BA2A35" w:rsidR="00186252" w:rsidRDefault="00186252" w:rsidP="00186252">
            <w:pPr>
              <w:pStyle w:val="TABLE-cell"/>
            </w:pPr>
            <w:r>
              <w:t>0..*</w:t>
            </w:r>
          </w:p>
        </w:tc>
        <w:tc>
          <w:tcPr>
            <w:tcW w:w="2177" w:type="dxa"/>
            <w:shd w:val="clear" w:color="auto" w:fill="auto"/>
          </w:tcPr>
          <w:p w14:paraId="37749ED0" w14:textId="70F1F2CA" w:rsidR="00186252" w:rsidRDefault="00186252" w:rsidP="00186252">
            <w:pPr>
              <w:pStyle w:val="TABLE-cell"/>
            </w:pPr>
            <w:r>
              <w:t>IdentifiedObject</w:t>
            </w:r>
          </w:p>
        </w:tc>
        <w:tc>
          <w:tcPr>
            <w:tcW w:w="635" w:type="dxa"/>
            <w:shd w:val="clear" w:color="auto" w:fill="auto"/>
          </w:tcPr>
          <w:p w14:paraId="0FFD52C1" w14:textId="0CFC30CA" w:rsidR="00186252" w:rsidRDefault="00186252" w:rsidP="00186252">
            <w:pPr>
              <w:pStyle w:val="TABLE-cell"/>
            </w:pPr>
            <w:r>
              <w:t>0..1</w:t>
            </w:r>
          </w:p>
        </w:tc>
        <w:tc>
          <w:tcPr>
            <w:tcW w:w="2177" w:type="dxa"/>
            <w:shd w:val="clear" w:color="auto" w:fill="auto"/>
          </w:tcPr>
          <w:p w14:paraId="045C6AA4" w14:textId="09F14513" w:rsidR="00186252" w:rsidRDefault="00AB1D09" w:rsidP="00186252">
            <w:pPr>
              <w:pStyle w:val="TABLE-cell"/>
            </w:pPr>
            <w:hyperlink w:anchor="UML620" w:history="1">
              <w:r w:rsidR="006064D5" w:rsidRPr="006064D5">
                <w:rPr>
                  <w:rStyle w:val="Hyperlink"/>
                </w:rPr>
                <w:t>IdentifiedObject</w:t>
              </w:r>
            </w:hyperlink>
          </w:p>
        </w:tc>
        <w:tc>
          <w:tcPr>
            <w:tcW w:w="3447" w:type="dxa"/>
            <w:shd w:val="clear" w:color="auto" w:fill="auto"/>
          </w:tcPr>
          <w:p w14:paraId="6873D5B7" w14:textId="0A4B25C6" w:rsidR="00186252" w:rsidRDefault="00186252" w:rsidP="00186252">
            <w:pPr>
              <w:pStyle w:val="TABLE-cell"/>
            </w:pPr>
            <w:r>
              <w:t>The domain object to which this diagram object is associated.</w:t>
            </w:r>
          </w:p>
        </w:tc>
      </w:tr>
    </w:tbl>
    <w:p w14:paraId="61C644C0" w14:textId="679FEC6E" w:rsidR="00186252" w:rsidRDefault="00186252" w:rsidP="00186252"/>
    <w:p w14:paraId="7D3E2DAB" w14:textId="592D07C6" w:rsidR="00186252" w:rsidRDefault="00186252" w:rsidP="00186252">
      <w:pPr>
        <w:pStyle w:val="Heading3"/>
      </w:pPr>
      <w:bookmarkStart w:id="2028" w:name="UML618"/>
      <w:bookmarkStart w:id="2029" w:name="_Toc113308594"/>
      <w:r>
        <w:t>DiagramObjectGluePoint root class</w:t>
      </w:r>
      <w:bookmarkEnd w:id="2028"/>
      <w:bookmarkEnd w:id="2029"/>
    </w:p>
    <w:p w14:paraId="2F901B1C" w14:textId="58433D76" w:rsidR="00186252" w:rsidRDefault="00186252" w:rsidP="00186252">
      <w:r>
        <w:t>This is used for grouping diagram object points from different diagram objects that are considered to be glued together in a diagram even if they are not at the exact same coordinates.</w:t>
      </w:r>
    </w:p>
    <w:p w14:paraId="2699B36E" w14:textId="6A0D50CC" w:rsidR="00186252" w:rsidRDefault="00186252" w:rsidP="00186252">
      <w:pPr>
        <w:pStyle w:val="Heading3"/>
      </w:pPr>
      <w:bookmarkStart w:id="2030" w:name="UML619"/>
      <w:bookmarkStart w:id="2031" w:name="_Toc113308595"/>
      <w:r>
        <w:t>DiagramObjectPoint root class</w:t>
      </w:r>
      <w:bookmarkEnd w:id="2030"/>
      <w:bookmarkEnd w:id="2031"/>
    </w:p>
    <w:p w14:paraId="1BE18FF5" w14:textId="6F1EB679" w:rsidR="00186252" w:rsidRDefault="00186252" w:rsidP="00186252">
      <w:r>
        <w:t>A point in a given space defined by 3 coordinates and associated to a diagram object.  The coordinates may be positive or negative as the origin does not have to be in the corner of a diagram.</w:t>
      </w:r>
    </w:p>
    <w:p w14:paraId="084B257D" w14:textId="02BF01B9" w:rsidR="00186252" w:rsidRDefault="00186252" w:rsidP="00186252">
      <w:r>
        <w:fldChar w:fldCharType="begin"/>
      </w:r>
      <w:r>
        <w:instrText xml:space="preserve"> REF _Ref113306968 \h </w:instrText>
      </w:r>
      <w:r>
        <w:fldChar w:fldCharType="separate"/>
      </w:r>
      <w:r w:rsidR="006064D5">
        <w:t>Table 371</w:t>
      </w:r>
      <w:r>
        <w:fldChar w:fldCharType="end"/>
      </w:r>
      <w:r>
        <w:t xml:space="preserve"> shows all attributes of DiagramObjectPoint.</w:t>
      </w:r>
    </w:p>
    <w:p w14:paraId="5A161DDC" w14:textId="3C7A549B" w:rsidR="00186252" w:rsidRDefault="00186252" w:rsidP="00186252">
      <w:pPr>
        <w:pStyle w:val="TABLE-title"/>
      </w:pPr>
      <w:bookmarkStart w:id="2032" w:name="_Ref113306968"/>
      <w:bookmarkStart w:id="2033" w:name="_Toc113309016"/>
      <w:r>
        <w:t xml:space="preserve">Table </w:t>
      </w:r>
      <w:r>
        <w:fldChar w:fldCharType="begin"/>
      </w:r>
      <w:r>
        <w:instrText xml:space="preserve"> SEQ Table \* ARABIC </w:instrText>
      </w:r>
      <w:r>
        <w:fldChar w:fldCharType="separate"/>
      </w:r>
      <w:r w:rsidR="006064D5">
        <w:t>371</w:t>
      </w:r>
      <w:r>
        <w:fldChar w:fldCharType="end"/>
      </w:r>
      <w:bookmarkEnd w:id="2032"/>
      <w:r>
        <w:t xml:space="preserve"> – Attributes of DiagramLayoutProfile::DiagramObjectPoint</w:t>
      </w:r>
      <w:bookmarkEnd w:id="203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2D222C77" w14:textId="77777777" w:rsidTr="00186252">
        <w:trPr>
          <w:tblHeader/>
        </w:trPr>
        <w:tc>
          <w:tcPr>
            <w:tcW w:w="2177" w:type="dxa"/>
            <w:shd w:val="clear" w:color="auto" w:fill="auto"/>
          </w:tcPr>
          <w:p w14:paraId="52A1D31B" w14:textId="500731CB" w:rsidR="00186252" w:rsidRDefault="00186252" w:rsidP="00186252">
            <w:pPr>
              <w:pStyle w:val="TABLE-col-heading"/>
            </w:pPr>
            <w:r>
              <w:t>name</w:t>
            </w:r>
          </w:p>
        </w:tc>
        <w:tc>
          <w:tcPr>
            <w:tcW w:w="635" w:type="dxa"/>
            <w:shd w:val="clear" w:color="auto" w:fill="auto"/>
          </w:tcPr>
          <w:p w14:paraId="252C8D40" w14:textId="3F0E1BCD" w:rsidR="00186252" w:rsidRDefault="00186252" w:rsidP="00186252">
            <w:pPr>
              <w:pStyle w:val="TABLE-col-heading"/>
            </w:pPr>
            <w:r>
              <w:t>mult</w:t>
            </w:r>
          </w:p>
        </w:tc>
        <w:tc>
          <w:tcPr>
            <w:tcW w:w="2177" w:type="dxa"/>
            <w:shd w:val="clear" w:color="auto" w:fill="auto"/>
          </w:tcPr>
          <w:p w14:paraId="39338CF1" w14:textId="1B4D6642" w:rsidR="00186252" w:rsidRDefault="00186252" w:rsidP="00186252">
            <w:pPr>
              <w:pStyle w:val="TABLE-col-heading"/>
            </w:pPr>
            <w:r>
              <w:t>type</w:t>
            </w:r>
          </w:p>
        </w:tc>
        <w:tc>
          <w:tcPr>
            <w:tcW w:w="4082" w:type="dxa"/>
            <w:shd w:val="clear" w:color="auto" w:fill="auto"/>
          </w:tcPr>
          <w:p w14:paraId="09B2D857" w14:textId="0358C334" w:rsidR="00186252" w:rsidRDefault="00186252" w:rsidP="00186252">
            <w:pPr>
              <w:pStyle w:val="TABLE-col-heading"/>
            </w:pPr>
            <w:r>
              <w:t>description</w:t>
            </w:r>
          </w:p>
        </w:tc>
      </w:tr>
      <w:tr w:rsidR="00186252" w14:paraId="285882B5" w14:textId="77777777" w:rsidTr="00186252">
        <w:tc>
          <w:tcPr>
            <w:tcW w:w="2177" w:type="dxa"/>
            <w:shd w:val="clear" w:color="auto" w:fill="auto"/>
          </w:tcPr>
          <w:p w14:paraId="1310A72D" w14:textId="7F455177" w:rsidR="00186252" w:rsidRDefault="00186252" w:rsidP="00186252">
            <w:pPr>
              <w:pStyle w:val="TABLE-cell"/>
            </w:pPr>
            <w:r>
              <w:t>sequenceNumber</w:t>
            </w:r>
          </w:p>
        </w:tc>
        <w:tc>
          <w:tcPr>
            <w:tcW w:w="635" w:type="dxa"/>
            <w:shd w:val="clear" w:color="auto" w:fill="auto"/>
          </w:tcPr>
          <w:p w14:paraId="00EA29F1" w14:textId="21534F8C" w:rsidR="00186252" w:rsidRDefault="00186252" w:rsidP="00186252">
            <w:pPr>
              <w:pStyle w:val="TABLE-cell"/>
            </w:pPr>
            <w:r>
              <w:t>0..1</w:t>
            </w:r>
          </w:p>
        </w:tc>
        <w:tc>
          <w:tcPr>
            <w:tcW w:w="2177" w:type="dxa"/>
            <w:shd w:val="clear" w:color="auto" w:fill="auto"/>
          </w:tcPr>
          <w:p w14:paraId="3257A5B1" w14:textId="6A9CA4D1" w:rsidR="00186252" w:rsidRDefault="00AB1D09" w:rsidP="00186252">
            <w:pPr>
              <w:pStyle w:val="TABLE-cell"/>
            </w:pPr>
            <w:hyperlink w:anchor="UML628" w:history="1">
              <w:r w:rsidR="006064D5" w:rsidRPr="006064D5">
                <w:rPr>
                  <w:rStyle w:val="Hyperlink"/>
                </w:rPr>
                <w:t>Integer</w:t>
              </w:r>
            </w:hyperlink>
          </w:p>
        </w:tc>
        <w:tc>
          <w:tcPr>
            <w:tcW w:w="4082" w:type="dxa"/>
            <w:shd w:val="clear" w:color="auto" w:fill="auto"/>
          </w:tcPr>
          <w:p w14:paraId="677C5868" w14:textId="1638CBA3" w:rsidR="00186252" w:rsidRDefault="00186252" w:rsidP="00186252">
            <w:pPr>
              <w:pStyle w:val="TABLE-cell"/>
            </w:pPr>
            <w:r>
              <w:t>The sequence position of the point, used for defining the order of points for diagram objects acting as a polyline or polygon with more than one point. The attribute shall be a positive value.</w:t>
            </w:r>
          </w:p>
        </w:tc>
      </w:tr>
      <w:tr w:rsidR="00186252" w14:paraId="30168D91" w14:textId="77777777" w:rsidTr="00186252">
        <w:tc>
          <w:tcPr>
            <w:tcW w:w="2177" w:type="dxa"/>
            <w:shd w:val="clear" w:color="auto" w:fill="auto"/>
          </w:tcPr>
          <w:p w14:paraId="669B31B8" w14:textId="1BE8E709" w:rsidR="00186252" w:rsidRDefault="00186252" w:rsidP="00186252">
            <w:pPr>
              <w:pStyle w:val="TABLE-cell"/>
            </w:pPr>
            <w:r>
              <w:t>xPosition</w:t>
            </w:r>
          </w:p>
        </w:tc>
        <w:tc>
          <w:tcPr>
            <w:tcW w:w="635" w:type="dxa"/>
            <w:shd w:val="clear" w:color="auto" w:fill="auto"/>
          </w:tcPr>
          <w:p w14:paraId="6ACF431F" w14:textId="50F40E4C" w:rsidR="00186252" w:rsidRDefault="00186252" w:rsidP="00186252">
            <w:pPr>
              <w:pStyle w:val="TABLE-cell"/>
            </w:pPr>
            <w:r>
              <w:t>1..1</w:t>
            </w:r>
          </w:p>
        </w:tc>
        <w:tc>
          <w:tcPr>
            <w:tcW w:w="2177" w:type="dxa"/>
            <w:shd w:val="clear" w:color="auto" w:fill="auto"/>
          </w:tcPr>
          <w:p w14:paraId="2C4EEFF4" w14:textId="312D444B" w:rsidR="00186252" w:rsidRDefault="00AB1D09" w:rsidP="00186252">
            <w:pPr>
              <w:pStyle w:val="TABLE-cell"/>
            </w:pPr>
            <w:hyperlink w:anchor="UML627" w:history="1">
              <w:r w:rsidR="006064D5" w:rsidRPr="006064D5">
                <w:rPr>
                  <w:rStyle w:val="Hyperlink"/>
                </w:rPr>
                <w:t>Float</w:t>
              </w:r>
            </w:hyperlink>
          </w:p>
        </w:tc>
        <w:tc>
          <w:tcPr>
            <w:tcW w:w="4082" w:type="dxa"/>
            <w:shd w:val="clear" w:color="auto" w:fill="auto"/>
          </w:tcPr>
          <w:p w14:paraId="6B58287F" w14:textId="3E9595EE" w:rsidR="00186252" w:rsidRDefault="00186252" w:rsidP="00186252">
            <w:pPr>
              <w:pStyle w:val="TABLE-cell"/>
            </w:pPr>
            <w:r>
              <w:t>The X coordinate of this point.</w:t>
            </w:r>
          </w:p>
        </w:tc>
      </w:tr>
      <w:tr w:rsidR="00186252" w14:paraId="19685088" w14:textId="77777777" w:rsidTr="00186252">
        <w:tc>
          <w:tcPr>
            <w:tcW w:w="2177" w:type="dxa"/>
            <w:shd w:val="clear" w:color="auto" w:fill="auto"/>
          </w:tcPr>
          <w:p w14:paraId="6C41D036" w14:textId="0BA5975E" w:rsidR="00186252" w:rsidRDefault="00186252" w:rsidP="00186252">
            <w:pPr>
              <w:pStyle w:val="TABLE-cell"/>
            </w:pPr>
            <w:r>
              <w:t>yPosition</w:t>
            </w:r>
          </w:p>
        </w:tc>
        <w:tc>
          <w:tcPr>
            <w:tcW w:w="635" w:type="dxa"/>
            <w:shd w:val="clear" w:color="auto" w:fill="auto"/>
          </w:tcPr>
          <w:p w14:paraId="33DD8DF8" w14:textId="6AACA4B2" w:rsidR="00186252" w:rsidRDefault="00186252" w:rsidP="00186252">
            <w:pPr>
              <w:pStyle w:val="TABLE-cell"/>
            </w:pPr>
            <w:r>
              <w:t>1..1</w:t>
            </w:r>
          </w:p>
        </w:tc>
        <w:tc>
          <w:tcPr>
            <w:tcW w:w="2177" w:type="dxa"/>
            <w:shd w:val="clear" w:color="auto" w:fill="auto"/>
          </w:tcPr>
          <w:p w14:paraId="559C41BA" w14:textId="40A1D030" w:rsidR="00186252" w:rsidRDefault="00AB1D09" w:rsidP="00186252">
            <w:pPr>
              <w:pStyle w:val="TABLE-cell"/>
            </w:pPr>
            <w:hyperlink w:anchor="UML627" w:history="1">
              <w:r w:rsidR="006064D5" w:rsidRPr="006064D5">
                <w:rPr>
                  <w:rStyle w:val="Hyperlink"/>
                </w:rPr>
                <w:t>Float</w:t>
              </w:r>
            </w:hyperlink>
          </w:p>
        </w:tc>
        <w:tc>
          <w:tcPr>
            <w:tcW w:w="4082" w:type="dxa"/>
            <w:shd w:val="clear" w:color="auto" w:fill="auto"/>
          </w:tcPr>
          <w:p w14:paraId="66926638" w14:textId="6E925863" w:rsidR="00186252" w:rsidRDefault="00186252" w:rsidP="00186252">
            <w:pPr>
              <w:pStyle w:val="TABLE-cell"/>
            </w:pPr>
            <w:r>
              <w:t>The Y coordinate of this point.</w:t>
            </w:r>
          </w:p>
        </w:tc>
      </w:tr>
      <w:tr w:rsidR="00186252" w14:paraId="18FA2918" w14:textId="77777777" w:rsidTr="00186252">
        <w:tc>
          <w:tcPr>
            <w:tcW w:w="2177" w:type="dxa"/>
            <w:shd w:val="clear" w:color="auto" w:fill="auto"/>
          </w:tcPr>
          <w:p w14:paraId="51E6313F" w14:textId="7F55C313" w:rsidR="00186252" w:rsidRDefault="00186252" w:rsidP="00186252">
            <w:pPr>
              <w:pStyle w:val="TABLE-cell"/>
            </w:pPr>
            <w:r>
              <w:t>zPosition</w:t>
            </w:r>
          </w:p>
        </w:tc>
        <w:tc>
          <w:tcPr>
            <w:tcW w:w="635" w:type="dxa"/>
            <w:shd w:val="clear" w:color="auto" w:fill="auto"/>
          </w:tcPr>
          <w:p w14:paraId="06FC0E70" w14:textId="1829AC83" w:rsidR="00186252" w:rsidRDefault="00186252" w:rsidP="00186252">
            <w:pPr>
              <w:pStyle w:val="TABLE-cell"/>
            </w:pPr>
            <w:r>
              <w:t>0..1</w:t>
            </w:r>
          </w:p>
        </w:tc>
        <w:tc>
          <w:tcPr>
            <w:tcW w:w="2177" w:type="dxa"/>
            <w:shd w:val="clear" w:color="auto" w:fill="auto"/>
          </w:tcPr>
          <w:p w14:paraId="0EC29C48" w14:textId="10B836D1" w:rsidR="00186252" w:rsidRDefault="00AB1D09" w:rsidP="00186252">
            <w:pPr>
              <w:pStyle w:val="TABLE-cell"/>
            </w:pPr>
            <w:hyperlink w:anchor="UML627" w:history="1">
              <w:r w:rsidR="006064D5" w:rsidRPr="006064D5">
                <w:rPr>
                  <w:rStyle w:val="Hyperlink"/>
                </w:rPr>
                <w:t>Float</w:t>
              </w:r>
            </w:hyperlink>
          </w:p>
        </w:tc>
        <w:tc>
          <w:tcPr>
            <w:tcW w:w="4082" w:type="dxa"/>
            <w:shd w:val="clear" w:color="auto" w:fill="auto"/>
          </w:tcPr>
          <w:p w14:paraId="5AF23578" w14:textId="5387C631" w:rsidR="00186252" w:rsidRDefault="00186252" w:rsidP="00186252">
            <w:pPr>
              <w:pStyle w:val="TABLE-cell"/>
            </w:pPr>
            <w:r>
              <w:t>The Z coordinate of this point.</w:t>
            </w:r>
          </w:p>
        </w:tc>
      </w:tr>
    </w:tbl>
    <w:p w14:paraId="6FB7661B" w14:textId="09F730DC" w:rsidR="00186252" w:rsidRDefault="00186252" w:rsidP="00186252"/>
    <w:p w14:paraId="6B1A2FC7" w14:textId="6F1892C0" w:rsidR="00186252" w:rsidRDefault="00186252" w:rsidP="00186252">
      <w:r>
        <w:fldChar w:fldCharType="begin"/>
      </w:r>
      <w:r>
        <w:instrText xml:space="preserve"> REF _Ref113306973 \h </w:instrText>
      </w:r>
      <w:r>
        <w:fldChar w:fldCharType="separate"/>
      </w:r>
      <w:r w:rsidR="006064D5">
        <w:t>Table 372</w:t>
      </w:r>
      <w:r>
        <w:fldChar w:fldCharType="end"/>
      </w:r>
      <w:r>
        <w:t xml:space="preserve"> shows all association ends of DiagramObjectPoint with other classes.</w:t>
      </w:r>
    </w:p>
    <w:p w14:paraId="1AC46472" w14:textId="64A03A99" w:rsidR="00186252" w:rsidRDefault="00186252" w:rsidP="00186252">
      <w:pPr>
        <w:pStyle w:val="TABLE-title"/>
      </w:pPr>
      <w:bookmarkStart w:id="2034" w:name="_Ref113306973"/>
      <w:bookmarkStart w:id="2035" w:name="_Toc113309017"/>
      <w:r>
        <w:t xml:space="preserve">Table </w:t>
      </w:r>
      <w:r>
        <w:fldChar w:fldCharType="begin"/>
      </w:r>
      <w:r>
        <w:instrText xml:space="preserve"> SEQ Table \* ARABIC </w:instrText>
      </w:r>
      <w:r>
        <w:fldChar w:fldCharType="separate"/>
      </w:r>
      <w:r w:rsidR="006064D5">
        <w:t>372</w:t>
      </w:r>
      <w:r>
        <w:fldChar w:fldCharType="end"/>
      </w:r>
      <w:bookmarkEnd w:id="2034"/>
      <w:r>
        <w:t xml:space="preserve"> – Association ends of DiagramLayoutProfile::DiagramObjectPoint with other classes</w:t>
      </w:r>
      <w:bookmarkEnd w:id="20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186252" w14:paraId="78DA8D4C" w14:textId="77777777" w:rsidTr="00186252">
        <w:trPr>
          <w:tblHeader/>
        </w:trPr>
        <w:tc>
          <w:tcPr>
            <w:tcW w:w="635" w:type="dxa"/>
            <w:shd w:val="clear" w:color="auto" w:fill="auto"/>
          </w:tcPr>
          <w:p w14:paraId="19ACE0A4" w14:textId="4428F87E" w:rsidR="00186252" w:rsidRDefault="00186252" w:rsidP="00186252">
            <w:pPr>
              <w:pStyle w:val="TABLE-col-heading"/>
            </w:pPr>
            <w:r>
              <w:t>mult from</w:t>
            </w:r>
          </w:p>
        </w:tc>
        <w:tc>
          <w:tcPr>
            <w:tcW w:w="2177" w:type="dxa"/>
            <w:shd w:val="clear" w:color="auto" w:fill="auto"/>
          </w:tcPr>
          <w:p w14:paraId="1832B6F1" w14:textId="72D1D615" w:rsidR="00186252" w:rsidRDefault="00186252" w:rsidP="00186252">
            <w:pPr>
              <w:pStyle w:val="TABLE-col-heading"/>
            </w:pPr>
            <w:r>
              <w:t>name</w:t>
            </w:r>
          </w:p>
        </w:tc>
        <w:tc>
          <w:tcPr>
            <w:tcW w:w="635" w:type="dxa"/>
            <w:shd w:val="clear" w:color="auto" w:fill="auto"/>
          </w:tcPr>
          <w:p w14:paraId="6CA0FA57" w14:textId="770EDB70" w:rsidR="00186252" w:rsidRDefault="00186252" w:rsidP="00186252">
            <w:pPr>
              <w:pStyle w:val="TABLE-col-heading"/>
            </w:pPr>
            <w:r>
              <w:t>mult to</w:t>
            </w:r>
          </w:p>
        </w:tc>
        <w:tc>
          <w:tcPr>
            <w:tcW w:w="2177" w:type="dxa"/>
            <w:shd w:val="clear" w:color="auto" w:fill="auto"/>
          </w:tcPr>
          <w:p w14:paraId="76B0BDAF" w14:textId="1005429D" w:rsidR="00186252" w:rsidRDefault="00186252" w:rsidP="00186252">
            <w:pPr>
              <w:pStyle w:val="TABLE-col-heading"/>
            </w:pPr>
            <w:r>
              <w:t>type</w:t>
            </w:r>
          </w:p>
        </w:tc>
        <w:tc>
          <w:tcPr>
            <w:tcW w:w="3447" w:type="dxa"/>
            <w:shd w:val="clear" w:color="auto" w:fill="auto"/>
          </w:tcPr>
          <w:p w14:paraId="7569D9EF" w14:textId="34D93C4E" w:rsidR="00186252" w:rsidRDefault="00186252" w:rsidP="00186252">
            <w:pPr>
              <w:pStyle w:val="TABLE-col-heading"/>
            </w:pPr>
            <w:r>
              <w:t>description</w:t>
            </w:r>
          </w:p>
        </w:tc>
      </w:tr>
      <w:tr w:rsidR="00186252" w14:paraId="210172A7" w14:textId="77777777" w:rsidTr="00186252">
        <w:tc>
          <w:tcPr>
            <w:tcW w:w="635" w:type="dxa"/>
            <w:shd w:val="clear" w:color="auto" w:fill="auto"/>
          </w:tcPr>
          <w:p w14:paraId="736B96F7" w14:textId="0CEB49D1" w:rsidR="00186252" w:rsidRDefault="00186252" w:rsidP="00186252">
            <w:pPr>
              <w:pStyle w:val="TABLE-cell"/>
            </w:pPr>
            <w:r>
              <w:t>0..*</w:t>
            </w:r>
          </w:p>
        </w:tc>
        <w:tc>
          <w:tcPr>
            <w:tcW w:w="2177" w:type="dxa"/>
            <w:shd w:val="clear" w:color="auto" w:fill="auto"/>
          </w:tcPr>
          <w:p w14:paraId="018B7367" w14:textId="397B835C" w:rsidR="00186252" w:rsidRDefault="00186252" w:rsidP="00186252">
            <w:pPr>
              <w:pStyle w:val="TABLE-cell"/>
            </w:pPr>
            <w:r>
              <w:t>DiagramObject</w:t>
            </w:r>
          </w:p>
        </w:tc>
        <w:tc>
          <w:tcPr>
            <w:tcW w:w="635" w:type="dxa"/>
            <w:shd w:val="clear" w:color="auto" w:fill="auto"/>
          </w:tcPr>
          <w:p w14:paraId="5DD6D8A9" w14:textId="526B2F3F" w:rsidR="00186252" w:rsidRDefault="00186252" w:rsidP="00186252">
            <w:pPr>
              <w:pStyle w:val="TABLE-cell"/>
            </w:pPr>
            <w:r>
              <w:t>1..1</w:t>
            </w:r>
          </w:p>
        </w:tc>
        <w:tc>
          <w:tcPr>
            <w:tcW w:w="2177" w:type="dxa"/>
            <w:shd w:val="clear" w:color="auto" w:fill="auto"/>
          </w:tcPr>
          <w:p w14:paraId="1642A59D" w14:textId="428AF841" w:rsidR="00186252" w:rsidRDefault="00AB1D09" w:rsidP="00186252">
            <w:pPr>
              <w:pStyle w:val="TABLE-cell"/>
            </w:pPr>
            <w:hyperlink w:anchor="UML2583" w:history="1">
              <w:r w:rsidR="006064D5" w:rsidRPr="006064D5">
                <w:rPr>
                  <w:rStyle w:val="Hyperlink"/>
                </w:rPr>
                <w:t>DiagramObject</w:t>
              </w:r>
            </w:hyperlink>
          </w:p>
        </w:tc>
        <w:tc>
          <w:tcPr>
            <w:tcW w:w="3447" w:type="dxa"/>
            <w:shd w:val="clear" w:color="auto" w:fill="auto"/>
          </w:tcPr>
          <w:p w14:paraId="15D82B4A" w14:textId="2A96F48E" w:rsidR="00186252" w:rsidRDefault="00186252" w:rsidP="00186252">
            <w:pPr>
              <w:pStyle w:val="TABLE-cell"/>
            </w:pPr>
            <w:r>
              <w:t>The diagram object with which the points are associated.</w:t>
            </w:r>
          </w:p>
        </w:tc>
      </w:tr>
      <w:tr w:rsidR="00186252" w14:paraId="356A2562" w14:textId="77777777" w:rsidTr="00186252">
        <w:tc>
          <w:tcPr>
            <w:tcW w:w="635" w:type="dxa"/>
            <w:shd w:val="clear" w:color="auto" w:fill="auto"/>
          </w:tcPr>
          <w:p w14:paraId="4F98300F" w14:textId="7C30A940" w:rsidR="00186252" w:rsidRDefault="00186252" w:rsidP="00186252">
            <w:pPr>
              <w:pStyle w:val="TABLE-cell"/>
            </w:pPr>
            <w:r>
              <w:t>2..*</w:t>
            </w:r>
          </w:p>
        </w:tc>
        <w:tc>
          <w:tcPr>
            <w:tcW w:w="2177" w:type="dxa"/>
            <w:shd w:val="clear" w:color="auto" w:fill="auto"/>
          </w:tcPr>
          <w:p w14:paraId="1C787C8E" w14:textId="71D9E8E5" w:rsidR="00186252" w:rsidRDefault="00186252" w:rsidP="00186252">
            <w:pPr>
              <w:pStyle w:val="TABLE-cell"/>
            </w:pPr>
            <w:r>
              <w:t>DiagramObjectGluePoint</w:t>
            </w:r>
          </w:p>
        </w:tc>
        <w:tc>
          <w:tcPr>
            <w:tcW w:w="635" w:type="dxa"/>
            <w:shd w:val="clear" w:color="auto" w:fill="auto"/>
          </w:tcPr>
          <w:p w14:paraId="554F038A" w14:textId="4FC881B7" w:rsidR="00186252" w:rsidRDefault="00186252" w:rsidP="00186252">
            <w:pPr>
              <w:pStyle w:val="TABLE-cell"/>
            </w:pPr>
            <w:r>
              <w:t>0..1</w:t>
            </w:r>
          </w:p>
        </w:tc>
        <w:tc>
          <w:tcPr>
            <w:tcW w:w="2177" w:type="dxa"/>
            <w:shd w:val="clear" w:color="auto" w:fill="auto"/>
          </w:tcPr>
          <w:p w14:paraId="5347A890" w14:textId="3662C108" w:rsidR="00186252" w:rsidRDefault="00AB1D09" w:rsidP="00186252">
            <w:pPr>
              <w:pStyle w:val="TABLE-cell"/>
            </w:pPr>
            <w:hyperlink w:anchor="UML618" w:history="1">
              <w:r w:rsidR="006064D5" w:rsidRPr="006064D5">
                <w:rPr>
                  <w:rStyle w:val="Hyperlink"/>
                </w:rPr>
                <w:t>DiagramObjectGluePoint</w:t>
              </w:r>
            </w:hyperlink>
          </w:p>
        </w:tc>
        <w:tc>
          <w:tcPr>
            <w:tcW w:w="3447" w:type="dxa"/>
            <w:shd w:val="clear" w:color="auto" w:fill="auto"/>
          </w:tcPr>
          <w:p w14:paraId="7F1A7792" w14:textId="6007B898" w:rsidR="00186252" w:rsidRDefault="00186252" w:rsidP="00186252">
            <w:pPr>
              <w:pStyle w:val="TABLE-cell"/>
            </w:pPr>
            <w:r>
              <w:t>The 'glue' point to which this point is associated.</w:t>
            </w:r>
          </w:p>
        </w:tc>
      </w:tr>
    </w:tbl>
    <w:p w14:paraId="31446B7D" w14:textId="4F747510" w:rsidR="00186252" w:rsidRDefault="00186252" w:rsidP="00186252"/>
    <w:p w14:paraId="41BBD389" w14:textId="2A1E69F6" w:rsidR="00186252" w:rsidRDefault="00186252" w:rsidP="00186252">
      <w:pPr>
        <w:pStyle w:val="Heading3"/>
      </w:pPr>
      <w:bookmarkStart w:id="2036" w:name="UML2582"/>
      <w:bookmarkStart w:id="2037" w:name="_Toc113308596"/>
      <w:r>
        <w:t>DiagramObjectStyle</w:t>
      </w:r>
      <w:bookmarkEnd w:id="2036"/>
      <w:bookmarkEnd w:id="2037"/>
    </w:p>
    <w:p w14:paraId="6BD3C906" w14:textId="7D7B4E8E" w:rsidR="00186252" w:rsidRDefault="00186252" w:rsidP="00186252">
      <w:r>
        <w:t xml:space="preserve">Inheritance path = </w:t>
      </w:r>
      <w:hyperlink w:anchor="UML620" w:history="1">
        <w:r w:rsidR="006064D5" w:rsidRPr="006064D5">
          <w:rPr>
            <w:rStyle w:val="Hyperlink"/>
          </w:rPr>
          <w:t>IdentifiedObject</w:t>
        </w:r>
      </w:hyperlink>
    </w:p>
    <w:p w14:paraId="24BE7C78" w14:textId="0797362C" w:rsidR="00186252" w:rsidRDefault="00186252" w:rsidP="00186252">
      <w:r>
        <w:t>A reference to a style used by the originating system for a diagram object.  A diagram object style describes information such as line thickness, shape such as circle or rectangle etc, and colour.</w:t>
      </w:r>
    </w:p>
    <w:p w14:paraId="4F05F466" w14:textId="397097E5" w:rsidR="00186252" w:rsidRDefault="00186252" w:rsidP="00186252">
      <w:r>
        <w:fldChar w:fldCharType="begin"/>
      </w:r>
      <w:r>
        <w:instrText xml:space="preserve"> REF _Ref113306976 \h </w:instrText>
      </w:r>
      <w:r>
        <w:fldChar w:fldCharType="separate"/>
      </w:r>
      <w:r w:rsidR="006064D5">
        <w:t>Table 373</w:t>
      </w:r>
      <w:r>
        <w:fldChar w:fldCharType="end"/>
      </w:r>
      <w:r>
        <w:t xml:space="preserve"> shows all attributes of DiagramObjectStyle.</w:t>
      </w:r>
    </w:p>
    <w:p w14:paraId="487B25E3" w14:textId="5666EDAA" w:rsidR="00186252" w:rsidRDefault="00186252" w:rsidP="00186252">
      <w:pPr>
        <w:pStyle w:val="TABLE-title"/>
      </w:pPr>
      <w:bookmarkStart w:id="2038" w:name="_Ref113306976"/>
      <w:bookmarkStart w:id="2039" w:name="_Toc113309018"/>
      <w:r>
        <w:t xml:space="preserve">Table </w:t>
      </w:r>
      <w:r>
        <w:fldChar w:fldCharType="begin"/>
      </w:r>
      <w:r>
        <w:instrText xml:space="preserve"> SEQ Table \* ARABIC </w:instrText>
      </w:r>
      <w:r>
        <w:fldChar w:fldCharType="separate"/>
      </w:r>
      <w:r w:rsidR="006064D5">
        <w:t>373</w:t>
      </w:r>
      <w:r>
        <w:fldChar w:fldCharType="end"/>
      </w:r>
      <w:bookmarkEnd w:id="2038"/>
      <w:r>
        <w:t xml:space="preserve"> – Attributes of DiagramLayoutProfile::DiagramObjectStyle</w:t>
      </w:r>
      <w:bookmarkEnd w:id="20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42196042" w14:textId="77777777" w:rsidTr="00186252">
        <w:trPr>
          <w:tblHeader/>
        </w:trPr>
        <w:tc>
          <w:tcPr>
            <w:tcW w:w="2177" w:type="dxa"/>
            <w:shd w:val="clear" w:color="auto" w:fill="auto"/>
          </w:tcPr>
          <w:p w14:paraId="76BF361D" w14:textId="1AFE123D" w:rsidR="00186252" w:rsidRDefault="00186252" w:rsidP="00186252">
            <w:pPr>
              <w:pStyle w:val="TABLE-col-heading"/>
            </w:pPr>
            <w:r>
              <w:t>name</w:t>
            </w:r>
          </w:p>
        </w:tc>
        <w:tc>
          <w:tcPr>
            <w:tcW w:w="635" w:type="dxa"/>
            <w:shd w:val="clear" w:color="auto" w:fill="auto"/>
          </w:tcPr>
          <w:p w14:paraId="208C00B5" w14:textId="200E6AC8" w:rsidR="00186252" w:rsidRDefault="00186252" w:rsidP="00186252">
            <w:pPr>
              <w:pStyle w:val="TABLE-col-heading"/>
            </w:pPr>
            <w:r>
              <w:t>mult</w:t>
            </w:r>
          </w:p>
        </w:tc>
        <w:tc>
          <w:tcPr>
            <w:tcW w:w="2177" w:type="dxa"/>
            <w:shd w:val="clear" w:color="auto" w:fill="auto"/>
          </w:tcPr>
          <w:p w14:paraId="3603D122" w14:textId="64232C1B" w:rsidR="00186252" w:rsidRDefault="00186252" w:rsidP="00186252">
            <w:pPr>
              <w:pStyle w:val="TABLE-col-heading"/>
            </w:pPr>
            <w:r>
              <w:t>type</w:t>
            </w:r>
          </w:p>
        </w:tc>
        <w:tc>
          <w:tcPr>
            <w:tcW w:w="4082" w:type="dxa"/>
            <w:shd w:val="clear" w:color="auto" w:fill="auto"/>
          </w:tcPr>
          <w:p w14:paraId="4B7AD3BA" w14:textId="34600384" w:rsidR="00186252" w:rsidRDefault="00186252" w:rsidP="00186252">
            <w:pPr>
              <w:pStyle w:val="TABLE-col-heading"/>
            </w:pPr>
            <w:r>
              <w:t>description</w:t>
            </w:r>
          </w:p>
        </w:tc>
      </w:tr>
      <w:tr w:rsidR="00186252" w14:paraId="5138CC66" w14:textId="77777777" w:rsidTr="00186252">
        <w:tc>
          <w:tcPr>
            <w:tcW w:w="2177" w:type="dxa"/>
            <w:shd w:val="clear" w:color="auto" w:fill="auto"/>
          </w:tcPr>
          <w:p w14:paraId="628EAE13" w14:textId="6273B485" w:rsidR="00186252" w:rsidRDefault="00186252" w:rsidP="00186252">
            <w:pPr>
              <w:pStyle w:val="TABLE-cell"/>
            </w:pPr>
            <w:r>
              <w:t>mRID</w:t>
            </w:r>
          </w:p>
        </w:tc>
        <w:tc>
          <w:tcPr>
            <w:tcW w:w="635" w:type="dxa"/>
            <w:shd w:val="clear" w:color="auto" w:fill="auto"/>
          </w:tcPr>
          <w:p w14:paraId="16B8F089" w14:textId="0BE13CCB" w:rsidR="00186252" w:rsidRDefault="00186252" w:rsidP="00186252">
            <w:pPr>
              <w:pStyle w:val="TABLE-cell"/>
            </w:pPr>
            <w:r>
              <w:t>1..1</w:t>
            </w:r>
          </w:p>
        </w:tc>
        <w:tc>
          <w:tcPr>
            <w:tcW w:w="2177" w:type="dxa"/>
            <w:shd w:val="clear" w:color="auto" w:fill="auto"/>
          </w:tcPr>
          <w:p w14:paraId="4FF0853F" w14:textId="63B39898"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593494AE" w14:textId="42C39106"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0E80CEE5" w14:textId="77777777" w:rsidTr="00186252">
        <w:tc>
          <w:tcPr>
            <w:tcW w:w="2177" w:type="dxa"/>
            <w:shd w:val="clear" w:color="auto" w:fill="auto"/>
          </w:tcPr>
          <w:p w14:paraId="0B064232" w14:textId="1D37E566" w:rsidR="00186252" w:rsidRDefault="00186252" w:rsidP="00186252">
            <w:pPr>
              <w:pStyle w:val="TABLE-cell"/>
            </w:pPr>
            <w:r>
              <w:t>name</w:t>
            </w:r>
          </w:p>
        </w:tc>
        <w:tc>
          <w:tcPr>
            <w:tcW w:w="635" w:type="dxa"/>
            <w:shd w:val="clear" w:color="auto" w:fill="auto"/>
          </w:tcPr>
          <w:p w14:paraId="0A26232D" w14:textId="04683746" w:rsidR="00186252" w:rsidRDefault="00186252" w:rsidP="00186252">
            <w:pPr>
              <w:pStyle w:val="TABLE-cell"/>
            </w:pPr>
            <w:r>
              <w:t>1..1</w:t>
            </w:r>
          </w:p>
        </w:tc>
        <w:tc>
          <w:tcPr>
            <w:tcW w:w="2177" w:type="dxa"/>
            <w:shd w:val="clear" w:color="auto" w:fill="auto"/>
          </w:tcPr>
          <w:p w14:paraId="742032DC" w14:textId="2EAA1A16"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124C26FF" w14:textId="779EEC06"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3A27914D" w14:textId="77777777" w:rsidTr="00186252">
        <w:tc>
          <w:tcPr>
            <w:tcW w:w="2177" w:type="dxa"/>
            <w:shd w:val="clear" w:color="auto" w:fill="auto"/>
          </w:tcPr>
          <w:p w14:paraId="7E8DDAE3" w14:textId="63A1199D" w:rsidR="00186252" w:rsidRDefault="00186252" w:rsidP="00186252">
            <w:pPr>
              <w:pStyle w:val="TABLE-cell"/>
            </w:pPr>
            <w:r>
              <w:t>description</w:t>
            </w:r>
          </w:p>
        </w:tc>
        <w:tc>
          <w:tcPr>
            <w:tcW w:w="635" w:type="dxa"/>
            <w:shd w:val="clear" w:color="auto" w:fill="auto"/>
          </w:tcPr>
          <w:p w14:paraId="23134368" w14:textId="366090B3" w:rsidR="00186252" w:rsidRDefault="00186252" w:rsidP="00186252">
            <w:pPr>
              <w:pStyle w:val="TABLE-cell"/>
            </w:pPr>
            <w:r>
              <w:t>0..1</w:t>
            </w:r>
          </w:p>
        </w:tc>
        <w:tc>
          <w:tcPr>
            <w:tcW w:w="2177" w:type="dxa"/>
            <w:shd w:val="clear" w:color="auto" w:fill="auto"/>
          </w:tcPr>
          <w:p w14:paraId="350DB9E2" w14:textId="4AC158E1"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6AA0E96B" w14:textId="376430FD" w:rsidR="00186252" w:rsidRDefault="00186252" w:rsidP="00186252">
            <w:pPr>
              <w:pStyle w:val="TABLE-cell"/>
            </w:pPr>
            <w:r>
              <w:t xml:space="preserve">inherited from: </w:t>
            </w:r>
            <w:hyperlink w:anchor="UML620" w:history="1">
              <w:r w:rsidR="006064D5" w:rsidRPr="006064D5">
                <w:rPr>
                  <w:rStyle w:val="Hyperlink"/>
                </w:rPr>
                <w:t>IdentifiedObject</w:t>
              </w:r>
            </w:hyperlink>
          </w:p>
        </w:tc>
      </w:tr>
    </w:tbl>
    <w:p w14:paraId="5576B882" w14:textId="4FBC78DA" w:rsidR="00186252" w:rsidRDefault="00186252" w:rsidP="00186252"/>
    <w:p w14:paraId="0C753324" w14:textId="3A814098" w:rsidR="00186252" w:rsidRDefault="00186252" w:rsidP="00186252">
      <w:pPr>
        <w:pStyle w:val="Heading3"/>
      </w:pPr>
      <w:bookmarkStart w:id="2040" w:name="UML2581"/>
      <w:bookmarkStart w:id="2041" w:name="_Toc113308597"/>
      <w:r>
        <w:t>DiagramStyle</w:t>
      </w:r>
      <w:bookmarkEnd w:id="2040"/>
      <w:bookmarkEnd w:id="2041"/>
    </w:p>
    <w:p w14:paraId="0B97CFFA" w14:textId="0CF2284F" w:rsidR="00186252" w:rsidRDefault="00186252" w:rsidP="00186252">
      <w:r>
        <w:t xml:space="preserve">Inheritance path = </w:t>
      </w:r>
      <w:hyperlink w:anchor="UML620" w:history="1">
        <w:r w:rsidR="006064D5" w:rsidRPr="006064D5">
          <w:rPr>
            <w:rStyle w:val="Hyperlink"/>
          </w:rPr>
          <w:t>IdentifiedObject</w:t>
        </w:r>
      </w:hyperlink>
    </w:p>
    <w:p w14:paraId="7B5DEAA9" w14:textId="6E5CBD4C" w:rsidR="00186252" w:rsidRDefault="00186252" w:rsidP="00186252">
      <w:r>
        <w:t>The diagram style refers to a style used by the originating system for a diagram.  A diagram style describes information such as schematic, geographic, etc.</w:t>
      </w:r>
    </w:p>
    <w:p w14:paraId="76D6EF5D" w14:textId="17C18CF4" w:rsidR="00186252" w:rsidRDefault="00186252" w:rsidP="00186252">
      <w:r>
        <w:fldChar w:fldCharType="begin"/>
      </w:r>
      <w:r>
        <w:instrText xml:space="preserve"> REF _Ref113306981 \h </w:instrText>
      </w:r>
      <w:r>
        <w:fldChar w:fldCharType="separate"/>
      </w:r>
      <w:r w:rsidR="006064D5">
        <w:t>Table 374</w:t>
      </w:r>
      <w:r>
        <w:fldChar w:fldCharType="end"/>
      </w:r>
      <w:r>
        <w:t xml:space="preserve"> shows all attributes of DiagramStyle.</w:t>
      </w:r>
    </w:p>
    <w:p w14:paraId="38C89012" w14:textId="54AB65D9" w:rsidR="00186252" w:rsidRDefault="00186252" w:rsidP="00186252">
      <w:pPr>
        <w:pStyle w:val="TABLE-title"/>
      </w:pPr>
      <w:bookmarkStart w:id="2042" w:name="_Ref113306981"/>
      <w:bookmarkStart w:id="2043" w:name="_Toc113309019"/>
      <w:r>
        <w:t xml:space="preserve">Table </w:t>
      </w:r>
      <w:r>
        <w:fldChar w:fldCharType="begin"/>
      </w:r>
      <w:r>
        <w:instrText xml:space="preserve"> SEQ Table \* ARABIC </w:instrText>
      </w:r>
      <w:r>
        <w:fldChar w:fldCharType="separate"/>
      </w:r>
      <w:r w:rsidR="006064D5">
        <w:t>374</w:t>
      </w:r>
      <w:r>
        <w:fldChar w:fldCharType="end"/>
      </w:r>
      <w:bookmarkEnd w:id="2042"/>
      <w:r>
        <w:t xml:space="preserve"> – Attributes of DiagramLayoutProfile::DiagramStyle</w:t>
      </w:r>
      <w:bookmarkEnd w:id="204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7D4DC178" w14:textId="77777777" w:rsidTr="00186252">
        <w:trPr>
          <w:tblHeader/>
        </w:trPr>
        <w:tc>
          <w:tcPr>
            <w:tcW w:w="2177" w:type="dxa"/>
            <w:shd w:val="clear" w:color="auto" w:fill="auto"/>
          </w:tcPr>
          <w:p w14:paraId="6D00A6B0" w14:textId="4C7E9858" w:rsidR="00186252" w:rsidRDefault="00186252" w:rsidP="00186252">
            <w:pPr>
              <w:pStyle w:val="TABLE-col-heading"/>
            </w:pPr>
            <w:r>
              <w:t>name</w:t>
            </w:r>
          </w:p>
        </w:tc>
        <w:tc>
          <w:tcPr>
            <w:tcW w:w="635" w:type="dxa"/>
            <w:shd w:val="clear" w:color="auto" w:fill="auto"/>
          </w:tcPr>
          <w:p w14:paraId="4D07A7EC" w14:textId="2FA747E1" w:rsidR="00186252" w:rsidRDefault="00186252" w:rsidP="00186252">
            <w:pPr>
              <w:pStyle w:val="TABLE-col-heading"/>
            </w:pPr>
            <w:r>
              <w:t>mult</w:t>
            </w:r>
          </w:p>
        </w:tc>
        <w:tc>
          <w:tcPr>
            <w:tcW w:w="2177" w:type="dxa"/>
            <w:shd w:val="clear" w:color="auto" w:fill="auto"/>
          </w:tcPr>
          <w:p w14:paraId="39C1D77C" w14:textId="3F7D4965" w:rsidR="00186252" w:rsidRDefault="00186252" w:rsidP="00186252">
            <w:pPr>
              <w:pStyle w:val="TABLE-col-heading"/>
            </w:pPr>
            <w:r>
              <w:t>type</w:t>
            </w:r>
          </w:p>
        </w:tc>
        <w:tc>
          <w:tcPr>
            <w:tcW w:w="4082" w:type="dxa"/>
            <w:shd w:val="clear" w:color="auto" w:fill="auto"/>
          </w:tcPr>
          <w:p w14:paraId="5C748637" w14:textId="44758C8C" w:rsidR="00186252" w:rsidRDefault="00186252" w:rsidP="00186252">
            <w:pPr>
              <w:pStyle w:val="TABLE-col-heading"/>
            </w:pPr>
            <w:r>
              <w:t>description</w:t>
            </w:r>
          </w:p>
        </w:tc>
      </w:tr>
      <w:tr w:rsidR="00186252" w14:paraId="5B3327D8" w14:textId="77777777" w:rsidTr="00186252">
        <w:tc>
          <w:tcPr>
            <w:tcW w:w="2177" w:type="dxa"/>
            <w:shd w:val="clear" w:color="auto" w:fill="auto"/>
          </w:tcPr>
          <w:p w14:paraId="2B042277" w14:textId="6C9D9D11" w:rsidR="00186252" w:rsidRDefault="00186252" w:rsidP="00186252">
            <w:pPr>
              <w:pStyle w:val="TABLE-cell"/>
            </w:pPr>
            <w:r>
              <w:t>mRID</w:t>
            </w:r>
          </w:p>
        </w:tc>
        <w:tc>
          <w:tcPr>
            <w:tcW w:w="635" w:type="dxa"/>
            <w:shd w:val="clear" w:color="auto" w:fill="auto"/>
          </w:tcPr>
          <w:p w14:paraId="58AAEB19" w14:textId="759F7694" w:rsidR="00186252" w:rsidRDefault="00186252" w:rsidP="00186252">
            <w:pPr>
              <w:pStyle w:val="TABLE-cell"/>
            </w:pPr>
            <w:r>
              <w:t>1..1</w:t>
            </w:r>
          </w:p>
        </w:tc>
        <w:tc>
          <w:tcPr>
            <w:tcW w:w="2177" w:type="dxa"/>
            <w:shd w:val="clear" w:color="auto" w:fill="auto"/>
          </w:tcPr>
          <w:p w14:paraId="3009FCF1" w14:textId="46FA301A"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0A3981BF" w14:textId="18B2E5F7"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455D999D" w14:textId="77777777" w:rsidTr="00186252">
        <w:tc>
          <w:tcPr>
            <w:tcW w:w="2177" w:type="dxa"/>
            <w:shd w:val="clear" w:color="auto" w:fill="auto"/>
          </w:tcPr>
          <w:p w14:paraId="548C70CB" w14:textId="2E700B08" w:rsidR="00186252" w:rsidRDefault="00186252" w:rsidP="00186252">
            <w:pPr>
              <w:pStyle w:val="TABLE-cell"/>
            </w:pPr>
            <w:r>
              <w:t>name</w:t>
            </w:r>
          </w:p>
        </w:tc>
        <w:tc>
          <w:tcPr>
            <w:tcW w:w="635" w:type="dxa"/>
            <w:shd w:val="clear" w:color="auto" w:fill="auto"/>
          </w:tcPr>
          <w:p w14:paraId="2AD00818" w14:textId="1B63FA97" w:rsidR="00186252" w:rsidRDefault="00186252" w:rsidP="00186252">
            <w:pPr>
              <w:pStyle w:val="TABLE-cell"/>
            </w:pPr>
            <w:r>
              <w:t>1..1</w:t>
            </w:r>
          </w:p>
        </w:tc>
        <w:tc>
          <w:tcPr>
            <w:tcW w:w="2177" w:type="dxa"/>
            <w:shd w:val="clear" w:color="auto" w:fill="auto"/>
          </w:tcPr>
          <w:p w14:paraId="09D34D39" w14:textId="6EE43832"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0A4648A5" w14:textId="79E3EDF1"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5ED27FD3" w14:textId="77777777" w:rsidTr="00186252">
        <w:tc>
          <w:tcPr>
            <w:tcW w:w="2177" w:type="dxa"/>
            <w:shd w:val="clear" w:color="auto" w:fill="auto"/>
          </w:tcPr>
          <w:p w14:paraId="32DAF44D" w14:textId="3777EFE6" w:rsidR="00186252" w:rsidRDefault="00186252" w:rsidP="00186252">
            <w:pPr>
              <w:pStyle w:val="TABLE-cell"/>
            </w:pPr>
            <w:r>
              <w:t>description</w:t>
            </w:r>
          </w:p>
        </w:tc>
        <w:tc>
          <w:tcPr>
            <w:tcW w:w="635" w:type="dxa"/>
            <w:shd w:val="clear" w:color="auto" w:fill="auto"/>
          </w:tcPr>
          <w:p w14:paraId="14DB06C4" w14:textId="0F3B1722" w:rsidR="00186252" w:rsidRDefault="00186252" w:rsidP="00186252">
            <w:pPr>
              <w:pStyle w:val="TABLE-cell"/>
            </w:pPr>
            <w:r>
              <w:t>0..1</w:t>
            </w:r>
          </w:p>
        </w:tc>
        <w:tc>
          <w:tcPr>
            <w:tcW w:w="2177" w:type="dxa"/>
            <w:shd w:val="clear" w:color="auto" w:fill="auto"/>
          </w:tcPr>
          <w:p w14:paraId="319F4A0C" w14:textId="1C049659"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46E874B8" w14:textId="5E74C84C" w:rsidR="00186252" w:rsidRDefault="00186252" w:rsidP="00186252">
            <w:pPr>
              <w:pStyle w:val="TABLE-cell"/>
            </w:pPr>
            <w:r>
              <w:t xml:space="preserve">inherited from: </w:t>
            </w:r>
            <w:hyperlink w:anchor="UML620" w:history="1">
              <w:r w:rsidR="006064D5" w:rsidRPr="006064D5">
                <w:rPr>
                  <w:rStyle w:val="Hyperlink"/>
                </w:rPr>
                <w:t>IdentifiedObject</w:t>
              </w:r>
            </w:hyperlink>
          </w:p>
        </w:tc>
      </w:tr>
    </w:tbl>
    <w:p w14:paraId="463B8FA1" w14:textId="5E9DA003" w:rsidR="00186252" w:rsidRDefault="00186252" w:rsidP="00186252"/>
    <w:p w14:paraId="601080A2" w14:textId="5F29B193" w:rsidR="00186252" w:rsidRDefault="00186252" w:rsidP="00186252">
      <w:pPr>
        <w:pStyle w:val="Heading3"/>
      </w:pPr>
      <w:bookmarkStart w:id="2044" w:name="UML620"/>
      <w:bookmarkStart w:id="2045" w:name="_Toc113308598"/>
      <w:r>
        <w:t>(abstract) IdentifiedObject root class</w:t>
      </w:r>
      <w:bookmarkEnd w:id="2044"/>
      <w:bookmarkEnd w:id="2045"/>
    </w:p>
    <w:p w14:paraId="5D8E410C" w14:textId="17E6741D" w:rsidR="00186252" w:rsidRDefault="00186252" w:rsidP="00186252">
      <w:r>
        <w:t>This is a root class to provide common identification for all classes needing identification and naming attributes.</w:t>
      </w:r>
    </w:p>
    <w:p w14:paraId="7F0135B4" w14:textId="731BDB1D" w:rsidR="00186252" w:rsidRDefault="00186252" w:rsidP="00186252">
      <w:r>
        <w:fldChar w:fldCharType="begin"/>
      </w:r>
      <w:r>
        <w:instrText xml:space="preserve"> REF _Ref113306986 \h </w:instrText>
      </w:r>
      <w:r>
        <w:fldChar w:fldCharType="separate"/>
      </w:r>
      <w:r w:rsidR="006064D5">
        <w:t>Table 375</w:t>
      </w:r>
      <w:r>
        <w:fldChar w:fldCharType="end"/>
      </w:r>
      <w:r>
        <w:t xml:space="preserve"> shows all attributes of IdentifiedObject.</w:t>
      </w:r>
    </w:p>
    <w:p w14:paraId="58277267" w14:textId="3211233B" w:rsidR="00186252" w:rsidRDefault="00186252" w:rsidP="00186252">
      <w:pPr>
        <w:pStyle w:val="TABLE-title"/>
      </w:pPr>
      <w:bookmarkStart w:id="2046" w:name="_Ref113306986"/>
      <w:bookmarkStart w:id="2047" w:name="_Toc113309020"/>
      <w:r>
        <w:t xml:space="preserve">Table </w:t>
      </w:r>
      <w:r>
        <w:fldChar w:fldCharType="begin"/>
      </w:r>
      <w:r>
        <w:instrText xml:space="preserve"> SEQ Table \* ARABIC </w:instrText>
      </w:r>
      <w:r>
        <w:fldChar w:fldCharType="separate"/>
      </w:r>
      <w:r w:rsidR="006064D5">
        <w:t>375</w:t>
      </w:r>
      <w:r>
        <w:fldChar w:fldCharType="end"/>
      </w:r>
      <w:bookmarkEnd w:id="2046"/>
      <w:r>
        <w:t xml:space="preserve"> – Attributes of DiagramLayoutProfile::IdentifiedObject</w:t>
      </w:r>
      <w:bookmarkEnd w:id="20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1B101FB7" w14:textId="77777777" w:rsidTr="00186252">
        <w:trPr>
          <w:tblHeader/>
        </w:trPr>
        <w:tc>
          <w:tcPr>
            <w:tcW w:w="2177" w:type="dxa"/>
            <w:shd w:val="clear" w:color="auto" w:fill="auto"/>
          </w:tcPr>
          <w:p w14:paraId="5D141AA4" w14:textId="6B3E0A3F" w:rsidR="00186252" w:rsidRDefault="00186252" w:rsidP="00186252">
            <w:pPr>
              <w:pStyle w:val="TABLE-col-heading"/>
            </w:pPr>
            <w:r>
              <w:t>name</w:t>
            </w:r>
          </w:p>
        </w:tc>
        <w:tc>
          <w:tcPr>
            <w:tcW w:w="635" w:type="dxa"/>
            <w:shd w:val="clear" w:color="auto" w:fill="auto"/>
          </w:tcPr>
          <w:p w14:paraId="674EEAE1" w14:textId="461C1650" w:rsidR="00186252" w:rsidRDefault="00186252" w:rsidP="00186252">
            <w:pPr>
              <w:pStyle w:val="TABLE-col-heading"/>
            </w:pPr>
            <w:r>
              <w:t>mult</w:t>
            </w:r>
          </w:p>
        </w:tc>
        <w:tc>
          <w:tcPr>
            <w:tcW w:w="2177" w:type="dxa"/>
            <w:shd w:val="clear" w:color="auto" w:fill="auto"/>
          </w:tcPr>
          <w:p w14:paraId="5995A9C1" w14:textId="3E90C59E" w:rsidR="00186252" w:rsidRDefault="00186252" w:rsidP="00186252">
            <w:pPr>
              <w:pStyle w:val="TABLE-col-heading"/>
            </w:pPr>
            <w:r>
              <w:t>type</w:t>
            </w:r>
          </w:p>
        </w:tc>
        <w:tc>
          <w:tcPr>
            <w:tcW w:w="4082" w:type="dxa"/>
            <w:shd w:val="clear" w:color="auto" w:fill="auto"/>
          </w:tcPr>
          <w:p w14:paraId="5D9E4028" w14:textId="52FA0DF9" w:rsidR="00186252" w:rsidRDefault="00186252" w:rsidP="00186252">
            <w:pPr>
              <w:pStyle w:val="TABLE-col-heading"/>
            </w:pPr>
            <w:r>
              <w:t>description</w:t>
            </w:r>
          </w:p>
        </w:tc>
      </w:tr>
      <w:tr w:rsidR="00186252" w14:paraId="23DFE5C9" w14:textId="77777777" w:rsidTr="00186252">
        <w:tc>
          <w:tcPr>
            <w:tcW w:w="2177" w:type="dxa"/>
            <w:shd w:val="clear" w:color="auto" w:fill="auto"/>
          </w:tcPr>
          <w:p w14:paraId="549D7982" w14:textId="5DF6DF8C" w:rsidR="00186252" w:rsidRDefault="00186252" w:rsidP="00186252">
            <w:pPr>
              <w:pStyle w:val="TABLE-cell"/>
            </w:pPr>
            <w:r>
              <w:t>mRID</w:t>
            </w:r>
          </w:p>
        </w:tc>
        <w:tc>
          <w:tcPr>
            <w:tcW w:w="635" w:type="dxa"/>
            <w:shd w:val="clear" w:color="auto" w:fill="auto"/>
          </w:tcPr>
          <w:p w14:paraId="384B5BC0" w14:textId="62EAF2BF" w:rsidR="00186252" w:rsidRDefault="00186252" w:rsidP="00186252">
            <w:pPr>
              <w:pStyle w:val="TABLE-cell"/>
            </w:pPr>
            <w:r>
              <w:t>1..1</w:t>
            </w:r>
          </w:p>
        </w:tc>
        <w:tc>
          <w:tcPr>
            <w:tcW w:w="2177" w:type="dxa"/>
            <w:shd w:val="clear" w:color="auto" w:fill="auto"/>
          </w:tcPr>
          <w:p w14:paraId="3E0BA154" w14:textId="77349D71"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106D634C" w14:textId="77777777" w:rsidR="00186252" w:rsidRDefault="00186252" w:rsidP="00186252">
            <w:pPr>
              <w:pStyle w:val="TABLE-cell"/>
            </w:pPr>
            <w:r>
              <w:t>Master resource identifier issued by a model authority. The mRID is unique within an exchange context. Global uniqueness is easily achieved by using a UUID, as specified in RFC 4122, for the mRID. The use of UUID is strongly recommended.</w:t>
            </w:r>
          </w:p>
          <w:p w14:paraId="5F38DF6B" w14:textId="0E0B72F3" w:rsidR="00186252" w:rsidRDefault="00186252" w:rsidP="00186252">
            <w:pPr>
              <w:pStyle w:val="TABLE-cell"/>
            </w:pPr>
            <w:r>
              <w:t>For CIMXML data files in RDF syntax conforming to IEC 61970-552, the mRID is mapped to rdf:ID or rdf:about attributes that identify CIM object elements.</w:t>
            </w:r>
          </w:p>
        </w:tc>
      </w:tr>
      <w:tr w:rsidR="00186252" w14:paraId="206F8968" w14:textId="77777777" w:rsidTr="00186252">
        <w:tc>
          <w:tcPr>
            <w:tcW w:w="2177" w:type="dxa"/>
            <w:shd w:val="clear" w:color="auto" w:fill="auto"/>
          </w:tcPr>
          <w:p w14:paraId="5F7F28A8" w14:textId="6845807C" w:rsidR="00186252" w:rsidRDefault="00186252" w:rsidP="00186252">
            <w:pPr>
              <w:pStyle w:val="TABLE-cell"/>
            </w:pPr>
            <w:r>
              <w:t>name</w:t>
            </w:r>
          </w:p>
        </w:tc>
        <w:tc>
          <w:tcPr>
            <w:tcW w:w="635" w:type="dxa"/>
            <w:shd w:val="clear" w:color="auto" w:fill="auto"/>
          </w:tcPr>
          <w:p w14:paraId="2C47B0AA" w14:textId="4D5EF554" w:rsidR="00186252" w:rsidRDefault="00186252" w:rsidP="00186252">
            <w:pPr>
              <w:pStyle w:val="TABLE-cell"/>
            </w:pPr>
            <w:r>
              <w:t>1..1</w:t>
            </w:r>
          </w:p>
        </w:tc>
        <w:tc>
          <w:tcPr>
            <w:tcW w:w="2177" w:type="dxa"/>
            <w:shd w:val="clear" w:color="auto" w:fill="auto"/>
          </w:tcPr>
          <w:p w14:paraId="5551385B" w14:textId="69786E86"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27EBE9A8" w14:textId="61C046B3" w:rsidR="00186252" w:rsidRDefault="00186252" w:rsidP="00186252">
            <w:pPr>
              <w:pStyle w:val="TABLE-cell"/>
            </w:pPr>
            <w:r>
              <w:t>The name is any free human readable and possibly non unique text naming the object.</w:t>
            </w:r>
          </w:p>
        </w:tc>
      </w:tr>
      <w:tr w:rsidR="00186252" w14:paraId="2E0E0762" w14:textId="77777777" w:rsidTr="00186252">
        <w:tc>
          <w:tcPr>
            <w:tcW w:w="2177" w:type="dxa"/>
            <w:shd w:val="clear" w:color="auto" w:fill="auto"/>
          </w:tcPr>
          <w:p w14:paraId="71F7172C" w14:textId="28652F79" w:rsidR="00186252" w:rsidRDefault="00186252" w:rsidP="00186252">
            <w:pPr>
              <w:pStyle w:val="TABLE-cell"/>
            </w:pPr>
            <w:r>
              <w:t>description</w:t>
            </w:r>
          </w:p>
        </w:tc>
        <w:tc>
          <w:tcPr>
            <w:tcW w:w="635" w:type="dxa"/>
            <w:shd w:val="clear" w:color="auto" w:fill="auto"/>
          </w:tcPr>
          <w:p w14:paraId="2F40DC43" w14:textId="4CDB04C1" w:rsidR="00186252" w:rsidRDefault="00186252" w:rsidP="00186252">
            <w:pPr>
              <w:pStyle w:val="TABLE-cell"/>
            </w:pPr>
            <w:r>
              <w:t>0..1</w:t>
            </w:r>
          </w:p>
        </w:tc>
        <w:tc>
          <w:tcPr>
            <w:tcW w:w="2177" w:type="dxa"/>
            <w:shd w:val="clear" w:color="auto" w:fill="auto"/>
          </w:tcPr>
          <w:p w14:paraId="664EB1C2" w14:textId="5EEEE35A"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74063AE3" w14:textId="351859B3" w:rsidR="00186252" w:rsidRDefault="00186252" w:rsidP="00186252">
            <w:pPr>
              <w:pStyle w:val="TABLE-cell"/>
            </w:pPr>
            <w:r>
              <w:t>The description is a free human readable text describing or naming the object. It may be non unique and may not correlate to a naming hierarchy.</w:t>
            </w:r>
          </w:p>
        </w:tc>
      </w:tr>
    </w:tbl>
    <w:p w14:paraId="6FDC12E2" w14:textId="6C03AE74" w:rsidR="00186252" w:rsidRDefault="00186252" w:rsidP="00186252"/>
    <w:p w14:paraId="64488529" w14:textId="551B2B4D" w:rsidR="00186252" w:rsidRDefault="00186252" w:rsidP="00186252">
      <w:pPr>
        <w:pStyle w:val="Heading3"/>
      </w:pPr>
      <w:bookmarkStart w:id="2048" w:name="UML2584"/>
      <w:bookmarkStart w:id="2049" w:name="_Toc113308599"/>
      <w:r>
        <w:t>TextDiagramObject</w:t>
      </w:r>
      <w:bookmarkEnd w:id="2048"/>
      <w:bookmarkEnd w:id="2049"/>
    </w:p>
    <w:p w14:paraId="0E590849" w14:textId="4AB5B3F6" w:rsidR="00186252" w:rsidRDefault="00186252" w:rsidP="00186252">
      <w:r>
        <w:t xml:space="preserve">Inheritance path = </w:t>
      </w:r>
      <w:hyperlink w:anchor="UML2583" w:history="1">
        <w:r w:rsidR="006064D5" w:rsidRPr="006064D5">
          <w:rPr>
            <w:rStyle w:val="Hyperlink"/>
          </w:rPr>
          <w:t>DiagramObject</w:t>
        </w:r>
      </w:hyperlink>
      <w:r>
        <w:t xml:space="preserve"> : </w:t>
      </w:r>
      <w:hyperlink w:anchor="UML620" w:history="1">
        <w:r w:rsidR="006064D5" w:rsidRPr="006064D5">
          <w:rPr>
            <w:rStyle w:val="Hyperlink"/>
          </w:rPr>
          <w:t>IdentifiedObject</w:t>
        </w:r>
      </w:hyperlink>
    </w:p>
    <w:p w14:paraId="2A4FA877" w14:textId="6260439B" w:rsidR="00186252" w:rsidRDefault="00186252" w:rsidP="00186252">
      <w:r>
        <w:t>A diagram object for placing free-text or text derived from an associated domain object.</w:t>
      </w:r>
    </w:p>
    <w:p w14:paraId="220E83BA" w14:textId="233D2145" w:rsidR="00186252" w:rsidRDefault="00186252" w:rsidP="00186252">
      <w:r>
        <w:fldChar w:fldCharType="begin"/>
      </w:r>
      <w:r>
        <w:instrText xml:space="preserve"> REF _Ref113306994 \h </w:instrText>
      </w:r>
      <w:r>
        <w:fldChar w:fldCharType="separate"/>
      </w:r>
      <w:r w:rsidR="006064D5">
        <w:t>Table 376</w:t>
      </w:r>
      <w:r>
        <w:fldChar w:fldCharType="end"/>
      </w:r>
      <w:r>
        <w:t xml:space="preserve"> shows all attributes of TextDiagramObject.</w:t>
      </w:r>
    </w:p>
    <w:p w14:paraId="76A6CB9A" w14:textId="1757DF81" w:rsidR="00186252" w:rsidRDefault="00186252" w:rsidP="00186252">
      <w:pPr>
        <w:pStyle w:val="TABLE-title"/>
      </w:pPr>
      <w:bookmarkStart w:id="2050" w:name="_Ref113306994"/>
      <w:bookmarkStart w:id="2051" w:name="_Toc113309021"/>
      <w:r>
        <w:t xml:space="preserve">Table </w:t>
      </w:r>
      <w:r>
        <w:fldChar w:fldCharType="begin"/>
      </w:r>
      <w:r>
        <w:instrText xml:space="preserve"> SEQ Table \* ARABIC </w:instrText>
      </w:r>
      <w:r>
        <w:fldChar w:fldCharType="separate"/>
      </w:r>
      <w:r w:rsidR="006064D5">
        <w:t>376</w:t>
      </w:r>
      <w:r>
        <w:fldChar w:fldCharType="end"/>
      </w:r>
      <w:bookmarkEnd w:id="2050"/>
      <w:r>
        <w:t xml:space="preserve"> – Attributes of DiagramLayoutProfile::TextDiagramObject</w:t>
      </w:r>
      <w:bookmarkEnd w:id="20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62DC819D" w14:textId="77777777" w:rsidTr="00186252">
        <w:trPr>
          <w:tblHeader/>
        </w:trPr>
        <w:tc>
          <w:tcPr>
            <w:tcW w:w="2177" w:type="dxa"/>
            <w:shd w:val="clear" w:color="auto" w:fill="auto"/>
          </w:tcPr>
          <w:p w14:paraId="14C0A503" w14:textId="6F7E1FB4" w:rsidR="00186252" w:rsidRDefault="00186252" w:rsidP="00186252">
            <w:pPr>
              <w:pStyle w:val="TABLE-col-heading"/>
            </w:pPr>
            <w:r>
              <w:t>name</w:t>
            </w:r>
          </w:p>
        </w:tc>
        <w:tc>
          <w:tcPr>
            <w:tcW w:w="635" w:type="dxa"/>
            <w:shd w:val="clear" w:color="auto" w:fill="auto"/>
          </w:tcPr>
          <w:p w14:paraId="3D87323E" w14:textId="54932DFB" w:rsidR="00186252" w:rsidRDefault="00186252" w:rsidP="00186252">
            <w:pPr>
              <w:pStyle w:val="TABLE-col-heading"/>
            </w:pPr>
            <w:r>
              <w:t>mult</w:t>
            </w:r>
          </w:p>
        </w:tc>
        <w:tc>
          <w:tcPr>
            <w:tcW w:w="2177" w:type="dxa"/>
            <w:shd w:val="clear" w:color="auto" w:fill="auto"/>
          </w:tcPr>
          <w:p w14:paraId="069F3950" w14:textId="2D57DE1C" w:rsidR="00186252" w:rsidRDefault="00186252" w:rsidP="00186252">
            <w:pPr>
              <w:pStyle w:val="TABLE-col-heading"/>
            </w:pPr>
            <w:r>
              <w:t>type</w:t>
            </w:r>
          </w:p>
        </w:tc>
        <w:tc>
          <w:tcPr>
            <w:tcW w:w="4082" w:type="dxa"/>
            <w:shd w:val="clear" w:color="auto" w:fill="auto"/>
          </w:tcPr>
          <w:p w14:paraId="25665BCD" w14:textId="1EF0AF8A" w:rsidR="00186252" w:rsidRDefault="00186252" w:rsidP="00186252">
            <w:pPr>
              <w:pStyle w:val="TABLE-col-heading"/>
            </w:pPr>
            <w:r>
              <w:t>description</w:t>
            </w:r>
          </w:p>
        </w:tc>
      </w:tr>
      <w:tr w:rsidR="00186252" w14:paraId="3D7B7EA5" w14:textId="77777777" w:rsidTr="00186252">
        <w:tc>
          <w:tcPr>
            <w:tcW w:w="2177" w:type="dxa"/>
            <w:shd w:val="clear" w:color="auto" w:fill="auto"/>
          </w:tcPr>
          <w:p w14:paraId="40656271" w14:textId="128B1308" w:rsidR="00186252" w:rsidRDefault="00186252" w:rsidP="00186252">
            <w:pPr>
              <w:pStyle w:val="TABLE-cell"/>
            </w:pPr>
            <w:r>
              <w:t>text</w:t>
            </w:r>
          </w:p>
        </w:tc>
        <w:tc>
          <w:tcPr>
            <w:tcW w:w="635" w:type="dxa"/>
            <w:shd w:val="clear" w:color="auto" w:fill="auto"/>
          </w:tcPr>
          <w:p w14:paraId="0C7E4CF0" w14:textId="7C65E1D6" w:rsidR="00186252" w:rsidRDefault="00186252" w:rsidP="00186252">
            <w:pPr>
              <w:pStyle w:val="TABLE-cell"/>
            </w:pPr>
            <w:r>
              <w:t>1..1</w:t>
            </w:r>
          </w:p>
        </w:tc>
        <w:tc>
          <w:tcPr>
            <w:tcW w:w="2177" w:type="dxa"/>
            <w:shd w:val="clear" w:color="auto" w:fill="auto"/>
          </w:tcPr>
          <w:p w14:paraId="645A5C64" w14:textId="592AA5CB"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799753EC" w14:textId="6999150B" w:rsidR="00186252" w:rsidRDefault="00186252" w:rsidP="00186252">
            <w:pPr>
              <w:pStyle w:val="TABLE-cell"/>
            </w:pPr>
            <w:r>
              <w:t>The text that is displayed by this text diagram object.</w:t>
            </w:r>
          </w:p>
        </w:tc>
      </w:tr>
      <w:tr w:rsidR="00186252" w14:paraId="0E8C0A4B" w14:textId="77777777" w:rsidTr="00186252">
        <w:tc>
          <w:tcPr>
            <w:tcW w:w="2177" w:type="dxa"/>
            <w:shd w:val="clear" w:color="auto" w:fill="auto"/>
          </w:tcPr>
          <w:p w14:paraId="45B647CC" w14:textId="30C935D1" w:rsidR="00186252" w:rsidRDefault="00186252" w:rsidP="00186252">
            <w:pPr>
              <w:pStyle w:val="TABLE-cell"/>
            </w:pPr>
            <w:r>
              <w:t>drawingOrder</w:t>
            </w:r>
          </w:p>
        </w:tc>
        <w:tc>
          <w:tcPr>
            <w:tcW w:w="635" w:type="dxa"/>
            <w:shd w:val="clear" w:color="auto" w:fill="auto"/>
          </w:tcPr>
          <w:p w14:paraId="7CED3E5D" w14:textId="32225F34" w:rsidR="00186252" w:rsidRDefault="00186252" w:rsidP="00186252">
            <w:pPr>
              <w:pStyle w:val="TABLE-cell"/>
            </w:pPr>
            <w:r>
              <w:t>0..1</w:t>
            </w:r>
          </w:p>
        </w:tc>
        <w:tc>
          <w:tcPr>
            <w:tcW w:w="2177" w:type="dxa"/>
            <w:shd w:val="clear" w:color="auto" w:fill="auto"/>
          </w:tcPr>
          <w:p w14:paraId="347E6D26" w14:textId="2BCEA844" w:rsidR="00186252" w:rsidRDefault="00AB1D09" w:rsidP="00186252">
            <w:pPr>
              <w:pStyle w:val="TABLE-cell"/>
            </w:pPr>
            <w:hyperlink w:anchor="UML628" w:history="1">
              <w:r w:rsidR="006064D5" w:rsidRPr="006064D5">
                <w:rPr>
                  <w:rStyle w:val="Hyperlink"/>
                </w:rPr>
                <w:t>Integer</w:t>
              </w:r>
            </w:hyperlink>
          </w:p>
        </w:tc>
        <w:tc>
          <w:tcPr>
            <w:tcW w:w="4082" w:type="dxa"/>
            <w:shd w:val="clear" w:color="auto" w:fill="auto"/>
          </w:tcPr>
          <w:p w14:paraId="712E0BEA" w14:textId="4ED14286" w:rsidR="00186252" w:rsidRDefault="00186252" w:rsidP="00186252">
            <w:pPr>
              <w:pStyle w:val="TABLE-cell"/>
            </w:pPr>
            <w:r>
              <w:t xml:space="preserve">inherited from: </w:t>
            </w:r>
            <w:hyperlink w:anchor="UML2583" w:history="1">
              <w:r w:rsidR="006064D5" w:rsidRPr="006064D5">
                <w:rPr>
                  <w:rStyle w:val="Hyperlink"/>
                </w:rPr>
                <w:t>DiagramObject</w:t>
              </w:r>
            </w:hyperlink>
          </w:p>
        </w:tc>
      </w:tr>
      <w:tr w:rsidR="00186252" w14:paraId="1413F964" w14:textId="77777777" w:rsidTr="00186252">
        <w:tc>
          <w:tcPr>
            <w:tcW w:w="2177" w:type="dxa"/>
            <w:shd w:val="clear" w:color="auto" w:fill="auto"/>
          </w:tcPr>
          <w:p w14:paraId="2D73A382" w14:textId="3669C6BA" w:rsidR="00186252" w:rsidRDefault="00186252" w:rsidP="00186252">
            <w:pPr>
              <w:pStyle w:val="TABLE-cell"/>
            </w:pPr>
            <w:r>
              <w:t>isPolygon</w:t>
            </w:r>
          </w:p>
        </w:tc>
        <w:tc>
          <w:tcPr>
            <w:tcW w:w="635" w:type="dxa"/>
            <w:shd w:val="clear" w:color="auto" w:fill="auto"/>
          </w:tcPr>
          <w:p w14:paraId="485477E9" w14:textId="12F9B0EE" w:rsidR="00186252" w:rsidRDefault="00186252" w:rsidP="00186252">
            <w:pPr>
              <w:pStyle w:val="TABLE-cell"/>
            </w:pPr>
            <w:r>
              <w:t>0..1</w:t>
            </w:r>
          </w:p>
        </w:tc>
        <w:tc>
          <w:tcPr>
            <w:tcW w:w="2177" w:type="dxa"/>
            <w:shd w:val="clear" w:color="auto" w:fill="auto"/>
          </w:tcPr>
          <w:p w14:paraId="6B88FCA2" w14:textId="6A6BB1E1" w:rsidR="00186252" w:rsidRDefault="00AB1D09" w:rsidP="00186252">
            <w:pPr>
              <w:pStyle w:val="TABLE-cell"/>
            </w:pPr>
            <w:hyperlink w:anchor="UML625" w:history="1">
              <w:r w:rsidR="006064D5" w:rsidRPr="006064D5">
                <w:rPr>
                  <w:rStyle w:val="Hyperlink"/>
                </w:rPr>
                <w:t>Boolean</w:t>
              </w:r>
            </w:hyperlink>
          </w:p>
        </w:tc>
        <w:tc>
          <w:tcPr>
            <w:tcW w:w="4082" w:type="dxa"/>
            <w:shd w:val="clear" w:color="auto" w:fill="auto"/>
          </w:tcPr>
          <w:p w14:paraId="0150CEA3" w14:textId="2D644828" w:rsidR="00186252" w:rsidRDefault="00186252" w:rsidP="00186252">
            <w:pPr>
              <w:pStyle w:val="TABLE-cell"/>
            </w:pPr>
            <w:r>
              <w:t xml:space="preserve">inherited from: </w:t>
            </w:r>
            <w:hyperlink w:anchor="UML2583" w:history="1">
              <w:r w:rsidR="006064D5" w:rsidRPr="006064D5">
                <w:rPr>
                  <w:rStyle w:val="Hyperlink"/>
                </w:rPr>
                <w:t>DiagramObject</w:t>
              </w:r>
            </w:hyperlink>
          </w:p>
        </w:tc>
      </w:tr>
      <w:tr w:rsidR="00186252" w14:paraId="5A1607A5" w14:textId="77777777" w:rsidTr="00186252">
        <w:tc>
          <w:tcPr>
            <w:tcW w:w="2177" w:type="dxa"/>
            <w:shd w:val="clear" w:color="auto" w:fill="auto"/>
          </w:tcPr>
          <w:p w14:paraId="5D533151" w14:textId="4A3E5267" w:rsidR="00186252" w:rsidRDefault="00186252" w:rsidP="00186252">
            <w:pPr>
              <w:pStyle w:val="TABLE-cell"/>
            </w:pPr>
            <w:r>
              <w:t>offsetX</w:t>
            </w:r>
          </w:p>
        </w:tc>
        <w:tc>
          <w:tcPr>
            <w:tcW w:w="635" w:type="dxa"/>
            <w:shd w:val="clear" w:color="auto" w:fill="auto"/>
          </w:tcPr>
          <w:p w14:paraId="5B97DA69" w14:textId="53EC1248" w:rsidR="00186252" w:rsidRDefault="00186252" w:rsidP="00186252">
            <w:pPr>
              <w:pStyle w:val="TABLE-cell"/>
            </w:pPr>
            <w:r>
              <w:t>0..1</w:t>
            </w:r>
          </w:p>
        </w:tc>
        <w:tc>
          <w:tcPr>
            <w:tcW w:w="2177" w:type="dxa"/>
            <w:shd w:val="clear" w:color="auto" w:fill="auto"/>
          </w:tcPr>
          <w:p w14:paraId="6BA2D88A" w14:textId="53A49A1E" w:rsidR="00186252" w:rsidRDefault="00AB1D09" w:rsidP="00186252">
            <w:pPr>
              <w:pStyle w:val="TABLE-cell"/>
            </w:pPr>
            <w:hyperlink w:anchor="UML627" w:history="1">
              <w:r w:rsidR="006064D5" w:rsidRPr="006064D5">
                <w:rPr>
                  <w:rStyle w:val="Hyperlink"/>
                </w:rPr>
                <w:t>Float</w:t>
              </w:r>
            </w:hyperlink>
          </w:p>
        </w:tc>
        <w:tc>
          <w:tcPr>
            <w:tcW w:w="4082" w:type="dxa"/>
            <w:shd w:val="clear" w:color="auto" w:fill="auto"/>
          </w:tcPr>
          <w:p w14:paraId="615A23A3" w14:textId="48A0414C" w:rsidR="00186252" w:rsidRDefault="00186252" w:rsidP="00186252">
            <w:pPr>
              <w:pStyle w:val="TABLE-cell"/>
            </w:pPr>
            <w:r>
              <w:t xml:space="preserve">inherited from: </w:t>
            </w:r>
            <w:hyperlink w:anchor="UML2583" w:history="1">
              <w:r w:rsidR="006064D5" w:rsidRPr="006064D5">
                <w:rPr>
                  <w:rStyle w:val="Hyperlink"/>
                </w:rPr>
                <w:t>DiagramObject</w:t>
              </w:r>
            </w:hyperlink>
          </w:p>
        </w:tc>
      </w:tr>
      <w:tr w:rsidR="00186252" w14:paraId="58EFE410" w14:textId="77777777" w:rsidTr="00186252">
        <w:tc>
          <w:tcPr>
            <w:tcW w:w="2177" w:type="dxa"/>
            <w:shd w:val="clear" w:color="auto" w:fill="auto"/>
          </w:tcPr>
          <w:p w14:paraId="1A302035" w14:textId="355B1941" w:rsidR="00186252" w:rsidRDefault="00186252" w:rsidP="00186252">
            <w:pPr>
              <w:pStyle w:val="TABLE-cell"/>
            </w:pPr>
            <w:r>
              <w:t>offsetY</w:t>
            </w:r>
          </w:p>
        </w:tc>
        <w:tc>
          <w:tcPr>
            <w:tcW w:w="635" w:type="dxa"/>
            <w:shd w:val="clear" w:color="auto" w:fill="auto"/>
          </w:tcPr>
          <w:p w14:paraId="43504DDF" w14:textId="02E4A5CA" w:rsidR="00186252" w:rsidRDefault="00186252" w:rsidP="00186252">
            <w:pPr>
              <w:pStyle w:val="TABLE-cell"/>
            </w:pPr>
            <w:r>
              <w:t>0..1</w:t>
            </w:r>
          </w:p>
        </w:tc>
        <w:tc>
          <w:tcPr>
            <w:tcW w:w="2177" w:type="dxa"/>
            <w:shd w:val="clear" w:color="auto" w:fill="auto"/>
          </w:tcPr>
          <w:p w14:paraId="7AC83BD3" w14:textId="631D1983" w:rsidR="00186252" w:rsidRDefault="00AB1D09" w:rsidP="00186252">
            <w:pPr>
              <w:pStyle w:val="TABLE-cell"/>
            </w:pPr>
            <w:hyperlink w:anchor="UML627" w:history="1">
              <w:r w:rsidR="006064D5" w:rsidRPr="006064D5">
                <w:rPr>
                  <w:rStyle w:val="Hyperlink"/>
                </w:rPr>
                <w:t>Float</w:t>
              </w:r>
            </w:hyperlink>
          </w:p>
        </w:tc>
        <w:tc>
          <w:tcPr>
            <w:tcW w:w="4082" w:type="dxa"/>
            <w:shd w:val="clear" w:color="auto" w:fill="auto"/>
          </w:tcPr>
          <w:p w14:paraId="6EAC095B" w14:textId="2EA45296" w:rsidR="00186252" w:rsidRDefault="00186252" w:rsidP="00186252">
            <w:pPr>
              <w:pStyle w:val="TABLE-cell"/>
            </w:pPr>
            <w:r>
              <w:t xml:space="preserve">inherited from: </w:t>
            </w:r>
            <w:hyperlink w:anchor="UML2583" w:history="1">
              <w:r w:rsidR="006064D5" w:rsidRPr="006064D5">
                <w:rPr>
                  <w:rStyle w:val="Hyperlink"/>
                </w:rPr>
                <w:t>DiagramObject</w:t>
              </w:r>
            </w:hyperlink>
          </w:p>
        </w:tc>
      </w:tr>
      <w:tr w:rsidR="00186252" w14:paraId="72D363A3" w14:textId="77777777" w:rsidTr="00186252">
        <w:tc>
          <w:tcPr>
            <w:tcW w:w="2177" w:type="dxa"/>
            <w:shd w:val="clear" w:color="auto" w:fill="auto"/>
          </w:tcPr>
          <w:p w14:paraId="060D2B55" w14:textId="79736ED2" w:rsidR="00186252" w:rsidRDefault="00186252" w:rsidP="00186252">
            <w:pPr>
              <w:pStyle w:val="TABLE-cell"/>
            </w:pPr>
            <w:r>
              <w:t>rotation</w:t>
            </w:r>
          </w:p>
        </w:tc>
        <w:tc>
          <w:tcPr>
            <w:tcW w:w="635" w:type="dxa"/>
            <w:shd w:val="clear" w:color="auto" w:fill="auto"/>
          </w:tcPr>
          <w:p w14:paraId="42441679" w14:textId="5C6F5DDB" w:rsidR="00186252" w:rsidRDefault="00186252" w:rsidP="00186252">
            <w:pPr>
              <w:pStyle w:val="TABLE-cell"/>
            </w:pPr>
            <w:r>
              <w:t>0..1</w:t>
            </w:r>
          </w:p>
        </w:tc>
        <w:tc>
          <w:tcPr>
            <w:tcW w:w="2177" w:type="dxa"/>
            <w:shd w:val="clear" w:color="auto" w:fill="auto"/>
          </w:tcPr>
          <w:p w14:paraId="491EFB72" w14:textId="6978B0B3" w:rsidR="00186252" w:rsidRDefault="00AB1D09" w:rsidP="00186252">
            <w:pPr>
              <w:pStyle w:val="TABLE-cell"/>
            </w:pPr>
            <w:hyperlink w:anchor="UML624" w:history="1">
              <w:r w:rsidR="006064D5" w:rsidRPr="006064D5">
                <w:rPr>
                  <w:rStyle w:val="Hyperlink"/>
                </w:rPr>
                <w:t>AngleDegrees</w:t>
              </w:r>
            </w:hyperlink>
          </w:p>
        </w:tc>
        <w:tc>
          <w:tcPr>
            <w:tcW w:w="4082" w:type="dxa"/>
            <w:shd w:val="clear" w:color="auto" w:fill="auto"/>
          </w:tcPr>
          <w:p w14:paraId="44A115F0" w14:textId="51245D10" w:rsidR="00186252" w:rsidRDefault="00186252" w:rsidP="00186252">
            <w:pPr>
              <w:pStyle w:val="TABLE-cell"/>
            </w:pPr>
            <w:r>
              <w:t xml:space="preserve">inherited from: </w:t>
            </w:r>
            <w:hyperlink w:anchor="UML2583" w:history="1">
              <w:r w:rsidR="006064D5" w:rsidRPr="006064D5">
                <w:rPr>
                  <w:rStyle w:val="Hyperlink"/>
                </w:rPr>
                <w:t>DiagramObject</w:t>
              </w:r>
            </w:hyperlink>
          </w:p>
        </w:tc>
      </w:tr>
      <w:tr w:rsidR="00186252" w14:paraId="74821BDA" w14:textId="77777777" w:rsidTr="00186252">
        <w:tc>
          <w:tcPr>
            <w:tcW w:w="2177" w:type="dxa"/>
            <w:shd w:val="clear" w:color="auto" w:fill="auto"/>
          </w:tcPr>
          <w:p w14:paraId="32A2610C" w14:textId="3E9FB0F0" w:rsidR="00186252" w:rsidRDefault="00186252" w:rsidP="00186252">
            <w:pPr>
              <w:pStyle w:val="TABLE-cell"/>
            </w:pPr>
            <w:r>
              <w:t>mRID</w:t>
            </w:r>
          </w:p>
        </w:tc>
        <w:tc>
          <w:tcPr>
            <w:tcW w:w="635" w:type="dxa"/>
            <w:shd w:val="clear" w:color="auto" w:fill="auto"/>
          </w:tcPr>
          <w:p w14:paraId="1A71D484" w14:textId="0F53C1EE" w:rsidR="00186252" w:rsidRDefault="00186252" w:rsidP="00186252">
            <w:pPr>
              <w:pStyle w:val="TABLE-cell"/>
            </w:pPr>
            <w:r>
              <w:t>1..1</w:t>
            </w:r>
          </w:p>
        </w:tc>
        <w:tc>
          <w:tcPr>
            <w:tcW w:w="2177" w:type="dxa"/>
            <w:shd w:val="clear" w:color="auto" w:fill="auto"/>
          </w:tcPr>
          <w:p w14:paraId="1BF2868D" w14:textId="66A78023"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42208459" w14:textId="10B3036D"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2D4ACF12" w14:textId="77777777" w:rsidTr="00186252">
        <w:tc>
          <w:tcPr>
            <w:tcW w:w="2177" w:type="dxa"/>
            <w:shd w:val="clear" w:color="auto" w:fill="auto"/>
          </w:tcPr>
          <w:p w14:paraId="3E736C03" w14:textId="25F63B2C" w:rsidR="00186252" w:rsidRDefault="00186252" w:rsidP="00186252">
            <w:pPr>
              <w:pStyle w:val="TABLE-cell"/>
            </w:pPr>
            <w:r>
              <w:t>name</w:t>
            </w:r>
          </w:p>
        </w:tc>
        <w:tc>
          <w:tcPr>
            <w:tcW w:w="635" w:type="dxa"/>
            <w:shd w:val="clear" w:color="auto" w:fill="auto"/>
          </w:tcPr>
          <w:p w14:paraId="6D0385A1" w14:textId="7248CED6" w:rsidR="00186252" w:rsidRDefault="00186252" w:rsidP="00186252">
            <w:pPr>
              <w:pStyle w:val="TABLE-cell"/>
            </w:pPr>
            <w:r>
              <w:t>1..1</w:t>
            </w:r>
          </w:p>
        </w:tc>
        <w:tc>
          <w:tcPr>
            <w:tcW w:w="2177" w:type="dxa"/>
            <w:shd w:val="clear" w:color="auto" w:fill="auto"/>
          </w:tcPr>
          <w:p w14:paraId="3B2A69D3" w14:textId="32B87217"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652A92B3" w14:textId="2E0E73C3"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2BBF932E" w14:textId="77777777" w:rsidTr="00186252">
        <w:tc>
          <w:tcPr>
            <w:tcW w:w="2177" w:type="dxa"/>
            <w:shd w:val="clear" w:color="auto" w:fill="auto"/>
          </w:tcPr>
          <w:p w14:paraId="29F6AA8D" w14:textId="1BA206E0" w:rsidR="00186252" w:rsidRDefault="00186252" w:rsidP="00186252">
            <w:pPr>
              <w:pStyle w:val="TABLE-cell"/>
            </w:pPr>
            <w:r>
              <w:t>description</w:t>
            </w:r>
          </w:p>
        </w:tc>
        <w:tc>
          <w:tcPr>
            <w:tcW w:w="635" w:type="dxa"/>
            <w:shd w:val="clear" w:color="auto" w:fill="auto"/>
          </w:tcPr>
          <w:p w14:paraId="76F9A1DC" w14:textId="31EE8B0E" w:rsidR="00186252" w:rsidRDefault="00186252" w:rsidP="00186252">
            <w:pPr>
              <w:pStyle w:val="TABLE-cell"/>
            </w:pPr>
            <w:r>
              <w:t>0..1</w:t>
            </w:r>
          </w:p>
        </w:tc>
        <w:tc>
          <w:tcPr>
            <w:tcW w:w="2177" w:type="dxa"/>
            <w:shd w:val="clear" w:color="auto" w:fill="auto"/>
          </w:tcPr>
          <w:p w14:paraId="61C36F6E" w14:textId="0720FDC0"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2196A834" w14:textId="02018DC2" w:rsidR="00186252" w:rsidRDefault="00186252" w:rsidP="00186252">
            <w:pPr>
              <w:pStyle w:val="TABLE-cell"/>
            </w:pPr>
            <w:r>
              <w:t xml:space="preserve">inherited from: </w:t>
            </w:r>
            <w:hyperlink w:anchor="UML620" w:history="1">
              <w:r w:rsidR="006064D5" w:rsidRPr="006064D5">
                <w:rPr>
                  <w:rStyle w:val="Hyperlink"/>
                </w:rPr>
                <w:t>IdentifiedObject</w:t>
              </w:r>
            </w:hyperlink>
          </w:p>
        </w:tc>
      </w:tr>
    </w:tbl>
    <w:p w14:paraId="1643C5DA" w14:textId="28E22FD0" w:rsidR="00186252" w:rsidRDefault="00186252" w:rsidP="00186252"/>
    <w:p w14:paraId="0850F976" w14:textId="6F6934D0" w:rsidR="00186252" w:rsidRDefault="00186252" w:rsidP="00186252">
      <w:r>
        <w:fldChar w:fldCharType="begin"/>
      </w:r>
      <w:r>
        <w:instrText xml:space="preserve"> REF _Ref113307000 \h </w:instrText>
      </w:r>
      <w:r>
        <w:fldChar w:fldCharType="separate"/>
      </w:r>
      <w:r w:rsidR="006064D5">
        <w:t>Table 377</w:t>
      </w:r>
      <w:r>
        <w:fldChar w:fldCharType="end"/>
      </w:r>
      <w:r>
        <w:t xml:space="preserve"> shows all association ends of TextDiagramObject with other classes.</w:t>
      </w:r>
    </w:p>
    <w:p w14:paraId="36599AC5" w14:textId="3D00CB74" w:rsidR="00186252" w:rsidRDefault="00186252" w:rsidP="00186252">
      <w:pPr>
        <w:pStyle w:val="TABLE-title"/>
      </w:pPr>
      <w:bookmarkStart w:id="2052" w:name="_Ref113307000"/>
      <w:bookmarkStart w:id="2053" w:name="_Toc113309022"/>
      <w:r>
        <w:t xml:space="preserve">Table </w:t>
      </w:r>
      <w:r>
        <w:fldChar w:fldCharType="begin"/>
      </w:r>
      <w:r>
        <w:instrText xml:space="preserve"> SEQ Table \* ARABIC </w:instrText>
      </w:r>
      <w:r>
        <w:fldChar w:fldCharType="separate"/>
      </w:r>
      <w:r w:rsidR="006064D5">
        <w:t>377</w:t>
      </w:r>
      <w:r>
        <w:fldChar w:fldCharType="end"/>
      </w:r>
      <w:bookmarkEnd w:id="2052"/>
      <w:r>
        <w:t xml:space="preserve"> – Association ends of DiagramLayoutProfile::TextDiagramObject with other classes</w:t>
      </w:r>
      <w:bookmarkEnd w:id="20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186252" w14:paraId="651E19D8" w14:textId="77777777" w:rsidTr="00186252">
        <w:trPr>
          <w:tblHeader/>
        </w:trPr>
        <w:tc>
          <w:tcPr>
            <w:tcW w:w="635" w:type="dxa"/>
            <w:shd w:val="clear" w:color="auto" w:fill="auto"/>
          </w:tcPr>
          <w:p w14:paraId="608A355C" w14:textId="67F8132D" w:rsidR="00186252" w:rsidRDefault="00186252" w:rsidP="00186252">
            <w:pPr>
              <w:pStyle w:val="TABLE-col-heading"/>
            </w:pPr>
            <w:r>
              <w:t>mult from</w:t>
            </w:r>
          </w:p>
        </w:tc>
        <w:tc>
          <w:tcPr>
            <w:tcW w:w="2177" w:type="dxa"/>
            <w:shd w:val="clear" w:color="auto" w:fill="auto"/>
          </w:tcPr>
          <w:p w14:paraId="312E005C" w14:textId="33049105" w:rsidR="00186252" w:rsidRDefault="00186252" w:rsidP="00186252">
            <w:pPr>
              <w:pStyle w:val="TABLE-col-heading"/>
            </w:pPr>
            <w:r>
              <w:t>name</w:t>
            </w:r>
          </w:p>
        </w:tc>
        <w:tc>
          <w:tcPr>
            <w:tcW w:w="635" w:type="dxa"/>
            <w:shd w:val="clear" w:color="auto" w:fill="auto"/>
          </w:tcPr>
          <w:p w14:paraId="4CD09F84" w14:textId="513C4754" w:rsidR="00186252" w:rsidRDefault="00186252" w:rsidP="00186252">
            <w:pPr>
              <w:pStyle w:val="TABLE-col-heading"/>
            </w:pPr>
            <w:r>
              <w:t>mult to</w:t>
            </w:r>
          </w:p>
        </w:tc>
        <w:tc>
          <w:tcPr>
            <w:tcW w:w="2177" w:type="dxa"/>
            <w:shd w:val="clear" w:color="auto" w:fill="auto"/>
          </w:tcPr>
          <w:p w14:paraId="7A84597A" w14:textId="10894B8B" w:rsidR="00186252" w:rsidRDefault="00186252" w:rsidP="00186252">
            <w:pPr>
              <w:pStyle w:val="TABLE-col-heading"/>
            </w:pPr>
            <w:r>
              <w:t>type</w:t>
            </w:r>
          </w:p>
        </w:tc>
        <w:tc>
          <w:tcPr>
            <w:tcW w:w="3447" w:type="dxa"/>
            <w:shd w:val="clear" w:color="auto" w:fill="auto"/>
          </w:tcPr>
          <w:p w14:paraId="426984F2" w14:textId="7E23C7CB" w:rsidR="00186252" w:rsidRDefault="00186252" w:rsidP="00186252">
            <w:pPr>
              <w:pStyle w:val="TABLE-col-heading"/>
            </w:pPr>
            <w:r>
              <w:t>description</w:t>
            </w:r>
          </w:p>
        </w:tc>
      </w:tr>
      <w:tr w:rsidR="00186252" w14:paraId="6C35A4C6" w14:textId="77777777" w:rsidTr="00186252">
        <w:tc>
          <w:tcPr>
            <w:tcW w:w="635" w:type="dxa"/>
            <w:shd w:val="clear" w:color="auto" w:fill="auto"/>
          </w:tcPr>
          <w:p w14:paraId="4ED25CD1" w14:textId="3DB4AEB5" w:rsidR="00186252" w:rsidRDefault="00186252" w:rsidP="00186252">
            <w:pPr>
              <w:pStyle w:val="TABLE-cell"/>
            </w:pPr>
            <w:r>
              <w:t>0..*</w:t>
            </w:r>
          </w:p>
        </w:tc>
        <w:tc>
          <w:tcPr>
            <w:tcW w:w="2177" w:type="dxa"/>
            <w:shd w:val="clear" w:color="auto" w:fill="auto"/>
          </w:tcPr>
          <w:p w14:paraId="773FA699" w14:textId="579F2840" w:rsidR="00186252" w:rsidRDefault="00186252" w:rsidP="00186252">
            <w:pPr>
              <w:pStyle w:val="TABLE-cell"/>
            </w:pPr>
            <w:r>
              <w:t>Diagram</w:t>
            </w:r>
          </w:p>
        </w:tc>
        <w:tc>
          <w:tcPr>
            <w:tcW w:w="635" w:type="dxa"/>
            <w:shd w:val="clear" w:color="auto" w:fill="auto"/>
          </w:tcPr>
          <w:p w14:paraId="5FE73244" w14:textId="0FD7F891" w:rsidR="00186252" w:rsidRDefault="00186252" w:rsidP="00186252">
            <w:pPr>
              <w:pStyle w:val="TABLE-cell"/>
            </w:pPr>
            <w:r>
              <w:t>1..1</w:t>
            </w:r>
          </w:p>
        </w:tc>
        <w:tc>
          <w:tcPr>
            <w:tcW w:w="2177" w:type="dxa"/>
            <w:shd w:val="clear" w:color="auto" w:fill="auto"/>
          </w:tcPr>
          <w:p w14:paraId="4380501E" w14:textId="75DD42A9" w:rsidR="00186252" w:rsidRDefault="00AB1D09" w:rsidP="00186252">
            <w:pPr>
              <w:pStyle w:val="TABLE-cell"/>
            </w:pPr>
            <w:hyperlink w:anchor="UML2585" w:history="1">
              <w:r w:rsidR="006064D5" w:rsidRPr="006064D5">
                <w:rPr>
                  <w:rStyle w:val="Hyperlink"/>
                </w:rPr>
                <w:t>Diagram</w:t>
              </w:r>
            </w:hyperlink>
          </w:p>
        </w:tc>
        <w:tc>
          <w:tcPr>
            <w:tcW w:w="3447" w:type="dxa"/>
            <w:shd w:val="clear" w:color="auto" w:fill="auto"/>
          </w:tcPr>
          <w:p w14:paraId="2C8E5A94" w14:textId="2A6C3118" w:rsidR="00186252" w:rsidRDefault="00186252" w:rsidP="00186252">
            <w:pPr>
              <w:pStyle w:val="TABLE-cell"/>
            </w:pPr>
            <w:r>
              <w:t xml:space="preserve">inherited from: </w:t>
            </w:r>
            <w:hyperlink w:anchor="UML2583" w:history="1">
              <w:r w:rsidR="006064D5" w:rsidRPr="006064D5">
                <w:rPr>
                  <w:rStyle w:val="Hyperlink"/>
                </w:rPr>
                <w:t>DiagramObject</w:t>
              </w:r>
            </w:hyperlink>
          </w:p>
        </w:tc>
      </w:tr>
      <w:tr w:rsidR="00186252" w14:paraId="2CDE6D72" w14:textId="77777777" w:rsidTr="00186252">
        <w:tc>
          <w:tcPr>
            <w:tcW w:w="635" w:type="dxa"/>
            <w:shd w:val="clear" w:color="auto" w:fill="auto"/>
          </w:tcPr>
          <w:p w14:paraId="60FF24EE" w14:textId="2ADDDFC8" w:rsidR="00186252" w:rsidRDefault="00186252" w:rsidP="00186252">
            <w:pPr>
              <w:pStyle w:val="TABLE-cell"/>
            </w:pPr>
            <w:r>
              <w:t>0..*</w:t>
            </w:r>
          </w:p>
        </w:tc>
        <w:tc>
          <w:tcPr>
            <w:tcW w:w="2177" w:type="dxa"/>
            <w:shd w:val="clear" w:color="auto" w:fill="auto"/>
          </w:tcPr>
          <w:p w14:paraId="3738B8F8" w14:textId="1CDEC7A3" w:rsidR="00186252" w:rsidRDefault="00186252" w:rsidP="00186252">
            <w:pPr>
              <w:pStyle w:val="TABLE-cell"/>
            </w:pPr>
            <w:r>
              <w:t>DiagramObjectStyle</w:t>
            </w:r>
          </w:p>
        </w:tc>
        <w:tc>
          <w:tcPr>
            <w:tcW w:w="635" w:type="dxa"/>
            <w:shd w:val="clear" w:color="auto" w:fill="auto"/>
          </w:tcPr>
          <w:p w14:paraId="161CDB43" w14:textId="299D7E3D" w:rsidR="00186252" w:rsidRDefault="00186252" w:rsidP="00186252">
            <w:pPr>
              <w:pStyle w:val="TABLE-cell"/>
            </w:pPr>
            <w:r>
              <w:t>0..1</w:t>
            </w:r>
          </w:p>
        </w:tc>
        <w:tc>
          <w:tcPr>
            <w:tcW w:w="2177" w:type="dxa"/>
            <w:shd w:val="clear" w:color="auto" w:fill="auto"/>
          </w:tcPr>
          <w:p w14:paraId="6C1452A8" w14:textId="7D18EA92" w:rsidR="00186252" w:rsidRDefault="00AB1D09" w:rsidP="00186252">
            <w:pPr>
              <w:pStyle w:val="TABLE-cell"/>
            </w:pPr>
            <w:hyperlink w:anchor="UML2582" w:history="1">
              <w:r w:rsidR="006064D5" w:rsidRPr="006064D5">
                <w:rPr>
                  <w:rStyle w:val="Hyperlink"/>
                </w:rPr>
                <w:t>DiagramObjectStyle</w:t>
              </w:r>
            </w:hyperlink>
          </w:p>
        </w:tc>
        <w:tc>
          <w:tcPr>
            <w:tcW w:w="3447" w:type="dxa"/>
            <w:shd w:val="clear" w:color="auto" w:fill="auto"/>
          </w:tcPr>
          <w:p w14:paraId="62B3F582" w14:textId="44E2B1AB" w:rsidR="00186252" w:rsidRDefault="00186252" w:rsidP="00186252">
            <w:pPr>
              <w:pStyle w:val="TABLE-cell"/>
            </w:pPr>
            <w:r>
              <w:t xml:space="preserve">inherited from: </w:t>
            </w:r>
            <w:hyperlink w:anchor="UML2583" w:history="1">
              <w:r w:rsidR="006064D5" w:rsidRPr="006064D5">
                <w:rPr>
                  <w:rStyle w:val="Hyperlink"/>
                </w:rPr>
                <w:t>DiagramObject</w:t>
              </w:r>
            </w:hyperlink>
          </w:p>
        </w:tc>
      </w:tr>
      <w:tr w:rsidR="00186252" w14:paraId="7AE2C04C" w14:textId="77777777" w:rsidTr="00186252">
        <w:tc>
          <w:tcPr>
            <w:tcW w:w="635" w:type="dxa"/>
            <w:shd w:val="clear" w:color="auto" w:fill="auto"/>
          </w:tcPr>
          <w:p w14:paraId="6C19737F" w14:textId="218D283E" w:rsidR="00186252" w:rsidRDefault="00186252" w:rsidP="00186252">
            <w:pPr>
              <w:pStyle w:val="TABLE-cell"/>
            </w:pPr>
            <w:r>
              <w:t>0..*</w:t>
            </w:r>
          </w:p>
        </w:tc>
        <w:tc>
          <w:tcPr>
            <w:tcW w:w="2177" w:type="dxa"/>
            <w:shd w:val="clear" w:color="auto" w:fill="auto"/>
          </w:tcPr>
          <w:p w14:paraId="2770BB1C" w14:textId="3F4DA907" w:rsidR="00186252" w:rsidRDefault="00186252" w:rsidP="00186252">
            <w:pPr>
              <w:pStyle w:val="TABLE-cell"/>
            </w:pPr>
            <w:r>
              <w:t>IdentifiedObject</w:t>
            </w:r>
          </w:p>
        </w:tc>
        <w:tc>
          <w:tcPr>
            <w:tcW w:w="635" w:type="dxa"/>
            <w:shd w:val="clear" w:color="auto" w:fill="auto"/>
          </w:tcPr>
          <w:p w14:paraId="2AC6F146" w14:textId="215A5337" w:rsidR="00186252" w:rsidRDefault="00186252" w:rsidP="00186252">
            <w:pPr>
              <w:pStyle w:val="TABLE-cell"/>
            </w:pPr>
            <w:r>
              <w:t>0..1</w:t>
            </w:r>
          </w:p>
        </w:tc>
        <w:tc>
          <w:tcPr>
            <w:tcW w:w="2177" w:type="dxa"/>
            <w:shd w:val="clear" w:color="auto" w:fill="auto"/>
          </w:tcPr>
          <w:p w14:paraId="2D22C493" w14:textId="27468413" w:rsidR="00186252" w:rsidRDefault="00AB1D09" w:rsidP="00186252">
            <w:pPr>
              <w:pStyle w:val="TABLE-cell"/>
            </w:pPr>
            <w:hyperlink w:anchor="UML620" w:history="1">
              <w:r w:rsidR="006064D5" w:rsidRPr="006064D5">
                <w:rPr>
                  <w:rStyle w:val="Hyperlink"/>
                </w:rPr>
                <w:t>IdentifiedObject</w:t>
              </w:r>
            </w:hyperlink>
          </w:p>
        </w:tc>
        <w:tc>
          <w:tcPr>
            <w:tcW w:w="3447" w:type="dxa"/>
            <w:shd w:val="clear" w:color="auto" w:fill="auto"/>
          </w:tcPr>
          <w:p w14:paraId="29DC1372" w14:textId="3C1AC94B" w:rsidR="00186252" w:rsidRDefault="00186252" w:rsidP="00186252">
            <w:pPr>
              <w:pStyle w:val="TABLE-cell"/>
            </w:pPr>
            <w:r>
              <w:t xml:space="preserve">inherited from: </w:t>
            </w:r>
            <w:hyperlink w:anchor="UML2583" w:history="1">
              <w:r w:rsidR="006064D5" w:rsidRPr="006064D5">
                <w:rPr>
                  <w:rStyle w:val="Hyperlink"/>
                </w:rPr>
                <w:t>DiagramObject</w:t>
              </w:r>
            </w:hyperlink>
          </w:p>
        </w:tc>
      </w:tr>
    </w:tbl>
    <w:p w14:paraId="799AC9DE" w14:textId="25585A7C" w:rsidR="00186252" w:rsidRDefault="00186252" w:rsidP="00186252"/>
    <w:p w14:paraId="4994052A" w14:textId="7A904D02" w:rsidR="00186252" w:rsidRDefault="00186252" w:rsidP="00186252">
      <w:pPr>
        <w:pStyle w:val="Heading3"/>
      </w:pPr>
      <w:bookmarkStart w:id="2054" w:name="UML2586"/>
      <w:bookmarkStart w:id="2055" w:name="_Toc113308600"/>
      <w:r>
        <w:t>VisibilityLayer</w:t>
      </w:r>
      <w:bookmarkEnd w:id="2054"/>
      <w:bookmarkEnd w:id="2055"/>
    </w:p>
    <w:p w14:paraId="0CE7367F" w14:textId="6DD08073" w:rsidR="00186252" w:rsidRDefault="00186252" w:rsidP="00186252">
      <w:r>
        <w:t xml:space="preserve">Inheritance path = </w:t>
      </w:r>
      <w:hyperlink w:anchor="UML620" w:history="1">
        <w:r w:rsidR="006064D5" w:rsidRPr="006064D5">
          <w:rPr>
            <w:rStyle w:val="Hyperlink"/>
          </w:rPr>
          <w:t>IdentifiedObject</w:t>
        </w:r>
      </w:hyperlink>
    </w:p>
    <w:p w14:paraId="1193DF94" w14:textId="77777777" w:rsidR="00186252" w:rsidRDefault="00186252" w:rsidP="00186252">
      <w:r>
        <w:t>Layers are typically used for grouping diagram objects according to themes and scales. Themes are used to display or hide certain information (e.g., lakes, borders), while scales are used for hiding or displaying information depending on the current zoom level (hide text when it is too small to be read, or when it exceeds the screen size). This is also called de-cluttering.</w:t>
      </w:r>
    </w:p>
    <w:p w14:paraId="575B695E" w14:textId="7BC925E6" w:rsidR="00186252" w:rsidRDefault="00186252" w:rsidP="00186252">
      <w:r>
        <w:t>CIM based graphics exchange supports an m:n relationship between diagram objects and layers. The importing system shall convert an m:n case into an appropriate 1:n representation if the importing system does not support m:n.</w:t>
      </w:r>
    </w:p>
    <w:p w14:paraId="6EBFD067" w14:textId="7806BE13" w:rsidR="00186252" w:rsidRDefault="00186252" w:rsidP="00186252">
      <w:r>
        <w:fldChar w:fldCharType="begin"/>
      </w:r>
      <w:r>
        <w:instrText xml:space="preserve"> REF _Ref113307007 \h </w:instrText>
      </w:r>
      <w:r>
        <w:fldChar w:fldCharType="separate"/>
      </w:r>
      <w:r w:rsidR="006064D5">
        <w:t>Table 378</w:t>
      </w:r>
      <w:r>
        <w:fldChar w:fldCharType="end"/>
      </w:r>
      <w:r>
        <w:t xml:space="preserve"> shows all attributes of VisibilityLayer.</w:t>
      </w:r>
    </w:p>
    <w:p w14:paraId="4ABBFC65" w14:textId="65F91E20" w:rsidR="00186252" w:rsidRDefault="00186252" w:rsidP="00186252">
      <w:pPr>
        <w:pStyle w:val="TABLE-title"/>
      </w:pPr>
      <w:bookmarkStart w:id="2056" w:name="_Ref113307007"/>
      <w:bookmarkStart w:id="2057" w:name="_Toc113309023"/>
      <w:r>
        <w:t xml:space="preserve">Table </w:t>
      </w:r>
      <w:r>
        <w:fldChar w:fldCharType="begin"/>
      </w:r>
      <w:r>
        <w:instrText xml:space="preserve"> SEQ Table \* ARABIC </w:instrText>
      </w:r>
      <w:r>
        <w:fldChar w:fldCharType="separate"/>
      </w:r>
      <w:r w:rsidR="006064D5">
        <w:t>378</w:t>
      </w:r>
      <w:r>
        <w:fldChar w:fldCharType="end"/>
      </w:r>
      <w:bookmarkEnd w:id="2056"/>
      <w:r>
        <w:t xml:space="preserve"> – Attributes of DiagramLayoutProfile::VisibilityLayer</w:t>
      </w:r>
      <w:bookmarkEnd w:id="20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186252" w14:paraId="11140C00" w14:textId="77777777" w:rsidTr="00186252">
        <w:trPr>
          <w:tblHeader/>
        </w:trPr>
        <w:tc>
          <w:tcPr>
            <w:tcW w:w="2177" w:type="dxa"/>
            <w:shd w:val="clear" w:color="auto" w:fill="auto"/>
          </w:tcPr>
          <w:p w14:paraId="08F362F9" w14:textId="50F913D9" w:rsidR="00186252" w:rsidRDefault="00186252" w:rsidP="00186252">
            <w:pPr>
              <w:pStyle w:val="TABLE-col-heading"/>
            </w:pPr>
            <w:r>
              <w:t>name</w:t>
            </w:r>
          </w:p>
        </w:tc>
        <w:tc>
          <w:tcPr>
            <w:tcW w:w="635" w:type="dxa"/>
            <w:shd w:val="clear" w:color="auto" w:fill="auto"/>
          </w:tcPr>
          <w:p w14:paraId="7C28A4E6" w14:textId="7E7B59D3" w:rsidR="00186252" w:rsidRDefault="00186252" w:rsidP="00186252">
            <w:pPr>
              <w:pStyle w:val="TABLE-col-heading"/>
            </w:pPr>
            <w:r>
              <w:t>mult</w:t>
            </w:r>
          </w:p>
        </w:tc>
        <w:tc>
          <w:tcPr>
            <w:tcW w:w="2177" w:type="dxa"/>
            <w:shd w:val="clear" w:color="auto" w:fill="auto"/>
          </w:tcPr>
          <w:p w14:paraId="3E4AFF78" w14:textId="5D31E65E" w:rsidR="00186252" w:rsidRDefault="00186252" w:rsidP="00186252">
            <w:pPr>
              <w:pStyle w:val="TABLE-col-heading"/>
            </w:pPr>
            <w:r>
              <w:t>type</w:t>
            </w:r>
          </w:p>
        </w:tc>
        <w:tc>
          <w:tcPr>
            <w:tcW w:w="4082" w:type="dxa"/>
            <w:shd w:val="clear" w:color="auto" w:fill="auto"/>
          </w:tcPr>
          <w:p w14:paraId="5E37786E" w14:textId="5E5F8195" w:rsidR="00186252" w:rsidRDefault="00186252" w:rsidP="00186252">
            <w:pPr>
              <w:pStyle w:val="TABLE-col-heading"/>
            </w:pPr>
            <w:r>
              <w:t>description</w:t>
            </w:r>
          </w:p>
        </w:tc>
      </w:tr>
      <w:tr w:rsidR="00186252" w14:paraId="76C5DAF4" w14:textId="77777777" w:rsidTr="00186252">
        <w:tc>
          <w:tcPr>
            <w:tcW w:w="2177" w:type="dxa"/>
            <w:shd w:val="clear" w:color="auto" w:fill="auto"/>
          </w:tcPr>
          <w:p w14:paraId="491D0F07" w14:textId="10FB1E61" w:rsidR="00186252" w:rsidRDefault="00186252" w:rsidP="00186252">
            <w:pPr>
              <w:pStyle w:val="TABLE-cell"/>
            </w:pPr>
            <w:r>
              <w:t>drawingOrder</w:t>
            </w:r>
          </w:p>
        </w:tc>
        <w:tc>
          <w:tcPr>
            <w:tcW w:w="635" w:type="dxa"/>
            <w:shd w:val="clear" w:color="auto" w:fill="auto"/>
          </w:tcPr>
          <w:p w14:paraId="7AD64DC4" w14:textId="0CC91C46" w:rsidR="00186252" w:rsidRDefault="00186252" w:rsidP="00186252">
            <w:pPr>
              <w:pStyle w:val="TABLE-cell"/>
            </w:pPr>
            <w:r>
              <w:t>0..1</w:t>
            </w:r>
          </w:p>
        </w:tc>
        <w:tc>
          <w:tcPr>
            <w:tcW w:w="2177" w:type="dxa"/>
            <w:shd w:val="clear" w:color="auto" w:fill="auto"/>
          </w:tcPr>
          <w:p w14:paraId="0A724A53" w14:textId="2C6573EC" w:rsidR="00186252" w:rsidRDefault="00AB1D09" w:rsidP="00186252">
            <w:pPr>
              <w:pStyle w:val="TABLE-cell"/>
            </w:pPr>
            <w:hyperlink w:anchor="UML628" w:history="1">
              <w:r w:rsidR="006064D5" w:rsidRPr="006064D5">
                <w:rPr>
                  <w:rStyle w:val="Hyperlink"/>
                </w:rPr>
                <w:t>Integer</w:t>
              </w:r>
            </w:hyperlink>
          </w:p>
        </w:tc>
        <w:tc>
          <w:tcPr>
            <w:tcW w:w="4082" w:type="dxa"/>
            <w:shd w:val="clear" w:color="auto" w:fill="auto"/>
          </w:tcPr>
          <w:p w14:paraId="5D99F7D7" w14:textId="4C4356F6" w:rsidR="00186252" w:rsidRDefault="00186252" w:rsidP="00186252">
            <w:pPr>
              <w:pStyle w:val="TABLE-cell"/>
            </w:pPr>
            <w:r>
              <w:t>The drawing order for this layer.  The higher the number, the later the layer and the objects within it are rendered.</w:t>
            </w:r>
          </w:p>
        </w:tc>
      </w:tr>
      <w:tr w:rsidR="00186252" w14:paraId="397798C0" w14:textId="77777777" w:rsidTr="00186252">
        <w:tc>
          <w:tcPr>
            <w:tcW w:w="2177" w:type="dxa"/>
            <w:shd w:val="clear" w:color="auto" w:fill="auto"/>
          </w:tcPr>
          <w:p w14:paraId="1F6DB967" w14:textId="4E6BEFBC" w:rsidR="00186252" w:rsidRDefault="00186252" w:rsidP="00186252">
            <w:pPr>
              <w:pStyle w:val="TABLE-cell"/>
            </w:pPr>
            <w:r>
              <w:t>mRID</w:t>
            </w:r>
          </w:p>
        </w:tc>
        <w:tc>
          <w:tcPr>
            <w:tcW w:w="635" w:type="dxa"/>
            <w:shd w:val="clear" w:color="auto" w:fill="auto"/>
          </w:tcPr>
          <w:p w14:paraId="4F6E7A83" w14:textId="1DD8ED5E" w:rsidR="00186252" w:rsidRDefault="00186252" w:rsidP="00186252">
            <w:pPr>
              <w:pStyle w:val="TABLE-cell"/>
            </w:pPr>
            <w:r>
              <w:t>1..1</w:t>
            </w:r>
          </w:p>
        </w:tc>
        <w:tc>
          <w:tcPr>
            <w:tcW w:w="2177" w:type="dxa"/>
            <w:shd w:val="clear" w:color="auto" w:fill="auto"/>
          </w:tcPr>
          <w:p w14:paraId="5C5EC21D" w14:textId="33F4FF43"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3A49BA29" w14:textId="43322BAC"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3DDFD9E9" w14:textId="77777777" w:rsidTr="00186252">
        <w:tc>
          <w:tcPr>
            <w:tcW w:w="2177" w:type="dxa"/>
            <w:shd w:val="clear" w:color="auto" w:fill="auto"/>
          </w:tcPr>
          <w:p w14:paraId="3C2BE022" w14:textId="6B626807" w:rsidR="00186252" w:rsidRDefault="00186252" w:rsidP="00186252">
            <w:pPr>
              <w:pStyle w:val="TABLE-cell"/>
            </w:pPr>
            <w:r>
              <w:t>name</w:t>
            </w:r>
          </w:p>
        </w:tc>
        <w:tc>
          <w:tcPr>
            <w:tcW w:w="635" w:type="dxa"/>
            <w:shd w:val="clear" w:color="auto" w:fill="auto"/>
          </w:tcPr>
          <w:p w14:paraId="7A423EC8" w14:textId="393DCEE7" w:rsidR="00186252" w:rsidRDefault="00186252" w:rsidP="00186252">
            <w:pPr>
              <w:pStyle w:val="TABLE-cell"/>
            </w:pPr>
            <w:r>
              <w:t>1..1</w:t>
            </w:r>
          </w:p>
        </w:tc>
        <w:tc>
          <w:tcPr>
            <w:tcW w:w="2177" w:type="dxa"/>
            <w:shd w:val="clear" w:color="auto" w:fill="auto"/>
          </w:tcPr>
          <w:p w14:paraId="5A6F74F7" w14:textId="1AF0FFA1"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00E720BE" w14:textId="4F8F7747" w:rsidR="00186252" w:rsidRDefault="00186252" w:rsidP="00186252">
            <w:pPr>
              <w:pStyle w:val="TABLE-cell"/>
            </w:pPr>
            <w:r>
              <w:t xml:space="preserve">inherited from: </w:t>
            </w:r>
            <w:hyperlink w:anchor="UML620" w:history="1">
              <w:r w:rsidR="006064D5" w:rsidRPr="006064D5">
                <w:rPr>
                  <w:rStyle w:val="Hyperlink"/>
                </w:rPr>
                <w:t>IdentifiedObject</w:t>
              </w:r>
            </w:hyperlink>
          </w:p>
        </w:tc>
      </w:tr>
      <w:tr w:rsidR="00186252" w14:paraId="16D6FEC9" w14:textId="77777777" w:rsidTr="00186252">
        <w:tc>
          <w:tcPr>
            <w:tcW w:w="2177" w:type="dxa"/>
            <w:shd w:val="clear" w:color="auto" w:fill="auto"/>
          </w:tcPr>
          <w:p w14:paraId="4FB7A506" w14:textId="7D0A9567" w:rsidR="00186252" w:rsidRDefault="00186252" w:rsidP="00186252">
            <w:pPr>
              <w:pStyle w:val="TABLE-cell"/>
            </w:pPr>
            <w:r>
              <w:t>description</w:t>
            </w:r>
          </w:p>
        </w:tc>
        <w:tc>
          <w:tcPr>
            <w:tcW w:w="635" w:type="dxa"/>
            <w:shd w:val="clear" w:color="auto" w:fill="auto"/>
          </w:tcPr>
          <w:p w14:paraId="5342B344" w14:textId="1A12890E" w:rsidR="00186252" w:rsidRDefault="00186252" w:rsidP="00186252">
            <w:pPr>
              <w:pStyle w:val="TABLE-cell"/>
            </w:pPr>
            <w:r>
              <w:t>0..1</w:t>
            </w:r>
          </w:p>
        </w:tc>
        <w:tc>
          <w:tcPr>
            <w:tcW w:w="2177" w:type="dxa"/>
            <w:shd w:val="clear" w:color="auto" w:fill="auto"/>
          </w:tcPr>
          <w:p w14:paraId="40E41A9C" w14:textId="63E73250" w:rsidR="00186252" w:rsidRDefault="00AB1D09" w:rsidP="00186252">
            <w:pPr>
              <w:pStyle w:val="TABLE-cell"/>
            </w:pPr>
            <w:hyperlink w:anchor="UML629" w:history="1">
              <w:r w:rsidR="006064D5" w:rsidRPr="006064D5">
                <w:rPr>
                  <w:rStyle w:val="Hyperlink"/>
                </w:rPr>
                <w:t>String</w:t>
              </w:r>
            </w:hyperlink>
          </w:p>
        </w:tc>
        <w:tc>
          <w:tcPr>
            <w:tcW w:w="4082" w:type="dxa"/>
            <w:shd w:val="clear" w:color="auto" w:fill="auto"/>
          </w:tcPr>
          <w:p w14:paraId="09DDA386" w14:textId="3AD236A1" w:rsidR="00186252" w:rsidRDefault="00186252" w:rsidP="00186252">
            <w:pPr>
              <w:pStyle w:val="TABLE-cell"/>
            </w:pPr>
            <w:r>
              <w:t xml:space="preserve">inherited from: </w:t>
            </w:r>
            <w:hyperlink w:anchor="UML620" w:history="1">
              <w:r w:rsidR="006064D5" w:rsidRPr="006064D5">
                <w:rPr>
                  <w:rStyle w:val="Hyperlink"/>
                </w:rPr>
                <w:t>IdentifiedObject</w:t>
              </w:r>
            </w:hyperlink>
          </w:p>
        </w:tc>
      </w:tr>
    </w:tbl>
    <w:p w14:paraId="04271887" w14:textId="43BC83BA" w:rsidR="00186252" w:rsidRDefault="00186252" w:rsidP="00186252"/>
    <w:p w14:paraId="3216471F" w14:textId="2BF74F4E" w:rsidR="006064D5" w:rsidRDefault="006064D5" w:rsidP="006064D5">
      <w:r>
        <w:fldChar w:fldCharType="begin"/>
      </w:r>
      <w:r>
        <w:instrText xml:space="preserve"> REF _Ref113307017 \h </w:instrText>
      </w:r>
      <w:r>
        <w:fldChar w:fldCharType="separate"/>
      </w:r>
      <w:r>
        <w:t>Table 379</w:t>
      </w:r>
      <w:r>
        <w:fldChar w:fldCharType="end"/>
      </w:r>
      <w:r>
        <w:t xml:space="preserve"> shows all association ends of VisibilityLayer with other classes.</w:t>
      </w:r>
    </w:p>
    <w:p w14:paraId="2F67C082" w14:textId="3F047DA2" w:rsidR="006064D5" w:rsidRDefault="006064D5" w:rsidP="006064D5">
      <w:pPr>
        <w:pStyle w:val="TABLE-title"/>
      </w:pPr>
      <w:bookmarkStart w:id="2058" w:name="_Ref113307017"/>
      <w:bookmarkStart w:id="2059" w:name="_Toc113309024"/>
      <w:r>
        <w:t xml:space="preserve">Table </w:t>
      </w:r>
      <w:r>
        <w:fldChar w:fldCharType="begin"/>
      </w:r>
      <w:r>
        <w:instrText xml:space="preserve"> SEQ Table \* ARABIC </w:instrText>
      </w:r>
      <w:r>
        <w:fldChar w:fldCharType="separate"/>
      </w:r>
      <w:r>
        <w:t>379</w:t>
      </w:r>
      <w:r>
        <w:fldChar w:fldCharType="end"/>
      </w:r>
      <w:bookmarkEnd w:id="2058"/>
      <w:r>
        <w:t xml:space="preserve"> – Association ends of DiagramLayoutProfile::VisibilityLayer with other classes</w:t>
      </w:r>
      <w:bookmarkEnd w:id="20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6064D5" w14:paraId="219CCC38" w14:textId="77777777" w:rsidTr="006064D5">
        <w:trPr>
          <w:tblHeader/>
        </w:trPr>
        <w:tc>
          <w:tcPr>
            <w:tcW w:w="635" w:type="dxa"/>
            <w:shd w:val="clear" w:color="auto" w:fill="auto"/>
          </w:tcPr>
          <w:p w14:paraId="288DE500" w14:textId="2B80D95E" w:rsidR="006064D5" w:rsidRDefault="006064D5" w:rsidP="006064D5">
            <w:pPr>
              <w:pStyle w:val="TABLE-col-heading"/>
            </w:pPr>
            <w:r>
              <w:t>mult from</w:t>
            </w:r>
          </w:p>
        </w:tc>
        <w:tc>
          <w:tcPr>
            <w:tcW w:w="2177" w:type="dxa"/>
            <w:shd w:val="clear" w:color="auto" w:fill="auto"/>
          </w:tcPr>
          <w:p w14:paraId="6696EB24" w14:textId="091FB256" w:rsidR="006064D5" w:rsidRDefault="006064D5" w:rsidP="006064D5">
            <w:pPr>
              <w:pStyle w:val="TABLE-col-heading"/>
            </w:pPr>
            <w:r>
              <w:t>name</w:t>
            </w:r>
          </w:p>
        </w:tc>
        <w:tc>
          <w:tcPr>
            <w:tcW w:w="635" w:type="dxa"/>
            <w:shd w:val="clear" w:color="auto" w:fill="auto"/>
          </w:tcPr>
          <w:p w14:paraId="46C7C27B" w14:textId="200946CA" w:rsidR="006064D5" w:rsidRDefault="006064D5" w:rsidP="006064D5">
            <w:pPr>
              <w:pStyle w:val="TABLE-col-heading"/>
            </w:pPr>
            <w:r>
              <w:t>mult to</w:t>
            </w:r>
          </w:p>
        </w:tc>
        <w:tc>
          <w:tcPr>
            <w:tcW w:w="2177" w:type="dxa"/>
            <w:shd w:val="clear" w:color="auto" w:fill="auto"/>
          </w:tcPr>
          <w:p w14:paraId="787CD2EE" w14:textId="1EED7A0B" w:rsidR="006064D5" w:rsidRDefault="006064D5" w:rsidP="006064D5">
            <w:pPr>
              <w:pStyle w:val="TABLE-col-heading"/>
            </w:pPr>
            <w:r>
              <w:t>type</w:t>
            </w:r>
          </w:p>
        </w:tc>
        <w:tc>
          <w:tcPr>
            <w:tcW w:w="3447" w:type="dxa"/>
            <w:shd w:val="clear" w:color="auto" w:fill="auto"/>
          </w:tcPr>
          <w:p w14:paraId="67B4E407" w14:textId="176FB67D" w:rsidR="006064D5" w:rsidRDefault="006064D5" w:rsidP="006064D5">
            <w:pPr>
              <w:pStyle w:val="TABLE-col-heading"/>
            </w:pPr>
            <w:r>
              <w:t>description</w:t>
            </w:r>
          </w:p>
        </w:tc>
      </w:tr>
      <w:tr w:rsidR="006064D5" w14:paraId="02525483" w14:textId="77777777" w:rsidTr="006064D5">
        <w:tc>
          <w:tcPr>
            <w:tcW w:w="635" w:type="dxa"/>
            <w:shd w:val="clear" w:color="auto" w:fill="auto"/>
          </w:tcPr>
          <w:p w14:paraId="1753347F" w14:textId="33B89F9E" w:rsidR="006064D5" w:rsidRDefault="006064D5" w:rsidP="006064D5">
            <w:pPr>
              <w:pStyle w:val="TABLE-cell"/>
            </w:pPr>
            <w:r>
              <w:t>0..*</w:t>
            </w:r>
          </w:p>
        </w:tc>
        <w:tc>
          <w:tcPr>
            <w:tcW w:w="2177" w:type="dxa"/>
            <w:shd w:val="clear" w:color="auto" w:fill="auto"/>
          </w:tcPr>
          <w:p w14:paraId="6E11AFCB" w14:textId="4CD051CE" w:rsidR="006064D5" w:rsidRDefault="006064D5" w:rsidP="006064D5">
            <w:pPr>
              <w:pStyle w:val="TABLE-cell"/>
            </w:pPr>
            <w:r>
              <w:t>VisibleObjects</w:t>
            </w:r>
          </w:p>
        </w:tc>
        <w:tc>
          <w:tcPr>
            <w:tcW w:w="635" w:type="dxa"/>
            <w:shd w:val="clear" w:color="auto" w:fill="auto"/>
          </w:tcPr>
          <w:p w14:paraId="3791FFC6" w14:textId="6EDF2AC4" w:rsidR="006064D5" w:rsidRDefault="006064D5" w:rsidP="006064D5">
            <w:pPr>
              <w:pStyle w:val="TABLE-cell"/>
            </w:pPr>
            <w:r>
              <w:t>1..*</w:t>
            </w:r>
          </w:p>
        </w:tc>
        <w:tc>
          <w:tcPr>
            <w:tcW w:w="2177" w:type="dxa"/>
            <w:shd w:val="clear" w:color="auto" w:fill="auto"/>
          </w:tcPr>
          <w:p w14:paraId="770E20AC" w14:textId="007284EA" w:rsidR="006064D5" w:rsidRDefault="00AB1D09" w:rsidP="006064D5">
            <w:pPr>
              <w:pStyle w:val="TABLE-cell"/>
            </w:pPr>
            <w:hyperlink w:anchor="UML2583" w:history="1">
              <w:r w:rsidR="006064D5" w:rsidRPr="006064D5">
                <w:rPr>
                  <w:rStyle w:val="Hyperlink"/>
                </w:rPr>
                <w:t>DiagramObject</w:t>
              </w:r>
            </w:hyperlink>
          </w:p>
        </w:tc>
        <w:tc>
          <w:tcPr>
            <w:tcW w:w="3447" w:type="dxa"/>
            <w:shd w:val="clear" w:color="auto" w:fill="auto"/>
          </w:tcPr>
          <w:p w14:paraId="74086D34" w14:textId="69A0FB6B" w:rsidR="006064D5" w:rsidRDefault="006064D5" w:rsidP="006064D5">
            <w:pPr>
              <w:pStyle w:val="TABLE-cell"/>
            </w:pPr>
            <w:r>
              <w:t>A visibility layer can contain one or more diagram objects.</w:t>
            </w:r>
          </w:p>
        </w:tc>
      </w:tr>
    </w:tbl>
    <w:p w14:paraId="5902FC82" w14:textId="3C3B2DC4" w:rsidR="006064D5" w:rsidRDefault="006064D5" w:rsidP="006064D5"/>
    <w:p w14:paraId="45579231" w14:textId="04A54E39" w:rsidR="006064D5" w:rsidRDefault="006064D5" w:rsidP="006064D5">
      <w:pPr>
        <w:pStyle w:val="Heading3"/>
      </w:pPr>
      <w:bookmarkStart w:id="2060" w:name="UML621"/>
      <w:bookmarkStart w:id="2061" w:name="_Toc113308601"/>
      <w:r>
        <w:t>OrientationKind enumeration</w:t>
      </w:r>
      <w:bookmarkEnd w:id="2060"/>
      <w:bookmarkEnd w:id="2061"/>
    </w:p>
    <w:p w14:paraId="54B6A591" w14:textId="0E768F6A" w:rsidR="006064D5" w:rsidRDefault="006064D5" w:rsidP="006064D5">
      <w:r>
        <w:t>The orientation of the coordinate system with respect to top, left, and the coordinate number system.</w:t>
      </w:r>
    </w:p>
    <w:p w14:paraId="756887A2" w14:textId="3429AF2D" w:rsidR="006064D5" w:rsidRDefault="006064D5" w:rsidP="006064D5">
      <w:r>
        <w:fldChar w:fldCharType="begin"/>
      </w:r>
      <w:r>
        <w:instrText xml:space="preserve"> REF _Ref113307022 \h </w:instrText>
      </w:r>
      <w:r>
        <w:fldChar w:fldCharType="separate"/>
      </w:r>
      <w:r>
        <w:t>Table 380</w:t>
      </w:r>
      <w:r>
        <w:fldChar w:fldCharType="end"/>
      </w:r>
      <w:r>
        <w:t xml:space="preserve"> shows all literals of OrientationKind.</w:t>
      </w:r>
    </w:p>
    <w:p w14:paraId="6D9552A1" w14:textId="73007909" w:rsidR="006064D5" w:rsidRDefault="006064D5" w:rsidP="006064D5">
      <w:pPr>
        <w:pStyle w:val="TABLE-title"/>
      </w:pPr>
      <w:bookmarkStart w:id="2062" w:name="_Ref113307022"/>
      <w:bookmarkStart w:id="2063" w:name="_Toc113309025"/>
      <w:r>
        <w:t xml:space="preserve">Table </w:t>
      </w:r>
      <w:r>
        <w:fldChar w:fldCharType="begin"/>
      </w:r>
      <w:r>
        <w:instrText xml:space="preserve"> SEQ Table \* ARABIC </w:instrText>
      </w:r>
      <w:r>
        <w:fldChar w:fldCharType="separate"/>
      </w:r>
      <w:r>
        <w:t>380</w:t>
      </w:r>
      <w:r>
        <w:fldChar w:fldCharType="end"/>
      </w:r>
      <w:bookmarkEnd w:id="2062"/>
      <w:r>
        <w:t xml:space="preserve"> – Literals of DiagramLayoutProfile::OrientationKind</w:t>
      </w:r>
      <w:bookmarkEnd w:id="20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6064D5" w14:paraId="768E6C15" w14:textId="77777777" w:rsidTr="006064D5">
        <w:trPr>
          <w:tblHeader/>
        </w:trPr>
        <w:tc>
          <w:tcPr>
            <w:tcW w:w="4082" w:type="dxa"/>
            <w:shd w:val="clear" w:color="auto" w:fill="auto"/>
          </w:tcPr>
          <w:p w14:paraId="50AF0576" w14:textId="5F043ECB" w:rsidR="006064D5" w:rsidRDefault="006064D5" w:rsidP="006064D5">
            <w:pPr>
              <w:pStyle w:val="TABLE-col-heading"/>
            </w:pPr>
            <w:r>
              <w:t>literal</w:t>
            </w:r>
          </w:p>
        </w:tc>
        <w:tc>
          <w:tcPr>
            <w:tcW w:w="907" w:type="dxa"/>
            <w:shd w:val="clear" w:color="auto" w:fill="auto"/>
          </w:tcPr>
          <w:p w14:paraId="6571628C" w14:textId="40E9DCAB" w:rsidR="006064D5" w:rsidRDefault="006064D5" w:rsidP="006064D5">
            <w:pPr>
              <w:pStyle w:val="TABLE-col-heading"/>
            </w:pPr>
            <w:r>
              <w:t>value</w:t>
            </w:r>
          </w:p>
        </w:tc>
        <w:tc>
          <w:tcPr>
            <w:tcW w:w="4082" w:type="dxa"/>
            <w:shd w:val="clear" w:color="auto" w:fill="auto"/>
          </w:tcPr>
          <w:p w14:paraId="49DE772A" w14:textId="66C36DAD" w:rsidR="006064D5" w:rsidRDefault="006064D5" w:rsidP="006064D5">
            <w:pPr>
              <w:pStyle w:val="TABLE-col-heading"/>
            </w:pPr>
            <w:r>
              <w:t>description</w:t>
            </w:r>
          </w:p>
        </w:tc>
      </w:tr>
      <w:tr w:rsidR="006064D5" w14:paraId="1BEE40EE" w14:textId="77777777" w:rsidTr="006064D5">
        <w:tc>
          <w:tcPr>
            <w:tcW w:w="4082" w:type="dxa"/>
            <w:shd w:val="clear" w:color="auto" w:fill="auto"/>
          </w:tcPr>
          <w:p w14:paraId="50D55C10" w14:textId="725372B7" w:rsidR="006064D5" w:rsidRDefault="006064D5" w:rsidP="006064D5">
            <w:pPr>
              <w:pStyle w:val="TABLE-cell"/>
            </w:pPr>
            <w:bookmarkStart w:id="2064" w:name="UML8779" w:colFirst="0" w:colLast="0"/>
            <w:r>
              <w:t>positive</w:t>
            </w:r>
          </w:p>
        </w:tc>
        <w:tc>
          <w:tcPr>
            <w:tcW w:w="907" w:type="dxa"/>
            <w:shd w:val="clear" w:color="auto" w:fill="auto"/>
          </w:tcPr>
          <w:p w14:paraId="2439A429" w14:textId="77777777" w:rsidR="006064D5" w:rsidRDefault="006064D5" w:rsidP="006064D5">
            <w:pPr>
              <w:pStyle w:val="TABLE-cell"/>
            </w:pPr>
          </w:p>
        </w:tc>
        <w:tc>
          <w:tcPr>
            <w:tcW w:w="4082" w:type="dxa"/>
            <w:shd w:val="clear" w:color="auto" w:fill="auto"/>
          </w:tcPr>
          <w:p w14:paraId="525B8446" w14:textId="637AED1C" w:rsidR="006064D5" w:rsidRDefault="006064D5" w:rsidP="006064D5">
            <w:pPr>
              <w:pStyle w:val="TABLE-cell"/>
            </w:pPr>
            <w:r>
              <w:t>For 2D diagrams, a positive orientation will result in X values increasing from left to right and Y values increasing from bottom to top.  This is also known as a right hand orientation.</w:t>
            </w:r>
          </w:p>
        </w:tc>
      </w:tr>
      <w:tr w:rsidR="006064D5" w14:paraId="3E946C1C" w14:textId="77777777" w:rsidTr="006064D5">
        <w:tc>
          <w:tcPr>
            <w:tcW w:w="4082" w:type="dxa"/>
            <w:shd w:val="clear" w:color="auto" w:fill="auto"/>
          </w:tcPr>
          <w:p w14:paraId="1E3DB996" w14:textId="7DE72D2D" w:rsidR="006064D5" w:rsidRDefault="006064D5" w:rsidP="006064D5">
            <w:pPr>
              <w:pStyle w:val="TABLE-cell"/>
            </w:pPr>
            <w:bookmarkStart w:id="2065" w:name="UML8780" w:colFirst="0" w:colLast="0"/>
            <w:bookmarkEnd w:id="2064"/>
            <w:r>
              <w:t>negative</w:t>
            </w:r>
          </w:p>
        </w:tc>
        <w:tc>
          <w:tcPr>
            <w:tcW w:w="907" w:type="dxa"/>
            <w:shd w:val="clear" w:color="auto" w:fill="auto"/>
          </w:tcPr>
          <w:p w14:paraId="41058223" w14:textId="77777777" w:rsidR="006064D5" w:rsidRDefault="006064D5" w:rsidP="006064D5">
            <w:pPr>
              <w:pStyle w:val="TABLE-cell"/>
            </w:pPr>
          </w:p>
        </w:tc>
        <w:tc>
          <w:tcPr>
            <w:tcW w:w="4082" w:type="dxa"/>
            <w:shd w:val="clear" w:color="auto" w:fill="auto"/>
          </w:tcPr>
          <w:p w14:paraId="0B5E5FF8" w14:textId="28BD07AB" w:rsidR="006064D5" w:rsidRDefault="006064D5" w:rsidP="006064D5">
            <w:pPr>
              <w:pStyle w:val="TABLE-cell"/>
            </w:pPr>
            <w:r>
              <w:t>For 2D diagrams, a negative orientation gives the left-hand orientation (favoured by computer graphics displays) with X values increasing from left to right and Y values increasing from top to bottom.   This is also known as a left hand orientation.</w:t>
            </w:r>
          </w:p>
        </w:tc>
      </w:tr>
      <w:bookmarkEnd w:id="2065"/>
    </w:tbl>
    <w:p w14:paraId="489324DF" w14:textId="71EBBAFC" w:rsidR="006064D5" w:rsidRDefault="006064D5" w:rsidP="006064D5"/>
    <w:p w14:paraId="7B7152F9" w14:textId="5A2A0480" w:rsidR="006064D5" w:rsidRDefault="006064D5" w:rsidP="006064D5">
      <w:pPr>
        <w:pStyle w:val="Heading3"/>
      </w:pPr>
      <w:bookmarkStart w:id="2066" w:name="UML622"/>
      <w:bookmarkStart w:id="2067" w:name="_Toc113308602"/>
      <w:r>
        <w:t>UnitMultiplier enumeration</w:t>
      </w:r>
      <w:bookmarkEnd w:id="2066"/>
      <w:bookmarkEnd w:id="2067"/>
    </w:p>
    <w:p w14:paraId="78FE3B37" w14:textId="77777777" w:rsidR="006064D5" w:rsidRDefault="006064D5" w:rsidP="006064D5">
      <w:r>
        <w:t>The unit multipliers defined for the CIM.  When applied to unit symbols, the unit symbol is treated as a derived unit. Regardless of the contents of the unit symbol text, the unit symbol shall be treated as if it were a single-character unit symbol. Unit symbols should not contain multipliers, and it should be left to the multiplier to define the multiple for an entire data type.</w:t>
      </w:r>
    </w:p>
    <w:p w14:paraId="451E2419" w14:textId="77777777" w:rsidR="006064D5" w:rsidRDefault="006064D5" w:rsidP="006064D5">
      <w:r>
        <w:t>For example, if a unit symbol is "m2Pers" and the multiplier is "k", then the value is k(m**2/s), and the multiplier applies to the entire final value, not to any individual part of the value. This can be conceptualized by substituting a derived unit symbol for the unit type. If one imagines that the symbol "Þ" represents the derived unit "m2Pers", then applying the multiplier "k" can be conceptualized simply as "kÞ".</w:t>
      </w:r>
    </w:p>
    <w:p w14:paraId="18FB7A18" w14:textId="57D60E66" w:rsidR="006064D5" w:rsidRDefault="006064D5" w:rsidP="006064D5">
      <w:r>
        <w:t>For example, the SI unit for mass is "kg" and not "g".  If the unit symbol is defined as "kg", then the multiplier is applied to "kg" as a whole and does not replace the "k" in front of the "g". In this case, the multiplier of "m" would be used with the unit symbol of "kg" to represent one gram.  As a text string, this violates the instructions in IEC 80000-1. However, because the unit symbol in CIM is treated as a derived unit instead of as an SI unit, it makes more sense to conceptualize the "kg" as if it were replaced by one of the proposed replacements for the SI mass symbol. If one imagines that the "kg" were replaced by a symbol "Þ", then it is easier to conceptualize the multiplier "m" as creating the proper unit "mÞ", and not the forbidden unit "mkg".</w:t>
      </w:r>
    </w:p>
    <w:p w14:paraId="49F3354C" w14:textId="7DF20BFB" w:rsidR="006064D5" w:rsidRDefault="006064D5" w:rsidP="006064D5">
      <w:r>
        <w:fldChar w:fldCharType="begin"/>
      </w:r>
      <w:r>
        <w:instrText xml:space="preserve"> REF _Ref113307036 \h </w:instrText>
      </w:r>
      <w:r>
        <w:fldChar w:fldCharType="separate"/>
      </w:r>
      <w:r>
        <w:t>Table 381</w:t>
      </w:r>
      <w:r>
        <w:fldChar w:fldCharType="end"/>
      </w:r>
      <w:r>
        <w:t xml:space="preserve"> shows all literals of UnitMultiplier.</w:t>
      </w:r>
    </w:p>
    <w:p w14:paraId="6FD2C149" w14:textId="41406F05" w:rsidR="006064D5" w:rsidRDefault="006064D5" w:rsidP="006064D5">
      <w:pPr>
        <w:pStyle w:val="TABLE-title"/>
      </w:pPr>
      <w:bookmarkStart w:id="2068" w:name="_Ref113307036"/>
      <w:bookmarkStart w:id="2069" w:name="_Toc113309026"/>
      <w:r>
        <w:t xml:space="preserve">Table </w:t>
      </w:r>
      <w:r>
        <w:fldChar w:fldCharType="begin"/>
      </w:r>
      <w:r>
        <w:instrText xml:space="preserve"> SEQ Table \* ARABIC </w:instrText>
      </w:r>
      <w:r>
        <w:fldChar w:fldCharType="separate"/>
      </w:r>
      <w:r>
        <w:t>381</w:t>
      </w:r>
      <w:r>
        <w:fldChar w:fldCharType="end"/>
      </w:r>
      <w:bookmarkEnd w:id="2068"/>
      <w:r>
        <w:t xml:space="preserve"> – Literals of DiagramLayoutProfile::UnitMultiplier</w:t>
      </w:r>
      <w:bookmarkEnd w:id="20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6064D5" w14:paraId="31BE4F78" w14:textId="77777777" w:rsidTr="006064D5">
        <w:trPr>
          <w:tblHeader/>
        </w:trPr>
        <w:tc>
          <w:tcPr>
            <w:tcW w:w="4082" w:type="dxa"/>
            <w:shd w:val="clear" w:color="auto" w:fill="auto"/>
          </w:tcPr>
          <w:p w14:paraId="060216E3" w14:textId="19942F82" w:rsidR="006064D5" w:rsidRDefault="006064D5" w:rsidP="006064D5">
            <w:pPr>
              <w:pStyle w:val="TABLE-col-heading"/>
            </w:pPr>
            <w:r>
              <w:t>literal</w:t>
            </w:r>
          </w:p>
        </w:tc>
        <w:tc>
          <w:tcPr>
            <w:tcW w:w="907" w:type="dxa"/>
            <w:shd w:val="clear" w:color="auto" w:fill="auto"/>
          </w:tcPr>
          <w:p w14:paraId="1934AE27" w14:textId="64EF55C8" w:rsidR="006064D5" w:rsidRDefault="006064D5" w:rsidP="006064D5">
            <w:pPr>
              <w:pStyle w:val="TABLE-col-heading"/>
            </w:pPr>
            <w:r>
              <w:t>value</w:t>
            </w:r>
          </w:p>
        </w:tc>
        <w:tc>
          <w:tcPr>
            <w:tcW w:w="4082" w:type="dxa"/>
            <w:shd w:val="clear" w:color="auto" w:fill="auto"/>
          </w:tcPr>
          <w:p w14:paraId="1509BDAD" w14:textId="4CBAC567" w:rsidR="006064D5" w:rsidRDefault="006064D5" w:rsidP="006064D5">
            <w:pPr>
              <w:pStyle w:val="TABLE-col-heading"/>
            </w:pPr>
            <w:r>
              <w:t>description</w:t>
            </w:r>
          </w:p>
        </w:tc>
      </w:tr>
      <w:tr w:rsidR="006064D5" w14:paraId="07966C97" w14:textId="77777777" w:rsidTr="006064D5">
        <w:tc>
          <w:tcPr>
            <w:tcW w:w="4082" w:type="dxa"/>
            <w:shd w:val="clear" w:color="auto" w:fill="auto"/>
          </w:tcPr>
          <w:p w14:paraId="6CFB7C38" w14:textId="3433E1E7" w:rsidR="006064D5" w:rsidRDefault="006064D5" w:rsidP="006064D5">
            <w:pPr>
              <w:pStyle w:val="TABLE-cell"/>
            </w:pPr>
            <w:bookmarkStart w:id="2070" w:name="UML8781" w:colFirst="0" w:colLast="0"/>
            <w:r>
              <w:t>y</w:t>
            </w:r>
          </w:p>
        </w:tc>
        <w:tc>
          <w:tcPr>
            <w:tcW w:w="907" w:type="dxa"/>
            <w:shd w:val="clear" w:color="auto" w:fill="auto"/>
          </w:tcPr>
          <w:p w14:paraId="06D95114" w14:textId="58CFDC38" w:rsidR="006064D5" w:rsidRDefault="006064D5" w:rsidP="006064D5">
            <w:pPr>
              <w:pStyle w:val="TABLE-cell"/>
            </w:pPr>
            <w:r>
              <w:t>-24</w:t>
            </w:r>
          </w:p>
        </w:tc>
        <w:tc>
          <w:tcPr>
            <w:tcW w:w="4082" w:type="dxa"/>
            <w:shd w:val="clear" w:color="auto" w:fill="auto"/>
          </w:tcPr>
          <w:p w14:paraId="5A0832EC" w14:textId="39402490" w:rsidR="006064D5" w:rsidRDefault="006064D5" w:rsidP="006064D5">
            <w:pPr>
              <w:pStyle w:val="TABLE-cell"/>
            </w:pPr>
            <w:r>
              <w:t>Yocto 10**-24.</w:t>
            </w:r>
          </w:p>
        </w:tc>
      </w:tr>
      <w:tr w:rsidR="006064D5" w14:paraId="6597C7F3" w14:textId="77777777" w:rsidTr="006064D5">
        <w:tc>
          <w:tcPr>
            <w:tcW w:w="4082" w:type="dxa"/>
            <w:shd w:val="clear" w:color="auto" w:fill="auto"/>
          </w:tcPr>
          <w:p w14:paraId="30D0A311" w14:textId="6CC78871" w:rsidR="006064D5" w:rsidRDefault="006064D5" w:rsidP="006064D5">
            <w:pPr>
              <w:pStyle w:val="TABLE-cell"/>
            </w:pPr>
            <w:bookmarkStart w:id="2071" w:name="UML8782" w:colFirst="0" w:colLast="0"/>
            <w:bookmarkEnd w:id="2070"/>
            <w:r>
              <w:t>z</w:t>
            </w:r>
          </w:p>
        </w:tc>
        <w:tc>
          <w:tcPr>
            <w:tcW w:w="907" w:type="dxa"/>
            <w:shd w:val="clear" w:color="auto" w:fill="auto"/>
          </w:tcPr>
          <w:p w14:paraId="4F0C7E38" w14:textId="3DCA58FA" w:rsidR="006064D5" w:rsidRDefault="006064D5" w:rsidP="006064D5">
            <w:pPr>
              <w:pStyle w:val="TABLE-cell"/>
            </w:pPr>
            <w:r>
              <w:t>-21</w:t>
            </w:r>
          </w:p>
        </w:tc>
        <w:tc>
          <w:tcPr>
            <w:tcW w:w="4082" w:type="dxa"/>
            <w:shd w:val="clear" w:color="auto" w:fill="auto"/>
          </w:tcPr>
          <w:p w14:paraId="2D530948" w14:textId="16C44777" w:rsidR="006064D5" w:rsidRDefault="006064D5" w:rsidP="006064D5">
            <w:pPr>
              <w:pStyle w:val="TABLE-cell"/>
            </w:pPr>
            <w:r>
              <w:t>Zepto 10**-21.</w:t>
            </w:r>
          </w:p>
        </w:tc>
      </w:tr>
      <w:tr w:rsidR="006064D5" w14:paraId="4C651E27" w14:textId="77777777" w:rsidTr="006064D5">
        <w:tc>
          <w:tcPr>
            <w:tcW w:w="4082" w:type="dxa"/>
            <w:shd w:val="clear" w:color="auto" w:fill="auto"/>
          </w:tcPr>
          <w:p w14:paraId="0ADEA958" w14:textId="02F64F24" w:rsidR="006064D5" w:rsidRDefault="006064D5" w:rsidP="006064D5">
            <w:pPr>
              <w:pStyle w:val="TABLE-cell"/>
            </w:pPr>
            <w:bookmarkStart w:id="2072" w:name="UML8783" w:colFirst="0" w:colLast="0"/>
            <w:bookmarkEnd w:id="2071"/>
            <w:r>
              <w:t>a</w:t>
            </w:r>
          </w:p>
        </w:tc>
        <w:tc>
          <w:tcPr>
            <w:tcW w:w="907" w:type="dxa"/>
            <w:shd w:val="clear" w:color="auto" w:fill="auto"/>
          </w:tcPr>
          <w:p w14:paraId="1B13564F" w14:textId="3E46C051" w:rsidR="006064D5" w:rsidRDefault="006064D5" w:rsidP="006064D5">
            <w:pPr>
              <w:pStyle w:val="TABLE-cell"/>
            </w:pPr>
            <w:r>
              <w:t>-18</w:t>
            </w:r>
          </w:p>
        </w:tc>
        <w:tc>
          <w:tcPr>
            <w:tcW w:w="4082" w:type="dxa"/>
            <w:shd w:val="clear" w:color="auto" w:fill="auto"/>
          </w:tcPr>
          <w:p w14:paraId="4FE2D729" w14:textId="3B4CABA9" w:rsidR="006064D5" w:rsidRDefault="006064D5" w:rsidP="006064D5">
            <w:pPr>
              <w:pStyle w:val="TABLE-cell"/>
            </w:pPr>
            <w:r>
              <w:t>Atto 10**-18.</w:t>
            </w:r>
          </w:p>
        </w:tc>
      </w:tr>
      <w:tr w:rsidR="006064D5" w14:paraId="68CA97F3" w14:textId="77777777" w:rsidTr="006064D5">
        <w:tc>
          <w:tcPr>
            <w:tcW w:w="4082" w:type="dxa"/>
            <w:shd w:val="clear" w:color="auto" w:fill="auto"/>
          </w:tcPr>
          <w:p w14:paraId="5E42AB56" w14:textId="076240C6" w:rsidR="006064D5" w:rsidRDefault="006064D5" w:rsidP="006064D5">
            <w:pPr>
              <w:pStyle w:val="TABLE-cell"/>
            </w:pPr>
            <w:bookmarkStart w:id="2073" w:name="UML8784" w:colFirst="0" w:colLast="0"/>
            <w:bookmarkEnd w:id="2072"/>
            <w:r>
              <w:t>f</w:t>
            </w:r>
          </w:p>
        </w:tc>
        <w:tc>
          <w:tcPr>
            <w:tcW w:w="907" w:type="dxa"/>
            <w:shd w:val="clear" w:color="auto" w:fill="auto"/>
          </w:tcPr>
          <w:p w14:paraId="3EB3F508" w14:textId="5F5B9F41" w:rsidR="006064D5" w:rsidRDefault="006064D5" w:rsidP="006064D5">
            <w:pPr>
              <w:pStyle w:val="TABLE-cell"/>
            </w:pPr>
            <w:r>
              <w:t>-15</w:t>
            </w:r>
          </w:p>
        </w:tc>
        <w:tc>
          <w:tcPr>
            <w:tcW w:w="4082" w:type="dxa"/>
            <w:shd w:val="clear" w:color="auto" w:fill="auto"/>
          </w:tcPr>
          <w:p w14:paraId="18CC183D" w14:textId="58F96AB6" w:rsidR="006064D5" w:rsidRDefault="006064D5" w:rsidP="006064D5">
            <w:pPr>
              <w:pStyle w:val="TABLE-cell"/>
            </w:pPr>
            <w:r>
              <w:t>Femto 10**-15.</w:t>
            </w:r>
          </w:p>
        </w:tc>
      </w:tr>
      <w:tr w:rsidR="006064D5" w14:paraId="1B1B89BC" w14:textId="77777777" w:rsidTr="006064D5">
        <w:tc>
          <w:tcPr>
            <w:tcW w:w="4082" w:type="dxa"/>
            <w:shd w:val="clear" w:color="auto" w:fill="auto"/>
          </w:tcPr>
          <w:p w14:paraId="3F344388" w14:textId="737FA9BF" w:rsidR="006064D5" w:rsidRDefault="006064D5" w:rsidP="006064D5">
            <w:pPr>
              <w:pStyle w:val="TABLE-cell"/>
            </w:pPr>
            <w:bookmarkStart w:id="2074" w:name="UML8785" w:colFirst="0" w:colLast="0"/>
            <w:bookmarkEnd w:id="2073"/>
            <w:r>
              <w:t>p</w:t>
            </w:r>
          </w:p>
        </w:tc>
        <w:tc>
          <w:tcPr>
            <w:tcW w:w="907" w:type="dxa"/>
            <w:shd w:val="clear" w:color="auto" w:fill="auto"/>
          </w:tcPr>
          <w:p w14:paraId="530F94B8" w14:textId="039FF83B" w:rsidR="006064D5" w:rsidRDefault="006064D5" w:rsidP="006064D5">
            <w:pPr>
              <w:pStyle w:val="TABLE-cell"/>
            </w:pPr>
            <w:r>
              <w:t>-12</w:t>
            </w:r>
          </w:p>
        </w:tc>
        <w:tc>
          <w:tcPr>
            <w:tcW w:w="4082" w:type="dxa"/>
            <w:shd w:val="clear" w:color="auto" w:fill="auto"/>
          </w:tcPr>
          <w:p w14:paraId="17C9284B" w14:textId="2B029C04" w:rsidR="006064D5" w:rsidRDefault="006064D5" w:rsidP="006064D5">
            <w:pPr>
              <w:pStyle w:val="TABLE-cell"/>
            </w:pPr>
            <w:r>
              <w:t>Pico 10**-12.</w:t>
            </w:r>
          </w:p>
        </w:tc>
      </w:tr>
      <w:tr w:rsidR="006064D5" w14:paraId="7B93457E" w14:textId="77777777" w:rsidTr="006064D5">
        <w:tc>
          <w:tcPr>
            <w:tcW w:w="4082" w:type="dxa"/>
            <w:shd w:val="clear" w:color="auto" w:fill="auto"/>
          </w:tcPr>
          <w:p w14:paraId="0A7FA587" w14:textId="1E282237" w:rsidR="006064D5" w:rsidRDefault="006064D5" w:rsidP="006064D5">
            <w:pPr>
              <w:pStyle w:val="TABLE-cell"/>
            </w:pPr>
            <w:bookmarkStart w:id="2075" w:name="UML8786" w:colFirst="0" w:colLast="0"/>
            <w:bookmarkEnd w:id="2074"/>
            <w:r>
              <w:t>n</w:t>
            </w:r>
          </w:p>
        </w:tc>
        <w:tc>
          <w:tcPr>
            <w:tcW w:w="907" w:type="dxa"/>
            <w:shd w:val="clear" w:color="auto" w:fill="auto"/>
          </w:tcPr>
          <w:p w14:paraId="5DFDD04F" w14:textId="04B56CE1" w:rsidR="006064D5" w:rsidRDefault="006064D5" w:rsidP="006064D5">
            <w:pPr>
              <w:pStyle w:val="TABLE-cell"/>
            </w:pPr>
            <w:r>
              <w:t>-9</w:t>
            </w:r>
          </w:p>
        </w:tc>
        <w:tc>
          <w:tcPr>
            <w:tcW w:w="4082" w:type="dxa"/>
            <w:shd w:val="clear" w:color="auto" w:fill="auto"/>
          </w:tcPr>
          <w:p w14:paraId="6D2D3D3D" w14:textId="3F1E9F7F" w:rsidR="006064D5" w:rsidRDefault="006064D5" w:rsidP="006064D5">
            <w:pPr>
              <w:pStyle w:val="TABLE-cell"/>
            </w:pPr>
            <w:r>
              <w:t>Nano 10**-9.</w:t>
            </w:r>
          </w:p>
        </w:tc>
      </w:tr>
      <w:tr w:rsidR="006064D5" w14:paraId="16BD9754" w14:textId="77777777" w:rsidTr="006064D5">
        <w:tc>
          <w:tcPr>
            <w:tcW w:w="4082" w:type="dxa"/>
            <w:shd w:val="clear" w:color="auto" w:fill="auto"/>
          </w:tcPr>
          <w:p w14:paraId="5BDDE82F" w14:textId="14D9A7FA" w:rsidR="006064D5" w:rsidRDefault="006064D5" w:rsidP="006064D5">
            <w:pPr>
              <w:pStyle w:val="TABLE-cell"/>
            </w:pPr>
            <w:bookmarkStart w:id="2076" w:name="UML8787" w:colFirst="0" w:colLast="0"/>
            <w:bookmarkEnd w:id="2075"/>
            <w:r>
              <w:t>micro</w:t>
            </w:r>
          </w:p>
        </w:tc>
        <w:tc>
          <w:tcPr>
            <w:tcW w:w="907" w:type="dxa"/>
            <w:shd w:val="clear" w:color="auto" w:fill="auto"/>
          </w:tcPr>
          <w:p w14:paraId="6B214530" w14:textId="7D0DD751" w:rsidR="006064D5" w:rsidRDefault="006064D5" w:rsidP="006064D5">
            <w:pPr>
              <w:pStyle w:val="TABLE-cell"/>
            </w:pPr>
            <w:r>
              <w:t>-6</w:t>
            </w:r>
          </w:p>
        </w:tc>
        <w:tc>
          <w:tcPr>
            <w:tcW w:w="4082" w:type="dxa"/>
            <w:shd w:val="clear" w:color="auto" w:fill="auto"/>
          </w:tcPr>
          <w:p w14:paraId="766834C6" w14:textId="170A32CB" w:rsidR="006064D5" w:rsidRDefault="006064D5" w:rsidP="006064D5">
            <w:pPr>
              <w:pStyle w:val="TABLE-cell"/>
            </w:pPr>
            <w:r>
              <w:t>Micro 10**-6.</w:t>
            </w:r>
          </w:p>
        </w:tc>
      </w:tr>
      <w:tr w:rsidR="006064D5" w14:paraId="3AF1D316" w14:textId="77777777" w:rsidTr="006064D5">
        <w:tc>
          <w:tcPr>
            <w:tcW w:w="4082" w:type="dxa"/>
            <w:shd w:val="clear" w:color="auto" w:fill="auto"/>
          </w:tcPr>
          <w:p w14:paraId="02632DB0" w14:textId="7D4B4CAA" w:rsidR="006064D5" w:rsidRDefault="006064D5" w:rsidP="006064D5">
            <w:pPr>
              <w:pStyle w:val="TABLE-cell"/>
            </w:pPr>
            <w:bookmarkStart w:id="2077" w:name="UML8788" w:colFirst="0" w:colLast="0"/>
            <w:bookmarkEnd w:id="2076"/>
            <w:r>
              <w:t>m</w:t>
            </w:r>
          </w:p>
        </w:tc>
        <w:tc>
          <w:tcPr>
            <w:tcW w:w="907" w:type="dxa"/>
            <w:shd w:val="clear" w:color="auto" w:fill="auto"/>
          </w:tcPr>
          <w:p w14:paraId="31DC66F2" w14:textId="4CC91B6E" w:rsidR="006064D5" w:rsidRDefault="006064D5" w:rsidP="006064D5">
            <w:pPr>
              <w:pStyle w:val="TABLE-cell"/>
            </w:pPr>
            <w:r>
              <w:t>-3</w:t>
            </w:r>
          </w:p>
        </w:tc>
        <w:tc>
          <w:tcPr>
            <w:tcW w:w="4082" w:type="dxa"/>
            <w:shd w:val="clear" w:color="auto" w:fill="auto"/>
          </w:tcPr>
          <w:p w14:paraId="6F66199F" w14:textId="5A2E2699" w:rsidR="006064D5" w:rsidRDefault="006064D5" w:rsidP="006064D5">
            <w:pPr>
              <w:pStyle w:val="TABLE-cell"/>
            </w:pPr>
            <w:r>
              <w:t>Milli 10**-3.</w:t>
            </w:r>
          </w:p>
        </w:tc>
      </w:tr>
      <w:tr w:rsidR="006064D5" w14:paraId="4AC589CE" w14:textId="77777777" w:rsidTr="006064D5">
        <w:tc>
          <w:tcPr>
            <w:tcW w:w="4082" w:type="dxa"/>
            <w:shd w:val="clear" w:color="auto" w:fill="auto"/>
          </w:tcPr>
          <w:p w14:paraId="6A3BC33D" w14:textId="378B9B0B" w:rsidR="006064D5" w:rsidRDefault="006064D5" w:rsidP="006064D5">
            <w:pPr>
              <w:pStyle w:val="TABLE-cell"/>
            </w:pPr>
            <w:bookmarkStart w:id="2078" w:name="UML8789" w:colFirst="0" w:colLast="0"/>
            <w:bookmarkEnd w:id="2077"/>
            <w:r>
              <w:t>c</w:t>
            </w:r>
          </w:p>
        </w:tc>
        <w:tc>
          <w:tcPr>
            <w:tcW w:w="907" w:type="dxa"/>
            <w:shd w:val="clear" w:color="auto" w:fill="auto"/>
          </w:tcPr>
          <w:p w14:paraId="11BDE99C" w14:textId="01C7B836" w:rsidR="006064D5" w:rsidRDefault="006064D5" w:rsidP="006064D5">
            <w:pPr>
              <w:pStyle w:val="TABLE-cell"/>
            </w:pPr>
            <w:r>
              <w:t>-2</w:t>
            </w:r>
          </w:p>
        </w:tc>
        <w:tc>
          <w:tcPr>
            <w:tcW w:w="4082" w:type="dxa"/>
            <w:shd w:val="clear" w:color="auto" w:fill="auto"/>
          </w:tcPr>
          <w:p w14:paraId="3DB7AF1C" w14:textId="65F2A078" w:rsidR="006064D5" w:rsidRDefault="006064D5" w:rsidP="006064D5">
            <w:pPr>
              <w:pStyle w:val="TABLE-cell"/>
            </w:pPr>
            <w:r>
              <w:t>Centi 10**-2.</w:t>
            </w:r>
          </w:p>
        </w:tc>
      </w:tr>
      <w:tr w:rsidR="006064D5" w14:paraId="04B73FBA" w14:textId="77777777" w:rsidTr="006064D5">
        <w:tc>
          <w:tcPr>
            <w:tcW w:w="4082" w:type="dxa"/>
            <w:shd w:val="clear" w:color="auto" w:fill="auto"/>
          </w:tcPr>
          <w:p w14:paraId="17448C5D" w14:textId="280305EC" w:rsidR="006064D5" w:rsidRDefault="006064D5" w:rsidP="006064D5">
            <w:pPr>
              <w:pStyle w:val="TABLE-cell"/>
            </w:pPr>
            <w:bookmarkStart w:id="2079" w:name="UML8790" w:colFirst="0" w:colLast="0"/>
            <w:bookmarkEnd w:id="2078"/>
            <w:r>
              <w:t>d</w:t>
            </w:r>
          </w:p>
        </w:tc>
        <w:tc>
          <w:tcPr>
            <w:tcW w:w="907" w:type="dxa"/>
            <w:shd w:val="clear" w:color="auto" w:fill="auto"/>
          </w:tcPr>
          <w:p w14:paraId="3BC98E2C" w14:textId="1706EF8D" w:rsidR="006064D5" w:rsidRDefault="006064D5" w:rsidP="006064D5">
            <w:pPr>
              <w:pStyle w:val="TABLE-cell"/>
            </w:pPr>
            <w:r>
              <w:t>-1</w:t>
            </w:r>
          </w:p>
        </w:tc>
        <w:tc>
          <w:tcPr>
            <w:tcW w:w="4082" w:type="dxa"/>
            <w:shd w:val="clear" w:color="auto" w:fill="auto"/>
          </w:tcPr>
          <w:p w14:paraId="3E600547" w14:textId="0020AC46" w:rsidR="006064D5" w:rsidRDefault="006064D5" w:rsidP="006064D5">
            <w:pPr>
              <w:pStyle w:val="TABLE-cell"/>
            </w:pPr>
            <w:r>
              <w:t>Deci 10**-1.</w:t>
            </w:r>
          </w:p>
        </w:tc>
      </w:tr>
      <w:tr w:rsidR="006064D5" w14:paraId="68D74499" w14:textId="77777777" w:rsidTr="006064D5">
        <w:tc>
          <w:tcPr>
            <w:tcW w:w="4082" w:type="dxa"/>
            <w:shd w:val="clear" w:color="auto" w:fill="auto"/>
          </w:tcPr>
          <w:p w14:paraId="05146843" w14:textId="007DA7D1" w:rsidR="006064D5" w:rsidRDefault="006064D5" w:rsidP="006064D5">
            <w:pPr>
              <w:pStyle w:val="TABLE-cell"/>
            </w:pPr>
            <w:bookmarkStart w:id="2080" w:name="UML8791" w:colFirst="0" w:colLast="0"/>
            <w:bookmarkEnd w:id="2079"/>
            <w:r>
              <w:t>none</w:t>
            </w:r>
          </w:p>
        </w:tc>
        <w:tc>
          <w:tcPr>
            <w:tcW w:w="907" w:type="dxa"/>
            <w:shd w:val="clear" w:color="auto" w:fill="auto"/>
          </w:tcPr>
          <w:p w14:paraId="7AF093D3" w14:textId="6F9B9ABF" w:rsidR="006064D5" w:rsidRDefault="006064D5" w:rsidP="006064D5">
            <w:pPr>
              <w:pStyle w:val="TABLE-cell"/>
            </w:pPr>
            <w:r>
              <w:t>0</w:t>
            </w:r>
          </w:p>
        </w:tc>
        <w:tc>
          <w:tcPr>
            <w:tcW w:w="4082" w:type="dxa"/>
            <w:shd w:val="clear" w:color="auto" w:fill="auto"/>
          </w:tcPr>
          <w:p w14:paraId="7A63FC69" w14:textId="3F8C84D7" w:rsidR="006064D5" w:rsidRDefault="006064D5" w:rsidP="006064D5">
            <w:pPr>
              <w:pStyle w:val="TABLE-cell"/>
            </w:pPr>
            <w:r>
              <w:t>No multiplier or equivalently multiply by 1.</w:t>
            </w:r>
          </w:p>
        </w:tc>
      </w:tr>
      <w:tr w:rsidR="006064D5" w14:paraId="1DB46E1D" w14:textId="77777777" w:rsidTr="006064D5">
        <w:tc>
          <w:tcPr>
            <w:tcW w:w="4082" w:type="dxa"/>
            <w:shd w:val="clear" w:color="auto" w:fill="auto"/>
          </w:tcPr>
          <w:p w14:paraId="256F968C" w14:textId="0CD0F71D" w:rsidR="006064D5" w:rsidRDefault="006064D5" w:rsidP="006064D5">
            <w:pPr>
              <w:pStyle w:val="TABLE-cell"/>
            </w:pPr>
            <w:bookmarkStart w:id="2081" w:name="UML8792" w:colFirst="0" w:colLast="0"/>
            <w:bookmarkEnd w:id="2080"/>
            <w:r>
              <w:t>da</w:t>
            </w:r>
          </w:p>
        </w:tc>
        <w:tc>
          <w:tcPr>
            <w:tcW w:w="907" w:type="dxa"/>
            <w:shd w:val="clear" w:color="auto" w:fill="auto"/>
          </w:tcPr>
          <w:p w14:paraId="44EF4117" w14:textId="47A4C031" w:rsidR="006064D5" w:rsidRDefault="006064D5" w:rsidP="006064D5">
            <w:pPr>
              <w:pStyle w:val="TABLE-cell"/>
            </w:pPr>
            <w:r>
              <w:t>1</w:t>
            </w:r>
          </w:p>
        </w:tc>
        <w:tc>
          <w:tcPr>
            <w:tcW w:w="4082" w:type="dxa"/>
            <w:shd w:val="clear" w:color="auto" w:fill="auto"/>
          </w:tcPr>
          <w:p w14:paraId="29A0ED18" w14:textId="166DFB88" w:rsidR="006064D5" w:rsidRDefault="006064D5" w:rsidP="006064D5">
            <w:pPr>
              <w:pStyle w:val="TABLE-cell"/>
            </w:pPr>
            <w:r>
              <w:t>Deca 10**1.</w:t>
            </w:r>
          </w:p>
        </w:tc>
      </w:tr>
      <w:tr w:rsidR="006064D5" w14:paraId="7956276D" w14:textId="77777777" w:rsidTr="006064D5">
        <w:tc>
          <w:tcPr>
            <w:tcW w:w="4082" w:type="dxa"/>
            <w:shd w:val="clear" w:color="auto" w:fill="auto"/>
          </w:tcPr>
          <w:p w14:paraId="2DF11173" w14:textId="1457612F" w:rsidR="006064D5" w:rsidRDefault="006064D5" w:rsidP="006064D5">
            <w:pPr>
              <w:pStyle w:val="TABLE-cell"/>
            </w:pPr>
            <w:bookmarkStart w:id="2082" w:name="UML8793" w:colFirst="0" w:colLast="0"/>
            <w:bookmarkEnd w:id="2081"/>
            <w:r>
              <w:t>h</w:t>
            </w:r>
          </w:p>
        </w:tc>
        <w:tc>
          <w:tcPr>
            <w:tcW w:w="907" w:type="dxa"/>
            <w:shd w:val="clear" w:color="auto" w:fill="auto"/>
          </w:tcPr>
          <w:p w14:paraId="14372420" w14:textId="7737F434" w:rsidR="006064D5" w:rsidRDefault="006064D5" w:rsidP="006064D5">
            <w:pPr>
              <w:pStyle w:val="TABLE-cell"/>
            </w:pPr>
            <w:r>
              <w:t>2</w:t>
            </w:r>
          </w:p>
        </w:tc>
        <w:tc>
          <w:tcPr>
            <w:tcW w:w="4082" w:type="dxa"/>
            <w:shd w:val="clear" w:color="auto" w:fill="auto"/>
          </w:tcPr>
          <w:p w14:paraId="22718DB5" w14:textId="38A06E92" w:rsidR="006064D5" w:rsidRDefault="006064D5" w:rsidP="006064D5">
            <w:pPr>
              <w:pStyle w:val="TABLE-cell"/>
            </w:pPr>
            <w:r>
              <w:t>Hecto 10**2.</w:t>
            </w:r>
          </w:p>
        </w:tc>
      </w:tr>
      <w:tr w:rsidR="006064D5" w14:paraId="4FBAB492" w14:textId="77777777" w:rsidTr="006064D5">
        <w:tc>
          <w:tcPr>
            <w:tcW w:w="4082" w:type="dxa"/>
            <w:shd w:val="clear" w:color="auto" w:fill="auto"/>
          </w:tcPr>
          <w:p w14:paraId="79337628" w14:textId="7DBE9E4B" w:rsidR="006064D5" w:rsidRDefault="006064D5" w:rsidP="006064D5">
            <w:pPr>
              <w:pStyle w:val="TABLE-cell"/>
            </w:pPr>
            <w:bookmarkStart w:id="2083" w:name="UML8794" w:colFirst="0" w:colLast="0"/>
            <w:bookmarkEnd w:id="2082"/>
            <w:r>
              <w:t>k</w:t>
            </w:r>
          </w:p>
        </w:tc>
        <w:tc>
          <w:tcPr>
            <w:tcW w:w="907" w:type="dxa"/>
            <w:shd w:val="clear" w:color="auto" w:fill="auto"/>
          </w:tcPr>
          <w:p w14:paraId="4648DC95" w14:textId="14CB997C" w:rsidR="006064D5" w:rsidRDefault="006064D5" w:rsidP="006064D5">
            <w:pPr>
              <w:pStyle w:val="TABLE-cell"/>
            </w:pPr>
            <w:r>
              <w:t>3</w:t>
            </w:r>
          </w:p>
        </w:tc>
        <w:tc>
          <w:tcPr>
            <w:tcW w:w="4082" w:type="dxa"/>
            <w:shd w:val="clear" w:color="auto" w:fill="auto"/>
          </w:tcPr>
          <w:p w14:paraId="74432A4D" w14:textId="61CBF5CC" w:rsidR="006064D5" w:rsidRDefault="006064D5" w:rsidP="006064D5">
            <w:pPr>
              <w:pStyle w:val="TABLE-cell"/>
            </w:pPr>
            <w:r>
              <w:t>Kilo 10**3.</w:t>
            </w:r>
          </w:p>
        </w:tc>
      </w:tr>
      <w:tr w:rsidR="006064D5" w14:paraId="0C321935" w14:textId="77777777" w:rsidTr="006064D5">
        <w:tc>
          <w:tcPr>
            <w:tcW w:w="4082" w:type="dxa"/>
            <w:shd w:val="clear" w:color="auto" w:fill="auto"/>
          </w:tcPr>
          <w:p w14:paraId="48AE34C2" w14:textId="68A18573" w:rsidR="006064D5" w:rsidRDefault="006064D5" w:rsidP="006064D5">
            <w:pPr>
              <w:pStyle w:val="TABLE-cell"/>
            </w:pPr>
            <w:bookmarkStart w:id="2084" w:name="UML8795" w:colFirst="0" w:colLast="0"/>
            <w:bookmarkEnd w:id="2083"/>
            <w:r>
              <w:t>M</w:t>
            </w:r>
          </w:p>
        </w:tc>
        <w:tc>
          <w:tcPr>
            <w:tcW w:w="907" w:type="dxa"/>
            <w:shd w:val="clear" w:color="auto" w:fill="auto"/>
          </w:tcPr>
          <w:p w14:paraId="5E2AC9A5" w14:textId="17896DAA" w:rsidR="006064D5" w:rsidRDefault="006064D5" w:rsidP="006064D5">
            <w:pPr>
              <w:pStyle w:val="TABLE-cell"/>
            </w:pPr>
            <w:r>
              <w:t>6</w:t>
            </w:r>
          </w:p>
        </w:tc>
        <w:tc>
          <w:tcPr>
            <w:tcW w:w="4082" w:type="dxa"/>
            <w:shd w:val="clear" w:color="auto" w:fill="auto"/>
          </w:tcPr>
          <w:p w14:paraId="2A86B09C" w14:textId="0E40C0EB" w:rsidR="006064D5" w:rsidRDefault="006064D5" w:rsidP="006064D5">
            <w:pPr>
              <w:pStyle w:val="TABLE-cell"/>
            </w:pPr>
            <w:r>
              <w:t>Mega 10**6.</w:t>
            </w:r>
          </w:p>
        </w:tc>
      </w:tr>
      <w:tr w:rsidR="006064D5" w14:paraId="23272227" w14:textId="77777777" w:rsidTr="006064D5">
        <w:tc>
          <w:tcPr>
            <w:tcW w:w="4082" w:type="dxa"/>
            <w:shd w:val="clear" w:color="auto" w:fill="auto"/>
          </w:tcPr>
          <w:p w14:paraId="78FDB322" w14:textId="6535A6A6" w:rsidR="006064D5" w:rsidRDefault="006064D5" w:rsidP="006064D5">
            <w:pPr>
              <w:pStyle w:val="TABLE-cell"/>
            </w:pPr>
            <w:bookmarkStart w:id="2085" w:name="UML8796" w:colFirst="0" w:colLast="0"/>
            <w:bookmarkEnd w:id="2084"/>
            <w:r>
              <w:t>G</w:t>
            </w:r>
          </w:p>
        </w:tc>
        <w:tc>
          <w:tcPr>
            <w:tcW w:w="907" w:type="dxa"/>
            <w:shd w:val="clear" w:color="auto" w:fill="auto"/>
          </w:tcPr>
          <w:p w14:paraId="37CE17FD" w14:textId="56471FBF" w:rsidR="006064D5" w:rsidRDefault="006064D5" w:rsidP="006064D5">
            <w:pPr>
              <w:pStyle w:val="TABLE-cell"/>
            </w:pPr>
            <w:r>
              <w:t>9</w:t>
            </w:r>
          </w:p>
        </w:tc>
        <w:tc>
          <w:tcPr>
            <w:tcW w:w="4082" w:type="dxa"/>
            <w:shd w:val="clear" w:color="auto" w:fill="auto"/>
          </w:tcPr>
          <w:p w14:paraId="787B0977" w14:textId="0199BC61" w:rsidR="006064D5" w:rsidRDefault="006064D5" w:rsidP="006064D5">
            <w:pPr>
              <w:pStyle w:val="TABLE-cell"/>
            </w:pPr>
            <w:r>
              <w:t>Giga 10**9.</w:t>
            </w:r>
          </w:p>
        </w:tc>
      </w:tr>
      <w:tr w:rsidR="006064D5" w14:paraId="2D92D3BC" w14:textId="77777777" w:rsidTr="006064D5">
        <w:tc>
          <w:tcPr>
            <w:tcW w:w="4082" w:type="dxa"/>
            <w:shd w:val="clear" w:color="auto" w:fill="auto"/>
          </w:tcPr>
          <w:p w14:paraId="2F55F8D4" w14:textId="01DC8E7D" w:rsidR="006064D5" w:rsidRDefault="006064D5" w:rsidP="006064D5">
            <w:pPr>
              <w:pStyle w:val="TABLE-cell"/>
            </w:pPr>
            <w:bookmarkStart w:id="2086" w:name="UML8797" w:colFirst="0" w:colLast="0"/>
            <w:bookmarkEnd w:id="2085"/>
            <w:r>
              <w:t>T</w:t>
            </w:r>
          </w:p>
        </w:tc>
        <w:tc>
          <w:tcPr>
            <w:tcW w:w="907" w:type="dxa"/>
            <w:shd w:val="clear" w:color="auto" w:fill="auto"/>
          </w:tcPr>
          <w:p w14:paraId="10379B82" w14:textId="0552FC33" w:rsidR="006064D5" w:rsidRDefault="006064D5" w:rsidP="006064D5">
            <w:pPr>
              <w:pStyle w:val="TABLE-cell"/>
            </w:pPr>
            <w:r>
              <w:t>12</w:t>
            </w:r>
          </w:p>
        </w:tc>
        <w:tc>
          <w:tcPr>
            <w:tcW w:w="4082" w:type="dxa"/>
            <w:shd w:val="clear" w:color="auto" w:fill="auto"/>
          </w:tcPr>
          <w:p w14:paraId="4055906F" w14:textId="5BA1E4A3" w:rsidR="006064D5" w:rsidRDefault="006064D5" w:rsidP="006064D5">
            <w:pPr>
              <w:pStyle w:val="TABLE-cell"/>
            </w:pPr>
            <w:r>
              <w:t>Tera 10**12.</w:t>
            </w:r>
          </w:p>
        </w:tc>
      </w:tr>
      <w:tr w:rsidR="006064D5" w14:paraId="0D0C9B00" w14:textId="77777777" w:rsidTr="006064D5">
        <w:tc>
          <w:tcPr>
            <w:tcW w:w="4082" w:type="dxa"/>
            <w:shd w:val="clear" w:color="auto" w:fill="auto"/>
          </w:tcPr>
          <w:p w14:paraId="74D18BDD" w14:textId="6CCD23F1" w:rsidR="006064D5" w:rsidRDefault="006064D5" w:rsidP="006064D5">
            <w:pPr>
              <w:pStyle w:val="TABLE-cell"/>
            </w:pPr>
            <w:bookmarkStart w:id="2087" w:name="UML8798" w:colFirst="0" w:colLast="0"/>
            <w:bookmarkEnd w:id="2086"/>
            <w:r>
              <w:t>P</w:t>
            </w:r>
          </w:p>
        </w:tc>
        <w:tc>
          <w:tcPr>
            <w:tcW w:w="907" w:type="dxa"/>
            <w:shd w:val="clear" w:color="auto" w:fill="auto"/>
          </w:tcPr>
          <w:p w14:paraId="25EFA2CF" w14:textId="14E8B669" w:rsidR="006064D5" w:rsidRDefault="006064D5" w:rsidP="006064D5">
            <w:pPr>
              <w:pStyle w:val="TABLE-cell"/>
            </w:pPr>
            <w:r>
              <w:t>15</w:t>
            </w:r>
          </w:p>
        </w:tc>
        <w:tc>
          <w:tcPr>
            <w:tcW w:w="4082" w:type="dxa"/>
            <w:shd w:val="clear" w:color="auto" w:fill="auto"/>
          </w:tcPr>
          <w:p w14:paraId="7545AD0C" w14:textId="3EAA9650" w:rsidR="006064D5" w:rsidRDefault="006064D5" w:rsidP="006064D5">
            <w:pPr>
              <w:pStyle w:val="TABLE-cell"/>
            </w:pPr>
            <w:r>
              <w:t>Peta 10**15.</w:t>
            </w:r>
          </w:p>
        </w:tc>
      </w:tr>
      <w:tr w:rsidR="006064D5" w14:paraId="38466AA3" w14:textId="77777777" w:rsidTr="006064D5">
        <w:tc>
          <w:tcPr>
            <w:tcW w:w="4082" w:type="dxa"/>
            <w:shd w:val="clear" w:color="auto" w:fill="auto"/>
          </w:tcPr>
          <w:p w14:paraId="37A3095F" w14:textId="31554F6F" w:rsidR="006064D5" w:rsidRDefault="006064D5" w:rsidP="006064D5">
            <w:pPr>
              <w:pStyle w:val="TABLE-cell"/>
            </w:pPr>
            <w:bookmarkStart w:id="2088" w:name="UML8799" w:colFirst="0" w:colLast="0"/>
            <w:bookmarkEnd w:id="2087"/>
            <w:r>
              <w:t>E</w:t>
            </w:r>
          </w:p>
        </w:tc>
        <w:tc>
          <w:tcPr>
            <w:tcW w:w="907" w:type="dxa"/>
            <w:shd w:val="clear" w:color="auto" w:fill="auto"/>
          </w:tcPr>
          <w:p w14:paraId="04AB4819" w14:textId="30D51D08" w:rsidR="006064D5" w:rsidRDefault="006064D5" w:rsidP="006064D5">
            <w:pPr>
              <w:pStyle w:val="TABLE-cell"/>
            </w:pPr>
            <w:r>
              <w:t>18</w:t>
            </w:r>
          </w:p>
        </w:tc>
        <w:tc>
          <w:tcPr>
            <w:tcW w:w="4082" w:type="dxa"/>
            <w:shd w:val="clear" w:color="auto" w:fill="auto"/>
          </w:tcPr>
          <w:p w14:paraId="39F99E9B" w14:textId="7AC78F39" w:rsidR="006064D5" w:rsidRDefault="006064D5" w:rsidP="006064D5">
            <w:pPr>
              <w:pStyle w:val="TABLE-cell"/>
            </w:pPr>
            <w:r>
              <w:t>Exa 10**18.</w:t>
            </w:r>
          </w:p>
        </w:tc>
      </w:tr>
      <w:tr w:rsidR="006064D5" w14:paraId="78B537CD" w14:textId="77777777" w:rsidTr="006064D5">
        <w:tc>
          <w:tcPr>
            <w:tcW w:w="4082" w:type="dxa"/>
            <w:shd w:val="clear" w:color="auto" w:fill="auto"/>
          </w:tcPr>
          <w:p w14:paraId="0075D040" w14:textId="54CE7D4F" w:rsidR="006064D5" w:rsidRDefault="006064D5" w:rsidP="006064D5">
            <w:pPr>
              <w:pStyle w:val="TABLE-cell"/>
            </w:pPr>
            <w:bookmarkStart w:id="2089" w:name="UML8800" w:colFirst="0" w:colLast="0"/>
            <w:bookmarkEnd w:id="2088"/>
            <w:r>
              <w:t>Z</w:t>
            </w:r>
          </w:p>
        </w:tc>
        <w:tc>
          <w:tcPr>
            <w:tcW w:w="907" w:type="dxa"/>
            <w:shd w:val="clear" w:color="auto" w:fill="auto"/>
          </w:tcPr>
          <w:p w14:paraId="42C2E358" w14:textId="10AA266E" w:rsidR="006064D5" w:rsidRDefault="006064D5" w:rsidP="006064D5">
            <w:pPr>
              <w:pStyle w:val="TABLE-cell"/>
            </w:pPr>
            <w:r>
              <w:t>21</w:t>
            </w:r>
          </w:p>
        </w:tc>
        <w:tc>
          <w:tcPr>
            <w:tcW w:w="4082" w:type="dxa"/>
            <w:shd w:val="clear" w:color="auto" w:fill="auto"/>
          </w:tcPr>
          <w:p w14:paraId="4998745F" w14:textId="6A90FE8F" w:rsidR="006064D5" w:rsidRDefault="006064D5" w:rsidP="006064D5">
            <w:pPr>
              <w:pStyle w:val="TABLE-cell"/>
            </w:pPr>
            <w:r>
              <w:t>Zetta 10**21.</w:t>
            </w:r>
          </w:p>
        </w:tc>
      </w:tr>
      <w:tr w:rsidR="006064D5" w14:paraId="1DA68DA2" w14:textId="77777777" w:rsidTr="006064D5">
        <w:tc>
          <w:tcPr>
            <w:tcW w:w="4082" w:type="dxa"/>
            <w:shd w:val="clear" w:color="auto" w:fill="auto"/>
          </w:tcPr>
          <w:p w14:paraId="5B2AA4C3" w14:textId="5782A16B" w:rsidR="006064D5" w:rsidRDefault="006064D5" w:rsidP="006064D5">
            <w:pPr>
              <w:pStyle w:val="TABLE-cell"/>
            </w:pPr>
            <w:bookmarkStart w:id="2090" w:name="UML8801" w:colFirst="0" w:colLast="0"/>
            <w:bookmarkEnd w:id="2089"/>
            <w:r>
              <w:t>Y</w:t>
            </w:r>
          </w:p>
        </w:tc>
        <w:tc>
          <w:tcPr>
            <w:tcW w:w="907" w:type="dxa"/>
            <w:shd w:val="clear" w:color="auto" w:fill="auto"/>
          </w:tcPr>
          <w:p w14:paraId="0DFFBF42" w14:textId="49776E2C" w:rsidR="006064D5" w:rsidRDefault="006064D5" w:rsidP="006064D5">
            <w:pPr>
              <w:pStyle w:val="TABLE-cell"/>
            </w:pPr>
            <w:r>
              <w:t>24</w:t>
            </w:r>
          </w:p>
        </w:tc>
        <w:tc>
          <w:tcPr>
            <w:tcW w:w="4082" w:type="dxa"/>
            <w:shd w:val="clear" w:color="auto" w:fill="auto"/>
          </w:tcPr>
          <w:p w14:paraId="27590877" w14:textId="05CA61D5" w:rsidR="006064D5" w:rsidRDefault="006064D5" w:rsidP="006064D5">
            <w:pPr>
              <w:pStyle w:val="TABLE-cell"/>
            </w:pPr>
            <w:r>
              <w:t>Yotta 10**24.</w:t>
            </w:r>
          </w:p>
        </w:tc>
      </w:tr>
      <w:bookmarkEnd w:id="2090"/>
    </w:tbl>
    <w:p w14:paraId="4ED03657" w14:textId="03876300" w:rsidR="006064D5" w:rsidRDefault="006064D5" w:rsidP="006064D5"/>
    <w:p w14:paraId="7BEDB736" w14:textId="5A3C2274" w:rsidR="006064D5" w:rsidRDefault="006064D5" w:rsidP="006064D5">
      <w:pPr>
        <w:pStyle w:val="Heading3"/>
      </w:pPr>
      <w:bookmarkStart w:id="2091" w:name="UML623"/>
      <w:bookmarkStart w:id="2092" w:name="_Toc113308603"/>
      <w:r>
        <w:t>UnitSymbol enumeration</w:t>
      </w:r>
      <w:bookmarkEnd w:id="2091"/>
      <w:bookmarkEnd w:id="2092"/>
    </w:p>
    <w:p w14:paraId="1E7484C9" w14:textId="77777777" w:rsidR="006064D5" w:rsidRDefault="006064D5" w:rsidP="006064D5">
      <w:r>
        <w:t>The derived units defined for usage in the CIM. In some cases, the derived unit is equal to an SI unit. Whenever possible, the standard derived symbol is used instead of the formula for the derived unit. For example, the unit symbol Farad is defined as "F" instead of "CPerV". In cases where a standard symbol does not exist for a derived unit, the formula for the unit is used as the unit symbol. For example, density does not have a standard symbol and so it is represented as "kgPerm3". With the exception of the "kg", which is an SI unit, the unit symbols do not contain multipliers and therefore represent the base derived unit to which a multiplier can be applied as a whole.</w:t>
      </w:r>
    </w:p>
    <w:p w14:paraId="7010CECF" w14:textId="77777777" w:rsidR="006064D5" w:rsidRDefault="006064D5" w:rsidP="006064D5">
      <w:r>
        <w:t>Every unit symbol is treated as an unparseable text as if it were a single-letter symbol. The meaning of each unit symbol is defined by the accompanying descriptive text and not by the text contents of the unit symbol.</w:t>
      </w:r>
    </w:p>
    <w:p w14:paraId="4DE1F801" w14:textId="77777777" w:rsidR="006064D5" w:rsidRDefault="006064D5" w:rsidP="006064D5">
      <w:r>
        <w:t>To allow the widest possible range of serializations without requiring special character handling, several substitutions are made which deviate from the format described in IEC 80000-1. The division symbol "/" is replaced by the letters "Per". Exponents are written in plain text after the unit as "m3" instead of being formatted as "m" with a superscript of 3  or introducing a symbol as in "m^3". The degree symbol "°" is replaced with the letters "deg". Any clarification of the meaning for a substitution is included in the description for the unit symbol.</w:t>
      </w:r>
    </w:p>
    <w:p w14:paraId="6C69307C" w14:textId="77777777" w:rsidR="006064D5" w:rsidRDefault="006064D5" w:rsidP="006064D5">
      <w:r>
        <w:t>Non-SI units are included in list of unit symbols to allow sources of data to be correctly labelled with their non-SI units (for example, a GPS sensor that is reporting numbers that represent feet instead of meters). This allows software to use the unit symbol information correctly convert and scale the raw data of those sources into SI-based units.</w:t>
      </w:r>
    </w:p>
    <w:p w14:paraId="50029707" w14:textId="3A6F941F" w:rsidR="006064D5" w:rsidRDefault="006064D5" w:rsidP="006064D5">
      <w:r>
        <w:t>The integer values are used for harmonization with IEC 61850.</w:t>
      </w:r>
    </w:p>
    <w:p w14:paraId="65923E14" w14:textId="257D43CF" w:rsidR="006064D5" w:rsidRDefault="006064D5" w:rsidP="006064D5">
      <w:r>
        <w:fldChar w:fldCharType="begin"/>
      </w:r>
      <w:r>
        <w:instrText xml:space="preserve"> REF _Ref113307102 \h </w:instrText>
      </w:r>
      <w:r>
        <w:fldChar w:fldCharType="separate"/>
      </w:r>
      <w:r>
        <w:t>Table 382</w:t>
      </w:r>
      <w:r>
        <w:fldChar w:fldCharType="end"/>
      </w:r>
      <w:r>
        <w:t xml:space="preserve"> shows all literals of UnitSymbol.</w:t>
      </w:r>
    </w:p>
    <w:p w14:paraId="35BBFEA1" w14:textId="2EFF65DA" w:rsidR="006064D5" w:rsidRDefault="006064D5" w:rsidP="006064D5">
      <w:pPr>
        <w:pStyle w:val="TABLE-title"/>
      </w:pPr>
      <w:bookmarkStart w:id="2093" w:name="_Ref113307102"/>
      <w:bookmarkStart w:id="2094" w:name="_Toc113309027"/>
      <w:r>
        <w:t xml:space="preserve">Table </w:t>
      </w:r>
      <w:r>
        <w:fldChar w:fldCharType="begin"/>
      </w:r>
      <w:r>
        <w:instrText xml:space="preserve"> SEQ Table \* ARABIC </w:instrText>
      </w:r>
      <w:r>
        <w:fldChar w:fldCharType="separate"/>
      </w:r>
      <w:r>
        <w:t>382</w:t>
      </w:r>
      <w:r>
        <w:fldChar w:fldCharType="end"/>
      </w:r>
      <w:bookmarkEnd w:id="2093"/>
      <w:r>
        <w:t xml:space="preserve"> – Literals of DiagramLayoutProfile::UnitSymbol</w:t>
      </w:r>
      <w:bookmarkEnd w:id="209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6064D5" w14:paraId="06523318" w14:textId="77777777" w:rsidTr="006064D5">
        <w:trPr>
          <w:tblHeader/>
        </w:trPr>
        <w:tc>
          <w:tcPr>
            <w:tcW w:w="4082" w:type="dxa"/>
            <w:shd w:val="clear" w:color="auto" w:fill="auto"/>
          </w:tcPr>
          <w:p w14:paraId="638A72B0" w14:textId="22D94853" w:rsidR="006064D5" w:rsidRDefault="006064D5" w:rsidP="006064D5">
            <w:pPr>
              <w:pStyle w:val="TABLE-col-heading"/>
            </w:pPr>
            <w:r>
              <w:t>literal</w:t>
            </w:r>
          </w:p>
        </w:tc>
        <w:tc>
          <w:tcPr>
            <w:tcW w:w="907" w:type="dxa"/>
            <w:shd w:val="clear" w:color="auto" w:fill="auto"/>
          </w:tcPr>
          <w:p w14:paraId="515EC352" w14:textId="04B868A1" w:rsidR="006064D5" w:rsidRDefault="006064D5" w:rsidP="006064D5">
            <w:pPr>
              <w:pStyle w:val="TABLE-col-heading"/>
            </w:pPr>
            <w:r>
              <w:t>value</w:t>
            </w:r>
          </w:p>
        </w:tc>
        <w:tc>
          <w:tcPr>
            <w:tcW w:w="4082" w:type="dxa"/>
            <w:shd w:val="clear" w:color="auto" w:fill="auto"/>
          </w:tcPr>
          <w:p w14:paraId="3B780485" w14:textId="31929F1D" w:rsidR="006064D5" w:rsidRDefault="006064D5" w:rsidP="006064D5">
            <w:pPr>
              <w:pStyle w:val="TABLE-col-heading"/>
            </w:pPr>
            <w:r>
              <w:t>description</w:t>
            </w:r>
          </w:p>
        </w:tc>
      </w:tr>
      <w:tr w:rsidR="006064D5" w14:paraId="16A5B7B5" w14:textId="77777777" w:rsidTr="006064D5">
        <w:tc>
          <w:tcPr>
            <w:tcW w:w="4082" w:type="dxa"/>
            <w:shd w:val="clear" w:color="auto" w:fill="auto"/>
          </w:tcPr>
          <w:p w14:paraId="1A7ECBDB" w14:textId="60EEDEF8" w:rsidR="006064D5" w:rsidRDefault="006064D5" w:rsidP="006064D5">
            <w:pPr>
              <w:pStyle w:val="TABLE-cell"/>
            </w:pPr>
            <w:bookmarkStart w:id="2095" w:name="UML8802" w:colFirst="0" w:colLast="0"/>
            <w:r>
              <w:t>none</w:t>
            </w:r>
          </w:p>
        </w:tc>
        <w:tc>
          <w:tcPr>
            <w:tcW w:w="907" w:type="dxa"/>
            <w:shd w:val="clear" w:color="auto" w:fill="auto"/>
          </w:tcPr>
          <w:p w14:paraId="0D5F4383" w14:textId="0648B6C0" w:rsidR="006064D5" w:rsidRDefault="006064D5" w:rsidP="006064D5">
            <w:pPr>
              <w:pStyle w:val="TABLE-cell"/>
            </w:pPr>
            <w:r>
              <w:t>0</w:t>
            </w:r>
          </w:p>
        </w:tc>
        <w:tc>
          <w:tcPr>
            <w:tcW w:w="4082" w:type="dxa"/>
            <w:shd w:val="clear" w:color="auto" w:fill="auto"/>
          </w:tcPr>
          <w:p w14:paraId="1AADBFD9" w14:textId="2E9790DC" w:rsidR="006064D5" w:rsidRDefault="006064D5" w:rsidP="006064D5">
            <w:pPr>
              <w:pStyle w:val="TABLE-cell"/>
            </w:pPr>
            <w:r>
              <w:t>Dimension less quantity, e.g. count, per unit, etc.</w:t>
            </w:r>
          </w:p>
        </w:tc>
      </w:tr>
      <w:tr w:rsidR="006064D5" w14:paraId="0883BC0C" w14:textId="77777777" w:rsidTr="006064D5">
        <w:tc>
          <w:tcPr>
            <w:tcW w:w="4082" w:type="dxa"/>
            <w:shd w:val="clear" w:color="auto" w:fill="auto"/>
          </w:tcPr>
          <w:p w14:paraId="6E85665B" w14:textId="079D08BD" w:rsidR="006064D5" w:rsidRDefault="006064D5" w:rsidP="006064D5">
            <w:pPr>
              <w:pStyle w:val="TABLE-cell"/>
            </w:pPr>
            <w:bookmarkStart w:id="2096" w:name="UML8803" w:colFirst="0" w:colLast="0"/>
            <w:bookmarkEnd w:id="2095"/>
            <w:r>
              <w:t>m</w:t>
            </w:r>
          </w:p>
        </w:tc>
        <w:tc>
          <w:tcPr>
            <w:tcW w:w="907" w:type="dxa"/>
            <w:shd w:val="clear" w:color="auto" w:fill="auto"/>
          </w:tcPr>
          <w:p w14:paraId="0EB49577" w14:textId="2E64F2B5" w:rsidR="006064D5" w:rsidRDefault="006064D5" w:rsidP="006064D5">
            <w:pPr>
              <w:pStyle w:val="TABLE-cell"/>
            </w:pPr>
            <w:r>
              <w:t>2</w:t>
            </w:r>
          </w:p>
        </w:tc>
        <w:tc>
          <w:tcPr>
            <w:tcW w:w="4082" w:type="dxa"/>
            <w:shd w:val="clear" w:color="auto" w:fill="auto"/>
          </w:tcPr>
          <w:p w14:paraId="40D6B8FE" w14:textId="71BFDE7F" w:rsidR="006064D5" w:rsidRDefault="006064D5" w:rsidP="006064D5">
            <w:pPr>
              <w:pStyle w:val="TABLE-cell"/>
            </w:pPr>
            <w:r>
              <w:t>Length in metres.</w:t>
            </w:r>
          </w:p>
        </w:tc>
      </w:tr>
      <w:tr w:rsidR="006064D5" w14:paraId="083B4E7D" w14:textId="77777777" w:rsidTr="006064D5">
        <w:tc>
          <w:tcPr>
            <w:tcW w:w="4082" w:type="dxa"/>
            <w:shd w:val="clear" w:color="auto" w:fill="auto"/>
          </w:tcPr>
          <w:p w14:paraId="40D1CEAF" w14:textId="68C798AF" w:rsidR="006064D5" w:rsidRDefault="006064D5" w:rsidP="006064D5">
            <w:pPr>
              <w:pStyle w:val="TABLE-cell"/>
            </w:pPr>
            <w:bookmarkStart w:id="2097" w:name="UML8804" w:colFirst="0" w:colLast="0"/>
            <w:bookmarkEnd w:id="2096"/>
            <w:r>
              <w:t>kg</w:t>
            </w:r>
          </w:p>
        </w:tc>
        <w:tc>
          <w:tcPr>
            <w:tcW w:w="907" w:type="dxa"/>
            <w:shd w:val="clear" w:color="auto" w:fill="auto"/>
          </w:tcPr>
          <w:p w14:paraId="4BF2DD80" w14:textId="4C3956CD" w:rsidR="006064D5" w:rsidRDefault="006064D5" w:rsidP="006064D5">
            <w:pPr>
              <w:pStyle w:val="TABLE-cell"/>
            </w:pPr>
            <w:r>
              <w:t>3</w:t>
            </w:r>
          </w:p>
        </w:tc>
        <w:tc>
          <w:tcPr>
            <w:tcW w:w="4082" w:type="dxa"/>
            <w:shd w:val="clear" w:color="auto" w:fill="auto"/>
          </w:tcPr>
          <w:p w14:paraId="3F284DBE" w14:textId="4EC3DF86" w:rsidR="006064D5" w:rsidRDefault="006064D5" w:rsidP="006064D5">
            <w:pPr>
              <w:pStyle w:val="TABLE-cell"/>
            </w:pPr>
            <w:r>
              <w:t>Mass in kilograms.  Note: multiplier “k” is included in this unit symbol for compatibility with IEC 61850-7-3.</w:t>
            </w:r>
          </w:p>
        </w:tc>
      </w:tr>
      <w:tr w:rsidR="006064D5" w14:paraId="3E609B0A" w14:textId="77777777" w:rsidTr="006064D5">
        <w:tc>
          <w:tcPr>
            <w:tcW w:w="4082" w:type="dxa"/>
            <w:shd w:val="clear" w:color="auto" w:fill="auto"/>
          </w:tcPr>
          <w:p w14:paraId="663ECA6E" w14:textId="4B62E47B" w:rsidR="006064D5" w:rsidRDefault="006064D5" w:rsidP="006064D5">
            <w:pPr>
              <w:pStyle w:val="TABLE-cell"/>
            </w:pPr>
            <w:bookmarkStart w:id="2098" w:name="UML8805" w:colFirst="0" w:colLast="0"/>
            <w:bookmarkEnd w:id="2097"/>
            <w:r>
              <w:t>s</w:t>
            </w:r>
          </w:p>
        </w:tc>
        <w:tc>
          <w:tcPr>
            <w:tcW w:w="907" w:type="dxa"/>
            <w:shd w:val="clear" w:color="auto" w:fill="auto"/>
          </w:tcPr>
          <w:p w14:paraId="11E8C092" w14:textId="2BE4237E" w:rsidR="006064D5" w:rsidRDefault="006064D5" w:rsidP="006064D5">
            <w:pPr>
              <w:pStyle w:val="TABLE-cell"/>
            </w:pPr>
            <w:r>
              <w:t>4</w:t>
            </w:r>
          </w:p>
        </w:tc>
        <w:tc>
          <w:tcPr>
            <w:tcW w:w="4082" w:type="dxa"/>
            <w:shd w:val="clear" w:color="auto" w:fill="auto"/>
          </w:tcPr>
          <w:p w14:paraId="29305604" w14:textId="6A326652" w:rsidR="006064D5" w:rsidRDefault="006064D5" w:rsidP="006064D5">
            <w:pPr>
              <w:pStyle w:val="TABLE-cell"/>
            </w:pPr>
            <w:r>
              <w:t>Time in seconds.</w:t>
            </w:r>
          </w:p>
        </w:tc>
      </w:tr>
      <w:tr w:rsidR="006064D5" w14:paraId="1AE05D57" w14:textId="77777777" w:rsidTr="006064D5">
        <w:tc>
          <w:tcPr>
            <w:tcW w:w="4082" w:type="dxa"/>
            <w:shd w:val="clear" w:color="auto" w:fill="auto"/>
          </w:tcPr>
          <w:p w14:paraId="1B28A255" w14:textId="2A8C57EB" w:rsidR="006064D5" w:rsidRDefault="006064D5" w:rsidP="006064D5">
            <w:pPr>
              <w:pStyle w:val="TABLE-cell"/>
            </w:pPr>
            <w:bookmarkStart w:id="2099" w:name="UML8806" w:colFirst="0" w:colLast="0"/>
            <w:bookmarkEnd w:id="2098"/>
            <w:r>
              <w:t>A</w:t>
            </w:r>
          </w:p>
        </w:tc>
        <w:tc>
          <w:tcPr>
            <w:tcW w:w="907" w:type="dxa"/>
            <w:shd w:val="clear" w:color="auto" w:fill="auto"/>
          </w:tcPr>
          <w:p w14:paraId="00E8463D" w14:textId="65159D13" w:rsidR="006064D5" w:rsidRDefault="006064D5" w:rsidP="006064D5">
            <w:pPr>
              <w:pStyle w:val="TABLE-cell"/>
            </w:pPr>
            <w:r>
              <w:t>5</w:t>
            </w:r>
          </w:p>
        </w:tc>
        <w:tc>
          <w:tcPr>
            <w:tcW w:w="4082" w:type="dxa"/>
            <w:shd w:val="clear" w:color="auto" w:fill="auto"/>
          </w:tcPr>
          <w:p w14:paraId="69DB3DD7" w14:textId="0937BF6B" w:rsidR="006064D5" w:rsidRDefault="006064D5" w:rsidP="006064D5">
            <w:pPr>
              <w:pStyle w:val="TABLE-cell"/>
            </w:pPr>
            <w:r>
              <w:t>Current in amperes.</w:t>
            </w:r>
          </w:p>
        </w:tc>
      </w:tr>
      <w:tr w:rsidR="006064D5" w14:paraId="2B59E1A9" w14:textId="77777777" w:rsidTr="006064D5">
        <w:tc>
          <w:tcPr>
            <w:tcW w:w="4082" w:type="dxa"/>
            <w:shd w:val="clear" w:color="auto" w:fill="auto"/>
          </w:tcPr>
          <w:p w14:paraId="2C6997B1" w14:textId="3AB7135C" w:rsidR="006064D5" w:rsidRDefault="006064D5" w:rsidP="006064D5">
            <w:pPr>
              <w:pStyle w:val="TABLE-cell"/>
            </w:pPr>
            <w:bookmarkStart w:id="2100" w:name="UML8807" w:colFirst="0" w:colLast="0"/>
            <w:bookmarkEnd w:id="2099"/>
            <w:r>
              <w:t>K</w:t>
            </w:r>
          </w:p>
        </w:tc>
        <w:tc>
          <w:tcPr>
            <w:tcW w:w="907" w:type="dxa"/>
            <w:shd w:val="clear" w:color="auto" w:fill="auto"/>
          </w:tcPr>
          <w:p w14:paraId="69ED26E8" w14:textId="1C6E7FB3" w:rsidR="006064D5" w:rsidRDefault="006064D5" w:rsidP="006064D5">
            <w:pPr>
              <w:pStyle w:val="TABLE-cell"/>
            </w:pPr>
            <w:r>
              <w:t>6</w:t>
            </w:r>
          </w:p>
        </w:tc>
        <w:tc>
          <w:tcPr>
            <w:tcW w:w="4082" w:type="dxa"/>
            <w:shd w:val="clear" w:color="auto" w:fill="auto"/>
          </w:tcPr>
          <w:p w14:paraId="49FA88AB" w14:textId="5625B03F" w:rsidR="006064D5" w:rsidRDefault="006064D5" w:rsidP="006064D5">
            <w:pPr>
              <w:pStyle w:val="TABLE-cell"/>
            </w:pPr>
            <w:r>
              <w:t>Temperature in kelvins.</w:t>
            </w:r>
          </w:p>
        </w:tc>
      </w:tr>
      <w:tr w:rsidR="006064D5" w14:paraId="5DDC650E" w14:textId="77777777" w:rsidTr="006064D5">
        <w:tc>
          <w:tcPr>
            <w:tcW w:w="4082" w:type="dxa"/>
            <w:shd w:val="clear" w:color="auto" w:fill="auto"/>
          </w:tcPr>
          <w:p w14:paraId="3232EC8F" w14:textId="7EE73FE4" w:rsidR="006064D5" w:rsidRDefault="006064D5" w:rsidP="006064D5">
            <w:pPr>
              <w:pStyle w:val="TABLE-cell"/>
            </w:pPr>
            <w:bookmarkStart w:id="2101" w:name="UML8808" w:colFirst="0" w:colLast="0"/>
            <w:bookmarkEnd w:id="2100"/>
            <w:r>
              <w:t>mol</w:t>
            </w:r>
          </w:p>
        </w:tc>
        <w:tc>
          <w:tcPr>
            <w:tcW w:w="907" w:type="dxa"/>
            <w:shd w:val="clear" w:color="auto" w:fill="auto"/>
          </w:tcPr>
          <w:p w14:paraId="66A9ED75" w14:textId="088B1A53" w:rsidR="006064D5" w:rsidRDefault="006064D5" w:rsidP="006064D5">
            <w:pPr>
              <w:pStyle w:val="TABLE-cell"/>
            </w:pPr>
            <w:r>
              <w:t>7</w:t>
            </w:r>
          </w:p>
        </w:tc>
        <w:tc>
          <w:tcPr>
            <w:tcW w:w="4082" w:type="dxa"/>
            <w:shd w:val="clear" w:color="auto" w:fill="auto"/>
          </w:tcPr>
          <w:p w14:paraId="20079499" w14:textId="5B7D8571" w:rsidR="006064D5" w:rsidRDefault="006064D5" w:rsidP="006064D5">
            <w:pPr>
              <w:pStyle w:val="TABLE-cell"/>
            </w:pPr>
            <w:r>
              <w:t>Amount of substance in moles.</w:t>
            </w:r>
          </w:p>
        </w:tc>
      </w:tr>
      <w:tr w:rsidR="006064D5" w14:paraId="7F4EB8E3" w14:textId="77777777" w:rsidTr="006064D5">
        <w:tc>
          <w:tcPr>
            <w:tcW w:w="4082" w:type="dxa"/>
            <w:shd w:val="clear" w:color="auto" w:fill="auto"/>
          </w:tcPr>
          <w:p w14:paraId="6B1DC21E" w14:textId="79752F17" w:rsidR="006064D5" w:rsidRDefault="006064D5" w:rsidP="006064D5">
            <w:pPr>
              <w:pStyle w:val="TABLE-cell"/>
            </w:pPr>
            <w:bookmarkStart w:id="2102" w:name="UML8809" w:colFirst="0" w:colLast="0"/>
            <w:bookmarkEnd w:id="2101"/>
            <w:r>
              <w:t>cd</w:t>
            </w:r>
          </w:p>
        </w:tc>
        <w:tc>
          <w:tcPr>
            <w:tcW w:w="907" w:type="dxa"/>
            <w:shd w:val="clear" w:color="auto" w:fill="auto"/>
          </w:tcPr>
          <w:p w14:paraId="6FACF8A6" w14:textId="1F9C8CE7" w:rsidR="006064D5" w:rsidRDefault="006064D5" w:rsidP="006064D5">
            <w:pPr>
              <w:pStyle w:val="TABLE-cell"/>
            </w:pPr>
            <w:r>
              <w:t>8</w:t>
            </w:r>
          </w:p>
        </w:tc>
        <w:tc>
          <w:tcPr>
            <w:tcW w:w="4082" w:type="dxa"/>
            <w:shd w:val="clear" w:color="auto" w:fill="auto"/>
          </w:tcPr>
          <w:p w14:paraId="59CBECF7" w14:textId="53D64405" w:rsidR="006064D5" w:rsidRDefault="006064D5" w:rsidP="006064D5">
            <w:pPr>
              <w:pStyle w:val="TABLE-cell"/>
            </w:pPr>
            <w:r>
              <w:t>Luminous intensity in candelas.</w:t>
            </w:r>
          </w:p>
        </w:tc>
      </w:tr>
      <w:tr w:rsidR="006064D5" w14:paraId="2D291523" w14:textId="77777777" w:rsidTr="006064D5">
        <w:tc>
          <w:tcPr>
            <w:tcW w:w="4082" w:type="dxa"/>
            <w:shd w:val="clear" w:color="auto" w:fill="auto"/>
          </w:tcPr>
          <w:p w14:paraId="0A17D1A8" w14:textId="5DFC664E" w:rsidR="006064D5" w:rsidRDefault="006064D5" w:rsidP="006064D5">
            <w:pPr>
              <w:pStyle w:val="TABLE-cell"/>
            </w:pPr>
            <w:bookmarkStart w:id="2103" w:name="UML8810" w:colFirst="0" w:colLast="0"/>
            <w:bookmarkEnd w:id="2102"/>
            <w:r>
              <w:t>deg</w:t>
            </w:r>
          </w:p>
        </w:tc>
        <w:tc>
          <w:tcPr>
            <w:tcW w:w="907" w:type="dxa"/>
            <w:shd w:val="clear" w:color="auto" w:fill="auto"/>
          </w:tcPr>
          <w:p w14:paraId="4ED2D0CE" w14:textId="36EDAD28" w:rsidR="006064D5" w:rsidRDefault="006064D5" w:rsidP="006064D5">
            <w:pPr>
              <w:pStyle w:val="TABLE-cell"/>
            </w:pPr>
            <w:r>
              <w:t>9</w:t>
            </w:r>
          </w:p>
        </w:tc>
        <w:tc>
          <w:tcPr>
            <w:tcW w:w="4082" w:type="dxa"/>
            <w:shd w:val="clear" w:color="auto" w:fill="auto"/>
          </w:tcPr>
          <w:p w14:paraId="08A14036" w14:textId="5718A3CF" w:rsidR="006064D5" w:rsidRDefault="006064D5" w:rsidP="006064D5">
            <w:pPr>
              <w:pStyle w:val="TABLE-cell"/>
            </w:pPr>
            <w:r>
              <w:t>Plane angle in degrees.</w:t>
            </w:r>
          </w:p>
        </w:tc>
      </w:tr>
      <w:tr w:rsidR="006064D5" w14:paraId="297DC0BD" w14:textId="77777777" w:rsidTr="006064D5">
        <w:tc>
          <w:tcPr>
            <w:tcW w:w="4082" w:type="dxa"/>
            <w:shd w:val="clear" w:color="auto" w:fill="auto"/>
          </w:tcPr>
          <w:p w14:paraId="1C1C9810" w14:textId="67511297" w:rsidR="006064D5" w:rsidRDefault="006064D5" w:rsidP="006064D5">
            <w:pPr>
              <w:pStyle w:val="TABLE-cell"/>
            </w:pPr>
            <w:bookmarkStart w:id="2104" w:name="UML8811" w:colFirst="0" w:colLast="0"/>
            <w:bookmarkEnd w:id="2103"/>
            <w:r>
              <w:t>rad</w:t>
            </w:r>
          </w:p>
        </w:tc>
        <w:tc>
          <w:tcPr>
            <w:tcW w:w="907" w:type="dxa"/>
            <w:shd w:val="clear" w:color="auto" w:fill="auto"/>
          </w:tcPr>
          <w:p w14:paraId="10026812" w14:textId="2C431541" w:rsidR="006064D5" w:rsidRDefault="006064D5" w:rsidP="006064D5">
            <w:pPr>
              <w:pStyle w:val="TABLE-cell"/>
            </w:pPr>
            <w:r>
              <w:t>10</w:t>
            </w:r>
          </w:p>
        </w:tc>
        <w:tc>
          <w:tcPr>
            <w:tcW w:w="4082" w:type="dxa"/>
            <w:shd w:val="clear" w:color="auto" w:fill="auto"/>
          </w:tcPr>
          <w:p w14:paraId="475F2E3D" w14:textId="249335C2" w:rsidR="006064D5" w:rsidRDefault="006064D5" w:rsidP="006064D5">
            <w:pPr>
              <w:pStyle w:val="TABLE-cell"/>
            </w:pPr>
            <w:r>
              <w:t>Plane angle in radians (m/m).</w:t>
            </w:r>
          </w:p>
        </w:tc>
      </w:tr>
      <w:tr w:rsidR="006064D5" w14:paraId="7A2F476D" w14:textId="77777777" w:rsidTr="006064D5">
        <w:tc>
          <w:tcPr>
            <w:tcW w:w="4082" w:type="dxa"/>
            <w:shd w:val="clear" w:color="auto" w:fill="auto"/>
          </w:tcPr>
          <w:p w14:paraId="5857DFAF" w14:textId="3E821078" w:rsidR="006064D5" w:rsidRDefault="006064D5" w:rsidP="006064D5">
            <w:pPr>
              <w:pStyle w:val="TABLE-cell"/>
            </w:pPr>
            <w:bookmarkStart w:id="2105" w:name="UML8812" w:colFirst="0" w:colLast="0"/>
            <w:bookmarkEnd w:id="2104"/>
            <w:r>
              <w:t>sr</w:t>
            </w:r>
          </w:p>
        </w:tc>
        <w:tc>
          <w:tcPr>
            <w:tcW w:w="907" w:type="dxa"/>
            <w:shd w:val="clear" w:color="auto" w:fill="auto"/>
          </w:tcPr>
          <w:p w14:paraId="3E2D3249" w14:textId="1EBE9FE4" w:rsidR="006064D5" w:rsidRDefault="006064D5" w:rsidP="006064D5">
            <w:pPr>
              <w:pStyle w:val="TABLE-cell"/>
            </w:pPr>
            <w:r>
              <w:t>11</w:t>
            </w:r>
          </w:p>
        </w:tc>
        <w:tc>
          <w:tcPr>
            <w:tcW w:w="4082" w:type="dxa"/>
            <w:shd w:val="clear" w:color="auto" w:fill="auto"/>
          </w:tcPr>
          <w:p w14:paraId="66EF0212" w14:textId="1208AE92" w:rsidR="006064D5" w:rsidRDefault="006064D5" w:rsidP="006064D5">
            <w:pPr>
              <w:pStyle w:val="TABLE-cell"/>
            </w:pPr>
            <w:r>
              <w:t>Solid angle in steradians (m2/m2).</w:t>
            </w:r>
          </w:p>
        </w:tc>
      </w:tr>
      <w:tr w:rsidR="006064D5" w14:paraId="57A9A90F" w14:textId="77777777" w:rsidTr="006064D5">
        <w:tc>
          <w:tcPr>
            <w:tcW w:w="4082" w:type="dxa"/>
            <w:shd w:val="clear" w:color="auto" w:fill="auto"/>
          </w:tcPr>
          <w:p w14:paraId="02D4071B" w14:textId="721DC81D" w:rsidR="006064D5" w:rsidRDefault="006064D5" w:rsidP="006064D5">
            <w:pPr>
              <w:pStyle w:val="TABLE-cell"/>
            </w:pPr>
            <w:bookmarkStart w:id="2106" w:name="UML8813" w:colFirst="0" w:colLast="0"/>
            <w:bookmarkEnd w:id="2105"/>
            <w:r>
              <w:t>Gy</w:t>
            </w:r>
          </w:p>
        </w:tc>
        <w:tc>
          <w:tcPr>
            <w:tcW w:w="907" w:type="dxa"/>
            <w:shd w:val="clear" w:color="auto" w:fill="auto"/>
          </w:tcPr>
          <w:p w14:paraId="1B213681" w14:textId="7B92FFC3" w:rsidR="006064D5" w:rsidRDefault="006064D5" w:rsidP="006064D5">
            <w:pPr>
              <w:pStyle w:val="TABLE-cell"/>
            </w:pPr>
            <w:r>
              <w:t>21</w:t>
            </w:r>
          </w:p>
        </w:tc>
        <w:tc>
          <w:tcPr>
            <w:tcW w:w="4082" w:type="dxa"/>
            <w:shd w:val="clear" w:color="auto" w:fill="auto"/>
          </w:tcPr>
          <w:p w14:paraId="6434C655" w14:textId="516AC62A" w:rsidR="006064D5" w:rsidRDefault="006064D5" w:rsidP="006064D5">
            <w:pPr>
              <w:pStyle w:val="TABLE-cell"/>
            </w:pPr>
            <w:r>
              <w:t>Absorbed dose in grays (J/kg).</w:t>
            </w:r>
          </w:p>
        </w:tc>
      </w:tr>
      <w:tr w:rsidR="006064D5" w14:paraId="27D7B6E2" w14:textId="77777777" w:rsidTr="006064D5">
        <w:tc>
          <w:tcPr>
            <w:tcW w:w="4082" w:type="dxa"/>
            <w:shd w:val="clear" w:color="auto" w:fill="auto"/>
          </w:tcPr>
          <w:p w14:paraId="22C779CB" w14:textId="08410982" w:rsidR="006064D5" w:rsidRDefault="006064D5" w:rsidP="006064D5">
            <w:pPr>
              <w:pStyle w:val="TABLE-cell"/>
            </w:pPr>
            <w:bookmarkStart w:id="2107" w:name="UML8814" w:colFirst="0" w:colLast="0"/>
            <w:bookmarkEnd w:id="2106"/>
            <w:r>
              <w:t>Bq</w:t>
            </w:r>
          </w:p>
        </w:tc>
        <w:tc>
          <w:tcPr>
            <w:tcW w:w="907" w:type="dxa"/>
            <w:shd w:val="clear" w:color="auto" w:fill="auto"/>
          </w:tcPr>
          <w:p w14:paraId="59983650" w14:textId="4216884F" w:rsidR="006064D5" w:rsidRDefault="006064D5" w:rsidP="006064D5">
            <w:pPr>
              <w:pStyle w:val="TABLE-cell"/>
            </w:pPr>
            <w:r>
              <w:t>22</w:t>
            </w:r>
          </w:p>
        </w:tc>
        <w:tc>
          <w:tcPr>
            <w:tcW w:w="4082" w:type="dxa"/>
            <w:shd w:val="clear" w:color="auto" w:fill="auto"/>
          </w:tcPr>
          <w:p w14:paraId="3F688589" w14:textId="75780E7F" w:rsidR="006064D5" w:rsidRDefault="006064D5" w:rsidP="006064D5">
            <w:pPr>
              <w:pStyle w:val="TABLE-cell"/>
            </w:pPr>
            <w:r>
              <w:t>Radioactivity in becquerels (1/s).</w:t>
            </w:r>
          </w:p>
        </w:tc>
      </w:tr>
      <w:tr w:rsidR="006064D5" w14:paraId="2B99D817" w14:textId="77777777" w:rsidTr="006064D5">
        <w:tc>
          <w:tcPr>
            <w:tcW w:w="4082" w:type="dxa"/>
            <w:shd w:val="clear" w:color="auto" w:fill="auto"/>
          </w:tcPr>
          <w:p w14:paraId="198FB4FA" w14:textId="19D10923" w:rsidR="006064D5" w:rsidRDefault="006064D5" w:rsidP="006064D5">
            <w:pPr>
              <w:pStyle w:val="TABLE-cell"/>
            </w:pPr>
            <w:bookmarkStart w:id="2108" w:name="UML8815" w:colFirst="0" w:colLast="0"/>
            <w:bookmarkEnd w:id="2107"/>
            <w:r>
              <w:t>degC</w:t>
            </w:r>
          </w:p>
        </w:tc>
        <w:tc>
          <w:tcPr>
            <w:tcW w:w="907" w:type="dxa"/>
            <w:shd w:val="clear" w:color="auto" w:fill="auto"/>
          </w:tcPr>
          <w:p w14:paraId="391E8920" w14:textId="035845E1" w:rsidR="006064D5" w:rsidRDefault="006064D5" w:rsidP="006064D5">
            <w:pPr>
              <w:pStyle w:val="TABLE-cell"/>
            </w:pPr>
            <w:r>
              <w:t>23</w:t>
            </w:r>
          </w:p>
        </w:tc>
        <w:tc>
          <w:tcPr>
            <w:tcW w:w="4082" w:type="dxa"/>
            <w:shd w:val="clear" w:color="auto" w:fill="auto"/>
          </w:tcPr>
          <w:p w14:paraId="274F21EB" w14:textId="77777777" w:rsidR="006064D5" w:rsidRDefault="006064D5" w:rsidP="006064D5">
            <w:pPr>
              <w:pStyle w:val="TABLE-cell"/>
            </w:pPr>
            <w:r>
              <w:t>Relative temperature in degrees Celsius.</w:t>
            </w:r>
          </w:p>
          <w:p w14:paraId="637F7434" w14:textId="0355D8E6" w:rsidR="006064D5" w:rsidRDefault="006064D5" w:rsidP="006064D5">
            <w:pPr>
              <w:pStyle w:val="TABLE-cell"/>
            </w:pPr>
            <w:r>
              <w:t>In the SI unit system the symbol is °C. Electric charge is measured in coulomb that has the unit symbol C. To distinguish degree Celsius from coulomb the symbol used in the UML is degC. The reason for not using °C is that the special character ° is difficult to manage in software.</w:t>
            </w:r>
          </w:p>
        </w:tc>
      </w:tr>
      <w:tr w:rsidR="006064D5" w14:paraId="6450E302" w14:textId="77777777" w:rsidTr="006064D5">
        <w:tc>
          <w:tcPr>
            <w:tcW w:w="4082" w:type="dxa"/>
            <w:shd w:val="clear" w:color="auto" w:fill="auto"/>
          </w:tcPr>
          <w:p w14:paraId="4803C518" w14:textId="0F6EACED" w:rsidR="006064D5" w:rsidRDefault="006064D5" w:rsidP="006064D5">
            <w:pPr>
              <w:pStyle w:val="TABLE-cell"/>
            </w:pPr>
            <w:bookmarkStart w:id="2109" w:name="UML8816" w:colFirst="0" w:colLast="0"/>
            <w:bookmarkEnd w:id="2108"/>
            <w:r>
              <w:t>Sv</w:t>
            </w:r>
          </w:p>
        </w:tc>
        <w:tc>
          <w:tcPr>
            <w:tcW w:w="907" w:type="dxa"/>
            <w:shd w:val="clear" w:color="auto" w:fill="auto"/>
          </w:tcPr>
          <w:p w14:paraId="53AD0248" w14:textId="23ECAA82" w:rsidR="006064D5" w:rsidRDefault="006064D5" w:rsidP="006064D5">
            <w:pPr>
              <w:pStyle w:val="TABLE-cell"/>
            </w:pPr>
            <w:r>
              <w:t>24</w:t>
            </w:r>
          </w:p>
        </w:tc>
        <w:tc>
          <w:tcPr>
            <w:tcW w:w="4082" w:type="dxa"/>
            <w:shd w:val="clear" w:color="auto" w:fill="auto"/>
          </w:tcPr>
          <w:p w14:paraId="2F3D78D2" w14:textId="49560FB9" w:rsidR="006064D5" w:rsidRDefault="006064D5" w:rsidP="006064D5">
            <w:pPr>
              <w:pStyle w:val="TABLE-cell"/>
            </w:pPr>
            <w:r>
              <w:t>Dose equivalent in sieverts (J/kg).</w:t>
            </w:r>
          </w:p>
        </w:tc>
      </w:tr>
      <w:tr w:rsidR="006064D5" w14:paraId="0B86CE97" w14:textId="77777777" w:rsidTr="006064D5">
        <w:tc>
          <w:tcPr>
            <w:tcW w:w="4082" w:type="dxa"/>
            <w:shd w:val="clear" w:color="auto" w:fill="auto"/>
          </w:tcPr>
          <w:p w14:paraId="0E21B1F3" w14:textId="05A60587" w:rsidR="006064D5" w:rsidRDefault="006064D5" w:rsidP="006064D5">
            <w:pPr>
              <w:pStyle w:val="TABLE-cell"/>
            </w:pPr>
            <w:bookmarkStart w:id="2110" w:name="UML8817" w:colFirst="0" w:colLast="0"/>
            <w:bookmarkEnd w:id="2109"/>
            <w:r>
              <w:t>F</w:t>
            </w:r>
          </w:p>
        </w:tc>
        <w:tc>
          <w:tcPr>
            <w:tcW w:w="907" w:type="dxa"/>
            <w:shd w:val="clear" w:color="auto" w:fill="auto"/>
          </w:tcPr>
          <w:p w14:paraId="3DB4722C" w14:textId="4D2EACF0" w:rsidR="006064D5" w:rsidRDefault="006064D5" w:rsidP="006064D5">
            <w:pPr>
              <w:pStyle w:val="TABLE-cell"/>
            </w:pPr>
            <w:r>
              <w:t>25</w:t>
            </w:r>
          </w:p>
        </w:tc>
        <w:tc>
          <w:tcPr>
            <w:tcW w:w="4082" w:type="dxa"/>
            <w:shd w:val="clear" w:color="auto" w:fill="auto"/>
          </w:tcPr>
          <w:p w14:paraId="4E8CD2FB" w14:textId="12AD4310" w:rsidR="006064D5" w:rsidRDefault="006064D5" w:rsidP="006064D5">
            <w:pPr>
              <w:pStyle w:val="TABLE-cell"/>
            </w:pPr>
            <w:r>
              <w:t>Electric capacitance in farads (C/V).</w:t>
            </w:r>
          </w:p>
        </w:tc>
      </w:tr>
      <w:tr w:rsidR="006064D5" w14:paraId="24799476" w14:textId="77777777" w:rsidTr="006064D5">
        <w:tc>
          <w:tcPr>
            <w:tcW w:w="4082" w:type="dxa"/>
            <w:shd w:val="clear" w:color="auto" w:fill="auto"/>
          </w:tcPr>
          <w:p w14:paraId="4DB01D71" w14:textId="1BF2886B" w:rsidR="006064D5" w:rsidRDefault="006064D5" w:rsidP="006064D5">
            <w:pPr>
              <w:pStyle w:val="TABLE-cell"/>
            </w:pPr>
            <w:bookmarkStart w:id="2111" w:name="UML8818" w:colFirst="0" w:colLast="0"/>
            <w:bookmarkEnd w:id="2110"/>
            <w:r>
              <w:t>C</w:t>
            </w:r>
          </w:p>
        </w:tc>
        <w:tc>
          <w:tcPr>
            <w:tcW w:w="907" w:type="dxa"/>
            <w:shd w:val="clear" w:color="auto" w:fill="auto"/>
          </w:tcPr>
          <w:p w14:paraId="786666CB" w14:textId="42682EE9" w:rsidR="006064D5" w:rsidRDefault="006064D5" w:rsidP="006064D5">
            <w:pPr>
              <w:pStyle w:val="TABLE-cell"/>
            </w:pPr>
            <w:r>
              <w:t>26</w:t>
            </w:r>
          </w:p>
        </w:tc>
        <w:tc>
          <w:tcPr>
            <w:tcW w:w="4082" w:type="dxa"/>
            <w:shd w:val="clear" w:color="auto" w:fill="auto"/>
          </w:tcPr>
          <w:p w14:paraId="0B82656C" w14:textId="31DC89C5" w:rsidR="006064D5" w:rsidRDefault="006064D5" w:rsidP="006064D5">
            <w:pPr>
              <w:pStyle w:val="TABLE-cell"/>
            </w:pPr>
            <w:r>
              <w:t>Electric charge in coulombs (A·s).</w:t>
            </w:r>
          </w:p>
        </w:tc>
      </w:tr>
      <w:tr w:rsidR="006064D5" w14:paraId="760C89F9" w14:textId="77777777" w:rsidTr="006064D5">
        <w:tc>
          <w:tcPr>
            <w:tcW w:w="4082" w:type="dxa"/>
            <w:shd w:val="clear" w:color="auto" w:fill="auto"/>
          </w:tcPr>
          <w:p w14:paraId="67413D7E" w14:textId="749E1E55" w:rsidR="006064D5" w:rsidRDefault="006064D5" w:rsidP="006064D5">
            <w:pPr>
              <w:pStyle w:val="TABLE-cell"/>
            </w:pPr>
            <w:bookmarkStart w:id="2112" w:name="UML8819" w:colFirst="0" w:colLast="0"/>
            <w:bookmarkEnd w:id="2111"/>
            <w:r>
              <w:t>S</w:t>
            </w:r>
          </w:p>
        </w:tc>
        <w:tc>
          <w:tcPr>
            <w:tcW w:w="907" w:type="dxa"/>
            <w:shd w:val="clear" w:color="auto" w:fill="auto"/>
          </w:tcPr>
          <w:p w14:paraId="4CE107AE" w14:textId="70FEA5ED" w:rsidR="006064D5" w:rsidRDefault="006064D5" w:rsidP="006064D5">
            <w:pPr>
              <w:pStyle w:val="TABLE-cell"/>
            </w:pPr>
            <w:r>
              <w:t>27</w:t>
            </w:r>
          </w:p>
        </w:tc>
        <w:tc>
          <w:tcPr>
            <w:tcW w:w="4082" w:type="dxa"/>
            <w:shd w:val="clear" w:color="auto" w:fill="auto"/>
          </w:tcPr>
          <w:p w14:paraId="6FF0702E" w14:textId="74306975" w:rsidR="006064D5" w:rsidRDefault="006064D5" w:rsidP="006064D5">
            <w:pPr>
              <w:pStyle w:val="TABLE-cell"/>
            </w:pPr>
            <w:r>
              <w:t>Conductance in siemens.</w:t>
            </w:r>
          </w:p>
        </w:tc>
      </w:tr>
      <w:tr w:rsidR="006064D5" w14:paraId="3C9BEDF5" w14:textId="77777777" w:rsidTr="006064D5">
        <w:tc>
          <w:tcPr>
            <w:tcW w:w="4082" w:type="dxa"/>
            <w:shd w:val="clear" w:color="auto" w:fill="auto"/>
          </w:tcPr>
          <w:p w14:paraId="5A15F9A3" w14:textId="004AB128" w:rsidR="006064D5" w:rsidRDefault="006064D5" w:rsidP="006064D5">
            <w:pPr>
              <w:pStyle w:val="TABLE-cell"/>
            </w:pPr>
            <w:bookmarkStart w:id="2113" w:name="UML8820" w:colFirst="0" w:colLast="0"/>
            <w:bookmarkEnd w:id="2112"/>
            <w:r>
              <w:t>H</w:t>
            </w:r>
          </w:p>
        </w:tc>
        <w:tc>
          <w:tcPr>
            <w:tcW w:w="907" w:type="dxa"/>
            <w:shd w:val="clear" w:color="auto" w:fill="auto"/>
          </w:tcPr>
          <w:p w14:paraId="1816B683" w14:textId="4C7B048D" w:rsidR="006064D5" w:rsidRDefault="006064D5" w:rsidP="006064D5">
            <w:pPr>
              <w:pStyle w:val="TABLE-cell"/>
            </w:pPr>
            <w:r>
              <w:t>28</w:t>
            </w:r>
          </w:p>
        </w:tc>
        <w:tc>
          <w:tcPr>
            <w:tcW w:w="4082" w:type="dxa"/>
            <w:shd w:val="clear" w:color="auto" w:fill="auto"/>
          </w:tcPr>
          <w:p w14:paraId="3A648054" w14:textId="266A77D5" w:rsidR="006064D5" w:rsidRDefault="006064D5" w:rsidP="006064D5">
            <w:pPr>
              <w:pStyle w:val="TABLE-cell"/>
            </w:pPr>
            <w:r>
              <w:t>Electric inductance in henrys (Wb/A).</w:t>
            </w:r>
          </w:p>
        </w:tc>
      </w:tr>
      <w:tr w:rsidR="006064D5" w14:paraId="461D3A2F" w14:textId="77777777" w:rsidTr="006064D5">
        <w:tc>
          <w:tcPr>
            <w:tcW w:w="4082" w:type="dxa"/>
            <w:shd w:val="clear" w:color="auto" w:fill="auto"/>
          </w:tcPr>
          <w:p w14:paraId="4504A8DE" w14:textId="5D83E9BD" w:rsidR="006064D5" w:rsidRDefault="006064D5" w:rsidP="006064D5">
            <w:pPr>
              <w:pStyle w:val="TABLE-cell"/>
            </w:pPr>
            <w:bookmarkStart w:id="2114" w:name="UML8821" w:colFirst="0" w:colLast="0"/>
            <w:bookmarkEnd w:id="2113"/>
            <w:r>
              <w:t>V</w:t>
            </w:r>
          </w:p>
        </w:tc>
        <w:tc>
          <w:tcPr>
            <w:tcW w:w="907" w:type="dxa"/>
            <w:shd w:val="clear" w:color="auto" w:fill="auto"/>
          </w:tcPr>
          <w:p w14:paraId="5ECF36D2" w14:textId="28AADCD1" w:rsidR="006064D5" w:rsidRDefault="006064D5" w:rsidP="006064D5">
            <w:pPr>
              <w:pStyle w:val="TABLE-cell"/>
            </w:pPr>
            <w:r>
              <w:t>29</w:t>
            </w:r>
          </w:p>
        </w:tc>
        <w:tc>
          <w:tcPr>
            <w:tcW w:w="4082" w:type="dxa"/>
            <w:shd w:val="clear" w:color="auto" w:fill="auto"/>
          </w:tcPr>
          <w:p w14:paraId="4E76FEE3" w14:textId="3DE5F9A5" w:rsidR="006064D5" w:rsidRDefault="006064D5" w:rsidP="006064D5">
            <w:pPr>
              <w:pStyle w:val="TABLE-cell"/>
            </w:pPr>
            <w:r>
              <w:t>Electric potential in volts (W/A).</w:t>
            </w:r>
          </w:p>
        </w:tc>
      </w:tr>
      <w:tr w:rsidR="006064D5" w14:paraId="27EFFC20" w14:textId="77777777" w:rsidTr="006064D5">
        <w:tc>
          <w:tcPr>
            <w:tcW w:w="4082" w:type="dxa"/>
            <w:shd w:val="clear" w:color="auto" w:fill="auto"/>
          </w:tcPr>
          <w:p w14:paraId="6A4DF03E" w14:textId="3AA6FFDD" w:rsidR="006064D5" w:rsidRDefault="006064D5" w:rsidP="006064D5">
            <w:pPr>
              <w:pStyle w:val="TABLE-cell"/>
            </w:pPr>
            <w:bookmarkStart w:id="2115" w:name="UML8822" w:colFirst="0" w:colLast="0"/>
            <w:bookmarkEnd w:id="2114"/>
            <w:r>
              <w:t>ohm</w:t>
            </w:r>
          </w:p>
        </w:tc>
        <w:tc>
          <w:tcPr>
            <w:tcW w:w="907" w:type="dxa"/>
            <w:shd w:val="clear" w:color="auto" w:fill="auto"/>
          </w:tcPr>
          <w:p w14:paraId="4B066C30" w14:textId="33B2A1B8" w:rsidR="006064D5" w:rsidRDefault="006064D5" w:rsidP="006064D5">
            <w:pPr>
              <w:pStyle w:val="TABLE-cell"/>
            </w:pPr>
            <w:r>
              <w:t>30</w:t>
            </w:r>
          </w:p>
        </w:tc>
        <w:tc>
          <w:tcPr>
            <w:tcW w:w="4082" w:type="dxa"/>
            <w:shd w:val="clear" w:color="auto" w:fill="auto"/>
          </w:tcPr>
          <w:p w14:paraId="50715C55" w14:textId="66F2E0EA" w:rsidR="006064D5" w:rsidRDefault="006064D5" w:rsidP="006064D5">
            <w:pPr>
              <w:pStyle w:val="TABLE-cell"/>
            </w:pPr>
            <w:r>
              <w:t>Electric resistance in ohms (V/A).</w:t>
            </w:r>
          </w:p>
        </w:tc>
      </w:tr>
      <w:tr w:rsidR="006064D5" w14:paraId="78148671" w14:textId="77777777" w:rsidTr="006064D5">
        <w:tc>
          <w:tcPr>
            <w:tcW w:w="4082" w:type="dxa"/>
            <w:shd w:val="clear" w:color="auto" w:fill="auto"/>
          </w:tcPr>
          <w:p w14:paraId="3CA829E6" w14:textId="0EAB5F61" w:rsidR="006064D5" w:rsidRDefault="006064D5" w:rsidP="006064D5">
            <w:pPr>
              <w:pStyle w:val="TABLE-cell"/>
            </w:pPr>
            <w:bookmarkStart w:id="2116" w:name="UML8823" w:colFirst="0" w:colLast="0"/>
            <w:bookmarkEnd w:id="2115"/>
            <w:r>
              <w:t>J</w:t>
            </w:r>
          </w:p>
        </w:tc>
        <w:tc>
          <w:tcPr>
            <w:tcW w:w="907" w:type="dxa"/>
            <w:shd w:val="clear" w:color="auto" w:fill="auto"/>
          </w:tcPr>
          <w:p w14:paraId="1A5C20F8" w14:textId="5F76D511" w:rsidR="006064D5" w:rsidRDefault="006064D5" w:rsidP="006064D5">
            <w:pPr>
              <w:pStyle w:val="TABLE-cell"/>
            </w:pPr>
            <w:r>
              <w:t>31</w:t>
            </w:r>
          </w:p>
        </w:tc>
        <w:tc>
          <w:tcPr>
            <w:tcW w:w="4082" w:type="dxa"/>
            <w:shd w:val="clear" w:color="auto" w:fill="auto"/>
          </w:tcPr>
          <w:p w14:paraId="5B697759" w14:textId="6CD8DC4B" w:rsidR="006064D5" w:rsidRDefault="006064D5" w:rsidP="006064D5">
            <w:pPr>
              <w:pStyle w:val="TABLE-cell"/>
            </w:pPr>
            <w:r>
              <w:t>Energy in joules (N·m = C·V = W·s).</w:t>
            </w:r>
          </w:p>
        </w:tc>
      </w:tr>
      <w:tr w:rsidR="006064D5" w14:paraId="44DD8FB7" w14:textId="77777777" w:rsidTr="006064D5">
        <w:tc>
          <w:tcPr>
            <w:tcW w:w="4082" w:type="dxa"/>
            <w:shd w:val="clear" w:color="auto" w:fill="auto"/>
          </w:tcPr>
          <w:p w14:paraId="46769995" w14:textId="56881165" w:rsidR="006064D5" w:rsidRDefault="006064D5" w:rsidP="006064D5">
            <w:pPr>
              <w:pStyle w:val="TABLE-cell"/>
            </w:pPr>
            <w:bookmarkStart w:id="2117" w:name="UML8824" w:colFirst="0" w:colLast="0"/>
            <w:bookmarkEnd w:id="2116"/>
            <w:r>
              <w:t>N</w:t>
            </w:r>
          </w:p>
        </w:tc>
        <w:tc>
          <w:tcPr>
            <w:tcW w:w="907" w:type="dxa"/>
            <w:shd w:val="clear" w:color="auto" w:fill="auto"/>
          </w:tcPr>
          <w:p w14:paraId="4EEEBEC5" w14:textId="3D103C1D" w:rsidR="006064D5" w:rsidRDefault="006064D5" w:rsidP="006064D5">
            <w:pPr>
              <w:pStyle w:val="TABLE-cell"/>
            </w:pPr>
            <w:r>
              <w:t>32</w:t>
            </w:r>
          </w:p>
        </w:tc>
        <w:tc>
          <w:tcPr>
            <w:tcW w:w="4082" w:type="dxa"/>
            <w:shd w:val="clear" w:color="auto" w:fill="auto"/>
          </w:tcPr>
          <w:p w14:paraId="38197D02" w14:textId="32DEF802" w:rsidR="006064D5" w:rsidRDefault="006064D5" w:rsidP="006064D5">
            <w:pPr>
              <w:pStyle w:val="TABLE-cell"/>
            </w:pPr>
            <w:r>
              <w:t>Force in newtons (kg·m/s²).</w:t>
            </w:r>
          </w:p>
        </w:tc>
      </w:tr>
      <w:tr w:rsidR="006064D5" w14:paraId="5DDBA0D1" w14:textId="77777777" w:rsidTr="006064D5">
        <w:tc>
          <w:tcPr>
            <w:tcW w:w="4082" w:type="dxa"/>
            <w:shd w:val="clear" w:color="auto" w:fill="auto"/>
          </w:tcPr>
          <w:p w14:paraId="02DF3F18" w14:textId="2EDD258A" w:rsidR="006064D5" w:rsidRDefault="006064D5" w:rsidP="006064D5">
            <w:pPr>
              <w:pStyle w:val="TABLE-cell"/>
            </w:pPr>
            <w:bookmarkStart w:id="2118" w:name="UML8825" w:colFirst="0" w:colLast="0"/>
            <w:bookmarkEnd w:id="2117"/>
            <w:r>
              <w:t>Hz</w:t>
            </w:r>
          </w:p>
        </w:tc>
        <w:tc>
          <w:tcPr>
            <w:tcW w:w="907" w:type="dxa"/>
            <w:shd w:val="clear" w:color="auto" w:fill="auto"/>
          </w:tcPr>
          <w:p w14:paraId="49842681" w14:textId="74F5FD8A" w:rsidR="006064D5" w:rsidRDefault="006064D5" w:rsidP="006064D5">
            <w:pPr>
              <w:pStyle w:val="TABLE-cell"/>
            </w:pPr>
            <w:r>
              <w:t>33</w:t>
            </w:r>
          </w:p>
        </w:tc>
        <w:tc>
          <w:tcPr>
            <w:tcW w:w="4082" w:type="dxa"/>
            <w:shd w:val="clear" w:color="auto" w:fill="auto"/>
          </w:tcPr>
          <w:p w14:paraId="6DC5F1D6" w14:textId="1C0C923E" w:rsidR="006064D5" w:rsidRDefault="006064D5" w:rsidP="006064D5">
            <w:pPr>
              <w:pStyle w:val="TABLE-cell"/>
            </w:pPr>
            <w:r>
              <w:t>Frequency in hertz (1/s).</w:t>
            </w:r>
          </w:p>
        </w:tc>
      </w:tr>
      <w:tr w:rsidR="006064D5" w14:paraId="4A89787E" w14:textId="77777777" w:rsidTr="006064D5">
        <w:tc>
          <w:tcPr>
            <w:tcW w:w="4082" w:type="dxa"/>
            <w:shd w:val="clear" w:color="auto" w:fill="auto"/>
          </w:tcPr>
          <w:p w14:paraId="4DB5585A" w14:textId="295318C9" w:rsidR="006064D5" w:rsidRDefault="006064D5" w:rsidP="006064D5">
            <w:pPr>
              <w:pStyle w:val="TABLE-cell"/>
            </w:pPr>
            <w:bookmarkStart w:id="2119" w:name="UML8826" w:colFirst="0" w:colLast="0"/>
            <w:bookmarkEnd w:id="2118"/>
            <w:r>
              <w:t>lx</w:t>
            </w:r>
          </w:p>
        </w:tc>
        <w:tc>
          <w:tcPr>
            <w:tcW w:w="907" w:type="dxa"/>
            <w:shd w:val="clear" w:color="auto" w:fill="auto"/>
          </w:tcPr>
          <w:p w14:paraId="410B5A26" w14:textId="73EA9CB3" w:rsidR="006064D5" w:rsidRDefault="006064D5" w:rsidP="006064D5">
            <w:pPr>
              <w:pStyle w:val="TABLE-cell"/>
            </w:pPr>
            <w:r>
              <w:t>34</w:t>
            </w:r>
          </w:p>
        </w:tc>
        <w:tc>
          <w:tcPr>
            <w:tcW w:w="4082" w:type="dxa"/>
            <w:shd w:val="clear" w:color="auto" w:fill="auto"/>
          </w:tcPr>
          <w:p w14:paraId="6B8E3B65" w14:textId="0A8A7C63" w:rsidR="006064D5" w:rsidRDefault="006064D5" w:rsidP="006064D5">
            <w:pPr>
              <w:pStyle w:val="TABLE-cell"/>
            </w:pPr>
            <w:r>
              <w:t>Illuminance in lux (lm/m²).</w:t>
            </w:r>
          </w:p>
        </w:tc>
      </w:tr>
      <w:tr w:rsidR="006064D5" w14:paraId="347A5B91" w14:textId="77777777" w:rsidTr="006064D5">
        <w:tc>
          <w:tcPr>
            <w:tcW w:w="4082" w:type="dxa"/>
            <w:shd w:val="clear" w:color="auto" w:fill="auto"/>
          </w:tcPr>
          <w:p w14:paraId="16E05BB5" w14:textId="7DD29117" w:rsidR="006064D5" w:rsidRDefault="006064D5" w:rsidP="006064D5">
            <w:pPr>
              <w:pStyle w:val="TABLE-cell"/>
            </w:pPr>
            <w:bookmarkStart w:id="2120" w:name="UML8827" w:colFirst="0" w:colLast="0"/>
            <w:bookmarkEnd w:id="2119"/>
            <w:r>
              <w:t>lm</w:t>
            </w:r>
          </w:p>
        </w:tc>
        <w:tc>
          <w:tcPr>
            <w:tcW w:w="907" w:type="dxa"/>
            <w:shd w:val="clear" w:color="auto" w:fill="auto"/>
          </w:tcPr>
          <w:p w14:paraId="382AF1BE" w14:textId="1215293A" w:rsidR="006064D5" w:rsidRDefault="006064D5" w:rsidP="006064D5">
            <w:pPr>
              <w:pStyle w:val="TABLE-cell"/>
            </w:pPr>
            <w:r>
              <w:t>35</w:t>
            </w:r>
          </w:p>
        </w:tc>
        <w:tc>
          <w:tcPr>
            <w:tcW w:w="4082" w:type="dxa"/>
            <w:shd w:val="clear" w:color="auto" w:fill="auto"/>
          </w:tcPr>
          <w:p w14:paraId="6288C855" w14:textId="50DB51F0" w:rsidR="006064D5" w:rsidRDefault="006064D5" w:rsidP="006064D5">
            <w:pPr>
              <w:pStyle w:val="TABLE-cell"/>
            </w:pPr>
            <w:r>
              <w:t>Luminous flux in lumens (cd·sr).</w:t>
            </w:r>
          </w:p>
        </w:tc>
      </w:tr>
      <w:tr w:rsidR="006064D5" w14:paraId="12416FFC" w14:textId="77777777" w:rsidTr="006064D5">
        <w:tc>
          <w:tcPr>
            <w:tcW w:w="4082" w:type="dxa"/>
            <w:shd w:val="clear" w:color="auto" w:fill="auto"/>
          </w:tcPr>
          <w:p w14:paraId="551798B9" w14:textId="08E3430D" w:rsidR="006064D5" w:rsidRDefault="006064D5" w:rsidP="006064D5">
            <w:pPr>
              <w:pStyle w:val="TABLE-cell"/>
            </w:pPr>
            <w:bookmarkStart w:id="2121" w:name="UML8828" w:colFirst="0" w:colLast="0"/>
            <w:bookmarkEnd w:id="2120"/>
            <w:r>
              <w:t>Wb</w:t>
            </w:r>
          </w:p>
        </w:tc>
        <w:tc>
          <w:tcPr>
            <w:tcW w:w="907" w:type="dxa"/>
            <w:shd w:val="clear" w:color="auto" w:fill="auto"/>
          </w:tcPr>
          <w:p w14:paraId="054AE340" w14:textId="118FFB8E" w:rsidR="006064D5" w:rsidRDefault="006064D5" w:rsidP="006064D5">
            <w:pPr>
              <w:pStyle w:val="TABLE-cell"/>
            </w:pPr>
            <w:r>
              <w:t>36</w:t>
            </w:r>
          </w:p>
        </w:tc>
        <w:tc>
          <w:tcPr>
            <w:tcW w:w="4082" w:type="dxa"/>
            <w:shd w:val="clear" w:color="auto" w:fill="auto"/>
          </w:tcPr>
          <w:p w14:paraId="24FCD343" w14:textId="5BB2220B" w:rsidR="006064D5" w:rsidRDefault="006064D5" w:rsidP="006064D5">
            <w:pPr>
              <w:pStyle w:val="TABLE-cell"/>
            </w:pPr>
            <w:r>
              <w:t>Magnetic flux in webers (V·s).</w:t>
            </w:r>
          </w:p>
        </w:tc>
      </w:tr>
      <w:tr w:rsidR="006064D5" w14:paraId="4D8ACE1F" w14:textId="77777777" w:rsidTr="006064D5">
        <w:tc>
          <w:tcPr>
            <w:tcW w:w="4082" w:type="dxa"/>
            <w:shd w:val="clear" w:color="auto" w:fill="auto"/>
          </w:tcPr>
          <w:p w14:paraId="7371C453" w14:textId="5BD0E752" w:rsidR="006064D5" w:rsidRDefault="006064D5" w:rsidP="006064D5">
            <w:pPr>
              <w:pStyle w:val="TABLE-cell"/>
            </w:pPr>
            <w:bookmarkStart w:id="2122" w:name="UML8829" w:colFirst="0" w:colLast="0"/>
            <w:bookmarkEnd w:id="2121"/>
            <w:r>
              <w:t>T</w:t>
            </w:r>
          </w:p>
        </w:tc>
        <w:tc>
          <w:tcPr>
            <w:tcW w:w="907" w:type="dxa"/>
            <w:shd w:val="clear" w:color="auto" w:fill="auto"/>
          </w:tcPr>
          <w:p w14:paraId="6E85A3AE" w14:textId="78472122" w:rsidR="006064D5" w:rsidRDefault="006064D5" w:rsidP="006064D5">
            <w:pPr>
              <w:pStyle w:val="TABLE-cell"/>
            </w:pPr>
            <w:r>
              <w:t>37</w:t>
            </w:r>
          </w:p>
        </w:tc>
        <w:tc>
          <w:tcPr>
            <w:tcW w:w="4082" w:type="dxa"/>
            <w:shd w:val="clear" w:color="auto" w:fill="auto"/>
          </w:tcPr>
          <w:p w14:paraId="17E52A0C" w14:textId="5BCF0837" w:rsidR="006064D5" w:rsidRDefault="006064D5" w:rsidP="006064D5">
            <w:pPr>
              <w:pStyle w:val="TABLE-cell"/>
            </w:pPr>
            <w:r>
              <w:t>Magnetic flux density in teslas (Wb/m2).</w:t>
            </w:r>
          </w:p>
        </w:tc>
      </w:tr>
      <w:tr w:rsidR="006064D5" w14:paraId="3763A0ED" w14:textId="77777777" w:rsidTr="006064D5">
        <w:tc>
          <w:tcPr>
            <w:tcW w:w="4082" w:type="dxa"/>
            <w:shd w:val="clear" w:color="auto" w:fill="auto"/>
          </w:tcPr>
          <w:p w14:paraId="61126B34" w14:textId="307B115B" w:rsidR="006064D5" w:rsidRDefault="006064D5" w:rsidP="006064D5">
            <w:pPr>
              <w:pStyle w:val="TABLE-cell"/>
            </w:pPr>
            <w:bookmarkStart w:id="2123" w:name="UML8830" w:colFirst="0" w:colLast="0"/>
            <w:bookmarkEnd w:id="2122"/>
            <w:r>
              <w:t>W</w:t>
            </w:r>
          </w:p>
        </w:tc>
        <w:tc>
          <w:tcPr>
            <w:tcW w:w="907" w:type="dxa"/>
            <w:shd w:val="clear" w:color="auto" w:fill="auto"/>
          </w:tcPr>
          <w:p w14:paraId="1AA791F8" w14:textId="7C558EB2" w:rsidR="006064D5" w:rsidRDefault="006064D5" w:rsidP="006064D5">
            <w:pPr>
              <w:pStyle w:val="TABLE-cell"/>
            </w:pPr>
            <w:r>
              <w:t>38</w:t>
            </w:r>
          </w:p>
        </w:tc>
        <w:tc>
          <w:tcPr>
            <w:tcW w:w="4082" w:type="dxa"/>
            <w:shd w:val="clear" w:color="auto" w:fill="auto"/>
          </w:tcPr>
          <w:p w14:paraId="29979609" w14:textId="79503D2B" w:rsidR="006064D5" w:rsidRDefault="006064D5" w:rsidP="006064D5">
            <w:pPr>
              <w:pStyle w:val="TABLE-cell"/>
            </w:pPr>
            <w:r>
              <w:t>Real power in watts (J/s). Electrical power may have real and reactive components. The real portion of electrical power (I²R or VIcos(phi)), is expressed in Watts. See also apparent power and reactive power.</w:t>
            </w:r>
          </w:p>
        </w:tc>
      </w:tr>
      <w:tr w:rsidR="006064D5" w14:paraId="2EC472DB" w14:textId="77777777" w:rsidTr="006064D5">
        <w:tc>
          <w:tcPr>
            <w:tcW w:w="4082" w:type="dxa"/>
            <w:shd w:val="clear" w:color="auto" w:fill="auto"/>
          </w:tcPr>
          <w:p w14:paraId="04216CC8" w14:textId="16479A3A" w:rsidR="006064D5" w:rsidRDefault="006064D5" w:rsidP="006064D5">
            <w:pPr>
              <w:pStyle w:val="TABLE-cell"/>
            </w:pPr>
            <w:bookmarkStart w:id="2124" w:name="UML8831" w:colFirst="0" w:colLast="0"/>
            <w:bookmarkEnd w:id="2123"/>
            <w:r>
              <w:t>Pa</w:t>
            </w:r>
          </w:p>
        </w:tc>
        <w:tc>
          <w:tcPr>
            <w:tcW w:w="907" w:type="dxa"/>
            <w:shd w:val="clear" w:color="auto" w:fill="auto"/>
          </w:tcPr>
          <w:p w14:paraId="1156EF7A" w14:textId="53F4636F" w:rsidR="006064D5" w:rsidRDefault="006064D5" w:rsidP="006064D5">
            <w:pPr>
              <w:pStyle w:val="TABLE-cell"/>
            </w:pPr>
            <w:r>
              <w:t>39</w:t>
            </w:r>
          </w:p>
        </w:tc>
        <w:tc>
          <w:tcPr>
            <w:tcW w:w="4082" w:type="dxa"/>
            <w:shd w:val="clear" w:color="auto" w:fill="auto"/>
          </w:tcPr>
          <w:p w14:paraId="4F2DE559" w14:textId="61977449" w:rsidR="006064D5" w:rsidRDefault="006064D5" w:rsidP="006064D5">
            <w:pPr>
              <w:pStyle w:val="TABLE-cell"/>
            </w:pPr>
            <w:r>
              <w:t>Pressure in pascals (N/m²). Note: the absolute or relative measurement of pressure is implied with this entry. See below for more explicit forms.</w:t>
            </w:r>
          </w:p>
        </w:tc>
      </w:tr>
      <w:tr w:rsidR="006064D5" w14:paraId="4986E2B4" w14:textId="77777777" w:rsidTr="006064D5">
        <w:tc>
          <w:tcPr>
            <w:tcW w:w="4082" w:type="dxa"/>
            <w:shd w:val="clear" w:color="auto" w:fill="auto"/>
          </w:tcPr>
          <w:p w14:paraId="41770823" w14:textId="0A5501FE" w:rsidR="006064D5" w:rsidRDefault="006064D5" w:rsidP="006064D5">
            <w:pPr>
              <w:pStyle w:val="TABLE-cell"/>
            </w:pPr>
            <w:bookmarkStart w:id="2125" w:name="UML8832" w:colFirst="0" w:colLast="0"/>
            <w:bookmarkEnd w:id="2124"/>
            <w:r>
              <w:t>m2</w:t>
            </w:r>
          </w:p>
        </w:tc>
        <w:tc>
          <w:tcPr>
            <w:tcW w:w="907" w:type="dxa"/>
            <w:shd w:val="clear" w:color="auto" w:fill="auto"/>
          </w:tcPr>
          <w:p w14:paraId="0E7FF29F" w14:textId="7A3A2F35" w:rsidR="006064D5" w:rsidRDefault="006064D5" w:rsidP="006064D5">
            <w:pPr>
              <w:pStyle w:val="TABLE-cell"/>
            </w:pPr>
            <w:r>
              <w:t>41</w:t>
            </w:r>
          </w:p>
        </w:tc>
        <w:tc>
          <w:tcPr>
            <w:tcW w:w="4082" w:type="dxa"/>
            <w:shd w:val="clear" w:color="auto" w:fill="auto"/>
          </w:tcPr>
          <w:p w14:paraId="5D8B7150" w14:textId="2531FE77" w:rsidR="006064D5" w:rsidRDefault="006064D5" w:rsidP="006064D5">
            <w:pPr>
              <w:pStyle w:val="TABLE-cell"/>
            </w:pPr>
            <w:r>
              <w:t>Area in square metres (m²).</w:t>
            </w:r>
          </w:p>
        </w:tc>
      </w:tr>
      <w:tr w:rsidR="006064D5" w14:paraId="1B78D963" w14:textId="77777777" w:rsidTr="006064D5">
        <w:tc>
          <w:tcPr>
            <w:tcW w:w="4082" w:type="dxa"/>
            <w:shd w:val="clear" w:color="auto" w:fill="auto"/>
          </w:tcPr>
          <w:p w14:paraId="56B3E8A8" w14:textId="09FBD89A" w:rsidR="006064D5" w:rsidRDefault="006064D5" w:rsidP="006064D5">
            <w:pPr>
              <w:pStyle w:val="TABLE-cell"/>
            </w:pPr>
            <w:bookmarkStart w:id="2126" w:name="UML8833" w:colFirst="0" w:colLast="0"/>
            <w:bookmarkEnd w:id="2125"/>
            <w:r>
              <w:t>m3</w:t>
            </w:r>
          </w:p>
        </w:tc>
        <w:tc>
          <w:tcPr>
            <w:tcW w:w="907" w:type="dxa"/>
            <w:shd w:val="clear" w:color="auto" w:fill="auto"/>
          </w:tcPr>
          <w:p w14:paraId="4EF169FE" w14:textId="1DB1365B" w:rsidR="006064D5" w:rsidRDefault="006064D5" w:rsidP="006064D5">
            <w:pPr>
              <w:pStyle w:val="TABLE-cell"/>
            </w:pPr>
            <w:r>
              <w:t>42</w:t>
            </w:r>
          </w:p>
        </w:tc>
        <w:tc>
          <w:tcPr>
            <w:tcW w:w="4082" w:type="dxa"/>
            <w:shd w:val="clear" w:color="auto" w:fill="auto"/>
          </w:tcPr>
          <w:p w14:paraId="1E7C23DF" w14:textId="327F138E" w:rsidR="006064D5" w:rsidRDefault="006064D5" w:rsidP="006064D5">
            <w:pPr>
              <w:pStyle w:val="TABLE-cell"/>
            </w:pPr>
            <w:r>
              <w:t>Volume in cubic metres (m³).</w:t>
            </w:r>
          </w:p>
        </w:tc>
      </w:tr>
      <w:tr w:rsidR="006064D5" w14:paraId="2AABA3F0" w14:textId="77777777" w:rsidTr="006064D5">
        <w:tc>
          <w:tcPr>
            <w:tcW w:w="4082" w:type="dxa"/>
            <w:shd w:val="clear" w:color="auto" w:fill="auto"/>
          </w:tcPr>
          <w:p w14:paraId="0638675C" w14:textId="501E07E6" w:rsidR="006064D5" w:rsidRDefault="006064D5" w:rsidP="006064D5">
            <w:pPr>
              <w:pStyle w:val="TABLE-cell"/>
            </w:pPr>
            <w:bookmarkStart w:id="2127" w:name="UML8834" w:colFirst="0" w:colLast="0"/>
            <w:bookmarkEnd w:id="2126"/>
            <w:r>
              <w:t>mPers</w:t>
            </w:r>
          </w:p>
        </w:tc>
        <w:tc>
          <w:tcPr>
            <w:tcW w:w="907" w:type="dxa"/>
            <w:shd w:val="clear" w:color="auto" w:fill="auto"/>
          </w:tcPr>
          <w:p w14:paraId="3CE1F755" w14:textId="2B21F02D" w:rsidR="006064D5" w:rsidRDefault="006064D5" w:rsidP="006064D5">
            <w:pPr>
              <w:pStyle w:val="TABLE-cell"/>
            </w:pPr>
            <w:r>
              <w:t>43</w:t>
            </w:r>
          </w:p>
        </w:tc>
        <w:tc>
          <w:tcPr>
            <w:tcW w:w="4082" w:type="dxa"/>
            <w:shd w:val="clear" w:color="auto" w:fill="auto"/>
          </w:tcPr>
          <w:p w14:paraId="43DA5996" w14:textId="5007BE38" w:rsidR="006064D5" w:rsidRDefault="006064D5" w:rsidP="006064D5">
            <w:pPr>
              <w:pStyle w:val="TABLE-cell"/>
            </w:pPr>
            <w:r>
              <w:t>Velocity in metres per second (m/s).</w:t>
            </w:r>
          </w:p>
        </w:tc>
      </w:tr>
      <w:tr w:rsidR="006064D5" w14:paraId="777E2D86" w14:textId="77777777" w:rsidTr="006064D5">
        <w:tc>
          <w:tcPr>
            <w:tcW w:w="4082" w:type="dxa"/>
            <w:shd w:val="clear" w:color="auto" w:fill="auto"/>
          </w:tcPr>
          <w:p w14:paraId="15BCFCDD" w14:textId="54195C4F" w:rsidR="006064D5" w:rsidRDefault="006064D5" w:rsidP="006064D5">
            <w:pPr>
              <w:pStyle w:val="TABLE-cell"/>
            </w:pPr>
            <w:bookmarkStart w:id="2128" w:name="UML8835" w:colFirst="0" w:colLast="0"/>
            <w:bookmarkEnd w:id="2127"/>
            <w:r>
              <w:t>mPers2</w:t>
            </w:r>
          </w:p>
        </w:tc>
        <w:tc>
          <w:tcPr>
            <w:tcW w:w="907" w:type="dxa"/>
            <w:shd w:val="clear" w:color="auto" w:fill="auto"/>
          </w:tcPr>
          <w:p w14:paraId="0E3D797D" w14:textId="6BF7271A" w:rsidR="006064D5" w:rsidRDefault="006064D5" w:rsidP="006064D5">
            <w:pPr>
              <w:pStyle w:val="TABLE-cell"/>
            </w:pPr>
            <w:r>
              <w:t>44</w:t>
            </w:r>
          </w:p>
        </w:tc>
        <w:tc>
          <w:tcPr>
            <w:tcW w:w="4082" w:type="dxa"/>
            <w:shd w:val="clear" w:color="auto" w:fill="auto"/>
          </w:tcPr>
          <w:p w14:paraId="676A63A9" w14:textId="03A3F993" w:rsidR="006064D5" w:rsidRDefault="006064D5" w:rsidP="006064D5">
            <w:pPr>
              <w:pStyle w:val="TABLE-cell"/>
            </w:pPr>
            <w:r>
              <w:t>Acceleration in metres per second squared (m/s²).</w:t>
            </w:r>
          </w:p>
        </w:tc>
      </w:tr>
      <w:tr w:rsidR="006064D5" w14:paraId="46D92D38" w14:textId="77777777" w:rsidTr="006064D5">
        <w:tc>
          <w:tcPr>
            <w:tcW w:w="4082" w:type="dxa"/>
            <w:shd w:val="clear" w:color="auto" w:fill="auto"/>
          </w:tcPr>
          <w:p w14:paraId="3EA5536F" w14:textId="44AA29E2" w:rsidR="006064D5" w:rsidRDefault="006064D5" w:rsidP="006064D5">
            <w:pPr>
              <w:pStyle w:val="TABLE-cell"/>
            </w:pPr>
            <w:bookmarkStart w:id="2129" w:name="UML8836" w:colFirst="0" w:colLast="0"/>
            <w:bookmarkEnd w:id="2128"/>
            <w:r>
              <w:t>m3Pers</w:t>
            </w:r>
          </w:p>
        </w:tc>
        <w:tc>
          <w:tcPr>
            <w:tcW w:w="907" w:type="dxa"/>
            <w:shd w:val="clear" w:color="auto" w:fill="auto"/>
          </w:tcPr>
          <w:p w14:paraId="677E9693" w14:textId="4F15A6C1" w:rsidR="006064D5" w:rsidRDefault="006064D5" w:rsidP="006064D5">
            <w:pPr>
              <w:pStyle w:val="TABLE-cell"/>
            </w:pPr>
            <w:r>
              <w:t>45</w:t>
            </w:r>
          </w:p>
        </w:tc>
        <w:tc>
          <w:tcPr>
            <w:tcW w:w="4082" w:type="dxa"/>
            <w:shd w:val="clear" w:color="auto" w:fill="auto"/>
          </w:tcPr>
          <w:p w14:paraId="7E6369A7" w14:textId="0CAB2A49" w:rsidR="006064D5" w:rsidRDefault="006064D5" w:rsidP="006064D5">
            <w:pPr>
              <w:pStyle w:val="TABLE-cell"/>
            </w:pPr>
            <w:r>
              <w:t>Volumetric flow rate in cubic metres per second (m³/s).</w:t>
            </w:r>
          </w:p>
        </w:tc>
      </w:tr>
      <w:tr w:rsidR="006064D5" w14:paraId="26434D9A" w14:textId="77777777" w:rsidTr="006064D5">
        <w:tc>
          <w:tcPr>
            <w:tcW w:w="4082" w:type="dxa"/>
            <w:shd w:val="clear" w:color="auto" w:fill="auto"/>
          </w:tcPr>
          <w:p w14:paraId="14A8996F" w14:textId="1D81E2C7" w:rsidR="006064D5" w:rsidRDefault="006064D5" w:rsidP="006064D5">
            <w:pPr>
              <w:pStyle w:val="TABLE-cell"/>
            </w:pPr>
            <w:bookmarkStart w:id="2130" w:name="UML8837" w:colFirst="0" w:colLast="0"/>
            <w:bookmarkEnd w:id="2129"/>
            <w:r>
              <w:t>mPerm3</w:t>
            </w:r>
          </w:p>
        </w:tc>
        <w:tc>
          <w:tcPr>
            <w:tcW w:w="907" w:type="dxa"/>
            <w:shd w:val="clear" w:color="auto" w:fill="auto"/>
          </w:tcPr>
          <w:p w14:paraId="2312F3DE" w14:textId="1AE59EDF" w:rsidR="006064D5" w:rsidRDefault="006064D5" w:rsidP="006064D5">
            <w:pPr>
              <w:pStyle w:val="TABLE-cell"/>
            </w:pPr>
            <w:r>
              <w:t>46</w:t>
            </w:r>
          </w:p>
        </w:tc>
        <w:tc>
          <w:tcPr>
            <w:tcW w:w="4082" w:type="dxa"/>
            <w:shd w:val="clear" w:color="auto" w:fill="auto"/>
          </w:tcPr>
          <w:p w14:paraId="29225C7F" w14:textId="760C9BCA" w:rsidR="006064D5" w:rsidRDefault="006064D5" w:rsidP="006064D5">
            <w:pPr>
              <w:pStyle w:val="TABLE-cell"/>
            </w:pPr>
            <w:r>
              <w:t>Fuel efficiency in metres per cubic metres (m/m³).</w:t>
            </w:r>
          </w:p>
        </w:tc>
      </w:tr>
      <w:tr w:rsidR="006064D5" w14:paraId="7CC25907" w14:textId="77777777" w:rsidTr="006064D5">
        <w:tc>
          <w:tcPr>
            <w:tcW w:w="4082" w:type="dxa"/>
            <w:shd w:val="clear" w:color="auto" w:fill="auto"/>
          </w:tcPr>
          <w:p w14:paraId="7F04E223" w14:textId="5CC178DC" w:rsidR="006064D5" w:rsidRDefault="006064D5" w:rsidP="006064D5">
            <w:pPr>
              <w:pStyle w:val="TABLE-cell"/>
            </w:pPr>
            <w:bookmarkStart w:id="2131" w:name="UML8838" w:colFirst="0" w:colLast="0"/>
            <w:bookmarkEnd w:id="2130"/>
            <w:r>
              <w:t>kgm</w:t>
            </w:r>
          </w:p>
        </w:tc>
        <w:tc>
          <w:tcPr>
            <w:tcW w:w="907" w:type="dxa"/>
            <w:shd w:val="clear" w:color="auto" w:fill="auto"/>
          </w:tcPr>
          <w:p w14:paraId="796446B5" w14:textId="05468018" w:rsidR="006064D5" w:rsidRDefault="006064D5" w:rsidP="006064D5">
            <w:pPr>
              <w:pStyle w:val="TABLE-cell"/>
            </w:pPr>
            <w:r>
              <w:t>47</w:t>
            </w:r>
          </w:p>
        </w:tc>
        <w:tc>
          <w:tcPr>
            <w:tcW w:w="4082" w:type="dxa"/>
            <w:shd w:val="clear" w:color="auto" w:fill="auto"/>
          </w:tcPr>
          <w:p w14:paraId="16F98079" w14:textId="7CACC8F8" w:rsidR="006064D5" w:rsidRDefault="006064D5" w:rsidP="006064D5">
            <w:pPr>
              <w:pStyle w:val="TABLE-cell"/>
            </w:pPr>
            <w:r>
              <w:t>Moment of mass in kilogram metres (kg·m) (first moment of mass). Note: multiplier “k” is included in this unit symbol for compatibility with IEC 61850-7-3.</w:t>
            </w:r>
          </w:p>
        </w:tc>
      </w:tr>
      <w:tr w:rsidR="006064D5" w14:paraId="1370ECD1" w14:textId="77777777" w:rsidTr="006064D5">
        <w:tc>
          <w:tcPr>
            <w:tcW w:w="4082" w:type="dxa"/>
            <w:shd w:val="clear" w:color="auto" w:fill="auto"/>
          </w:tcPr>
          <w:p w14:paraId="46DE4ECA" w14:textId="0BA6D167" w:rsidR="006064D5" w:rsidRDefault="006064D5" w:rsidP="006064D5">
            <w:pPr>
              <w:pStyle w:val="TABLE-cell"/>
            </w:pPr>
            <w:bookmarkStart w:id="2132" w:name="UML8839" w:colFirst="0" w:colLast="0"/>
            <w:bookmarkEnd w:id="2131"/>
            <w:r>
              <w:t>kgPerm3</w:t>
            </w:r>
          </w:p>
        </w:tc>
        <w:tc>
          <w:tcPr>
            <w:tcW w:w="907" w:type="dxa"/>
            <w:shd w:val="clear" w:color="auto" w:fill="auto"/>
          </w:tcPr>
          <w:p w14:paraId="59816EED" w14:textId="19BC00E9" w:rsidR="006064D5" w:rsidRDefault="006064D5" w:rsidP="006064D5">
            <w:pPr>
              <w:pStyle w:val="TABLE-cell"/>
            </w:pPr>
            <w:r>
              <w:t>48</w:t>
            </w:r>
          </w:p>
        </w:tc>
        <w:tc>
          <w:tcPr>
            <w:tcW w:w="4082" w:type="dxa"/>
            <w:shd w:val="clear" w:color="auto" w:fill="auto"/>
          </w:tcPr>
          <w:p w14:paraId="5589683E" w14:textId="5C7BAFBA" w:rsidR="006064D5" w:rsidRDefault="006064D5" w:rsidP="006064D5">
            <w:pPr>
              <w:pStyle w:val="TABLE-cell"/>
            </w:pPr>
            <w:r>
              <w:t>Density in kilogram/cubic metres (kg/m³). Note: multiplier “k” is included in this unit symbol for compatibility with IEC 61850-7-3.</w:t>
            </w:r>
          </w:p>
        </w:tc>
      </w:tr>
      <w:tr w:rsidR="006064D5" w14:paraId="08869DB6" w14:textId="77777777" w:rsidTr="006064D5">
        <w:tc>
          <w:tcPr>
            <w:tcW w:w="4082" w:type="dxa"/>
            <w:shd w:val="clear" w:color="auto" w:fill="auto"/>
          </w:tcPr>
          <w:p w14:paraId="6E39BCAE" w14:textId="10115E8C" w:rsidR="006064D5" w:rsidRDefault="006064D5" w:rsidP="006064D5">
            <w:pPr>
              <w:pStyle w:val="TABLE-cell"/>
            </w:pPr>
            <w:bookmarkStart w:id="2133" w:name="UML8840" w:colFirst="0" w:colLast="0"/>
            <w:bookmarkEnd w:id="2132"/>
            <w:r>
              <w:t>m2Pers</w:t>
            </w:r>
          </w:p>
        </w:tc>
        <w:tc>
          <w:tcPr>
            <w:tcW w:w="907" w:type="dxa"/>
            <w:shd w:val="clear" w:color="auto" w:fill="auto"/>
          </w:tcPr>
          <w:p w14:paraId="3808463D" w14:textId="0564CA86" w:rsidR="006064D5" w:rsidRDefault="006064D5" w:rsidP="006064D5">
            <w:pPr>
              <w:pStyle w:val="TABLE-cell"/>
            </w:pPr>
            <w:r>
              <w:t>49</w:t>
            </w:r>
          </w:p>
        </w:tc>
        <w:tc>
          <w:tcPr>
            <w:tcW w:w="4082" w:type="dxa"/>
            <w:shd w:val="clear" w:color="auto" w:fill="auto"/>
          </w:tcPr>
          <w:p w14:paraId="307B62B6" w14:textId="06BA29DC" w:rsidR="006064D5" w:rsidRDefault="006064D5" w:rsidP="006064D5">
            <w:pPr>
              <w:pStyle w:val="TABLE-cell"/>
            </w:pPr>
            <w:r>
              <w:t>Viscosity in square metres / second (m²/s).</w:t>
            </w:r>
          </w:p>
        </w:tc>
      </w:tr>
      <w:tr w:rsidR="006064D5" w14:paraId="3966889B" w14:textId="77777777" w:rsidTr="006064D5">
        <w:tc>
          <w:tcPr>
            <w:tcW w:w="4082" w:type="dxa"/>
            <w:shd w:val="clear" w:color="auto" w:fill="auto"/>
          </w:tcPr>
          <w:p w14:paraId="2F5D0E6F" w14:textId="2EE492B9" w:rsidR="006064D5" w:rsidRDefault="006064D5" w:rsidP="006064D5">
            <w:pPr>
              <w:pStyle w:val="TABLE-cell"/>
            </w:pPr>
            <w:bookmarkStart w:id="2134" w:name="UML8841" w:colFirst="0" w:colLast="0"/>
            <w:bookmarkEnd w:id="2133"/>
            <w:r>
              <w:t>WPermK</w:t>
            </w:r>
          </w:p>
        </w:tc>
        <w:tc>
          <w:tcPr>
            <w:tcW w:w="907" w:type="dxa"/>
            <w:shd w:val="clear" w:color="auto" w:fill="auto"/>
          </w:tcPr>
          <w:p w14:paraId="1FFF7E76" w14:textId="11DD86B8" w:rsidR="006064D5" w:rsidRDefault="006064D5" w:rsidP="006064D5">
            <w:pPr>
              <w:pStyle w:val="TABLE-cell"/>
            </w:pPr>
            <w:r>
              <w:t>50</w:t>
            </w:r>
          </w:p>
        </w:tc>
        <w:tc>
          <w:tcPr>
            <w:tcW w:w="4082" w:type="dxa"/>
            <w:shd w:val="clear" w:color="auto" w:fill="auto"/>
          </w:tcPr>
          <w:p w14:paraId="27A328F2" w14:textId="7A860D91" w:rsidR="006064D5" w:rsidRDefault="006064D5" w:rsidP="006064D5">
            <w:pPr>
              <w:pStyle w:val="TABLE-cell"/>
            </w:pPr>
            <w:r>
              <w:t>Thermal conductivity in watt/metres kelvin.</w:t>
            </w:r>
          </w:p>
        </w:tc>
      </w:tr>
      <w:tr w:rsidR="006064D5" w14:paraId="680B05B9" w14:textId="77777777" w:rsidTr="006064D5">
        <w:tc>
          <w:tcPr>
            <w:tcW w:w="4082" w:type="dxa"/>
            <w:shd w:val="clear" w:color="auto" w:fill="auto"/>
          </w:tcPr>
          <w:p w14:paraId="2D938118" w14:textId="03C373E2" w:rsidR="006064D5" w:rsidRDefault="006064D5" w:rsidP="006064D5">
            <w:pPr>
              <w:pStyle w:val="TABLE-cell"/>
            </w:pPr>
            <w:bookmarkStart w:id="2135" w:name="UML8842" w:colFirst="0" w:colLast="0"/>
            <w:bookmarkEnd w:id="2134"/>
            <w:r>
              <w:t>JPerK</w:t>
            </w:r>
          </w:p>
        </w:tc>
        <w:tc>
          <w:tcPr>
            <w:tcW w:w="907" w:type="dxa"/>
            <w:shd w:val="clear" w:color="auto" w:fill="auto"/>
          </w:tcPr>
          <w:p w14:paraId="0ECC46F2" w14:textId="7C41507B" w:rsidR="006064D5" w:rsidRDefault="006064D5" w:rsidP="006064D5">
            <w:pPr>
              <w:pStyle w:val="TABLE-cell"/>
            </w:pPr>
            <w:r>
              <w:t>51</w:t>
            </w:r>
          </w:p>
        </w:tc>
        <w:tc>
          <w:tcPr>
            <w:tcW w:w="4082" w:type="dxa"/>
            <w:shd w:val="clear" w:color="auto" w:fill="auto"/>
          </w:tcPr>
          <w:p w14:paraId="4DCA617E" w14:textId="70B98567" w:rsidR="006064D5" w:rsidRDefault="006064D5" w:rsidP="006064D5">
            <w:pPr>
              <w:pStyle w:val="TABLE-cell"/>
            </w:pPr>
            <w:r>
              <w:t>Heat capacity in joules/kelvin.</w:t>
            </w:r>
          </w:p>
        </w:tc>
      </w:tr>
      <w:tr w:rsidR="006064D5" w14:paraId="1D63AB73" w14:textId="77777777" w:rsidTr="006064D5">
        <w:tc>
          <w:tcPr>
            <w:tcW w:w="4082" w:type="dxa"/>
            <w:shd w:val="clear" w:color="auto" w:fill="auto"/>
          </w:tcPr>
          <w:p w14:paraId="09E77A14" w14:textId="183FB10A" w:rsidR="006064D5" w:rsidRDefault="006064D5" w:rsidP="006064D5">
            <w:pPr>
              <w:pStyle w:val="TABLE-cell"/>
            </w:pPr>
            <w:bookmarkStart w:id="2136" w:name="UML8843" w:colFirst="0" w:colLast="0"/>
            <w:bookmarkEnd w:id="2135"/>
            <w:r>
              <w:t>ppm</w:t>
            </w:r>
          </w:p>
        </w:tc>
        <w:tc>
          <w:tcPr>
            <w:tcW w:w="907" w:type="dxa"/>
            <w:shd w:val="clear" w:color="auto" w:fill="auto"/>
          </w:tcPr>
          <w:p w14:paraId="10430C03" w14:textId="5E778068" w:rsidR="006064D5" w:rsidRDefault="006064D5" w:rsidP="006064D5">
            <w:pPr>
              <w:pStyle w:val="TABLE-cell"/>
            </w:pPr>
            <w:r>
              <w:t>52</w:t>
            </w:r>
          </w:p>
        </w:tc>
        <w:tc>
          <w:tcPr>
            <w:tcW w:w="4082" w:type="dxa"/>
            <w:shd w:val="clear" w:color="auto" w:fill="auto"/>
          </w:tcPr>
          <w:p w14:paraId="77309226" w14:textId="29860354" w:rsidR="006064D5" w:rsidRDefault="006064D5" w:rsidP="006064D5">
            <w:pPr>
              <w:pStyle w:val="TABLE-cell"/>
            </w:pPr>
            <w:r>
              <w:t>Concentration in parts per million.</w:t>
            </w:r>
          </w:p>
        </w:tc>
      </w:tr>
      <w:tr w:rsidR="006064D5" w14:paraId="3E644E30" w14:textId="77777777" w:rsidTr="006064D5">
        <w:tc>
          <w:tcPr>
            <w:tcW w:w="4082" w:type="dxa"/>
            <w:shd w:val="clear" w:color="auto" w:fill="auto"/>
          </w:tcPr>
          <w:p w14:paraId="13B52722" w14:textId="153A766C" w:rsidR="006064D5" w:rsidRDefault="006064D5" w:rsidP="006064D5">
            <w:pPr>
              <w:pStyle w:val="TABLE-cell"/>
            </w:pPr>
            <w:bookmarkStart w:id="2137" w:name="UML8844" w:colFirst="0" w:colLast="0"/>
            <w:bookmarkEnd w:id="2136"/>
            <w:r>
              <w:t>rotPers</w:t>
            </w:r>
          </w:p>
        </w:tc>
        <w:tc>
          <w:tcPr>
            <w:tcW w:w="907" w:type="dxa"/>
            <w:shd w:val="clear" w:color="auto" w:fill="auto"/>
          </w:tcPr>
          <w:p w14:paraId="27AAFA5A" w14:textId="7EDDDCF4" w:rsidR="006064D5" w:rsidRDefault="006064D5" w:rsidP="006064D5">
            <w:pPr>
              <w:pStyle w:val="TABLE-cell"/>
            </w:pPr>
            <w:r>
              <w:t>53</w:t>
            </w:r>
          </w:p>
        </w:tc>
        <w:tc>
          <w:tcPr>
            <w:tcW w:w="4082" w:type="dxa"/>
            <w:shd w:val="clear" w:color="auto" w:fill="auto"/>
          </w:tcPr>
          <w:p w14:paraId="65530E9B" w14:textId="20728709" w:rsidR="006064D5" w:rsidRDefault="006064D5" w:rsidP="006064D5">
            <w:pPr>
              <w:pStyle w:val="TABLE-cell"/>
            </w:pPr>
            <w:r>
              <w:t>Rotations per second (1/s). See also Hz (1/s).</w:t>
            </w:r>
          </w:p>
        </w:tc>
      </w:tr>
      <w:tr w:rsidR="006064D5" w14:paraId="3904AA35" w14:textId="77777777" w:rsidTr="006064D5">
        <w:tc>
          <w:tcPr>
            <w:tcW w:w="4082" w:type="dxa"/>
            <w:shd w:val="clear" w:color="auto" w:fill="auto"/>
          </w:tcPr>
          <w:p w14:paraId="29186746" w14:textId="64B32AA0" w:rsidR="006064D5" w:rsidRDefault="006064D5" w:rsidP="006064D5">
            <w:pPr>
              <w:pStyle w:val="TABLE-cell"/>
            </w:pPr>
            <w:bookmarkStart w:id="2138" w:name="UML8845" w:colFirst="0" w:colLast="0"/>
            <w:bookmarkEnd w:id="2137"/>
            <w:r>
              <w:t>radPers</w:t>
            </w:r>
          </w:p>
        </w:tc>
        <w:tc>
          <w:tcPr>
            <w:tcW w:w="907" w:type="dxa"/>
            <w:shd w:val="clear" w:color="auto" w:fill="auto"/>
          </w:tcPr>
          <w:p w14:paraId="283EA81F" w14:textId="48772B78" w:rsidR="006064D5" w:rsidRDefault="006064D5" w:rsidP="006064D5">
            <w:pPr>
              <w:pStyle w:val="TABLE-cell"/>
            </w:pPr>
            <w:r>
              <w:t>54</w:t>
            </w:r>
          </w:p>
        </w:tc>
        <w:tc>
          <w:tcPr>
            <w:tcW w:w="4082" w:type="dxa"/>
            <w:shd w:val="clear" w:color="auto" w:fill="auto"/>
          </w:tcPr>
          <w:p w14:paraId="06C46FE0" w14:textId="1ECB714A" w:rsidR="006064D5" w:rsidRDefault="006064D5" w:rsidP="006064D5">
            <w:pPr>
              <w:pStyle w:val="TABLE-cell"/>
            </w:pPr>
            <w:r>
              <w:t>Angular velocity in radians per second (rad/s).</w:t>
            </w:r>
          </w:p>
        </w:tc>
      </w:tr>
      <w:tr w:rsidR="006064D5" w14:paraId="365B3215" w14:textId="77777777" w:rsidTr="006064D5">
        <w:tc>
          <w:tcPr>
            <w:tcW w:w="4082" w:type="dxa"/>
            <w:shd w:val="clear" w:color="auto" w:fill="auto"/>
          </w:tcPr>
          <w:p w14:paraId="03029830" w14:textId="7DC5DD6D" w:rsidR="006064D5" w:rsidRDefault="006064D5" w:rsidP="006064D5">
            <w:pPr>
              <w:pStyle w:val="TABLE-cell"/>
            </w:pPr>
            <w:bookmarkStart w:id="2139" w:name="UML8846" w:colFirst="0" w:colLast="0"/>
            <w:bookmarkEnd w:id="2138"/>
            <w:r>
              <w:t>WPerm2</w:t>
            </w:r>
          </w:p>
        </w:tc>
        <w:tc>
          <w:tcPr>
            <w:tcW w:w="907" w:type="dxa"/>
            <w:shd w:val="clear" w:color="auto" w:fill="auto"/>
          </w:tcPr>
          <w:p w14:paraId="15951041" w14:textId="2ACC8B9F" w:rsidR="006064D5" w:rsidRDefault="006064D5" w:rsidP="006064D5">
            <w:pPr>
              <w:pStyle w:val="TABLE-cell"/>
            </w:pPr>
            <w:r>
              <w:t>55</w:t>
            </w:r>
          </w:p>
        </w:tc>
        <w:tc>
          <w:tcPr>
            <w:tcW w:w="4082" w:type="dxa"/>
            <w:shd w:val="clear" w:color="auto" w:fill="auto"/>
          </w:tcPr>
          <w:p w14:paraId="129D448B" w14:textId="04151155" w:rsidR="006064D5" w:rsidRDefault="006064D5" w:rsidP="006064D5">
            <w:pPr>
              <w:pStyle w:val="TABLE-cell"/>
            </w:pPr>
            <w:r>
              <w:t>Heat flux density, irradiance, watts per square metre.</w:t>
            </w:r>
          </w:p>
        </w:tc>
      </w:tr>
      <w:tr w:rsidR="006064D5" w14:paraId="1EA26747" w14:textId="77777777" w:rsidTr="006064D5">
        <w:tc>
          <w:tcPr>
            <w:tcW w:w="4082" w:type="dxa"/>
            <w:shd w:val="clear" w:color="auto" w:fill="auto"/>
          </w:tcPr>
          <w:p w14:paraId="639D2233" w14:textId="374690B1" w:rsidR="006064D5" w:rsidRDefault="006064D5" w:rsidP="006064D5">
            <w:pPr>
              <w:pStyle w:val="TABLE-cell"/>
            </w:pPr>
            <w:bookmarkStart w:id="2140" w:name="UML8847" w:colFirst="0" w:colLast="0"/>
            <w:bookmarkEnd w:id="2139"/>
            <w:r>
              <w:t>JPerm2</w:t>
            </w:r>
          </w:p>
        </w:tc>
        <w:tc>
          <w:tcPr>
            <w:tcW w:w="907" w:type="dxa"/>
            <w:shd w:val="clear" w:color="auto" w:fill="auto"/>
          </w:tcPr>
          <w:p w14:paraId="1E35DED0" w14:textId="2929B397" w:rsidR="006064D5" w:rsidRDefault="006064D5" w:rsidP="006064D5">
            <w:pPr>
              <w:pStyle w:val="TABLE-cell"/>
            </w:pPr>
            <w:r>
              <w:t>56</w:t>
            </w:r>
          </w:p>
        </w:tc>
        <w:tc>
          <w:tcPr>
            <w:tcW w:w="4082" w:type="dxa"/>
            <w:shd w:val="clear" w:color="auto" w:fill="auto"/>
          </w:tcPr>
          <w:p w14:paraId="13B194B4" w14:textId="3FDB60CD" w:rsidR="006064D5" w:rsidRDefault="006064D5" w:rsidP="006064D5">
            <w:pPr>
              <w:pStyle w:val="TABLE-cell"/>
            </w:pPr>
            <w:r>
              <w:t>Insulation energy density, joules per square metre or watt second per square metre.</w:t>
            </w:r>
          </w:p>
        </w:tc>
      </w:tr>
      <w:tr w:rsidR="006064D5" w14:paraId="08B016B6" w14:textId="77777777" w:rsidTr="006064D5">
        <w:tc>
          <w:tcPr>
            <w:tcW w:w="4082" w:type="dxa"/>
            <w:shd w:val="clear" w:color="auto" w:fill="auto"/>
          </w:tcPr>
          <w:p w14:paraId="5760D6DF" w14:textId="5E1D741C" w:rsidR="006064D5" w:rsidRDefault="006064D5" w:rsidP="006064D5">
            <w:pPr>
              <w:pStyle w:val="TABLE-cell"/>
            </w:pPr>
            <w:bookmarkStart w:id="2141" w:name="UML8848" w:colFirst="0" w:colLast="0"/>
            <w:bookmarkEnd w:id="2140"/>
            <w:r>
              <w:t>SPerm</w:t>
            </w:r>
          </w:p>
        </w:tc>
        <w:tc>
          <w:tcPr>
            <w:tcW w:w="907" w:type="dxa"/>
            <w:shd w:val="clear" w:color="auto" w:fill="auto"/>
          </w:tcPr>
          <w:p w14:paraId="39201F2D" w14:textId="2AFC35A2" w:rsidR="006064D5" w:rsidRDefault="006064D5" w:rsidP="006064D5">
            <w:pPr>
              <w:pStyle w:val="TABLE-cell"/>
            </w:pPr>
            <w:r>
              <w:t>57</w:t>
            </w:r>
          </w:p>
        </w:tc>
        <w:tc>
          <w:tcPr>
            <w:tcW w:w="4082" w:type="dxa"/>
            <w:shd w:val="clear" w:color="auto" w:fill="auto"/>
          </w:tcPr>
          <w:p w14:paraId="2058C5FC" w14:textId="28A24B10" w:rsidR="006064D5" w:rsidRDefault="006064D5" w:rsidP="006064D5">
            <w:pPr>
              <w:pStyle w:val="TABLE-cell"/>
            </w:pPr>
            <w:r>
              <w:t>Conductance per length (F/m).</w:t>
            </w:r>
          </w:p>
        </w:tc>
      </w:tr>
      <w:tr w:rsidR="006064D5" w14:paraId="322A29EC" w14:textId="77777777" w:rsidTr="006064D5">
        <w:tc>
          <w:tcPr>
            <w:tcW w:w="4082" w:type="dxa"/>
            <w:shd w:val="clear" w:color="auto" w:fill="auto"/>
          </w:tcPr>
          <w:p w14:paraId="66640680" w14:textId="75267C07" w:rsidR="006064D5" w:rsidRDefault="006064D5" w:rsidP="006064D5">
            <w:pPr>
              <w:pStyle w:val="TABLE-cell"/>
            </w:pPr>
            <w:bookmarkStart w:id="2142" w:name="UML8849" w:colFirst="0" w:colLast="0"/>
            <w:bookmarkEnd w:id="2141"/>
            <w:r>
              <w:t>KPers</w:t>
            </w:r>
          </w:p>
        </w:tc>
        <w:tc>
          <w:tcPr>
            <w:tcW w:w="907" w:type="dxa"/>
            <w:shd w:val="clear" w:color="auto" w:fill="auto"/>
          </w:tcPr>
          <w:p w14:paraId="265A5A28" w14:textId="607102DD" w:rsidR="006064D5" w:rsidRDefault="006064D5" w:rsidP="006064D5">
            <w:pPr>
              <w:pStyle w:val="TABLE-cell"/>
            </w:pPr>
            <w:r>
              <w:t>58</w:t>
            </w:r>
          </w:p>
        </w:tc>
        <w:tc>
          <w:tcPr>
            <w:tcW w:w="4082" w:type="dxa"/>
            <w:shd w:val="clear" w:color="auto" w:fill="auto"/>
          </w:tcPr>
          <w:p w14:paraId="73417B75" w14:textId="6A87CEE5" w:rsidR="006064D5" w:rsidRDefault="006064D5" w:rsidP="006064D5">
            <w:pPr>
              <w:pStyle w:val="TABLE-cell"/>
            </w:pPr>
            <w:r>
              <w:t>Temperature change rate in kelvins per second.</w:t>
            </w:r>
          </w:p>
        </w:tc>
      </w:tr>
      <w:tr w:rsidR="006064D5" w14:paraId="1A0720C7" w14:textId="77777777" w:rsidTr="006064D5">
        <w:tc>
          <w:tcPr>
            <w:tcW w:w="4082" w:type="dxa"/>
            <w:shd w:val="clear" w:color="auto" w:fill="auto"/>
          </w:tcPr>
          <w:p w14:paraId="1697044D" w14:textId="771915A2" w:rsidR="006064D5" w:rsidRDefault="006064D5" w:rsidP="006064D5">
            <w:pPr>
              <w:pStyle w:val="TABLE-cell"/>
            </w:pPr>
            <w:bookmarkStart w:id="2143" w:name="UML8850" w:colFirst="0" w:colLast="0"/>
            <w:bookmarkEnd w:id="2142"/>
            <w:r>
              <w:t>PaPers</w:t>
            </w:r>
          </w:p>
        </w:tc>
        <w:tc>
          <w:tcPr>
            <w:tcW w:w="907" w:type="dxa"/>
            <w:shd w:val="clear" w:color="auto" w:fill="auto"/>
          </w:tcPr>
          <w:p w14:paraId="3A8CAEFA" w14:textId="185FDE04" w:rsidR="006064D5" w:rsidRDefault="006064D5" w:rsidP="006064D5">
            <w:pPr>
              <w:pStyle w:val="TABLE-cell"/>
            </w:pPr>
            <w:r>
              <w:t>59</w:t>
            </w:r>
          </w:p>
        </w:tc>
        <w:tc>
          <w:tcPr>
            <w:tcW w:w="4082" w:type="dxa"/>
            <w:shd w:val="clear" w:color="auto" w:fill="auto"/>
          </w:tcPr>
          <w:p w14:paraId="42217EB8" w14:textId="30D5042A" w:rsidR="006064D5" w:rsidRDefault="006064D5" w:rsidP="006064D5">
            <w:pPr>
              <w:pStyle w:val="TABLE-cell"/>
            </w:pPr>
            <w:r>
              <w:t>Pressure change rate in pascals per second.</w:t>
            </w:r>
          </w:p>
        </w:tc>
      </w:tr>
      <w:tr w:rsidR="006064D5" w14:paraId="2AD00761" w14:textId="77777777" w:rsidTr="006064D5">
        <w:tc>
          <w:tcPr>
            <w:tcW w:w="4082" w:type="dxa"/>
            <w:shd w:val="clear" w:color="auto" w:fill="auto"/>
          </w:tcPr>
          <w:p w14:paraId="1E813428" w14:textId="770D8863" w:rsidR="006064D5" w:rsidRDefault="006064D5" w:rsidP="006064D5">
            <w:pPr>
              <w:pStyle w:val="TABLE-cell"/>
            </w:pPr>
            <w:bookmarkStart w:id="2144" w:name="UML8851" w:colFirst="0" w:colLast="0"/>
            <w:bookmarkEnd w:id="2143"/>
            <w:r>
              <w:t>JPerkgK</w:t>
            </w:r>
          </w:p>
        </w:tc>
        <w:tc>
          <w:tcPr>
            <w:tcW w:w="907" w:type="dxa"/>
            <w:shd w:val="clear" w:color="auto" w:fill="auto"/>
          </w:tcPr>
          <w:p w14:paraId="5DBAAF68" w14:textId="5D362298" w:rsidR="006064D5" w:rsidRDefault="006064D5" w:rsidP="006064D5">
            <w:pPr>
              <w:pStyle w:val="TABLE-cell"/>
            </w:pPr>
            <w:r>
              <w:t>60</w:t>
            </w:r>
          </w:p>
        </w:tc>
        <w:tc>
          <w:tcPr>
            <w:tcW w:w="4082" w:type="dxa"/>
            <w:shd w:val="clear" w:color="auto" w:fill="auto"/>
          </w:tcPr>
          <w:p w14:paraId="5DE8108E" w14:textId="00D9F8F7" w:rsidR="006064D5" w:rsidRDefault="006064D5" w:rsidP="006064D5">
            <w:pPr>
              <w:pStyle w:val="TABLE-cell"/>
            </w:pPr>
            <w:r>
              <w:t>Specific heat capacity, specific entropy, joules per kilogram Kelvin.</w:t>
            </w:r>
          </w:p>
        </w:tc>
      </w:tr>
      <w:tr w:rsidR="006064D5" w14:paraId="7071C2E0" w14:textId="77777777" w:rsidTr="006064D5">
        <w:tc>
          <w:tcPr>
            <w:tcW w:w="4082" w:type="dxa"/>
            <w:shd w:val="clear" w:color="auto" w:fill="auto"/>
          </w:tcPr>
          <w:p w14:paraId="09B7EE61" w14:textId="4530C3BE" w:rsidR="006064D5" w:rsidRDefault="006064D5" w:rsidP="006064D5">
            <w:pPr>
              <w:pStyle w:val="TABLE-cell"/>
            </w:pPr>
            <w:bookmarkStart w:id="2145" w:name="UML8852" w:colFirst="0" w:colLast="0"/>
            <w:bookmarkEnd w:id="2144"/>
            <w:r>
              <w:t>VA</w:t>
            </w:r>
          </w:p>
        </w:tc>
        <w:tc>
          <w:tcPr>
            <w:tcW w:w="907" w:type="dxa"/>
            <w:shd w:val="clear" w:color="auto" w:fill="auto"/>
          </w:tcPr>
          <w:p w14:paraId="7040C66B" w14:textId="7AD229B6" w:rsidR="006064D5" w:rsidRDefault="006064D5" w:rsidP="006064D5">
            <w:pPr>
              <w:pStyle w:val="TABLE-cell"/>
            </w:pPr>
            <w:r>
              <w:t>61</w:t>
            </w:r>
          </w:p>
        </w:tc>
        <w:tc>
          <w:tcPr>
            <w:tcW w:w="4082" w:type="dxa"/>
            <w:shd w:val="clear" w:color="auto" w:fill="auto"/>
          </w:tcPr>
          <w:p w14:paraId="0008E625" w14:textId="6B9720AD" w:rsidR="006064D5" w:rsidRDefault="006064D5" w:rsidP="006064D5">
            <w:pPr>
              <w:pStyle w:val="TABLE-cell"/>
            </w:pPr>
            <w:r>
              <w:t>Apparent power in volt amperes. See also real power and reactive power.</w:t>
            </w:r>
          </w:p>
        </w:tc>
      </w:tr>
      <w:tr w:rsidR="006064D5" w14:paraId="1BFA87FE" w14:textId="77777777" w:rsidTr="006064D5">
        <w:tc>
          <w:tcPr>
            <w:tcW w:w="4082" w:type="dxa"/>
            <w:shd w:val="clear" w:color="auto" w:fill="auto"/>
          </w:tcPr>
          <w:p w14:paraId="574DF65F" w14:textId="1FCD8CE7" w:rsidR="006064D5" w:rsidRDefault="006064D5" w:rsidP="006064D5">
            <w:pPr>
              <w:pStyle w:val="TABLE-cell"/>
            </w:pPr>
            <w:bookmarkStart w:id="2146" w:name="UML8853" w:colFirst="0" w:colLast="0"/>
            <w:bookmarkEnd w:id="2145"/>
            <w:r>
              <w:t>VAr</w:t>
            </w:r>
          </w:p>
        </w:tc>
        <w:tc>
          <w:tcPr>
            <w:tcW w:w="907" w:type="dxa"/>
            <w:shd w:val="clear" w:color="auto" w:fill="auto"/>
          </w:tcPr>
          <w:p w14:paraId="64F190D2" w14:textId="2BA33DBB" w:rsidR="006064D5" w:rsidRDefault="006064D5" w:rsidP="006064D5">
            <w:pPr>
              <w:pStyle w:val="TABLE-cell"/>
            </w:pPr>
            <w:r>
              <w:t>63</w:t>
            </w:r>
          </w:p>
        </w:tc>
        <w:tc>
          <w:tcPr>
            <w:tcW w:w="4082" w:type="dxa"/>
            <w:shd w:val="clear" w:color="auto" w:fill="auto"/>
          </w:tcPr>
          <w:p w14:paraId="50C7EE57" w14:textId="77777777" w:rsidR="006064D5" w:rsidRDefault="006064D5" w:rsidP="006064D5">
            <w:pPr>
              <w:pStyle w:val="TABLE-cell"/>
            </w:pPr>
            <w:r>
              <w:t>Reactive power in volt amperes reactive. The “reactive” or “imaginary” component of electrical power (VIsin(phi)). (See also real power and apparent power).</w:t>
            </w:r>
          </w:p>
          <w:p w14:paraId="224DC13A" w14:textId="63E76798" w:rsidR="006064D5" w:rsidRDefault="006064D5" w:rsidP="006064D5">
            <w:pPr>
              <w:pStyle w:val="TABLE-cell"/>
            </w:pPr>
            <w:r>
              <w:t>Note: Different meter designs use different methods to arrive at their results. Some meters may compute reactive power as an arithmetic value, while others compute the value vectorially. The data consumer should determine the method in use and the suitability of the measurement for the intended purpose.</w:t>
            </w:r>
          </w:p>
        </w:tc>
      </w:tr>
      <w:tr w:rsidR="006064D5" w14:paraId="13829F9A" w14:textId="77777777" w:rsidTr="006064D5">
        <w:tc>
          <w:tcPr>
            <w:tcW w:w="4082" w:type="dxa"/>
            <w:shd w:val="clear" w:color="auto" w:fill="auto"/>
          </w:tcPr>
          <w:p w14:paraId="753FDE68" w14:textId="3F7E211D" w:rsidR="006064D5" w:rsidRDefault="006064D5" w:rsidP="006064D5">
            <w:pPr>
              <w:pStyle w:val="TABLE-cell"/>
            </w:pPr>
            <w:bookmarkStart w:id="2147" w:name="UML8854" w:colFirst="0" w:colLast="0"/>
            <w:bookmarkEnd w:id="2146"/>
            <w:r>
              <w:t>cosPhi</w:t>
            </w:r>
          </w:p>
        </w:tc>
        <w:tc>
          <w:tcPr>
            <w:tcW w:w="907" w:type="dxa"/>
            <w:shd w:val="clear" w:color="auto" w:fill="auto"/>
          </w:tcPr>
          <w:p w14:paraId="2E443265" w14:textId="64C928C7" w:rsidR="006064D5" w:rsidRDefault="006064D5" w:rsidP="006064D5">
            <w:pPr>
              <w:pStyle w:val="TABLE-cell"/>
            </w:pPr>
            <w:r>
              <w:t>65</w:t>
            </w:r>
          </w:p>
        </w:tc>
        <w:tc>
          <w:tcPr>
            <w:tcW w:w="4082" w:type="dxa"/>
            <w:shd w:val="clear" w:color="auto" w:fill="auto"/>
          </w:tcPr>
          <w:p w14:paraId="503038DF" w14:textId="77777777" w:rsidR="006064D5" w:rsidRDefault="006064D5" w:rsidP="006064D5">
            <w:pPr>
              <w:pStyle w:val="TABLE-cell"/>
            </w:pPr>
            <w:r>
              <w:t>Power factor, dimensionless.</w:t>
            </w:r>
          </w:p>
          <w:p w14:paraId="2F59939A" w14:textId="77777777" w:rsidR="006064D5" w:rsidRDefault="006064D5" w:rsidP="006064D5">
            <w:pPr>
              <w:pStyle w:val="TABLE-cell"/>
            </w:pPr>
            <w:r>
              <w:t>Note 1: This definition of power factor only holds for balanced systems. See the alternative definition under code 153.</w:t>
            </w:r>
          </w:p>
          <w:p w14:paraId="094E14DA" w14:textId="47B49B07" w:rsidR="006064D5" w:rsidRDefault="006064D5" w:rsidP="006064D5">
            <w:pPr>
              <w:pStyle w:val="TABLE-cell"/>
            </w:pPr>
            <w:r>
              <w:t>Note 2 : Beware of differing sign conventions in use between the IEC and EEI. It is assumed that the data consumer understands the type of meter in use and the sign convention in use by the utility.</w:t>
            </w:r>
          </w:p>
        </w:tc>
      </w:tr>
      <w:tr w:rsidR="006064D5" w14:paraId="592BD2FD" w14:textId="77777777" w:rsidTr="006064D5">
        <w:tc>
          <w:tcPr>
            <w:tcW w:w="4082" w:type="dxa"/>
            <w:shd w:val="clear" w:color="auto" w:fill="auto"/>
          </w:tcPr>
          <w:p w14:paraId="15319776" w14:textId="76AC3F0B" w:rsidR="006064D5" w:rsidRDefault="006064D5" w:rsidP="006064D5">
            <w:pPr>
              <w:pStyle w:val="TABLE-cell"/>
            </w:pPr>
            <w:bookmarkStart w:id="2148" w:name="UML8855" w:colFirst="0" w:colLast="0"/>
            <w:bookmarkEnd w:id="2147"/>
            <w:r>
              <w:t>Vs</w:t>
            </w:r>
          </w:p>
        </w:tc>
        <w:tc>
          <w:tcPr>
            <w:tcW w:w="907" w:type="dxa"/>
            <w:shd w:val="clear" w:color="auto" w:fill="auto"/>
          </w:tcPr>
          <w:p w14:paraId="2A8C4C68" w14:textId="48FB9197" w:rsidR="006064D5" w:rsidRDefault="006064D5" w:rsidP="006064D5">
            <w:pPr>
              <w:pStyle w:val="TABLE-cell"/>
            </w:pPr>
            <w:r>
              <w:t>66</w:t>
            </w:r>
          </w:p>
        </w:tc>
        <w:tc>
          <w:tcPr>
            <w:tcW w:w="4082" w:type="dxa"/>
            <w:shd w:val="clear" w:color="auto" w:fill="auto"/>
          </w:tcPr>
          <w:p w14:paraId="635BF0A5" w14:textId="760D2CC9" w:rsidR="006064D5" w:rsidRDefault="006064D5" w:rsidP="006064D5">
            <w:pPr>
              <w:pStyle w:val="TABLE-cell"/>
            </w:pPr>
            <w:r>
              <w:t>Volt seconds (Ws/A).</w:t>
            </w:r>
          </w:p>
        </w:tc>
      </w:tr>
      <w:tr w:rsidR="006064D5" w14:paraId="675F7062" w14:textId="77777777" w:rsidTr="006064D5">
        <w:tc>
          <w:tcPr>
            <w:tcW w:w="4082" w:type="dxa"/>
            <w:shd w:val="clear" w:color="auto" w:fill="auto"/>
          </w:tcPr>
          <w:p w14:paraId="014A2714" w14:textId="727C208A" w:rsidR="006064D5" w:rsidRDefault="006064D5" w:rsidP="006064D5">
            <w:pPr>
              <w:pStyle w:val="TABLE-cell"/>
            </w:pPr>
            <w:bookmarkStart w:id="2149" w:name="UML8856" w:colFirst="0" w:colLast="0"/>
            <w:bookmarkEnd w:id="2148"/>
            <w:r>
              <w:t>V2</w:t>
            </w:r>
          </w:p>
        </w:tc>
        <w:tc>
          <w:tcPr>
            <w:tcW w:w="907" w:type="dxa"/>
            <w:shd w:val="clear" w:color="auto" w:fill="auto"/>
          </w:tcPr>
          <w:p w14:paraId="14C9E4B6" w14:textId="1EF94259" w:rsidR="006064D5" w:rsidRDefault="006064D5" w:rsidP="006064D5">
            <w:pPr>
              <w:pStyle w:val="TABLE-cell"/>
            </w:pPr>
            <w:r>
              <w:t>67</w:t>
            </w:r>
          </w:p>
        </w:tc>
        <w:tc>
          <w:tcPr>
            <w:tcW w:w="4082" w:type="dxa"/>
            <w:shd w:val="clear" w:color="auto" w:fill="auto"/>
          </w:tcPr>
          <w:p w14:paraId="2057E7AC" w14:textId="5B731FAE" w:rsidR="006064D5" w:rsidRDefault="006064D5" w:rsidP="006064D5">
            <w:pPr>
              <w:pStyle w:val="TABLE-cell"/>
            </w:pPr>
            <w:r>
              <w:t>Volt squared (W²/A²).</w:t>
            </w:r>
          </w:p>
        </w:tc>
      </w:tr>
      <w:tr w:rsidR="006064D5" w14:paraId="3A883640" w14:textId="77777777" w:rsidTr="006064D5">
        <w:tc>
          <w:tcPr>
            <w:tcW w:w="4082" w:type="dxa"/>
            <w:shd w:val="clear" w:color="auto" w:fill="auto"/>
          </w:tcPr>
          <w:p w14:paraId="53675F51" w14:textId="6A933DC2" w:rsidR="006064D5" w:rsidRDefault="006064D5" w:rsidP="006064D5">
            <w:pPr>
              <w:pStyle w:val="TABLE-cell"/>
            </w:pPr>
            <w:bookmarkStart w:id="2150" w:name="UML8857" w:colFirst="0" w:colLast="0"/>
            <w:bookmarkEnd w:id="2149"/>
            <w:r>
              <w:t>As</w:t>
            </w:r>
          </w:p>
        </w:tc>
        <w:tc>
          <w:tcPr>
            <w:tcW w:w="907" w:type="dxa"/>
            <w:shd w:val="clear" w:color="auto" w:fill="auto"/>
          </w:tcPr>
          <w:p w14:paraId="3FC08463" w14:textId="2DB53CBB" w:rsidR="006064D5" w:rsidRDefault="006064D5" w:rsidP="006064D5">
            <w:pPr>
              <w:pStyle w:val="TABLE-cell"/>
            </w:pPr>
            <w:r>
              <w:t>68</w:t>
            </w:r>
          </w:p>
        </w:tc>
        <w:tc>
          <w:tcPr>
            <w:tcW w:w="4082" w:type="dxa"/>
            <w:shd w:val="clear" w:color="auto" w:fill="auto"/>
          </w:tcPr>
          <w:p w14:paraId="57A39B43" w14:textId="1CE79213" w:rsidR="006064D5" w:rsidRDefault="006064D5" w:rsidP="006064D5">
            <w:pPr>
              <w:pStyle w:val="TABLE-cell"/>
            </w:pPr>
            <w:r>
              <w:t>Ampere seconds (A·s).</w:t>
            </w:r>
          </w:p>
        </w:tc>
      </w:tr>
      <w:tr w:rsidR="006064D5" w14:paraId="12A01762" w14:textId="77777777" w:rsidTr="006064D5">
        <w:tc>
          <w:tcPr>
            <w:tcW w:w="4082" w:type="dxa"/>
            <w:shd w:val="clear" w:color="auto" w:fill="auto"/>
          </w:tcPr>
          <w:p w14:paraId="16961815" w14:textId="7ADBA8F5" w:rsidR="006064D5" w:rsidRDefault="006064D5" w:rsidP="006064D5">
            <w:pPr>
              <w:pStyle w:val="TABLE-cell"/>
            </w:pPr>
            <w:bookmarkStart w:id="2151" w:name="UML8858" w:colFirst="0" w:colLast="0"/>
            <w:bookmarkEnd w:id="2150"/>
            <w:r>
              <w:t>A2</w:t>
            </w:r>
          </w:p>
        </w:tc>
        <w:tc>
          <w:tcPr>
            <w:tcW w:w="907" w:type="dxa"/>
            <w:shd w:val="clear" w:color="auto" w:fill="auto"/>
          </w:tcPr>
          <w:p w14:paraId="1726A783" w14:textId="57EDB8D6" w:rsidR="006064D5" w:rsidRDefault="006064D5" w:rsidP="006064D5">
            <w:pPr>
              <w:pStyle w:val="TABLE-cell"/>
            </w:pPr>
            <w:r>
              <w:t>69</w:t>
            </w:r>
          </w:p>
        </w:tc>
        <w:tc>
          <w:tcPr>
            <w:tcW w:w="4082" w:type="dxa"/>
            <w:shd w:val="clear" w:color="auto" w:fill="auto"/>
          </w:tcPr>
          <w:p w14:paraId="40F503D0" w14:textId="55D8D111" w:rsidR="006064D5" w:rsidRDefault="006064D5" w:rsidP="006064D5">
            <w:pPr>
              <w:pStyle w:val="TABLE-cell"/>
            </w:pPr>
            <w:r>
              <w:t>Amperes squared (A²).</w:t>
            </w:r>
          </w:p>
        </w:tc>
      </w:tr>
      <w:tr w:rsidR="006064D5" w14:paraId="6CC09211" w14:textId="77777777" w:rsidTr="006064D5">
        <w:tc>
          <w:tcPr>
            <w:tcW w:w="4082" w:type="dxa"/>
            <w:shd w:val="clear" w:color="auto" w:fill="auto"/>
          </w:tcPr>
          <w:p w14:paraId="22ADD5C2" w14:textId="79D96585" w:rsidR="006064D5" w:rsidRDefault="006064D5" w:rsidP="006064D5">
            <w:pPr>
              <w:pStyle w:val="TABLE-cell"/>
            </w:pPr>
            <w:bookmarkStart w:id="2152" w:name="UML8859" w:colFirst="0" w:colLast="0"/>
            <w:bookmarkEnd w:id="2151"/>
            <w:r>
              <w:t>A2s</w:t>
            </w:r>
          </w:p>
        </w:tc>
        <w:tc>
          <w:tcPr>
            <w:tcW w:w="907" w:type="dxa"/>
            <w:shd w:val="clear" w:color="auto" w:fill="auto"/>
          </w:tcPr>
          <w:p w14:paraId="01EE2E13" w14:textId="2418922F" w:rsidR="006064D5" w:rsidRDefault="006064D5" w:rsidP="006064D5">
            <w:pPr>
              <w:pStyle w:val="TABLE-cell"/>
            </w:pPr>
            <w:r>
              <w:t>70</w:t>
            </w:r>
          </w:p>
        </w:tc>
        <w:tc>
          <w:tcPr>
            <w:tcW w:w="4082" w:type="dxa"/>
            <w:shd w:val="clear" w:color="auto" w:fill="auto"/>
          </w:tcPr>
          <w:p w14:paraId="296A4407" w14:textId="5DACDA15" w:rsidR="006064D5" w:rsidRDefault="006064D5" w:rsidP="006064D5">
            <w:pPr>
              <w:pStyle w:val="TABLE-cell"/>
            </w:pPr>
            <w:r>
              <w:t>Ampere squared time in square amperes (A²s).</w:t>
            </w:r>
          </w:p>
        </w:tc>
      </w:tr>
      <w:tr w:rsidR="006064D5" w14:paraId="064366C8" w14:textId="77777777" w:rsidTr="006064D5">
        <w:tc>
          <w:tcPr>
            <w:tcW w:w="4082" w:type="dxa"/>
            <w:shd w:val="clear" w:color="auto" w:fill="auto"/>
          </w:tcPr>
          <w:p w14:paraId="32B078A2" w14:textId="4B373CA2" w:rsidR="006064D5" w:rsidRDefault="006064D5" w:rsidP="006064D5">
            <w:pPr>
              <w:pStyle w:val="TABLE-cell"/>
            </w:pPr>
            <w:bookmarkStart w:id="2153" w:name="UML8860" w:colFirst="0" w:colLast="0"/>
            <w:bookmarkEnd w:id="2152"/>
            <w:r>
              <w:t>VAh</w:t>
            </w:r>
          </w:p>
        </w:tc>
        <w:tc>
          <w:tcPr>
            <w:tcW w:w="907" w:type="dxa"/>
            <w:shd w:val="clear" w:color="auto" w:fill="auto"/>
          </w:tcPr>
          <w:p w14:paraId="3710AC67" w14:textId="211DE700" w:rsidR="006064D5" w:rsidRDefault="006064D5" w:rsidP="006064D5">
            <w:pPr>
              <w:pStyle w:val="TABLE-cell"/>
            </w:pPr>
            <w:r>
              <w:t>71</w:t>
            </w:r>
          </w:p>
        </w:tc>
        <w:tc>
          <w:tcPr>
            <w:tcW w:w="4082" w:type="dxa"/>
            <w:shd w:val="clear" w:color="auto" w:fill="auto"/>
          </w:tcPr>
          <w:p w14:paraId="15B2C52F" w14:textId="13339DCE" w:rsidR="006064D5" w:rsidRDefault="006064D5" w:rsidP="006064D5">
            <w:pPr>
              <w:pStyle w:val="TABLE-cell"/>
            </w:pPr>
            <w:r>
              <w:t>Apparent energy in volt ampere hours.</w:t>
            </w:r>
          </w:p>
        </w:tc>
      </w:tr>
      <w:tr w:rsidR="006064D5" w14:paraId="492EC833" w14:textId="77777777" w:rsidTr="006064D5">
        <w:tc>
          <w:tcPr>
            <w:tcW w:w="4082" w:type="dxa"/>
            <w:shd w:val="clear" w:color="auto" w:fill="auto"/>
          </w:tcPr>
          <w:p w14:paraId="62CABDCD" w14:textId="3E39A128" w:rsidR="006064D5" w:rsidRDefault="006064D5" w:rsidP="006064D5">
            <w:pPr>
              <w:pStyle w:val="TABLE-cell"/>
            </w:pPr>
            <w:bookmarkStart w:id="2154" w:name="UML8861" w:colFirst="0" w:colLast="0"/>
            <w:bookmarkEnd w:id="2153"/>
            <w:r>
              <w:t>Wh</w:t>
            </w:r>
          </w:p>
        </w:tc>
        <w:tc>
          <w:tcPr>
            <w:tcW w:w="907" w:type="dxa"/>
            <w:shd w:val="clear" w:color="auto" w:fill="auto"/>
          </w:tcPr>
          <w:p w14:paraId="16E055B0" w14:textId="43E853A6" w:rsidR="006064D5" w:rsidRDefault="006064D5" w:rsidP="006064D5">
            <w:pPr>
              <w:pStyle w:val="TABLE-cell"/>
            </w:pPr>
            <w:r>
              <w:t>72</w:t>
            </w:r>
          </w:p>
        </w:tc>
        <w:tc>
          <w:tcPr>
            <w:tcW w:w="4082" w:type="dxa"/>
            <w:shd w:val="clear" w:color="auto" w:fill="auto"/>
          </w:tcPr>
          <w:p w14:paraId="37441036" w14:textId="42DDD229" w:rsidR="006064D5" w:rsidRDefault="006064D5" w:rsidP="006064D5">
            <w:pPr>
              <w:pStyle w:val="TABLE-cell"/>
            </w:pPr>
            <w:r>
              <w:t>Real energy in watt hours.</w:t>
            </w:r>
          </w:p>
        </w:tc>
      </w:tr>
      <w:tr w:rsidR="006064D5" w14:paraId="6502096D" w14:textId="77777777" w:rsidTr="006064D5">
        <w:tc>
          <w:tcPr>
            <w:tcW w:w="4082" w:type="dxa"/>
            <w:shd w:val="clear" w:color="auto" w:fill="auto"/>
          </w:tcPr>
          <w:p w14:paraId="22C32B8A" w14:textId="52D433FA" w:rsidR="006064D5" w:rsidRDefault="006064D5" w:rsidP="006064D5">
            <w:pPr>
              <w:pStyle w:val="TABLE-cell"/>
            </w:pPr>
            <w:bookmarkStart w:id="2155" w:name="UML8862" w:colFirst="0" w:colLast="0"/>
            <w:bookmarkEnd w:id="2154"/>
            <w:r>
              <w:t>VArh</w:t>
            </w:r>
          </w:p>
        </w:tc>
        <w:tc>
          <w:tcPr>
            <w:tcW w:w="907" w:type="dxa"/>
            <w:shd w:val="clear" w:color="auto" w:fill="auto"/>
          </w:tcPr>
          <w:p w14:paraId="346A0CE6" w14:textId="31DAE9CB" w:rsidR="006064D5" w:rsidRDefault="006064D5" w:rsidP="006064D5">
            <w:pPr>
              <w:pStyle w:val="TABLE-cell"/>
            </w:pPr>
            <w:r>
              <w:t>73</w:t>
            </w:r>
          </w:p>
        </w:tc>
        <w:tc>
          <w:tcPr>
            <w:tcW w:w="4082" w:type="dxa"/>
            <w:shd w:val="clear" w:color="auto" w:fill="auto"/>
          </w:tcPr>
          <w:p w14:paraId="637D9D22" w14:textId="3647E0C5" w:rsidR="006064D5" w:rsidRDefault="006064D5" w:rsidP="006064D5">
            <w:pPr>
              <w:pStyle w:val="TABLE-cell"/>
            </w:pPr>
            <w:r>
              <w:t>Reactive energy in volt ampere reactive hours.</w:t>
            </w:r>
          </w:p>
        </w:tc>
      </w:tr>
      <w:tr w:rsidR="006064D5" w14:paraId="6502F0CF" w14:textId="77777777" w:rsidTr="006064D5">
        <w:tc>
          <w:tcPr>
            <w:tcW w:w="4082" w:type="dxa"/>
            <w:shd w:val="clear" w:color="auto" w:fill="auto"/>
          </w:tcPr>
          <w:p w14:paraId="1A307FE7" w14:textId="7E86BF1A" w:rsidR="006064D5" w:rsidRDefault="006064D5" w:rsidP="006064D5">
            <w:pPr>
              <w:pStyle w:val="TABLE-cell"/>
            </w:pPr>
            <w:bookmarkStart w:id="2156" w:name="UML8863" w:colFirst="0" w:colLast="0"/>
            <w:bookmarkEnd w:id="2155"/>
            <w:r>
              <w:t>VPerHz</w:t>
            </w:r>
          </w:p>
        </w:tc>
        <w:tc>
          <w:tcPr>
            <w:tcW w:w="907" w:type="dxa"/>
            <w:shd w:val="clear" w:color="auto" w:fill="auto"/>
          </w:tcPr>
          <w:p w14:paraId="51A78A92" w14:textId="125E4AF9" w:rsidR="006064D5" w:rsidRDefault="006064D5" w:rsidP="006064D5">
            <w:pPr>
              <w:pStyle w:val="TABLE-cell"/>
            </w:pPr>
            <w:r>
              <w:t>74</w:t>
            </w:r>
          </w:p>
        </w:tc>
        <w:tc>
          <w:tcPr>
            <w:tcW w:w="4082" w:type="dxa"/>
            <w:shd w:val="clear" w:color="auto" w:fill="auto"/>
          </w:tcPr>
          <w:p w14:paraId="237BF216" w14:textId="466EF61E" w:rsidR="006064D5" w:rsidRDefault="006064D5" w:rsidP="006064D5">
            <w:pPr>
              <w:pStyle w:val="TABLE-cell"/>
            </w:pPr>
            <w:r>
              <w:t>Magnetic flux in volt per hertz.</w:t>
            </w:r>
          </w:p>
        </w:tc>
      </w:tr>
      <w:tr w:rsidR="006064D5" w14:paraId="7836A3D3" w14:textId="77777777" w:rsidTr="006064D5">
        <w:tc>
          <w:tcPr>
            <w:tcW w:w="4082" w:type="dxa"/>
            <w:shd w:val="clear" w:color="auto" w:fill="auto"/>
          </w:tcPr>
          <w:p w14:paraId="3CDD2598" w14:textId="29E4B790" w:rsidR="006064D5" w:rsidRDefault="006064D5" w:rsidP="006064D5">
            <w:pPr>
              <w:pStyle w:val="TABLE-cell"/>
            </w:pPr>
            <w:bookmarkStart w:id="2157" w:name="UML8864" w:colFirst="0" w:colLast="0"/>
            <w:bookmarkEnd w:id="2156"/>
            <w:r>
              <w:t>HzPers</w:t>
            </w:r>
          </w:p>
        </w:tc>
        <w:tc>
          <w:tcPr>
            <w:tcW w:w="907" w:type="dxa"/>
            <w:shd w:val="clear" w:color="auto" w:fill="auto"/>
          </w:tcPr>
          <w:p w14:paraId="0AF7FD62" w14:textId="4662E0E9" w:rsidR="006064D5" w:rsidRDefault="006064D5" w:rsidP="006064D5">
            <w:pPr>
              <w:pStyle w:val="TABLE-cell"/>
            </w:pPr>
            <w:r>
              <w:t>75</w:t>
            </w:r>
          </w:p>
        </w:tc>
        <w:tc>
          <w:tcPr>
            <w:tcW w:w="4082" w:type="dxa"/>
            <w:shd w:val="clear" w:color="auto" w:fill="auto"/>
          </w:tcPr>
          <w:p w14:paraId="66C03ED0" w14:textId="5A5B1D10" w:rsidR="006064D5" w:rsidRDefault="006064D5" w:rsidP="006064D5">
            <w:pPr>
              <w:pStyle w:val="TABLE-cell"/>
            </w:pPr>
            <w:r>
              <w:t>Rate of change of frequency in hertz per second.</w:t>
            </w:r>
          </w:p>
        </w:tc>
      </w:tr>
      <w:tr w:rsidR="006064D5" w14:paraId="7024D13A" w14:textId="77777777" w:rsidTr="006064D5">
        <w:tc>
          <w:tcPr>
            <w:tcW w:w="4082" w:type="dxa"/>
            <w:shd w:val="clear" w:color="auto" w:fill="auto"/>
          </w:tcPr>
          <w:p w14:paraId="6337D5EE" w14:textId="7476E785" w:rsidR="006064D5" w:rsidRDefault="006064D5" w:rsidP="006064D5">
            <w:pPr>
              <w:pStyle w:val="TABLE-cell"/>
            </w:pPr>
            <w:bookmarkStart w:id="2158" w:name="UML8865" w:colFirst="0" w:colLast="0"/>
            <w:bookmarkEnd w:id="2157"/>
            <w:r>
              <w:t>character</w:t>
            </w:r>
          </w:p>
        </w:tc>
        <w:tc>
          <w:tcPr>
            <w:tcW w:w="907" w:type="dxa"/>
            <w:shd w:val="clear" w:color="auto" w:fill="auto"/>
          </w:tcPr>
          <w:p w14:paraId="7016E419" w14:textId="109CCB10" w:rsidR="006064D5" w:rsidRDefault="006064D5" w:rsidP="006064D5">
            <w:pPr>
              <w:pStyle w:val="TABLE-cell"/>
            </w:pPr>
            <w:r>
              <w:t>76</w:t>
            </w:r>
          </w:p>
        </w:tc>
        <w:tc>
          <w:tcPr>
            <w:tcW w:w="4082" w:type="dxa"/>
            <w:shd w:val="clear" w:color="auto" w:fill="auto"/>
          </w:tcPr>
          <w:p w14:paraId="39398EB7" w14:textId="6A26CE19" w:rsidR="006064D5" w:rsidRDefault="006064D5" w:rsidP="006064D5">
            <w:pPr>
              <w:pStyle w:val="TABLE-cell"/>
            </w:pPr>
            <w:r>
              <w:t>Number of characters.</w:t>
            </w:r>
          </w:p>
        </w:tc>
      </w:tr>
      <w:tr w:rsidR="006064D5" w14:paraId="6DE17CD0" w14:textId="77777777" w:rsidTr="006064D5">
        <w:tc>
          <w:tcPr>
            <w:tcW w:w="4082" w:type="dxa"/>
            <w:shd w:val="clear" w:color="auto" w:fill="auto"/>
          </w:tcPr>
          <w:p w14:paraId="4F7B9A9A" w14:textId="6DBD7224" w:rsidR="006064D5" w:rsidRDefault="006064D5" w:rsidP="006064D5">
            <w:pPr>
              <w:pStyle w:val="TABLE-cell"/>
            </w:pPr>
            <w:bookmarkStart w:id="2159" w:name="UML8866" w:colFirst="0" w:colLast="0"/>
            <w:bookmarkEnd w:id="2158"/>
            <w:r>
              <w:t>charPers</w:t>
            </w:r>
          </w:p>
        </w:tc>
        <w:tc>
          <w:tcPr>
            <w:tcW w:w="907" w:type="dxa"/>
            <w:shd w:val="clear" w:color="auto" w:fill="auto"/>
          </w:tcPr>
          <w:p w14:paraId="53E6DB96" w14:textId="17D0BFD9" w:rsidR="006064D5" w:rsidRDefault="006064D5" w:rsidP="006064D5">
            <w:pPr>
              <w:pStyle w:val="TABLE-cell"/>
            </w:pPr>
            <w:r>
              <w:t>77</w:t>
            </w:r>
          </w:p>
        </w:tc>
        <w:tc>
          <w:tcPr>
            <w:tcW w:w="4082" w:type="dxa"/>
            <w:shd w:val="clear" w:color="auto" w:fill="auto"/>
          </w:tcPr>
          <w:p w14:paraId="5A82FAEF" w14:textId="3E5CA98B" w:rsidR="006064D5" w:rsidRDefault="006064D5" w:rsidP="006064D5">
            <w:pPr>
              <w:pStyle w:val="TABLE-cell"/>
            </w:pPr>
            <w:r>
              <w:t>Data rate (baud) in characters per second.</w:t>
            </w:r>
          </w:p>
        </w:tc>
      </w:tr>
      <w:tr w:rsidR="006064D5" w14:paraId="76180A18" w14:textId="77777777" w:rsidTr="006064D5">
        <w:tc>
          <w:tcPr>
            <w:tcW w:w="4082" w:type="dxa"/>
            <w:shd w:val="clear" w:color="auto" w:fill="auto"/>
          </w:tcPr>
          <w:p w14:paraId="7E7E172B" w14:textId="03E11ECE" w:rsidR="006064D5" w:rsidRDefault="006064D5" w:rsidP="006064D5">
            <w:pPr>
              <w:pStyle w:val="TABLE-cell"/>
            </w:pPr>
            <w:bookmarkStart w:id="2160" w:name="UML8867" w:colFirst="0" w:colLast="0"/>
            <w:bookmarkEnd w:id="2159"/>
            <w:r>
              <w:t>kgm2</w:t>
            </w:r>
          </w:p>
        </w:tc>
        <w:tc>
          <w:tcPr>
            <w:tcW w:w="907" w:type="dxa"/>
            <w:shd w:val="clear" w:color="auto" w:fill="auto"/>
          </w:tcPr>
          <w:p w14:paraId="464BC422" w14:textId="6E676820" w:rsidR="006064D5" w:rsidRDefault="006064D5" w:rsidP="006064D5">
            <w:pPr>
              <w:pStyle w:val="TABLE-cell"/>
            </w:pPr>
            <w:r>
              <w:t>78</w:t>
            </w:r>
          </w:p>
        </w:tc>
        <w:tc>
          <w:tcPr>
            <w:tcW w:w="4082" w:type="dxa"/>
            <w:shd w:val="clear" w:color="auto" w:fill="auto"/>
          </w:tcPr>
          <w:p w14:paraId="63B01B66" w14:textId="101282AC" w:rsidR="006064D5" w:rsidRDefault="006064D5" w:rsidP="006064D5">
            <w:pPr>
              <w:pStyle w:val="TABLE-cell"/>
            </w:pPr>
            <w:r>
              <w:t>Moment of mass in kilogram square metres (kg·m²) (Second moment of mass, commonly called the moment of inertia). Note: multiplier “k” is included in this unit symbol for compatibility with IEC 61850-7-3.</w:t>
            </w:r>
          </w:p>
        </w:tc>
      </w:tr>
      <w:tr w:rsidR="006064D5" w14:paraId="1E8A13BC" w14:textId="77777777" w:rsidTr="006064D5">
        <w:tc>
          <w:tcPr>
            <w:tcW w:w="4082" w:type="dxa"/>
            <w:shd w:val="clear" w:color="auto" w:fill="auto"/>
          </w:tcPr>
          <w:p w14:paraId="13482618" w14:textId="312BBB74" w:rsidR="006064D5" w:rsidRDefault="006064D5" w:rsidP="006064D5">
            <w:pPr>
              <w:pStyle w:val="TABLE-cell"/>
            </w:pPr>
            <w:bookmarkStart w:id="2161" w:name="UML8868" w:colFirst="0" w:colLast="0"/>
            <w:bookmarkEnd w:id="2160"/>
            <w:r>
              <w:t>dB</w:t>
            </w:r>
          </w:p>
        </w:tc>
        <w:tc>
          <w:tcPr>
            <w:tcW w:w="907" w:type="dxa"/>
            <w:shd w:val="clear" w:color="auto" w:fill="auto"/>
          </w:tcPr>
          <w:p w14:paraId="51EA256F" w14:textId="75C3291A" w:rsidR="006064D5" w:rsidRDefault="006064D5" w:rsidP="006064D5">
            <w:pPr>
              <w:pStyle w:val="TABLE-cell"/>
            </w:pPr>
            <w:r>
              <w:t>79</w:t>
            </w:r>
          </w:p>
        </w:tc>
        <w:tc>
          <w:tcPr>
            <w:tcW w:w="4082" w:type="dxa"/>
            <w:shd w:val="clear" w:color="auto" w:fill="auto"/>
          </w:tcPr>
          <w:p w14:paraId="1EAAEE70" w14:textId="5B0CD416" w:rsidR="006064D5" w:rsidRDefault="006064D5" w:rsidP="006064D5">
            <w:pPr>
              <w:pStyle w:val="TABLE-cell"/>
            </w:pPr>
            <w:r>
              <w:t>Sound pressure level in decibels. Note:  multiplier “d” is included in this unit symbol for compatibility with IEC 61850-7-3.</w:t>
            </w:r>
          </w:p>
        </w:tc>
      </w:tr>
      <w:tr w:rsidR="006064D5" w14:paraId="731ACE4B" w14:textId="77777777" w:rsidTr="006064D5">
        <w:tc>
          <w:tcPr>
            <w:tcW w:w="4082" w:type="dxa"/>
            <w:shd w:val="clear" w:color="auto" w:fill="auto"/>
          </w:tcPr>
          <w:p w14:paraId="3223CCFE" w14:textId="163143C2" w:rsidR="006064D5" w:rsidRDefault="006064D5" w:rsidP="006064D5">
            <w:pPr>
              <w:pStyle w:val="TABLE-cell"/>
            </w:pPr>
            <w:bookmarkStart w:id="2162" w:name="UML8869" w:colFirst="0" w:colLast="0"/>
            <w:bookmarkEnd w:id="2161"/>
            <w:r>
              <w:t>WPers</w:t>
            </w:r>
          </w:p>
        </w:tc>
        <w:tc>
          <w:tcPr>
            <w:tcW w:w="907" w:type="dxa"/>
            <w:shd w:val="clear" w:color="auto" w:fill="auto"/>
          </w:tcPr>
          <w:p w14:paraId="227C00DF" w14:textId="7B01354D" w:rsidR="006064D5" w:rsidRDefault="006064D5" w:rsidP="006064D5">
            <w:pPr>
              <w:pStyle w:val="TABLE-cell"/>
            </w:pPr>
            <w:r>
              <w:t>81</w:t>
            </w:r>
          </w:p>
        </w:tc>
        <w:tc>
          <w:tcPr>
            <w:tcW w:w="4082" w:type="dxa"/>
            <w:shd w:val="clear" w:color="auto" w:fill="auto"/>
          </w:tcPr>
          <w:p w14:paraId="0A3A2143" w14:textId="7866C447" w:rsidR="006064D5" w:rsidRDefault="006064D5" w:rsidP="006064D5">
            <w:pPr>
              <w:pStyle w:val="TABLE-cell"/>
            </w:pPr>
            <w:r>
              <w:t>Ramp rate in watts per second.</w:t>
            </w:r>
          </w:p>
        </w:tc>
      </w:tr>
      <w:tr w:rsidR="006064D5" w14:paraId="4CD87A0C" w14:textId="77777777" w:rsidTr="006064D5">
        <w:tc>
          <w:tcPr>
            <w:tcW w:w="4082" w:type="dxa"/>
            <w:shd w:val="clear" w:color="auto" w:fill="auto"/>
          </w:tcPr>
          <w:p w14:paraId="666913F9" w14:textId="1984DAFF" w:rsidR="006064D5" w:rsidRDefault="006064D5" w:rsidP="006064D5">
            <w:pPr>
              <w:pStyle w:val="TABLE-cell"/>
            </w:pPr>
            <w:bookmarkStart w:id="2163" w:name="UML8870" w:colFirst="0" w:colLast="0"/>
            <w:bookmarkEnd w:id="2162"/>
            <w:r>
              <w:t>lPers</w:t>
            </w:r>
          </w:p>
        </w:tc>
        <w:tc>
          <w:tcPr>
            <w:tcW w:w="907" w:type="dxa"/>
            <w:shd w:val="clear" w:color="auto" w:fill="auto"/>
          </w:tcPr>
          <w:p w14:paraId="683013B1" w14:textId="18D21E37" w:rsidR="006064D5" w:rsidRDefault="006064D5" w:rsidP="006064D5">
            <w:pPr>
              <w:pStyle w:val="TABLE-cell"/>
            </w:pPr>
            <w:r>
              <w:t>82</w:t>
            </w:r>
          </w:p>
        </w:tc>
        <w:tc>
          <w:tcPr>
            <w:tcW w:w="4082" w:type="dxa"/>
            <w:shd w:val="clear" w:color="auto" w:fill="auto"/>
          </w:tcPr>
          <w:p w14:paraId="17705E25" w14:textId="4FDDD296" w:rsidR="006064D5" w:rsidRDefault="006064D5" w:rsidP="006064D5">
            <w:pPr>
              <w:pStyle w:val="TABLE-cell"/>
            </w:pPr>
            <w:r>
              <w:t>Volumetric flow rate in litres per second.</w:t>
            </w:r>
          </w:p>
        </w:tc>
      </w:tr>
      <w:tr w:rsidR="006064D5" w14:paraId="55A67D9C" w14:textId="77777777" w:rsidTr="006064D5">
        <w:tc>
          <w:tcPr>
            <w:tcW w:w="4082" w:type="dxa"/>
            <w:shd w:val="clear" w:color="auto" w:fill="auto"/>
          </w:tcPr>
          <w:p w14:paraId="27CEF893" w14:textId="0BE49D96" w:rsidR="006064D5" w:rsidRDefault="006064D5" w:rsidP="006064D5">
            <w:pPr>
              <w:pStyle w:val="TABLE-cell"/>
            </w:pPr>
            <w:bookmarkStart w:id="2164" w:name="UML8871" w:colFirst="0" w:colLast="0"/>
            <w:bookmarkEnd w:id="2163"/>
            <w:r>
              <w:t>dBm</w:t>
            </w:r>
          </w:p>
        </w:tc>
        <w:tc>
          <w:tcPr>
            <w:tcW w:w="907" w:type="dxa"/>
            <w:shd w:val="clear" w:color="auto" w:fill="auto"/>
          </w:tcPr>
          <w:p w14:paraId="4A22ED8D" w14:textId="5C7E35D8" w:rsidR="006064D5" w:rsidRDefault="006064D5" w:rsidP="006064D5">
            <w:pPr>
              <w:pStyle w:val="TABLE-cell"/>
            </w:pPr>
            <w:r>
              <w:t>83</w:t>
            </w:r>
          </w:p>
        </w:tc>
        <w:tc>
          <w:tcPr>
            <w:tcW w:w="4082" w:type="dxa"/>
            <w:shd w:val="clear" w:color="auto" w:fill="auto"/>
          </w:tcPr>
          <w:p w14:paraId="3900255F" w14:textId="70E47BB4" w:rsidR="006064D5" w:rsidRDefault="006064D5" w:rsidP="006064D5">
            <w:pPr>
              <w:pStyle w:val="TABLE-cell"/>
            </w:pPr>
            <w:r>
              <w:t>Power level (logarithmic ratio of signal strength , Bel-mW), normalized to 1mW. Note:  multiplier “d” is included in this unit symbol for compatibility with IEC 61850-7-3.</w:t>
            </w:r>
          </w:p>
        </w:tc>
      </w:tr>
      <w:tr w:rsidR="006064D5" w14:paraId="38538714" w14:textId="77777777" w:rsidTr="006064D5">
        <w:tc>
          <w:tcPr>
            <w:tcW w:w="4082" w:type="dxa"/>
            <w:shd w:val="clear" w:color="auto" w:fill="auto"/>
          </w:tcPr>
          <w:p w14:paraId="6F2DAA2D" w14:textId="086A993D" w:rsidR="006064D5" w:rsidRDefault="006064D5" w:rsidP="006064D5">
            <w:pPr>
              <w:pStyle w:val="TABLE-cell"/>
            </w:pPr>
            <w:bookmarkStart w:id="2165" w:name="UML8872" w:colFirst="0" w:colLast="0"/>
            <w:bookmarkEnd w:id="2164"/>
            <w:r>
              <w:t>h</w:t>
            </w:r>
          </w:p>
        </w:tc>
        <w:tc>
          <w:tcPr>
            <w:tcW w:w="907" w:type="dxa"/>
            <w:shd w:val="clear" w:color="auto" w:fill="auto"/>
          </w:tcPr>
          <w:p w14:paraId="45E67EC0" w14:textId="7C855B8D" w:rsidR="006064D5" w:rsidRDefault="006064D5" w:rsidP="006064D5">
            <w:pPr>
              <w:pStyle w:val="TABLE-cell"/>
            </w:pPr>
            <w:r>
              <w:t>84</w:t>
            </w:r>
          </w:p>
        </w:tc>
        <w:tc>
          <w:tcPr>
            <w:tcW w:w="4082" w:type="dxa"/>
            <w:shd w:val="clear" w:color="auto" w:fill="auto"/>
          </w:tcPr>
          <w:p w14:paraId="36997613" w14:textId="23161860" w:rsidR="006064D5" w:rsidRDefault="006064D5" w:rsidP="006064D5">
            <w:pPr>
              <w:pStyle w:val="TABLE-cell"/>
            </w:pPr>
            <w:r>
              <w:t>Time in hours, hour = 60 min = 3600 s.</w:t>
            </w:r>
          </w:p>
        </w:tc>
      </w:tr>
      <w:tr w:rsidR="006064D5" w14:paraId="2B7D6537" w14:textId="77777777" w:rsidTr="006064D5">
        <w:tc>
          <w:tcPr>
            <w:tcW w:w="4082" w:type="dxa"/>
            <w:shd w:val="clear" w:color="auto" w:fill="auto"/>
          </w:tcPr>
          <w:p w14:paraId="7771CB60" w14:textId="21B1E0EF" w:rsidR="006064D5" w:rsidRDefault="006064D5" w:rsidP="006064D5">
            <w:pPr>
              <w:pStyle w:val="TABLE-cell"/>
            </w:pPr>
            <w:bookmarkStart w:id="2166" w:name="UML8873" w:colFirst="0" w:colLast="0"/>
            <w:bookmarkEnd w:id="2165"/>
            <w:r>
              <w:t>min</w:t>
            </w:r>
          </w:p>
        </w:tc>
        <w:tc>
          <w:tcPr>
            <w:tcW w:w="907" w:type="dxa"/>
            <w:shd w:val="clear" w:color="auto" w:fill="auto"/>
          </w:tcPr>
          <w:p w14:paraId="63941C28" w14:textId="400F044B" w:rsidR="006064D5" w:rsidRDefault="006064D5" w:rsidP="006064D5">
            <w:pPr>
              <w:pStyle w:val="TABLE-cell"/>
            </w:pPr>
            <w:r>
              <w:t>85</w:t>
            </w:r>
          </w:p>
        </w:tc>
        <w:tc>
          <w:tcPr>
            <w:tcW w:w="4082" w:type="dxa"/>
            <w:shd w:val="clear" w:color="auto" w:fill="auto"/>
          </w:tcPr>
          <w:p w14:paraId="44091527" w14:textId="1B24986D" w:rsidR="006064D5" w:rsidRDefault="006064D5" w:rsidP="006064D5">
            <w:pPr>
              <w:pStyle w:val="TABLE-cell"/>
            </w:pPr>
            <w:r>
              <w:t>Time in minutes, minute  = 60 s.</w:t>
            </w:r>
          </w:p>
        </w:tc>
      </w:tr>
      <w:tr w:rsidR="006064D5" w14:paraId="69F74FFF" w14:textId="77777777" w:rsidTr="006064D5">
        <w:tc>
          <w:tcPr>
            <w:tcW w:w="4082" w:type="dxa"/>
            <w:shd w:val="clear" w:color="auto" w:fill="auto"/>
          </w:tcPr>
          <w:p w14:paraId="04A0C5FA" w14:textId="65F845A4" w:rsidR="006064D5" w:rsidRDefault="006064D5" w:rsidP="006064D5">
            <w:pPr>
              <w:pStyle w:val="TABLE-cell"/>
            </w:pPr>
            <w:bookmarkStart w:id="2167" w:name="UML8874" w:colFirst="0" w:colLast="0"/>
            <w:bookmarkEnd w:id="2166"/>
            <w:r>
              <w:t>Q</w:t>
            </w:r>
          </w:p>
        </w:tc>
        <w:tc>
          <w:tcPr>
            <w:tcW w:w="907" w:type="dxa"/>
            <w:shd w:val="clear" w:color="auto" w:fill="auto"/>
          </w:tcPr>
          <w:p w14:paraId="26D7B6E1" w14:textId="00949FB1" w:rsidR="006064D5" w:rsidRDefault="006064D5" w:rsidP="006064D5">
            <w:pPr>
              <w:pStyle w:val="TABLE-cell"/>
            </w:pPr>
            <w:r>
              <w:t>100</w:t>
            </w:r>
          </w:p>
        </w:tc>
        <w:tc>
          <w:tcPr>
            <w:tcW w:w="4082" w:type="dxa"/>
            <w:shd w:val="clear" w:color="auto" w:fill="auto"/>
          </w:tcPr>
          <w:p w14:paraId="3C8F8BE9" w14:textId="60BEE71F" w:rsidR="006064D5" w:rsidRDefault="006064D5" w:rsidP="006064D5">
            <w:pPr>
              <w:pStyle w:val="TABLE-cell"/>
            </w:pPr>
            <w:r>
              <w:t>Quantity power, Q.</w:t>
            </w:r>
          </w:p>
        </w:tc>
      </w:tr>
      <w:tr w:rsidR="006064D5" w14:paraId="3FC5C98E" w14:textId="77777777" w:rsidTr="006064D5">
        <w:tc>
          <w:tcPr>
            <w:tcW w:w="4082" w:type="dxa"/>
            <w:shd w:val="clear" w:color="auto" w:fill="auto"/>
          </w:tcPr>
          <w:p w14:paraId="4FC4C81F" w14:textId="16B57558" w:rsidR="006064D5" w:rsidRDefault="006064D5" w:rsidP="006064D5">
            <w:pPr>
              <w:pStyle w:val="TABLE-cell"/>
            </w:pPr>
            <w:bookmarkStart w:id="2168" w:name="UML8875" w:colFirst="0" w:colLast="0"/>
            <w:bookmarkEnd w:id="2167"/>
            <w:r>
              <w:t>Qh</w:t>
            </w:r>
          </w:p>
        </w:tc>
        <w:tc>
          <w:tcPr>
            <w:tcW w:w="907" w:type="dxa"/>
            <w:shd w:val="clear" w:color="auto" w:fill="auto"/>
          </w:tcPr>
          <w:p w14:paraId="4B3E28F9" w14:textId="4A63712F" w:rsidR="006064D5" w:rsidRDefault="006064D5" w:rsidP="006064D5">
            <w:pPr>
              <w:pStyle w:val="TABLE-cell"/>
            </w:pPr>
            <w:r>
              <w:t>101</w:t>
            </w:r>
          </w:p>
        </w:tc>
        <w:tc>
          <w:tcPr>
            <w:tcW w:w="4082" w:type="dxa"/>
            <w:shd w:val="clear" w:color="auto" w:fill="auto"/>
          </w:tcPr>
          <w:p w14:paraId="2AB6BEE3" w14:textId="63F9E519" w:rsidR="006064D5" w:rsidRDefault="006064D5" w:rsidP="006064D5">
            <w:pPr>
              <w:pStyle w:val="TABLE-cell"/>
            </w:pPr>
            <w:r>
              <w:t>Quantity energy, Qh.</w:t>
            </w:r>
          </w:p>
        </w:tc>
      </w:tr>
      <w:tr w:rsidR="006064D5" w14:paraId="1232BDA6" w14:textId="77777777" w:rsidTr="006064D5">
        <w:tc>
          <w:tcPr>
            <w:tcW w:w="4082" w:type="dxa"/>
            <w:shd w:val="clear" w:color="auto" w:fill="auto"/>
          </w:tcPr>
          <w:p w14:paraId="21D2242E" w14:textId="04D6E5CC" w:rsidR="006064D5" w:rsidRDefault="006064D5" w:rsidP="006064D5">
            <w:pPr>
              <w:pStyle w:val="TABLE-cell"/>
            </w:pPr>
            <w:bookmarkStart w:id="2169" w:name="UML8876" w:colFirst="0" w:colLast="0"/>
            <w:bookmarkEnd w:id="2168"/>
            <w:r>
              <w:t>ohmm</w:t>
            </w:r>
          </w:p>
        </w:tc>
        <w:tc>
          <w:tcPr>
            <w:tcW w:w="907" w:type="dxa"/>
            <w:shd w:val="clear" w:color="auto" w:fill="auto"/>
          </w:tcPr>
          <w:p w14:paraId="15C2B927" w14:textId="433A844C" w:rsidR="006064D5" w:rsidRDefault="006064D5" w:rsidP="006064D5">
            <w:pPr>
              <w:pStyle w:val="TABLE-cell"/>
            </w:pPr>
            <w:r>
              <w:t>102</w:t>
            </w:r>
          </w:p>
        </w:tc>
        <w:tc>
          <w:tcPr>
            <w:tcW w:w="4082" w:type="dxa"/>
            <w:shd w:val="clear" w:color="auto" w:fill="auto"/>
          </w:tcPr>
          <w:p w14:paraId="6A45C8BC" w14:textId="36F23280" w:rsidR="006064D5" w:rsidRDefault="006064D5" w:rsidP="006064D5">
            <w:pPr>
              <w:pStyle w:val="TABLE-cell"/>
            </w:pPr>
            <w:r>
              <w:t>Resistivity, ohm metres, (rho).</w:t>
            </w:r>
          </w:p>
        </w:tc>
      </w:tr>
      <w:tr w:rsidR="006064D5" w14:paraId="59B2B3A7" w14:textId="77777777" w:rsidTr="006064D5">
        <w:tc>
          <w:tcPr>
            <w:tcW w:w="4082" w:type="dxa"/>
            <w:shd w:val="clear" w:color="auto" w:fill="auto"/>
          </w:tcPr>
          <w:p w14:paraId="3FA24B9E" w14:textId="048818A4" w:rsidR="006064D5" w:rsidRDefault="006064D5" w:rsidP="006064D5">
            <w:pPr>
              <w:pStyle w:val="TABLE-cell"/>
            </w:pPr>
            <w:bookmarkStart w:id="2170" w:name="UML8877" w:colFirst="0" w:colLast="0"/>
            <w:bookmarkEnd w:id="2169"/>
            <w:r>
              <w:t>APerm</w:t>
            </w:r>
          </w:p>
        </w:tc>
        <w:tc>
          <w:tcPr>
            <w:tcW w:w="907" w:type="dxa"/>
            <w:shd w:val="clear" w:color="auto" w:fill="auto"/>
          </w:tcPr>
          <w:p w14:paraId="503BBCB9" w14:textId="742611A2" w:rsidR="006064D5" w:rsidRDefault="006064D5" w:rsidP="006064D5">
            <w:pPr>
              <w:pStyle w:val="TABLE-cell"/>
            </w:pPr>
            <w:r>
              <w:t>103</w:t>
            </w:r>
          </w:p>
        </w:tc>
        <w:tc>
          <w:tcPr>
            <w:tcW w:w="4082" w:type="dxa"/>
            <w:shd w:val="clear" w:color="auto" w:fill="auto"/>
          </w:tcPr>
          <w:p w14:paraId="1EC3D442" w14:textId="737F6DAF" w:rsidR="006064D5" w:rsidRDefault="006064D5" w:rsidP="006064D5">
            <w:pPr>
              <w:pStyle w:val="TABLE-cell"/>
            </w:pPr>
            <w:r>
              <w:t>A/m, magnetic field strength, amperes per metre.</w:t>
            </w:r>
          </w:p>
        </w:tc>
      </w:tr>
      <w:tr w:rsidR="006064D5" w14:paraId="1D20A097" w14:textId="77777777" w:rsidTr="006064D5">
        <w:tc>
          <w:tcPr>
            <w:tcW w:w="4082" w:type="dxa"/>
            <w:shd w:val="clear" w:color="auto" w:fill="auto"/>
          </w:tcPr>
          <w:p w14:paraId="37A2F90B" w14:textId="7A9FB9E6" w:rsidR="006064D5" w:rsidRDefault="006064D5" w:rsidP="006064D5">
            <w:pPr>
              <w:pStyle w:val="TABLE-cell"/>
            </w:pPr>
            <w:bookmarkStart w:id="2171" w:name="UML8878" w:colFirst="0" w:colLast="0"/>
            <w:bookmarkEnd w:id="2170"/>
            <w:r>
              <w:t>V2h</w:t>
            </w:r>
          </w:p>
        </w:tc>
        <w:tc>
          <w:tcPr>
            <w:tcW w:w="907" w:type="dxa"/>
            <w:shd w:val="clear" w:color="auto" w:fill="auto"/>
          </w:tcPr>
          <w:p w14:paraId="0238D9A4" w14:textId="5CAB98F9" w:rsidR="006064D5" w:rsidRDefault="006064D5" w:rsidP="006064D5">
            <w:pPr>
              <w:pStyle w:val="TABLE-cell"/>
            </w:pPr>
            <w:r>
              <w:t>104</w:t>
            </w:r>
          </w:p>
        </w:tc>
        <w:tc>
          <w:tcPr>
            <w:tcW w:w="4082" w:type="dxa"/>
            <w:shd w:val="clear" w:color="auto" w:fill="auto"/>
          </w:tcPr>
          <w:p w14:paraId="5A02165C" w14:textId="3E18825E" w:rsidR="006064D5" w:rsidRDefault="006064D5" w:rsidP="006064D5">
            <w:pPr>
              <w:pStyle w:val="TABLE-cell"/>
            </w:pPr>
            <w:r>
              <w:t>Volt-squared hour, volt-squared-hours.</w:t>
            </w:r>
          </w:p>
        </w:tc>
      </w:tr>
      <w:tr w:rsidR="006064D5" w14:paraId="53968753" w14:textId="77777777" w:rsidTr="006064D5">
        <w:tc>
          <w:tcPr>
            <w:tcW w:w="4082" w:type="dxa"/>
            <w:shd w:val="clear" w:color="auto" w:fill="auto"/>
          </w:tcPr>
          <w:p w14:paraId="07BD912F" w14:textId="4D4E17EE" w:rsidR="006064D5" w:rsidRDefault="006064D5" w:rsidP="006064D5">
            <w:pPr>
              <w:pStyle w:val="TABLE-cell"/>
            </w:pPr>
            <w:bookmarkStart w:id="2172" w:name="UML8879" w:colFirst="0" w:colLast="0"/>
            <w:bookmarkEnd w:id="2171"/>
            <w:r>
              <w:t>A2h</w:t>
            </w:r>
          </w:p>
        </w:tc>
        <w:tc>
          <w:tcPr>
            <w:tcW w:w="907" w:type="dxa"/>
            <w:shd w:val="clear" w:color="auto" w:fill="auto"/>
          </w:tcPr>
          <w:p w14:paraId="0E7760C3" w14:textId="47F8DFC0" w:rsidR="006064D5" w:rsidRDefault="006064D5" w:rsidP="006064D5">
            <w:pPr>
              <w:pStyle w:val="TABLE-cell"/>
            </w:pPr>
            <w:r>
              <w:t>105</w:t>
            </w:r>
          </w:p>
        </w:tc>
        <w:tc>
          <w:tcPr>
            <w:tcW w:w="4082" w:type="dxa"/>
            <w:shd w:val="clear" w:color="auto" w:fill="auto"/>
          </w:tcPr>
          <w:p w14:paraId="14C7E485" w14:textId="31AC9DDF" w:rsidR="006064D5" w:rsidRDefault="006064D5" w:rsidP="006064D5">
            <w:pPr>
              <w:pStyle w:val="TABLE-cell"/>
            </w:pPr>
            <w:r>
              <w:t>Ampere-squared hour, ampere-squared hour.</w:t>
            </w:r>
          </w:p>
        </w:tc>
      </w:tr>
      <w:tr w:rsidR="006064D5" w14:paraId="1D7402C7" w14:textId="77777777" w:rsidTr="006064D5">
        <w:tc>
          <w:tcPr>
            <w:tcW w:w="4082" w:type="dxa"/>
            <w:shd w:val="clear" w:color="auto" w:fill="auto"/>
          </w:tcPr>
          <w:p w14:paraId="50D26028" w14:textId="463134AD" w:rsidR="006064D5" w:rsidRDefault="006064D5" w:rsidP="006064D5">
            <w:pPr>
              <w:pStyle w:val="TABLE-cell"/>
            </w:pPr>
            <w:bookmarkStart w:id="2173" w:name="UML8880" w:colFirst="0" w:colLast="0"/>
            <w:bookmarkEnd w:id="2172"/>
            <w:r>
              <w:t>Ah</w:t>
            </w:r>
          </w:p>
        </w:tc>
        <w:tc>
          <w:tcPr>
            <w:tcW w:w="907" w:type="dxa"/>
            <w:shd w:val="clear" w:color="auto" w:fill="auto"/>
          </w:tcPr>
          <w:p w14:paraId="31BFB2AD" w14:textId="68BEA152" w:rsidR="006064D5" w:rsidRDefault="006064D5" w:rsidP="006064D5">
            <w:pPr>
              <w:pStyle w:val="TABLE-cell"/>
            </w:pPr>
            <w:r>
              <w:t>106</w:t>
            </w:r>
          </w:p>
        </w:tc>
        <w:tc>
          <w:tcPr>
            <w:tcW w:w="4082" w:type="dxa"/>
            <w:shd w:val="clear" w:color="auto" w:fill="auto"/>
          </w:tcPr>
          <w:p w14:paraId="22367004" w14:textId="743FA3C6" w:rsidR="006064D5" w:rsidRDefault="006064D5" w:rsidP="006064D5">
            <w:pPr>
              <w:pStyle w:val="TABLE-cell"/>
            </w:pPr>
            <w:r>
              <w:t>Ampere-hours, ampere-hours.</w:t>
            </w:r>
          </w:p>
        </w:tc>
      </w:tr>
      <w:tr w:rsidR="006064D5" w14:paraId="408B2DC9" w14:textId="77777777" w:rsidTr="006064D5">
        <w:tc>
          <w:tcPr>
            <w:tcW w:w="4082" w:type="dxa"/>
            <w:shd w:val="clear" w:color="auto" w:fill="auto"/>
          </w:tcPr>
          <w:p w14:paraId="069B3E0D" w14:textId="487ACCBA" w:rsidR="006064D5" w:rsidRDefault="006064D5" w:rsidP="006064D5">
            <w:pPr>
              <w:pStyle w:val="TABLE-cell"/>
            </w:pPr>
            <w:bookmarkStart w:id="2174" w:name="UML8881" w:colFirst="0" w:colLast="0"/>
            <w:bookmarkEnd w:id="2173"/>
            <w:r>
              <w:t>count</w:t>
            </w:r>
          </w:p>
        </w:tc>
        <w:tc>
          <w:tcPr>
            <w:tcW w:w="907" w:type="dxa"/>
            <w:shd w:val="clear" w:color="auto" w:fill="auto"/>
          </w:tcPr>
          <w:p w14:paraId="0CA81D37" w14:textId="2A0CE7B2" w:rsidR="006064D5" w:rsidRDefault="006064D5" w:rsidP="006064D5">
            <w:pPr>
              <w:pStyle w:val="TABLE-cell"/>
            </w:pPr>
            <w:r>
              <w:t>111</w:t>
            </w:r>
          </w:p>
        </w:tc>
        <w:tc>
          <w:tcPr>
            <w:tcW w:w="4082" w:type="dxa"/>
            <w:shd w:val="clear" w:color="auto" w:fill="auto"/>
          </w:tcPr>
          <w:p w14:paraId="28758C11" w14:textId="4C214F43" w:rsidR="006064D5" w:rsidRDefault="006064D5" w:rsidP="006064D5">
            <w:pPr>
              <w:pStyle w:val="TABLE-cell"/>
            </w:pPr>
            <w:r>
              <w:t>Amount of substance, Counter value.</w:t>
            </w:r>
          </w:p>
        </w:tc>
      </w:tr>
      <w:tr w:rsidR="006064D5" w14:paraId="7E71AA55" w14:textId="77777777" w:rsidTr="006064D5">
        <w:tc>
          <w:tcPr>
            <w:tcW w:w="4082" w:type="dxa"/>
            <w:shd w:val="clear" w:color="auto" w:fill="auto"/>
          </w:tcPr>
          <w:p w14:paraId="3668480B" w14:textId="34EA8EA3" w:rsidR="006064D5" w:rsidRDefault="006064D5" w:rsidP="006064D5">
            <w:pPr>
              <w:pStyle w:val="TABLE-cell"/>
            </w:pPr>
            <w:bookmarkStart w:id="2175" w:name="UML8882" w:colFirst="0" w:colLast="0"/>
            <w:bookmarkEnd w:id="2174"/>
            <w:r>
              <w:t>ft3</w:t>
            </w:r>
          </w:p>
        </w:tc>
        <w:tc>
          <w:tcPr>
            <w:tcW w:w="907" w:type="dxa"/>
            <w:shd w:val="clear" w:color="auto" w:fill="auto"/>
          </w:tcPr>
          <w:p w14:paraId="59A0A789" w14:textId="256EE021" w:rsidR="006064D5" w:rsidRDefault="006064D5" w:rsidP="006064D5">
            <w:pPr>
              <w:pStyle w:val="TABLE-cell"/>
            </w:pPr>
            <w:r>
              <w:t>119</w:t>
            </w:r>
          </w:p>
        </w:tc>
        <w:tc>
          <w:tcPr>
            <w:tcW w:w="4082" w:type="dxa"/>
            <w:shd w:val="clear" w:color="auto" w:fill="auto"/>
          </w:tcPr>
          <w:p w14:paraId="03480EEF" w14:textId="29990E75" w:rsidR="006064D5" w:rsidRDefault="006064D5" w:rsidP="006064D5">
            <w:pPr>
              <w:pStyle w:val="TABLE-cell"/>
            </w:pPr>
            <w:r>
              <w:t>Volume, cubic feet.</w:t>
            </w:r>
          </w:p>
        </w:tc>
      </w:tr>
      <w:tr w:rsidR="006064D5" w14:paraId="6F73B1D9" w14:textId="77777777" w:rsidTr="006064D5">
        <w:tc>
          <w:tcPr>
            <w:tcW w:w="4082" w:type="dxa"/>
            <w:shd w:val="clear" w:color="auto" w:fill="auto"/>
          </w:tcPr>
          <w:p w14:paraId="69A071F8" w14:textId="6FCC6861" w:rsidR="006064D5" w:rsidRDefault="006064D5" w:rsidP="006064D5">
            <w:pPr>
              <w:pStyle w:val="TABLE-cell"/>
            </w:pPr>
            <w:bookmarkStart w:id="2176" w:name="UML8883" w:colFirst="0" w:colLast="0"/>
            <w:bookmarkEnd w:id="2175"/>
            <w:r>
              <w:t>m3Perh</w:t>
            </w:r>
          </w:p>
        </w:tc>
        <w:tc>
          <w:tcPr>
            <w:tcW w:w="907" w:type="dxa"/>
            <w:shd w:val="clear" w:color="auto" w:fill="auto"/>
          </w:tcPr>
          <w:p w14:paraId="4B412803" w14:textId="0FCD5531" w:rsidR="006064D5" w:rsidRDefault="006064D5" w:rsidP="006064D5">
            <w:pPr>
              <w:pStyle w:val="TABLE-cell"/>
            </w:pPr>
            <w:r>
              <w:t>125</w:t>
            </w:r>
          </w:p>
        </w:tc>
        <w:tc>
          <w:tcPr>
            <w:tcW w:w="4082" w:type="dxa"/>
            <w:shd w:val="clear" w:color="auto" w:fill="auto"/>
          </w:tcPr>
          <w:p w14:paraId="1DA8CAAB" w14:textId="5349E755" w:rsidR="006064D5" w:rsidRDefault="006064D5" w:rsidP="006064D5">
            <w:pPr>
              <w:pStyle w:val="TABLE-cell"/>
            </w:pPr>
            <w:r>
              <w:t>Volumetric flow rate, cubic metres per hour.</w:t>
            </w:r>
          </w:p>
        </w:tc>
      </w:tr>
      <w:tr w:rsidR="006064D5" w14:paraId="38120F29" w14:textId="77777777" w:rsidTr="006064D5">
        <w:tc>
          <w:tcPr>
            <w:tcW w:w="4082" w:type="dxa"/>
            <w:shd w:val="clear" w:color="auto" w:fill="auto"/>
          </w:tcPr>
          <w:p w14:paraId="447AC6B8" w14:textId="553C7A00" w:rsidR="006064D5" w:rsidRDefault="006064D5" w:rsidP="006064D5">
            <w:pPr>
              <w:pStyle w:val="TABLE-cell"/>
            </w:pPr>
            <w:bookmarkStart w:id="2177" w:name="UML8884" w:colFirst="0" w:colLast="0"/>
            <w:bookmarkEnd w:id="2176"/>
            <w:r>
              <w:t>gal</w:t>
            </w:r>
          </w:p>
        </w:tc>
        <w:tc>
          <w:tcPr>
            <w:tcW w:w="907" w:type="dxa"/>
            <w:shd w:val="clear" w:color="auto" w:fill="auto"/>
          </w:tcPr>
          <w:p w14:paraId="35266878" w14:textId="0C212ED7" w:rsidR="006064D5" w:rsidRDefault="006064D5" w:rsidP="006064D5">
            <w:pPr>
              <w:pStyle w:val="TABLE-cell"/>
            </w:pPr>
            <w:r>
              <w:t>128</w:t>
            </w:r>
          </w:p>
        </w:tc>
        <w:tc>
          <w:tcPr>
            <w:tcW w:w="4082" w:type="dxa"/>
            <w:shd w:val="clear" w:color="auto" w:fill="auto"/>
          </w:tcPr>
          <w:p w14:paraId="1D82A574" w14:textId="700EA39A" w:rsidR="006064D5" w:rsidRDefault="006064D5" w:rsidP="006064D5">
            <w:pPr>
              <w:pStyle w:val="TABLE-cell"/>
            </w:pPr>
            <w:r>
              <w:t>Volume in gallons, US gallon (1 gal = 231 in3 = 128 fl ounce).</w:t>
            </w:r>
          </w:p>
        </w:tc>
      </w:tr>
      <w:tr w:rsidR="006064D5" w14:paraId="0E152FC2" w14:textId="77777777" w:rsidTr="006064D5">
        <w:tc>
          <w:tcPr>
            <w:tcW w:w="4082" w:type="dxa"/>
            <w:shd w:val="clear" w:color="auto" w:fill="auto"/>
          </w:tcPr>
          <w:p w14:paraId="27DC5E54" w14:textId="7CA73F4E" w:rsidR="006064D5" w:rsidRDefault="006064D5" w:rsidP="006064D5">
            <w:pPr>
              <w:pStyle w:val="TABLE-cell"/>
            </w:pPr>
            <w:bookmarkStart w:id="2178" w:name="UML8885" w:colFirst="0" w:colLast="0"/>
            <w:bookmarkEnd w:id="2177"/>
            <w:r>
              <w:t>Btu</w:t>
            </w:r>
          </w:p>
        </w:tc>
        <w:tc>
          <w:tcPr>
            <w:tcW w:w="907" w:type="dxa"/>
            <w:shd w:val="clear" w:color="auto" w:fill="auto"/>
          </w:tcPr>
          <w:p w14:paraId="4C1B8C77" w14:textId="373496FC" w:rsidR="006064D5" w:rsidRDefault="006064D5" w:rsidP="006064D5">
            <w:pPr>
              <w:pStyle w:val="TABLE-cell"/>
            </w:pPr>
            <w:r>
              <w:t>132</w:t>
            </w:r>
          </w:p>
        </w:tc>
        <w:tc>
          <w:tcPr>
            <w:tcW w:w="4082" w:type="dxa"/>
            <w:shd w:val="clear" w:color="auto" w:fill="auto"/>
          </w:tcPr>
          <w:p w14:paraId="57E883CD" w14:textId="779120ED" w:rsidR="006064D5" w:rsidRDefault="006064D5" w:rsidP="006064D5">
            <w:pPr>
              <w:pStyle w:val="TABLE-cell"/>
            </w:pPr>
            <w:r>
              <w:t>Energy, British Thermal Units.</w:t>
            </w:r>
          </w:p>
        </w:tc>
      </w:tr>
      <w:tr w:rsidR="006064D5" w14:paraId="2F4292E5" w14:textId="77777777" w:rsidTr="006064D5">
        <w:tc>
          <w:tcPr>
            <w:tcW w:w="4082" w:type="dxa"/>
            <w:shd w:val="clear" w:color="auto" w:fill="auto"/>
          </w:tcPr>
          <w:p w14:paraId="5DD5E89C" w14:textId="15A92D12" w:rsidR="006064D5" w:rsidRDefault="006064D5" w:rsidP="006064D5">
            <w:pPr>
              <w:pStyle w:val="TABLE-cell"/>
            </w:pPr>
            <w:bookmarkStart w:id="2179" w:name="UML8886" w:colFirst="0" w:colLast="0"/>
            <w:bookmarkEnd w:id="2178"/>
            <w:r>
              <w:t>l</w:t>
            </w:r>
          </w:p>
        </w:tc>
        <w:tc>
          <w:tcPr>
            <w:tcW w:w="907" w:type="dxa"/>
            <w:shd w:val="clear" w:color="auto" w:fill="auto"/>
          </w:tcPr>
          <w:p w14:paraId="72499F48" w14:textId="1632C084" w:rsidR="006064D5" w:rsidRDefault="006064D5" w:rsidP="006064D5">
            <w:pPr>
              <w:pStyle w:val="TABLE-cell"/>
            </w:pPr>
            <w:r>
              <w:t>134</w:t>
            </w:r>
          </w:p>
        </w:tc>
        <w:tc>
          <w:tcPr>
            <w:tcW w:w="4082" w:type="dxa"/>
            <w:shd w:val="clear" w:color="auto" w:fill="auto"/>
          </w:tcPr>
          <w:p w14:paraId="0D707B9B" w14:textId="34104B8A" w:rsidR="006064D5" w:rsidRDefault="006064D5" w:rsidP="006064D5">
            <w:pPr>
              <w:pStyle w:val="TABLE-cell"/>
            </w:pPr>
            <w:r>
              <w:t>Volume in litres, litre = dm3 = m3/1000.</w:t>
            </w:r>
          </w:p>
        </w:tc>
      </w:tr>
      <w:tr w:rsidR="006064D5" w14:paraId="6D7C2116" w14:textId="77777777" w:rsidTr="006064D5">
        <w:tc>
          <w:tcPr>
            <w:tcW w:w="4082" w:type="dxa"/>
            <w:shd w:val="clear" w:color="auto" w:fill="auto"/>
          </w:tcPr>
          <w:p w14:paraId="280A2DC4" w14:textId="702EC0D3" w:rsidR="006064D5" w:rsidRDefault="006064D5" w:rsidP="006064D5">
            <w:pPr>
              <w:pStyle w:val="TABLE-cell"/>
            </w:pPr>
            <w:bookmarkStart w:id="2180" w:name="UML8887" w:colFirst="0" w:colLast="0"/>
            <w:bookmarkEnd w:id="2179"/>
            <w:r>
              <w:t>lPerh</w:t>
            </w:r>
          </w:p>
        </w:tc>
        <w:tc>
          <w:tcPr>
            <w:tcW w:w="907" w:type="dxa"/>
            <w:shd w:val="clear" w:color="auto" w:fill="auto"/>
          </w:tcPr>
          <w:p w14:paraId="298A7220" w14:textId="4CA85ABC" w:rsidR="006064D5" w:rsidRDefault="006064D5" w:rsidP="006064D5">
            <w:pPr>
              <w:pStyle w:val="TABLE-cell"/>
            </w:pPr>
            <w:r>
              <w:t>137</w:t>
            </w:r>
          </w:p>
        </w:tc>
        <w:tc>
          <w:tcPr>
            <w:tcW w:w="4082" w:type="dxa"/>
            <w:shd w:val="clear" w:color="auto" w:fill="auto"/>
          </w:tcPr>
          <w:p w14:paraId="3F48F8C3" w14:textId="71ADB057" w:rsidR="006064D5" w:rsidRDefault="006064D5" w:rsidP="006064D5">
            <w:pPr>
              <w:pStyle w:val="TABLE-cell"/>
            </w:pPr>
            <w:r>
              <w:t>Volumetric flow rate, litres per hour.</w:t>
            </w:r>
          </w:p>
        </w:tc>
      </w:tr>
      <w:tr w:rsidR="006064D5" w14:paraId="00C04D4E" w14:textId="77777777" w:rsidTr="006064D5">
        <w:tc>
          <w:tcPr>
            <w:tcW w:w="4082" w:type="dxa"/>
            <w:shd w:val="clear" w:color="auto" w:fill="auto"/>
          </w:tcPr>
          <w:p w14:paraId="4E0E3770" w14:textId="2F52F5D7" w:rsidR="006064D5" w:rsidRDefault="006064D5" w:rsidP="006064D5">
            <w:pPr>
              <w:pStyle w:val="TABLE-cell"/>
            </w:pPr>
            <w:bookmarkStart w:id="2181" w:name="UML8888" w:colFirst="0" w:colLast="0"/>
            <w:bookmarkEnd w:id="2180"/>
            <w:r>
              <w:t>lPerl</w:t>
            </w:r>
          </w:p>
        </w:tc>
        <w:tc>
          <w:tcPr>
            <w:tcW w:w="907" w:type="dxa"/>
            <w:shd w:val="clear" w:color="auto" w:fill="auto"/>
          </w:tcPr>
          <w:p w14:paraId="127193A4" w14:textId="1CADF2E1" w:rsidR="006064D5" w:rsidRDefault="006064D5" w:rsidP="006064D5">
            <w:pPr>
              <w:pStyle w:val="TABLE-cell"/>
            </w:pPr>
            <w:r>
              <w:t>143</w:t>
            </w:r>
          </w:p>
        </w:tc>
        <w:tc>
          <w:tcPr>
            <w:tcW w:w="4082" w:type="dxa"/>
            <w:shd w:val="clear" w:color="auto" w:fill="auto"/>
          </w:tcPr>
          <w:p w14:paraId="2A39A6CA" w14:textId="584B56F0" w:rsidR="006064D5" w:rsidRDefault="006064D5" w:rsidP="006064D5">
            <w:pPr>
              <w:pStyle w:val="TABLE-cell"/>
            </w:pPr>
            <w:r>
              <w:t>Concentration, The ratio of the volume of a solute divided by the volume of  the solution. Note: Users may need use a prefix such a ‘µ’ to express a quantity such as ‘µL/L’.</w:t>
            </w:r>
          </w:p>
        </w:tc>
      </w:tr>
      <w:tr w:rsidR="006064D5" w14:paraId="3F1691FF" w14:textId="77777777" w:rsidTr="006064D5">
        <w:tc>
          <w:tcPr>
            <w:tcW w:w="4082" w:type="dxa"/>
            <w:shd w:val="clear" w:color="auto" w:fill="auto"/>
          </w:tcPr>
          <w:p w14:paraId="6C626C78" w14:textId="5D530DAD" w:rsidR="006064D5" w:rsidRDefault="006064D5" w:rsidP="006064D5">
            <w:pPr>
              <w:pStyle w:val="TABLE-cell"/>
            </w:pPr>
            <w:bookmarkStart w:id="2182" w:name="UML8889" w:colFirst="0" w:colLast="0"/>
            <w:bookmarkEnd w:id="2181"/>
            <w:r>
              <w:t>gPerg</w:t>
            </w:r>
          </w:p>
        </w:tc>
        <w:tc>
          <w:tcPr>
            <w:tcW w:w="907" w:type="dxa"/>
            <w:shd w:val="clear" w:color="auto" w:fill="auto"/>
          </w:tcPr>
          <w:p w14:paraId="16E82E36" w14:textId="5640938B" w:rsidR="006064D5" w:rsidRDefault="006064D5" w:rsidP="006064D5">
            <w:pPr>
              <w:pStyle w:val="TABLE-cell"/>
            </w:pPr>
            <w:r>
              <w:t>144</w:t>
            </w:r>
          </w:p>
        </w:tc>
        <w:tc>
          <w:tcPr>
            <w:tcW w:w="4082" w:type="dxa"/>
            <w:shd w:val="clear" w:color="auto" w:fill="auto"/>
          </w:tcPr>
          <w:p w14:paraId="64417AF2" w14:textId="06691258" w:rsidR="006064D5" w:rsidRDefault="006064D5" w:rsidP="006064D5">
            <w:pPr>
              <w:pStyle w:val="TABLE-cell"/>
            </w:pPr>
            <w:r>
              <w:t>Concentration, The ratio of the mass of a solute divided by the mass of  the solution. Note: Users may need use a prefix such a ‘µ’ to express a quantity such as ‘µg/g’.</w:t>
            </w:r>
          </w:p>
        </w:tc>
      </w:tr>
      <w:tr w:rsidR="006064D5" w14:paraId="6E5CA9F8" w14:textId="77777777" w:rsidTr="006064D5">
        <w:tc>
          <w:tcPr>
            <w:tcW w:w="4082" w:type="dxa"/>
            <w:shd w:val="clear" w:color="auto" w:fill="auto"/>
          </w:tcPr>
          <w:p w14:paraId="5FEBB5AE" w14:textId="07F15B17" w:rsidR="006064D5" w:rsidRDefault="006064D5" w:rsidP="006064D5">
            <w:pPr>
              <w:pStyle w:val="TABLE-cell"/>
            </w:pPr>
            <w:bookmarkStart w:id="2183" w:name="UML8890" w:colFirst="0" w:colLast="0"/>
            <w:bookmarkEnd w:id="2182"/>
            <w:r>
              <w:t>molPerm3</w:t>
            </w:r>
          </w:p>
        </w:tc>
        <w:tc>
          <w:tcPr>
            <w:tcW w:w="907" w:type="dxa"/>
            <w:shd w:val="clear" w:color="auto" w:fill="auto"/>
          </w:tcPr>
          <w:p w14:paraId="70A5D070" w14:textId="51403FC5" w:rsidR="006064D5" w:rsidRDefault="006064D5" w:rsidP="006064D5">
            <w:pPr>
              <w:pStyle w:val="TABLE-cell"/>
            </w:pPr>
            <w:r>
              <w:t>145</w:t>
            </w:r>
          </w:p>
        </w:tc>
        <w:tc>
          <w:tcPr>
            <w:tcW w:w="4082" w:type="dxa"/>
            <w:shd w:val="clear" w:color="auto" w:fill="auto"/>
          </w:tcPr>
          <w:p w14:paraId="243A5F09" w14:textId="28DB4E2C" w:rsidR="006064D5" w:rsidRDefault="006064D5" w:rsidP="006064D5">
            <w:pPr>
              <w:pStyle w:val="TABLE-cell"/>
            </w:pPr>
            <w:r>
              <w:t>Concentration, The amount of substance concentration, (c), the amount of solvent in moles divided by the volume of solution in m³.</w:t>
            </w:r>
          </w:p>
        </w:tc>
      </w:tr>
      <w:tr w:rsidR="006064D5" w14:paraId="4704D5A7" w14:textId="77777777" w:rsidTr="006064D5">
        <w:tc>
          <w:tcPr>
            <w:tcW w:w="4082" w:type="dxa"/>
            <w:shd w:val="clear" w:color="auto" w:fill="auto"/>
          </w:tcPr>
          <w:p w14:paraId="73F176CB" w14:textId="0052AD27" w:rsidR="006064D5" w:rsidRDefault="006064D5" w:rsidP="006064D5">
            <w:pPr>
              <w:pStyle w:val="TABLE-cell"/>
            </w:pPr>
            <w:bookmarkStart w:id="2184" w:name="UML8891" w:colFirst="0" w:colLast="0"/>
            <w:bookmarkEnd w:id="2183"/>
            <w:r>
              <w:t>molPermol</w:t>
            </w:r>
          </w:p>
        </w:tc>
        <w:tc>
          <w:tcPr>
            <w:tcW w:w="907" w:type="dxa"/>
            <w:shd w:val="clear" w:color="auto" w:fill="auto"/>
          </w:tcPr>
          <w:p w14:paraId="11673293" w14:textId="7EC9695C" w:rsidR="006064D5" w:rsidRDefault="006064D5" w:rsidP="006064D5">
            <w:pPr>
              <w:pStyle w:val="TABLE-cell"/>
            </w:pPr>
            <w:r>
              <w:t>146</w:t>
            </w:r>
          </w:p>
        </w:tc>
        <w:tc>
          <w:tcPr>
            <w:tcW w:w="4082" w:type="dxa"/>
            <w:shd w:val="clear" w:color="auto" w:fill="auto"/>
          </w:tcPr>
          <w:p w14:paraId="3F0BE960" w14:textId="0FDBF778" w:rsidR="006064D5" w:rsidRDefault="006064D5" w:rsidP="006064D5">
            <w:pPr>
              <w:pStyle w:val="TABLE-cell"/>
            </w:pPr>
            <w:r>
              <w:t>Concentration, Molar fraction, the ratio of the molar amount of a solute divided by the molar amount of the solution.</w:t>
            </w:r>
          </w:p>
        </w:tc>
      </w:tr>
      <w:tr w:rsidR="006064D5" w14:paraId="2159C3B2" w14:textId="77777777" w:rsidTr="006064D5">
        <w:tc>
          <w:tcPr>
            <w:tcW w:w="4082" w:type="dxa"/>
            <w:shd w:val="clear" w:color="auto" w:fill="auto"/>
          </w:tcPr>
          <w:p w14:paraId="1F852FFA" w14:textId="04B18100" w:rsidR="006064D5" w:rsidRDefault="006064D5" w:rsidP="006064D5">
            <w:pPr>
              <w:pStyle w:val="TABLE-cell"/>
            </w:pPr>
            <w:bookmarkStart w:id="2185" w:name="UML8892" w:colFirst="0" w:colLast="0"/>
            <w:bookmarkEnd w:id="2184"/>
            <w:r>
              <w:t>molPerkg</w:t>
            </w:r>
          </w:p>
        </w:tc>
        <w:tc>
          <w:tcPr>
            <w:tcW w:w="907" w:type="dxa"/>
            <w:shd w:val="clear" w:color="auto" w:fill="auto"/>
          </w:tcPr>
          <w:p w14:paraId="538E4829" w14:textId="28AE9EA4" w:rsidR="006064D5" w:rsidRDefault="006064D5" w:rsidP="006064D5">
            <w:pPr>
              <w:pStyle w:val="TABLE-cell"/>
            </w:pPr>
            <w:r>
              <w:t>147</w:t>
            </w:r>
          </w:p>
        </w:tc>
        <w:tc>
          <w:tcPr>
            <w:tcW w:w="4082" w:type="dxa"/>
            <w:shd w:val="clear" w:color="auto" w:fill="auto"/>
          </w:tcPr>
          <w:p w14:paraId="14732B88" w14:textId="4E08B18D" w:rsidR="006064D5" w:rsidRDefault="006064D5" w:rsidP="006064D5">
            <w:pPr>
              <w:pStyle w:val="TABLE-cell"/>
            </w:pPr>
            <w:r>
              <w:t>Concentration, Molality, the amount of solute in moles and the amount of solvent in kilograms.</w:t>
            </w:r>
          </w:p>
        </w:tc>
      </w:tr>
      <w:tr w:rsidR="006064D5" w14:paraId="05C19B11" w14:textId="77777777" w:rsidTr="006064D5">
        <w:tc>
          <w:tcPr>
            <w:tcW w:w="4082" w:type="dxa"/>
            <w:shd w:val="clear" w:color="auto" w:fill="auto"/>
          </w:tcPr>
          <w:p w14:paraId="0BB53B7D" w14:textId="3E903C00" w:rsidR="006064D5" w:rsidRDefault="006064D5" w:rsidP="006064D5">
            <w:pPr>
              <w:pStyle w:val="TABLE-cell"/>
            </w:pPr>
            <w:bookmarkStart w:id="2186" w:name="UML8893" w:colFirst="0" w:colLast="0"/>
            <w:bookmarkEnd w:id="2185"/>
            <w:r>
              <w:t>sPers</w:t>
            </w:r>
          </w:p>
        </w:tc>
        <w:tc>
          <w:tcPr>
            <w:tcW w:w="907" w:type="dxa"/>
            <w:shd w:val="clear" w:color="auto" w:fill="auto"/>
          </w:tcPr>
          <w:p w14:paraId="42B7EA40" w14:textId="3E5A944E" w:rsidR="006064D5" w:rsidRDefault="006064D5" w:rsidP="006064D5">
            <w:pPr>
              <w:pStyle w:val="TABLE-cell"/>
            </w:pPr>
            <w:r>
              <w:t>149</w:t>
            </w:r>
          </w:p>
        </w:tc>
        <w:tc>
          <w:tcPr>
            <w:tcW w:w="4082" w:type="dxa"/>
            <w:shd w:val="clear" w:color="auto" w:fill="auto"/>
          </w:tcPr>
          <w:p w14:paraId="24A269CD" w14:textId="33F8590A" w:rsidR="006064D5" w:rsidRDefault="006064D5" w:rsidP="006064D5">
            <w:pPr>
              <w:pStyle w:val="TABLE-cell"/>
            </w:pPr>
            <w:r>
              <w:t>Time, Ratio of time.  Note: Users may need to supply a prefix such as ‘µ’ to show rates such as ‘µs/s’.</w:t>
            </w:r>
          </w:p>
        </w:tc>
      </w:tr>
      <w:tr w:rsidR="006064D5" w14:paraId="135EFCE7" w14:textId="77777777" w:rsidTr="006064D5">
        <w:tc>
          <w:tcPr>
            <w:tcW w:w="4082" w:type="dxa"/>
            <w:shd w:val="clear" w:color="auto" w:fill="auto"/>
          </w:tcPr>
          <w:p w14:paraId="6F669A7D" w14:textId="597CB344" w:rsidR="006064D5" w:rsidRDefault="006064D5" w:rsidP="006064D5">
            <w:pPr>
              <w:pStyle w:val="TABLE-cell"/>
            </w:pPr>
            <w:bookmarkStart w:id="2187" w:name="UML8894" w:colFirst="0" w:colLast="0"/>
            <w:bookmarkEnd w:id="2186"/>
            <w:r>
              <w:t>HzPerHz</w:t>
            </w:r>
          </w:p>
        </w:tc>
        <w:tc>
          <w:tcPr>
            <w:tcW w:w="907" w:type="dxa"/>
            <w:shd w:val="clear" w:color="auto" w:fill="auto"/>
          </w:tcPr>
          <w:p w14:paraId="4E4199E8" w14:textId="1FF6215B" w:rsidR="006064D5" w:rsidRDefault="006064D5" w:rsidP="006064D5">
            <w:pPr>
              <w:pStyle w:val="TABLE-cell"/>
            </w:pPr>
            <w:r>
              <w:t>150</w:t>
            </w:r>
          </w:p>
        </w:tc>
        <w:tc>
          <w:tcPr>
            <w:tcW w:w="4082" w:type="dxa"/>
            <w:shd w:val="clear" w:color="auto" w:fill="auto"/>
          </w:tcPr>
          <w:p w14:paraId="45BA33B8" w14:textId="406A57E1" w:rsidR="006064D5" w:rsidRDefault="006064D5" w:rsidP="006064D5">
            <w:pPr>
              <w:pStyle w:val="TABLE-cell"/>
            </w:pPr>
            <w:r>
              <w:t>Frequency, rate of frequency change.   Note: Users may need to supply a prefix such as ‘m’ to show rates such as ‘mHz/Hz’.</w:t>
            </w:r>
          </w:p>
        </w:tc>
      </w:tr>
      <w:tr w:rsidR="006064D5" w14:paraId="098C23F6" w14:textId="77777777" w:rsidTr="006064D5">
        <w:tc>
          <w:tcPr>
            <w:tcW w:w="4082" w:type="dxa"/>
            <w:shd w:val="clear" w:color="auto" w:fill="auto"/>
          </w:tcPr>
          <w:p w14:paraId="3E18E257" w14:textId="4ABA38F1" w:rsidR="006064D5" w:rsidRDefault="006064D5" w:rsidP="006064D5">
            <w:pPr>
              <w:pStyle w:val="TABLE-cell"/>
            </w:pPr>
            <w:bookmarkStart w:id="2188" w:name="UML8895" w:colFirst="0" w:colLast="0"/>
            <w:bookmarkEnd w:id="2187"/>
            <w:r>
              <w:t>VPerV</w:t>
            </w:r>
          </w:p>
        </w:tc>
        <w:tc>
          <w:tcPr>
            <w:tcW w:w="907" w:type="dxa"/>
            <w:shd w:val="clear" w:color="auto" w:fill="auto"/>
          </w:tcPr>
          <w:p w14:paraId="5BAFF4D4" w14:textId="65274619" w:rsidR="006064D5" w:rsidRDefault="006064D5" w:rsidP="006064D5">
            <w:pPr>
              <w:pStyle w:val="TABLE-cell"/>
            </w:pPr>
            <w:r>
              <w:t>151</w:t>
            </w:r>
          </w:p>
        </w:tc>
        <w:tc>
          <w:tcPr>
            <w:tcW w:w="4082" w:type="dxa"/>
            <w:shd w:val="clear" w:color="auto" w:fill="auto"/>
          </w:tcPr>
          <w:p w14:paraId="08503EF6" w14:textId="2EB9110A" w:rsidR="006064D5" w:rsidRDefault="006064D5" w:rsidP="006064D5">
            <w:pPr>
              <w:pStyle w:val="TABLE-cell"/>
            </w:pPr>
            <w:r>
              <w:t>Voltage, ratio of voltages.  Note: Users may need to supply a prefix such as ‘m’ to show rates such as ‘mV/V’.</w:t>
            </w:r>
          </w:p>
        </w:tc>
      </w:tr>
      <w:tr w:rsidR="006064D5" w14:paraId="57D7169D" w14:textId="77777777" w:rsidTr="006064D5">
        <w:tc>
          <w:tcPr>
            <w:tcW w:w="4082" w:type="dxa"/>
            <w:shd w:val="clear" w:color="auto" w:fill="auto"/>
          </w:tcPr>
          <w:p w14:paraId="604C3782" w14:textId="0CCF6BF3" w:rsidR="006064D5" w:rsidRDefault="006064D5" w:rsidP="006064D5">
            <w:pPr>
              <w:pStyle w:val="TABLE-cell"/>
            </w:pPr>
            <w:bookmarkStart w:id="2189" w:name="UML8896" w:colFirst="0" w:colLast="0"/>
            <w:bookmarkEnd w:id="2188"/>
            <w:r>
              <w:t>APerA</w:t>
            </w:r>
          </w:p>
        </w:tc>
        <w:tc>
          <w:tcPr>
            <w:tcW w:w="907" w:type="dxa"/>
            <w:shd w:val="clear" w:color="auto" w:fill="auto"/>
          </w:tcPr>
          <w:p w14:paraId="66FA5755" w14:textId="0C6D0F6A" w:rsidR="006064D5" w:rsidRDefault="006064D5" w:rsidP="006064D5">
            <w:pPr>
              <w:pStyle w:val="TABLE-cell"/>
            </w:pPr>
            <w:r>
              <w:t>152</w:t>
            </w:r>
          </w:p>
        </w:tc>
        <w:tc>
          <w:tcPr>
            <w:tcW w:w="4082" w:type="dxa"/>
            <w:shd w:val="clear" w:color="auto" w:fill="auto"/>
          </w:tcPr>
          <w:p w14:paraId="2CF5414E" w14:textId="4EF50995" w:rsidR="006064D5" w:rsidRDefault="006064D5" w:rsidP="006064D5">
            <w:pPr>
              <w:pStyle w:val="TABLE-cell"/>
            </w:pPr>
            <w:r>
              <w:t>Current, ratio of amperages.   Note: Users may need to supply a prefix such as ‘m’ to show rates such as ‘mA/A’.</w:t>
            </w:r>
          </w:p>
        </w:tc>
      </w:tr>
      <w:tr w:rsidR="006064D5" w14:paraId="630478E3" w14:textId="77777777" w:rsidTr="006064D5">
        <w:tc>
          <w:tcPr>
            <w:tcW w:w="4082" w:type="dxa"/>
            <w:shd w:val="clear" w:color="auto" w:fill="auto"/>
          </w:tcPr>
          <w:p w14:paraId="718B7799" w14:textId="297D7C30" w:rsidR="006064D5" w:rsidRDefault="006064D5" w:rsidP="006064D5">
            <w:pPr>
              <w:pStyle w:val="TABLE-cell"/>
            </w:pPr>
            <w:bookmarkStart w:id="2190" w:name="UML8897" w:colFirst="0" w:colLast="0"/>
            <w:bookmarkEnd w:id="2189"/>
            <w:r>
              <w:t>VPerVA</w:t>
            </w:r>
          </w:p>
        </w:tc>
        <w:tc>
          <w:tcPr>
            <w:tcW w:w="907" w:type="dxa"/>
            <w:shd w:val="clear" w:color="auto" w:fill="auto"/>
          </w:tcPr>
          <w:p w14:paraId="0E781E5F" w14:textId="4E11F5DC" w:rsidR="006064D5" w:rsidRDefault="006064D5" w:rsidP="006064D5">
            <w:pPr>
              <w:pStyle w:val="TABLE-cell"/>
            </w:pPr>
            <w:r>
              <w:t>153</w:t>
            </w:r>
          </w:p>
        </w:tc>
        <w:tc>
          <w:tcPr>
            <w:tcW w:w="4082" w:type="dxa"/>
            <w:shd w:val="clear" w:color="auto" w:fill="auto"/>
          </w:tcPr>
          <w:p w14:paraId="3131EAAB" w14:textId="1F84C363" w:rsidR="006064D5" w:rsidRDefault="006064D5" w:rsidP="006064D5">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6064D5" w14:paraId="3EDAFE68" w14:textId="77777777" w:rsidTr="006064D5">
        <w:tc>
          <w:tcPr>
            <w:tcW w:w="4082" w:type="dxa"/>
            <w:shd w:val="clear" w:color="auto" w:fill="auto"/>
          </w:tcPr>
          <w:p w14:paraId="3D9E8358" w14:textId="43486D8E" w:rsidR="006064D5" w:rsidRDefault="006064D5" w:rsidP="006064D5">
            <w:pPr>
              <w:pStyle w:val="TABLE-cell"/>
            </w:pPr>
            <w:bookmarkStart w:id="2191" w:name="UML8898" w:colFirst="0" w:colLast="0"/>
            <w:bookmarkEnd w:id="2190"/>
            <w:r>
              <w:t>rev</w:t>
            </w:r>
          </w:p>
        </w:tc>
        <w:tc>
          <w:tcPr>
            <w:tcW w:w="907" w:type="dxa"/>
            <w:shd w:val="clear" w:color="auto" w:fill="auto"/>
          </w:tcPr>
          <w:p w14:paraId="05218982" w14:textId="4C9FAA17" w:rsidR="006064D5" w:rsidRDefault="006064D5" w:rsidP="006064D5">
            <w:pPr>
              <w:pStyle w:val="TABLE-cell"/>
            </w:pPr>
            <w:r>
              <w:t>154</w:t>
            </w:r>
          </w:p>
        </w:tc>
        <w:tc>
          <w:tcPr>
            <w:tcW w:w="4082" w:type="dxa"/>
            <w:shd w:val="clear" w:color="auto" w:fill="auto"/>
          </w:tcPr>
          <w:p w14:paraId="72A4FF17" w14:textId="244D1577" w:rsidR="006064D5" w:rsidRDefault="006064D5" w:rsidP="006064D5">
            <w:pPr>
              <w:pStyle w:val="TABLE-cell"/>
            </w:pPr>
            <w:r>
              <w:t>Amount of rotation, revolutions.</w:t>
            </w:r>
          </w:p>
        </w:tc>
      </w:tr>
      <w:tr w:rsidR="006064D5" w14:paraId="7EB7DC91" w14:textId="77777777" w:rsidTr="006064D5">
        <w:tc>
          <w:tcPr>
            <w:tcW w:w="4082" w:type="dxa"/>
            <w:shd w:val="clear" w:color="auto" w:fill="auto"/>
          </w:tcPr>
          <w:p w14:paraId="725EA8BB" w14:textId="3C3D394B" w:rsidR="006064D5" w:rsidRDefault="006064D5" w:rsidP="006064D5">
            <w:pPr>
              <w:pStyle w:val="TABLE-cell"/>
            </w:pPr>
            <w:bookmarkStart w:id="2192" w:name="UML8899" w:colFirst="0" w:colLast="0"/>
            <w:bookmarkEnd w:id="2191"/>
            <w:r>
              <w:t>kat</w:t>
            </w:r>
          </w:p>
        </w:tc>
        <w:tc>
          <w:tcPr>
            <w:tcW w:w="907" w:type="dxa"/>
            <w:shd w:val="clear" w:color="auto" w:fill="auto"/>
          </w:tcPr>
          <w:p w14:paraId="347BFCAE" w14:textId="13CBBB87" w:rsidR="006064D5" w:rsidRDefault="006064D5" w:rsidP="006064D5">
            <w:pPr>
              <w:pStyle w:val="TABLE-cell"/>
            </w:pPr>
            <w:r>
              <w:t>158</w:t>
            </w:r>
          </w:p>
        </w:tc>
        <w:tc>
          <w:tcPr>
            <w:tcW w:w="4082" w:type="dxa"/>
            <w:shd w:val="clear" w:color="auto" w:fill="auto"/>
          </w:tcPr>
          <w:p w14:paraId="139964AC" w14:textId="09E5F640" w:rsidR="006064D5" w:rsidRDefault="006064D5" w:rsidP="006064D5">
            <w:pPr>
              <w:pStyle w:val="TABLE-cell"/>
            </w:pPr>
            <w:r>
              <w:t>Catalytic activity, katal = mol / s.</w:t>
            </w:r>
          </w:p>
        </w:tc>
      </w:tr>
      <w:tr w:rsidR="006064D5" w14:paraId="4CCEC553" w14:textId="77777777" w:rsidTr="006064D5">
        <w:tc>
          <w:tcPr>
            <w:tcW w:w="4082" w:type="dxa"/>
            <w:shd w:val="clear" w:color="auto" w:fill="auto"/>
          </w:tcPr>
          <w:p w14:paraId="6E95AED1" w14:textId="56249E4F" w:rsidR="006064D5" w:rsidRDefault="006064D5" w:rsidP="006064D5">
            <w:pPr>
              <w:pStyle w:val="TABLE-cell"/>
            </w:pPr>
            <w:bookmarkStart w:id="2193" w:name="UML8900" w:colFirst="0" w:colLast="0"/>
            <w:bookmarkEnd w:id="2192"/>
            <w:r>
              <w:t>JPerkg</w:t>
            </w:r>
          </w:p>
        </w:tc>
        <w:tc>
          <w:tcPr>
            <w:tcW w:w="907" w:type="dxa"/>
            <w:shd w:val="clear" w:color="auto" w:fill="auto"/>
          </w:tcPr>
          <w:p w14:paraId="7F6089C6" w14:textId="55DA2B38" w:rsidR="006064D5" w:rsidRDefault="006064D5" w:rsidP="006064D5">
            <w:pPr>
              <w:pStyle w:val="TABLE-cell"/>
            </w:pPr>
            <w:r>
              <w:t>165</w:t>
            </w:r>
          </w:p>
        </w:tc>
        <w:tc>
          <w:tcPr>
            <w:tcW w:w="4082" w:type="dxa"/>
            <w:shd w:val="clear" w:color="auto" w:fill="auto"/>
          </w:tcPr>
          <w:p w14:paraId="359268E4" w14:textId="2DB8DA1D" w:rsidR="006064D5" w:rsidRDefault="006064D5" w:rsidP="006064D5">
            <w:pPr>
              <w:pStyle w:val="TABLE-cell"/>
            </w:pPr>
            <w:r>
              <w:t>Specific energy, Joules / kg.</w:t>
            </w:r>
          </w:p>
        </w:tc>
      </w:tr>
      <w:tr w:rsidR="006064D5" w14:paraId="72CFC124" w14:textId="77777777" w:rsidTr="006064D5">
        <w:tc>
          <w:tcPr>
            <w:tcW w:w="4082" w:type="dxa"/>
            <w:shd w:val="clear" w:color="auto" w:fill="auto"/>
          </w:tcPr>
          <w:p w14:paraId="3374DA78" w14:textId="27944B0D" w:rsidR="006064D5" w:rsidRDefault="006064D5" w:rsidP="006064D5">
            <w:pPr>
              <w:pStyle w:val="TABLE-cell"/>
            </w:pPr>
            <w:bookmarkStart w:id="2194" w:name="UML8901" w:colFirst="0" w:colLast="0"/>
            <w:bookmarkEnd w:id="2193"/>
            <w:r>
              <w:t>m3Uncompensated</w:t>
            </w:r>
          </w:p>
        </w:tc>
        <w:tc>
          <w:tcPr>
            <w:tcW w:w="907" w:type="dxa"/>
            <w:shd w:val="clear" w:color="auto" w:fill="auto"/>
          </w:tcPr>
          <w:p w14:paraId="24EDF4DA" w14:textId="7F0FF441" w:rsidR="006064D5" w:rsidRDefault="006064D5" w:rsidP="006064D5">
            <w:pPr>
              <w:pStyle w:val="TABLE-cell"/>
            </w:pPr>
            <w:r>
              <w:t>166</w:t>
            </w:r>
          </w:p>
        </w:tc>
        <w:tc>
          <w:tcPr>
            <w:tcW w:w="4082" w:type="dxa"/>
            <w:shd w:val="clear" w:color="auto" w:fill="auto"/>
          </w:tcPr>
          <w:p w14:paraId="57D71F11" w14:textId="221A6D35" w:rsidR="006064D5" w:rsidRDefault="006064D5" w:rsidP="006064D5">
            <w:pPr>
              <w:pStyle w:val="TABLE-cell"/>
            </w:pPr>
            <w:r>
              <w:t>Volume, cubic metres, with the value uncompensated for weather effects.</w:t>
            </w:r>
          </w:p>
        </w:tc>
      </w:tr>
      <w:tr w:rsidR="006064D5" w14:paraId="41ACCBC8" w14:textId="77777777" w:rsidTr="006064D5">
        <w:tc>
          <w:tcPr>
            <w:tcW w:w="4082" w:type="dxa"/>
            <w:shd w:val="clear" w:color="auto" w:fill="auto"/>
          </w:tcPr>
          <w:p w14:paraId="2731667C" w14:textId="6ADC4D03" w:rsidR="006064D5" w:rsidRDefault="006064D5" w:rsidP="006064D5">
            <w:pPr>
              <w:pStyle w:val="TABLE-cell"/>
            </w:pPr>
            <w:bookmarkStart w:id="2195" w:name="UML8902" w:colFirst="0" w:colLast="0"/>
            <w:bookmarkEnd w:id="2194"/>
            <w:r>
              <w:t>m3Compensated</w:t>
            </w:r>
          </w:p>
        </w:tc>
        <w:tc>
          <w:tcPr>
            <w:tcW w:w="907" w:type="dxa"/>
            <w:shd w:val="clear" w:color="auto" w:fill="auto"/>
          </w:tcPr>
          <w:p w14:paraId="2D3565CF" w14:textId="2083663A" w:rsidR="006064D5" w:rsidRDefault="006064D5" w:rsidP="006064D5">
            <w:pPr>
              <w:pStyle w:val="TABLE-cell"/>
            </w:pPr>
            <w:r>
              <w:t>167</w:t>
            </w:r>
          </w:p>
        </w:tc>
        <w:tc>
          <w:tcPr>
            <w:tcW w:w="4082" w:type="dxa"/>
            <w:shd w:val="clear" w:color="auto" w:fill="auto"/>
          </w:tcPr>
          <w:p w14:paraId="748F89F7" w14:textId="6BF5758A" w:rsidR="006064D5" w:rsidRDefault="006064D5" w:rsidP="006064D5">
            <w:pPr>
              <w:pStyle w:val="TABLE-cell"/>
            </w:pPr>
            <w:r>
              <w:t>Volume, cubic metres, with the value compensated for weather effects.</w:t>
            </w:r>
          </w:p>
        </w:tc>
      </w:tr>
      <w:tr w:rsidR="006064D5" w14:paraId="3FC8CB0B" w14:textId="77777777" w:rsidTr="006064D5">
        <w:tc>
          <w:tcPr>
            <w:tcW w:w="4082" w:type="dxa"/>
            <w:shd w:val="clear" w:color="auto" w:fill="auto"/>
          </w:tcPr>
          <w:p w14:paraId="1D1285A9" w14:textId="42AB315C" w:rsidR="006064D5" w:rsidRDefault="006064D5" w:rsidP="006064D5">
            <w:pPr>
              <w:pStyle w:val="TABLE-cell"/>
            </w:pPr>
            <w:bookmarkStart w:id="2196" w:name="UML8903" w:colFirst="0" w:colLast="0"/>
            <w:bookmarkEnd w:id="2195"/>
            <w:r>
              <w:t>WPerW</w:t>
            </w:r>
          </w:p>
        </w:tc>
        <w:tc>
          <w:tcPr>
            <w:tcW w:w="907" w:type="dxa"/>
            <w:shd w:val="clear" w:color="auto" w:fill="auto"/>
          </w:tcPr>
          <w:p w14:paraId="6A9E5B3D" w14:textId="3C916493" w:rsidR="006064D5" w:rsidRDefault="006064D5" w:rsidP="006064D5">
            <w:pPr>
              <w:pStyle w:val="TABLE-cell"/>
            </w:pPr>
            <w:r>
              <w:t>168</w:t>
            </w:r>
          </w:p>
        </w:tc>
        <w:tc>
          <w:tcPr>
            <w:tcW w:w="4082" w:type="dxa"/>
            <w:shd w:val="clear" w:color="auto" w:fill="auto"/>
          </w:tcPr>
          <w:p w14:paraId="581F31DD" w14:textId="30CC2030" w:rsidR="006064D5" w:rsidRDefault="006064D5" w:rsidP="006064D5">
            <w:pPr>
              <w:pStyle w:val="TABLE-cell"/>
            </w:pPr>
            <w:r>
              <w:t>Signal Strength, ratio of power.   Note: Users may need to supply a prefix such as ‘m’ to show rates such as ‘mW/W’.</w:t>
            </w:r>
          </w:p>
        </w:tc>
      </w:tr>
      <w:tr w:rsidR="006064D5" w14:paraId="3A2F93F9" w14:textId="77777777" w:rsidTr="006064D5">
        <w:tc>
          <w:tcPr>
            <w:tcW w:w="4082" w:type="dxa"/>
            <w:shd w:val="clear" w:color="auto" w:fill="auto"/>
          </w:tcPr>
          <w:p w14:paraId="15224415" w14:textId="21FBA18A" w:rsidR="006064D5" w:rsidRDefault="006064D5" w:rsidP="006064D5">
            <w:pPr>
              <w:pStyle w:val="TABLE-cell"/>
            </w:pPr>
            <w:bookmarkStart w:id="2197" w:name="UML8904" w:colFirst="0" w:colLast="0"/>
            <w:bookmarkEnd w:id="2196"/>
            <w:r>
              <w:t>therm</w:t>
            </w:r>
          </w:p>
        </w:tc>
        <w:tc>
          <w:tcPr>
            <w:tcW w:w="907" w:type="dxa"/>
            <w:shd w:val="clear" w:color="auto" w:fill="auto"/>
          </w:tcPr>
          <w:p w14:paraId="5E9AA05C" w14:textId="4D70E547" w:rsidR="006064D5" w:rsidRDefault="006064D5" w:rsidP="006064D5">
            <w:pPr>
              <w:pStyle w:val="TABLE-cell"/>
            </w:pPr>
            <w:r>
              <w:t>169</w:t>
            </w:r>
          </w:p>
        </w:tc>
        <w:tc>
          <w:tcPr>
            <w:tcW w:w="4082" w:type="dxa"/>
            <w:shd w:val="clear" w:color="auto" w:fill="auto"/>
          </w:tcPr>
          <w:p w14:paraId="6D06D53E" w14:textId="7F18ACD5" w:rsidR="006064D5" w:rsidRDefault="006064D5" w:rsidP="006064D5">
            <w:pPr>
              <w:pStyle w:val="TABLE-cell"/>
            </w:pPr>
            <w:r>
              <w:t>Energy, therms.</w:t>
            </w:r>
          </w:p>
        </w:tc>
      </w:tr>
      <w:tr w:rsidR="006064D5" w14:paraId="6505480E" w14:textId="77777777" w:rsidTr="006064D5">
        <w:tc>
          <w:tcPr>
            <w:tcW w:w="4082" w:type="dxa"/>
            <w:shd w:val="clear" w:color="auto" w:fill="auto"/>
          </w:tcPr>
          <w:p w14:paraId="4E4C9963" w14:textId="70AB51A0" w:rsidR="006064D5" w:rsidRDefault="006064D5" w:rsidP="006064D5">
            <w:pPr>
              <w:pStyle w:val="TABLE-cell"/>
            </w:pPr>
            <w:bookmarkStart w:id="2198" w:name="UML8905" w:colFirst="0" w:colLast="0"/>
            <w:bookmarkEnd w:id="2197"/>
            <w:r>
              <w:t>onePerm</w:t>
            </w:r>
          </w:p>
        </w:tc>
        <w:tc>
          <w:tcPr>
            <w:tcW w:w="907" w:type="dxa"/>
            <w:shd w:val="clear" w:color="auto" w:fill="auto"/>
          </w:tcPr>
          <w:p w14:paraId="6BA55450" w14:textId="776756D7" w:rsidR="006064D5" w:rsidRDefault="006064D5" w:rsidP="006064D5">
            <w:pPr>
              <w:pStyle w:val="TABLE-cell"/>
            </w:pPr>
            <w:r>
              <w:t>173</w:t>
            </w:r>
          </w:p>
        </w:tc>
        <w:tc>
          <w:tcPr>
            <w:tcW w:w="4082" w:type="dxa"/>
            <w:shd w:val="clear" w:color="auto" w:fill="auto"/>
          </w:tcPr>
          <w:p w14:paraId="40A069BD" w14:textId="527B6FB7" w:rsidR="006064D5" w:rsidRDefault="006064D5" w:rsidP="006064D5">
            <w:pPr>
              <w:pStyle w:val="TABLE-cell"/>
            </w:pPr>
            <w:r>
              <w:t>Wavenumber, reciprocal metres,  (1/m).</w:t>
            </w:r>
          </w:p>
        </w:tc>
      </w:tr>
      <w:tr w:rsidR="006064D5" w14:paraId="6A4C57B4" w14:textId="77777777" w:rsidTr="006064D5">
        <w:tc>
          <w:tcPr>
            <w:tcW w:w="4082" w:type="dxa"/>
            <w:shd w:val="clear" w:color="auto" w:fill="auto"/>
          </w:tcPr>
          <w:p w14:paraId="16AA3D78" w14:textId="647991D3" w:rsidR="006064D5" w:rsidRDefault="006064D5" w:rsidP="006064D5">
            <w:pPr>
              <w:pStyle w:val="TABLE-cell"/>
            </w:pPr>
            <w:bookmarkStart w:id="2199" w:name="UML8906" w:colFirst="0" w:colLast="0"/>
            <w:bookmarkEnd w:id="2198"/>
            <w:r>
              <w:t>m3Perkg</w:t>
            </w:r>
          </w:p>
        </w:tc>
        <w:tc>
          <w:tcPr>
            <w:tcW w:w="907" w:type="dxa"/>
            <w:shd w:val="clear" w:color="auto" w:fill="auto"/>
          </w:tcPr>
          <w:p w14:paraId="1C04EC27" w14:textId="26DC3D65" w:rsidR="006064D5" w:rsidRDefault="006064D5" w:rsidP="006064D5">
            <w:pPr>
              <w:pStyle w:val="TABLE-cell"/>
            </w:pPr>
            <w:r>
              <w:t>174</w:t>
            </w:r>
          </w:p>
        </w:tc>
        <w:tc>
          <w:tcPr>
            <w:tcW w:w="4082" w:type="dxa"/>
            <w:shd w:val="clear" w:color="auto" w:fill="auto"/>
          </w:tcPr>
          <w:p w14:paraId="03E4598E" w14:textId="6A2C1B30" w:rsidR="006064D5" w:rsidRDefault="006064D5" w:rsidP="006064D5">
            <w:pPr>
              <w:pStyle w:val="TABLE-cell"/>
            </w:pPr>
            <w:r>
              <w:t>Specific volume, cubic metres per kilogram, v.</w:t>
            </w:r>
          </w:p>
        </w:tc>
      </w:tr>
      <w:tr w:rsidR="006064D5" w14:paraId="4AEDEB66" w14:textId="77777777" w:rsidTr="006064D5">
        <w:tc>
          <w:tcPr>
            <w:tcW w:w="4082" w:type="dxa"/>
            <w:shd w:val="clear" w:color="auto" w:fill="auto"/>
          </w:tcPr>
          <w:p w14:paraId="0DCD7A4C" w14:textId="391BF5ED" w:rsidR="006064D5" w:rsidRDefault="006064D5" w:rsidP="006064D5">
            <w:pPr>
              <w:pStyle w:val="TABLE-cell"/>
            </w:pPr>
            <w:bookmarkStart w:id="2200" w:name="UML8907" w:colFirst="0" w:colLast="0"/>
            <w:bookmarkEnd w:id="2199"/>
            <w:r>
              <w:t>Pas</w:t>
            </w:r>
          </w:p>
        </w:tc>
        <w:tc>
          <w:tcPr>
            <w:tcW w:w="907" w:type="dxa"/>
            <w:shd w:val="clear" w:color="auto" w:fill="auto"/>
          </w:tcPr>
          <w:p w14:paraId="1ED96A49" w14:textId="00B657BF" w:rsidR="006064D5" w:rsidRDefault="006064D5" w:rsidP="006064D5">
            <w:pPr>
              <w:pStyle w:val="TABLE-cell"/>
            </w:pPr>
            <w:r>
              <w:t>175</w:t>
            </w:r>
          </w:p>
        </w:tc>
        <w:tc>
          <w:tcPr>
            <w:tcW w:w="4082" w:type="dxa"/>
            <w:shd w:val="clear" w:color="auto" w:fill="auto"/>
          </w:tcPr>
          <w:p w14:paraId="15CF4099" w14:textId="6E50FB46" w:rsidR="006064D5" w:rsidRDefault="006064D5" w:rsidP="006064D5">
            <w:pPr>
              <w:pStyle w:val="TABLE-cell"/>
            </w:pPr>
            <w:r>
              <w:t>Dynamic viscosity, pascal seconds.</w:t>
            </w:r>
          </w:p>
        </w:tc>
      </w:tr>
      <w:tr w:rsidR="006064D5" w14:paraId="262A2E04" w14:textId="77777777" w:rsidTr="006064D5">
        <w:tc>
          <w:tcPr>
            <w:tcW w:w="4082" w:type="dxa"/>
            <w:shd w:val="clear" w:color="auto" w:fill="auto"/>
          </w:tcPr>
          <w:p w14:paraId="246C7C47" w14:textId="33C491CF" w:rsidR="006064D5" w:rsidRDefault="006064D5" w:rsidP="006064D5">
            <w:pPr>
              <w:pStyle w:val="TABLE-cell"/>
            </w:pPr>
            <w:bookmarkStart w:id="2201" w:name="UML8908" w:colFirst="0" w:colLast="0"/>
            <w:bookmarkEnd w:id="2200"/>
            <w:r>
              <w:t>Nm</w:t>
            </w:r>
          </w:p>
        </w:tc>
        <w:tc>
          <w:tcPr>
            <w:tcW w:w="907" w:type="dxa"/>
            <w:shd w:val="clear" w:color="auto" w:fill="auto"/>
          </w:tcPr>
          <w:p w14:paraId="70E8698F" w14:textId="171A8E70" w:rsidR="006064D5" w:rsidRDefault="006064D5" w:rsidP="006064D5">
            <w:pPr>
              <w:pStyle w:val="TABLE-cell"/>
            </w:pPr>
            <w:r>
              <w:t>176</w:t>
            </w:r>
          </w:p>
        </w:tc>
        <w:tc>
          <w:tcPr>
            <w:tcW w:w="4082" w:type="dxa"/>
            <w:shd w:val="clear" w:color="auto" w:fill="auto"/>
          </w:tcPr>
          <w:p w14:paraId="1F2694E1" w14:textId="70D7292A" w:rsidR="006064D5" w:rsidRDefault="006064D5" w:rsidP="006064D5">
            <w:pPr>
              <w:pStyle w:val="TABLE-cell"/>
            </w:pPr>
            <w:r>
              <w:t>Moment of force, newton metres.</w:t>
            </w:r>
          </w:p>
        </w:tc>
      </w:tr>
      <w:tr w:rsidR="006064D5" w14:paraId="021685B3" w14:textId="77777777" w:rsidTr="006064D5">
        <w:tc>
          <w:tcPr>
            <w:tcW w:w="4082" w:type="dxa"/>
            <w:shd w:val="clear" w:color="auto" w:fill="auto"/>
          </w:tcPr>
          <w:p w14:paraId="3B3424B9" w14:textId="09531F3B" w:rsidR="006064D5" w:rsidRDefault="006064D5" w:rsidP="006064D5">
            <w:pPr>
              <w:pStyle w:val="TABLE-cell"/>
            </w:pPr>
            <w:bookmarkStart w:id="2202" w:name="UML8909" w:colFirst="0" w:colLast="0"/>
            <w:bookmarkEnd w:id="2201"/>
            <w:r>
              <w:t>NPerm</w:t>
            </w:r>
          </w:p>
        </w:tc>
        <w:tc>
          <w:tcPr>
            <w:tcW w:w="907" w:type="dxa"/>
            <w:shd w:val="clear" w:color="auto" w:fill="auto"/>
          </w:tcPr>
          <w:p w14:paraId="5A719BCE" w14:textId="54E1CE5C" w:rsidR="006064D5" w:rsidRDefault="006064D5" w:rsidP="006064D5">
            <w:pPr>
              <w:pStyle w:val="TABLE-cell"/>
            </w:pPr>
            <w:r>
              <w:t>177</w:t>
            </w:r>
          </w:p>
        </w:tc>
        <w:tc>
          <w:tcPr>
            <w:tcW w:w="4082" w:type="dxa"/>
            <w:shd w:val="clear" w:color="auto" w:fill="auto"/>
          </w:tcPr>
          <w:p w14:paraId="53731C6E" w14:textId="75B6748A" w:rsidR="006064D5" w:rsidRDefault="006064D5" w:rsidP="006064D5">
            <w:pPr>
              <w:pStyle w:val="TABLE-cell"/>
            </w:pPr>
            <w:r>
              <w:t>Surface tension, newton per metre.</w:t>
            </w:r>
          </w:p>
        </w:tc>
      </w:tr>
      <w:tr w:rsidR="006064D5" w14:paraId="172BF98C" w14:textId="77777777" w:rsidTr="006064D5">
        <w:tc>
          <w:tcPr>
            <w:tcW w:w="4082" w:type="dxa"/>
            <w:shd w:val="clear" w:color="auto" w:fill="auto"/>
          </w:tcPr>
          <w:p w14:paraId="3513E06C" w14:textId="73A1B928" w:rsidR="006064D5" w:rsidRDefault="006064D5" w:rsidP="006064D5">
            <w:pPr>
              <w:pStyle w:val="TABLE-cell"/>
            </w:pPr>
            <w:bookmarkStart w:id="2203" w:name="UML8910" w:colFirst="0" w:colLast="0"/>
            <w:bookmarkEnd w:id="2202"/>
            <w:r>
              <w:t>radPers2</w:t>
            </w:r>
          </w:p>
        </w:tc>
        <w:tc>
          <w:tcPr>
            <w:tcW w:w="907" w:type="dxa"/>
            <w:shd w:val="clear" w:color="auto" w:fill="auto"/>
          </w:tcPr>
          <w:p w14:paraId="56955226" w14:textId="1E492A72" w:rsidR="006064D5" w:rsidRDefault="006064D5" w:rsidP="006064D5">
            <w:pPr>
              <w:pStyle w:val="TABLE-cell"/>
            </w:pPr>
            <w:r>
              <w:t>178</w:t>
            </w:r>
          </w:p>
        </w:tc>
        <w:tc>
          <w:tcPr>
            <w:tcW w:w="4082" w:type="dxa"/>
            <w:shd w:val="clear" w:color="auto" w:fill="auto"/>
          </w:tcPr>
          <w:p w14:paraId="397D4E27" w14:textId="77EE1514" w:rsidR="006064D5" w:rsidRDefault="006064D5" w:rsidP="006064D5">
            <w:pPr>
              <w:pStyle w:val="TABLE-cell"/>
            </w:pPr>
            <w:r>
              <w:t>Angular acceleration, radians per second squared.</w:t>
            </w:r>
          </w:p>
        </w:tc>
      </w:tr>
      <w:tr w:rsidR="006064D5" w14:paraId="747D481D" w14:textId="77777777" w:rsidTr="006064D5">
        <w:tc>
          <w:tcPr>
            <w:tcW w:w="4082" w:type="dxa"/>
            <w:shd w:val="clear" w:color="auto" w:fill="auto"/>
          </w:tcPr>
          <w:p w14:paraId="0D113F5D" w14:textId="03AB8CEA" w:rsidR="006064D5" w:rsidRDefault="006064D5" w:rsidP="006064D5">
            <w:pPr>
              <w:pStyle w:val="TABLE-cell"/>
            </w:pPr>
            <w:bookmarkStart w:id="2204" w:name="UML8911" w:colFirst="0" w:colLast="0"/>
            <w:bookmarkEnd w:id="2203"/>
            <w:r>
              <w:t>JPerm3</w:t>
            </w:r>
          </w:p>
        </w:tc>
        <w:tc>
          <w:tcPr>
            <w:tcW w:w="907" w:type="dxa"/>
            <w:shd w:val="clear" w:color="auto" w:fill="auto"/>
          </w:tcPr>
          <w:p w14:paraId="69B87B8B" w14:textId="6749AF2B" w:rsidR="006064D5" w:rsidRDefault="006064D5" w:rsidP="006064D5">
            <w:pPr>
              <w:pStyle w:val="TABLE-cell"/>
            </w:pPr>
            <w:r>
              <w:t>181</w:t>
            </w:r>
          </w:p>
        </w:tc>
        <w:tc>
          <w:tcPr>
            <w:tcW w:w="4082" w:type="dxa"/>
            <w:shd w:val="clear" w:color="auto" w:fill="auto"/>
          </w:tcPr>
          <w:p w14:paraId="65687C81" w14:textId="10D1ED60" w:rsidR="006064D5" w:rsidRDefault="006064D5" w:rsidP="006064D5">
            <w:pPr>
              <w:pStyle w:val="TABLE-cell"/>
            </w:pPr>
            <w:r>
              <w:t>Energy density, joules per cubic metre.</w:t>
            </w:r>
          </w:p>
        </w:tc>
      </w:tr>
      <w:tr w:rsidR="006064D5" w14:paraId="3E6CA898" w14:textId="77777777" w:rsidTr="006064D5">
        <w:tc>
          <w:tcPr>
            <w:tcW w:w="4082" w:type="dxa"/>
            <w:shd w:val="clear" w:color="auto" w:fill="auto"/>
          </w:tcPr>
          <w:p w14:paraId="054465EB" w14:textId="608C2CCD" w:rsidR="006064D5" w:rsidRDefault="006064D5" w:rsidP="006064D5">
            <w:pPr>
              <w:pStyle w:val="TABLE-cell"/>
            </w:pPr>
            <w:bookmarkStart w:id="2205" w:name="UML8912" w:colFirst="0" w:colLast="0"/>
            <w:bookmarkEnd w:id="2204"/>
            <w:r>
              <w:t>VPerm</w:t>
            </w:r>
          </w:p>
        </w:tc>
        <w:tc>
          <w:tcPr>
            <w:tcW w:w="907" w:type="dxa"/>
            <w:shd w:val="clear" w:color="auto" w:fill="auto"/>
          </w:tcPr>
          <w:p w14:paraId="2C0692B5" w14:textId="7C9FA5C3" w:rsidR="006064D5" w:rsidRDefault="006064D5" w:rsidP="006064D5">
            <w:pPr>
              <w:pStyle w:val="TABLE-cell"/>
            </w:pPr>
            <w:r>
              <w:t>182</w:t>
            </w:r>
          </w:p>
        </w:tc>
        <w:tc>
          <w:tcPr>
            <w:tcW w:w="4082" w:type="dxa"/>
            <w:shd w:val="clear" w:color="auto" w:fill="auto"/>
          </w:tcPr>
          <w:p w14:paraId="1336F549" w14:textId="13A71C42" w:rsidR="006064D5" w:rsidRDefault="006064D5" w:rsidP="006064D5">
            <w:pPr>
              <w:pStyle w:val="TABLE-cell"/>
            </w:pPr>
            <w:r>
              <w:t>Electric field strength, volts per metre.</w:t>
            </w:r>
          </w:p>
        </w:tc>
      </w:tr>
      <w:tr w:rsidR="006064D5" w14:paraId="12F1FD99" w14:textId="77777777" w:rsidTr="006064D5">
        <w:tc>
          <w:tcPr>
            <w:tcW w:w="4082" w:type="dxa"/>
            <w:shd w:val="clear" w:color="auto" w:fill="auto"/>
          </w:tcPr>
          <w:p w14:paraId="698C9619" w14:textId="0CF3D18B" w:rsidR="006064D5" w:rsidRDefault="006064D5" w:rsidP="006064D5">
            <w:pPr>
              <w:pStyle w:val="TABLE-cell"/>
            </w:pPr>
            <w:bookmarkStart w:id="2206" w:name="UML8913" w:colFirst="0" w:colLast="0"/>
            <w:bookmarkEnd w:id="2205"/>
            <w:r>
              <w:t>CPerm3</w:t>
            </w:r>
          </w:p>
        </w:tc>
        <w:tc>
          <w:tcPr>
            <w:tcW w:w="907" w:type="dxa"/>
            <w:shd w:val="clear" w:color="auto" w:fill="auto"/>
          </w:tcPr>
          <w:p w14:paraId="516736D7" w14:textId="00BA7281" w:rsidR="006064D5" w:rsidRDefault="006064D5" w:rsidP="006064D5">
            <w:pPr>
              <w:pStyle w:val="TABLE-cell"/>
            </w:pPr>
            <w:r>
              <w:t>183</w:t>
            </w:r>
          </w:p>
        </w:tc>
        <w:tc>
          <w:tcPr>
            <w:tcW w:w="4082" w:type="dxa"/>
            <w:shd w:val="clear" w:color="auto" w:fill="auto"/>
          </w:tcPr>
          <w:p w14:paraId="7FAFB64F" w14:textId="0BC76A66" w:rsidR="006064D5" w:rsidRDefault="006064D5" w:rsidP="006064D5">
            <w:pPr>
              <w:pStyle w:val="TABLE-cell"/>
            </w:pPr>
            <w:r>
              <w:t>Electric charge density, coulombs per cubic metre.</w:t>
            </w:r>
          </w:p>
        </w:tc>
      </w:tr>
      <w:tr w:rsidR="006064D5" w14:paraId="2DF4174C" w14:textId="77777777" w:rsidTr="006064D5">
        <w:tc>
          <w:tcPr>
            <w:tcW w:w="4082" w:type="dxa"/>
            <w:shd w:val="clear" w:color="auto" w:fill="auto"/>
          </w:tcPr>
          <w:p w14:paraId="689A84A9" w14:textId="7C4992FC" w:rsidR="006064D5" w:rsidRDefault="006064D5" w:rsidP="006064D5">
            <w:pPr>
              <w:pStyle w:val="TABLE-cell"/>
            </w:pPr>
            <w:bookmarkStart w:id="2207" w:name="UML8914" w:colFirst="0" w:colLast="0"/>
            <w:bookmarkEnd w:id="2206"/>
            <w:r>
              <w:t>CPerm2</w:t>
            </w:r>
          </w:p>
        </w:tc>
        <w:tc>
          <w:tcPr>
            <w:tcW w:w="907" w:type="dxa"/>
            <w:shd w:val="clear" w:color="auto" w:fill="auto"/>
          </w:tcPr>
          <w:p w14:paraId="0AE03C70" w14:textId="2D98C146" w:rsidR="006064D5" w:rsidRDefault="006064D5" w:rsidP="006064D5">
            <w:pPr>
              <w:pStyle w:val="TABLE-cell"/>
            </w:pPr>
            <w:r>
              <w:t>184</w:t>
            </w:r>
          </w:p>
        </w:tc>
        <w:tc>
          <w:tcPr>
            <w:tcW w:w="4082" w:type="dxa"/>
            <w:shd w:val="clear" w:color="auto" w:fill="auto"/>
          </w:tcPr>
          <w:p w14:paraId="577B3D86" w14:textId="583B7611" w:rsidR="006064D5" w:rsidRDefault="006064D5" w:rsidP="006064D5">
            <w:pPr>
              <w:pStyle w:val="TABLE-cell"/>
            </w:pPr>
            <w:r>
              <w:t>Surface charge density, coulombs per square metre.</w:t>
            </w:r>
          </w:p>
        </w:tc>
      </w:tr>
      <w:tr w:rsidR="006064D5" w14:paraId="714F7F3F" w14:textId="77777777" w:rsidTr="006064D5">
        <w:tc>
          <w:tcPr>
            <w:tcW w:w="4082" w:type="dxa"/>
            <w:shd w:val="clear" w:color="auto" w:fill="auto"/>
          </w:tcPr>
          <w:p w14:paraId="082E7B61" w14:textId="7C2D49A2" w:rsidR="006064D5" w:rsidRDefault="006064D5" w:rsidP="006064D5">
            <w:pPr>
              <w:pStyle w:val="TABLE-cell"/>
            </w:pPr>
            <w:bookmarkStart w:id="2208" w:name="UML8915" w:colFirst="0" w:colLast="0"/>
            <w:bookmarkEnd w:id="2207"/>
            <w:r>
              <w:t>FPerm</w:t>
            </w:r>
          </w:p>
        </w:tc>
        <w:tc>
          <w:tcPr>
            <w:tcW w:w="907" w:type="dxa"/>
            <w:shd w:val="clear" w:color="auto" w:fill="auto"/>
          </w:tcPr>
          <w:p w14:paraId="7A3FF7A0" w14:textId="706EB56C" w:rsidR="006064D5" w:rsidRDefault="006064D5" w:rsidP="006064D5">
            <w:pPr>
              <w:pStyle w:val="TABLE-cell"/>
            </w:pPr>
            <w:r>
              <w:t>185</w:t>
            </w:r>
          </w:p>
        </w:tc>
        <w:tc>
          <w:tcPr>
            <w:tcW w:w="4082" w:type="dxa"/>
            <w:shd w:val="clear" w:color="auto" w:fill="auto"/>
          </w:tcPr>
          <w:p w14:paraId="030BA898" w14:textId="6232EDE3" w:rsidR="006064D5" w:rsidRDefault="006064D5" w:rsidP="006064D5">
            <w:pPr>
              <w:pStyle w:val="TABLE-cell"/>
            </w:pPr>
            <w:r>
              <w:t>Permittivity, farads per metre.</w:t>
            </w:r>
          </w:p>
        </w:tc>
      </w:tr>
      <w:tr w:rsidR="006064D5" w14:paraId="7AE4535E" w14:textId="77777777" w:rsidTr="006064D5">
        <w:tc>
          <w:tcPr>
            <w:tcW w:w="4082" w:type="dxa"/>
            <w:shd w:val="clear" w:color="auto" w:fill="auto"/>
          </w:tcPr>
          <w:p w14:paraId="11D17E4A" w14:textId="56DD0ED5" w:rsidR="006064D5" w:rsidRDefault="006064D5" w:rsidP="006064D5">
            <w:pPr>
              <w:pStyle w:val="TABLE-cell"/>
            </w:pPr>
            <w:bookmarkStart w:id="2209" w:name="UML8916" w:colFirst="0" w:colLast="0"/>
            <w:bookmarkEnd w:id="2208"/>
            <w:r>
              <w:t>HPerm</w:t>
            </w:r>
          </w:p>
        </w:tc>
        <w:tc>
          <w:tcPr>
            <w:tcW w:w="907" w:type="dxa"/>
            <w:shd w:val="clear" w:color="auto" w:fill="auto"/>
          </w:tcPr>
          <w:p w14:paraId="2CE6A4BE" w14:textId="798ED465" w:rsidR="006064D5" w:rsidRDefault="006064D5" w:rsidP="006064D5">
            <w:pPr>
              <w:pStyle w:val="TABLE-cell"/>
            </w:pPr>
            <w:r>
              <w:t>186</w:t>
            </w:r>
          </w:p>
        </w:tc>
        <w:tc>
          <w:tcPr>
            <w:tcW w:w="4082" w:type="dxa"/>
            <w:shd w:val="clear" w:color="auto" w:fill="auto"/>
          </w:tcPr>
          <w:p w14:paraId="274AC7EB" w14:textId="777730C8" w:rsidR="006064D5" w:rsidRDefault="006064D5" w:rsidP="006064D5">
            <w:pPr>
              <w:pStyle w:val="TABLE-cell"/>
            </w:pPr>
            <w:r>
              <w:t>Permeability, henrys per metre.</w:t>
            </w:r>
          </w:p>
        </w:tc>
      </w:tr>
      <w:tr w:rsidR="006064D5" w14:paraId="797A0B64" w14:textId="77777777" w:rsidTr="006064D5">
        <w:tc>
          <w:tcPr>
            <w:tcW w:w="4082" w:type="dxa"/>
            <w:shd w:val="clear" w:color="auto" w:fill="auto"/>
          </w:tcPr>
          <w:p w14:paraId="245F248D" w14:textId="32975FDE" w:rsidR="006064D5" w:rsidRDefault="006064D5" w:rsidP="006064D5">
            <w:pPr>
              <w:pStyle w:val="TABLE-cell"/>
            </w:pPr>
            <w:bookmarkStart w:id="2210" w:name="UML8917" w:colFirst="0" w:colLast="0"/>
            <w:bookmarkEnd w:id="2209"/>
            <w:r>
              <w:t>JPermol</w:t>
            </w:r>
          </w:p>
        </w:tc>
        <w:tc>
          <w:tcPr>
            <w:tcW w:w="907" w:type="dxa"/>
            <w:shd w:val="clear" w:color="auto" w:fill="auto"/>
          </w:tcPr>
          <w:p w14:paraId="710A022C" w14:textId="7445A12F" w:rsidR="006064D5" w:rsidRDefault="006064D5" w:rsidP="006064D5">
            <w:pPr>
              <w:pStyle w:val="TABLE-cell"/>
            </w:pPr>
            <w:r>
              <w:t>187</w:t>
            </w:r>
          </w:p>
        </w:tc>
        <w:tc>
          <w:tcPr>
            <w:tcW w:w="4082" w:type="dxa"/>
            <w:shd w:val="clear" w:color="auto" w:fill="auto"/>
          </w:tcPr>
          <w:p w14:paraId="280240BB" w14:textId="2E458A9A" w:rsidR="006064D5" w:rsidRDefault="006064D5" w:rsidP="006064D5">
            <w:pPr>
              <w:pStyle w:val="TABLE-cell"/>
            </w:pPr>
            <w:r>
              <w:t>Molar energy, joules per mole.</w:t>
            </w:r>
          </w:p>
        </w:tc>
      </w:tr>
      <w:tr w:rsidR="006064D5" w14:paraId="2D38E8C3" w14:textId="77777777" w:rsidTr="006064D5">
        <w:tc>
          <w:tcPr>
            <w:tcW w:w="4082" w:type="dxa"/>
            <w:shd w:val="clear" w:color="auto" w:fill="auto"/>
          </w:tcPr>
          <w:p w14:paraId="5A13E3C7" w14:textId="3CE2F99B" w:rsidR="006064D5" w:rsidRDefault="006064D5" w:rsidP="006064D5">
            <w:pPr>
              <w:pStyle w:val="TABLE-cell"/>
            </w:pPr>
            <w:bookmarkStart w:id="2211" w:name="UML8918" w:colFirst="0" w:colLast="0"/>
            <w:bookmarkEnd w:id="2210"/>
            <w:r>
              <w:t>JPermolK</w:t>
            </w:r>
          </w:p>
        </w:tc>
        <w:tc>
          <w:tcPr>
            <w:tcW w:w="907" w:type="dxa"/>
            <w:shd w:val="clear" w:color="auto" w:fill="auto"/>
          </w:tcPr>
          <w:p w14:paraId="48162B39" w14:textId="6A8E89F8" w:rsidR="006064D5" w:rsidRDefault="006064D5" w:rsidP="006064D5">
            <w:pPr>
              <w:pStyle w:val="TABLE-cell"/>
            </w:pPr>
            <w:r>
              <w:t>188</w:t>
            </w:r>
          </w:p>
        </w:tc>
        <w:tc>
          <w:tcPr>
            <w:tcW w:w="4082" w:type="dxa"/>
            <w:shd w:val="clear" w:color="auto" w:fill="auto"/>
          </w:tcPr>
          <w:p w14:paraId="1585130F" w14:textId="794FE70D" w:rsidR="006064D5" w:rsidRDefault="006064D5" w:rsidP="006064D5">
            <w:pPr>
              <w:pStyle w:val="TABLE-cell"/>
            </w:pPr>
            <w:r>
              <w:t>Molar entropy, molar heat capacity, joules per mole kelvin.</w:t>
            </w:r>
          </w:p>
        </w:tc>
      </w:tr>
      <w:tr w:rsidR="006064D5" w14:paraId="77F6071D" w14:textId="77777777" w:rsidTr="006064D5">
        <w:tc>
          <w:tcPr>
            <w:tcW w:w="4082" w:type="dxa"/>
            <w:shd w:val="clear" w:color="auto" w:fill="auto"/>
          </w:tcPr>
          <w:p w14:paraId="7B465129" w14:textId="095FD683" w:rsidR="006064D5" w:rsidRDefault="006064D5" w:rsidP="006064D5">
            <w:pPr>
              <w:pStyle w:val="TABLE-cell"/>
            </w:pPr>
            <w:bookmarkStart w:id="2212" w:name="UML8919" w:colFirst="0" w:colLast="0"/>
            <w:bookmarkEnd w:id="2211"/>
            <w:r>
              <w:t>CPerkg</w:t>
            </w:r>
          </w:p>
        </w:tc>
        <w:tc>
          <w:tcPr>
            <w:tcW w:w="907" w:type="dxa"/>
            <w:shd w:val="clear" w:color="auto" w:fill="auto"/>
          </w:tcPr>
          <w:p w14:paraId="53A4874E" w14:textId="3CB50B93" w:rsidR="006064D5" w:rsidRDefault="006064D5" w:rsidP="006064D5">
            <w:pPr>
              <w:pStyle w:val="TABLE-cell"/>
            </w:pPr>
            <w:r>
              <w:t>189</w:t>
            </w:r>
          </w:p>
        </w:tc>
        <w:tc>
          <w:tcPr>
            <w:tcW w:w="4082" w:type="dxa"/>
            <w:shd w:val="clear" w:color="auto" w:fill="auto"/>
          </w:tcPr>
          <w:p w14:paraId="69E7AD73" w14:textId="0889D1C9" w:rsidR="006064D5" w:rsidRDefault="006064D5" w:rsidP="006064D5">
            <w:pPr>
              <w:pStyle w:val="TABLE-cell"/>
            </w:pPr>
            <w:r>
              <w:t>Exposure (x rays), coulombs per kilogram.</w:t>
            </w:r>
          </w:p>
        </w:tc>
      </w:tr>
      <w:tr w:rsidR="006064D5" w14:paraId="5B97333E" w14:textId="77777777" w:rsidTr="006064D5">
        <w:tc>
          <w:tcPr>
            <w:tcW w:w="4082" w:type="dxa"/>
            <w:shd w:val="clear" w:color="auto" w:fill="auto"/>
          </w:tcPr>
          <w:p w14:paraId="347BEAC8" w14:textId="2A41B528" w:rsidR="006064D5" w:rsidRDefault="006064D5" w:rsidP="006064D5">
            <w:pPr>
              <w:pStyle w:val="TABLE-cell"/>
            </w:pPr>
            <w:bookmarkStart w:id="2213" w:name="UML8920" w:colFirst="0" w:colLast="0"/>
            <w:bookmarkEnd w:id="2212"/>
            <w:r>
              <w:t>GyPers</w:t>
            </w:r>
          </w:p>
        </w:tc>
        <w:tc>
          <w:tcPr>
            <w:tcW w:w="907" w:type="dxa"/>
            <w:shd w:val="clear" w:color="auto" w:fill="auto"/>
          </w:tcPr>
          <w:p w14:paraId="10EACF41" w14:textId="35CF8EA8" w:rsidR="006064D5" w:rsidRDefault="006064D5" w:rsidP="006064D5">
            <w:pPr>
              <w:pStyle w:val="TABLE-cell"/>
            </w:pPr>
            <w:r>
              <w:t>190</w:t>
            </w:r>
          </w:p>
        </w:tc>
        <w:tc>
          <w:tcPr>
            <w:tcW w:w="4082" w:type="dxa"/>
            <w:shd w:val="clear" w:color="auto" w:fill="auto"/>
          </w:tcPr>
          <w:p w14:paraId="1B1DA6DD" w14:textId="76A095AD" w:rsidR="006064D5" w:rsidRDefault="006064D5" w:rsidP="006064D5">
            <w:pPr>
              <w:pStyle w:val="TABLE-cell"/>
            </w:pPr>
            <w:r>
              <w:t>Absorbed dose rate, grays per second.</w:t>
            </w:r>
          </w:p>
        </w:tc>
      </w:tr>
      <w:tr w:rsidR="006064D5" w14:paraId="11B76DD7" w14:textId="77777777" w:rsidTr="006064D5">
        <w:tc>
          <w:tcPr>
            <w:tcW w:w="4082" w:type="dxa"/>
            <w:shd w:val="clear" w:color="auto" w:fill="auto"/>
          </w:tcPr>
          <w:p w14:paraId="5295ABE3" w14:textId="099AF51A" w:rsidR="006064D5" w:rsidRDefault="006064D5" w:rsidP="006064D5">
            <w:pPr>
              <w:pStyle w:val="TABLE-cell"/>
            </w:pPr>
            <w:bookmarkStart w:id="2214" w:name="UML8921" w:colFirst="0" w:colLast="0"/>
            <w:bookmarkEnd w:id="2213"/>
            <w:r>
              <w:t>WPersr</w:t>
            </w:r>
          </w:p>
        </w:tc>
        <w:tc>
          <w:tcPr>
            <w:tcW w:w="907" w:type="dxa"/>
            <w:shd w:val="clear" w:color="auto" w:fill="auto"/>
          </w:tcPr>
          <w:p w14:paraId="52EFFF8D" w14:textId="18B9A59D" w:rsidR="006064D5" w:rsidRDefault="006064D5" w:rsidP="006064D5">
            <w:pPr>
              <w:pStyle w:val="TABLE-cell"/>
            </w:pPr>
            <w:r>
              <w:t>191</w:t>
            </w:r>
          </w:p>
        </w:tc>
        <w:tc>
          <w:tcPr>
            <w:tcW w:w="4082" w:type="dxa"/>
            <w:shd w:val="clear" w:color="auto" w:fill="auto"/>
          </w:tcPr>
          <w:p w14:paraId="5C2BA720" w14:textId="2513303C" w:rsidR="006064D5" w:rsidRDefault="006064D5" w:rsidP="006064D5">
            <w:pPr>
              <w:pStyle w:val="TABLE-cell"/>
            </w:pPr>
            <w:r>
              <w:t>Radiant intensity, watts per steradian.</w:t>
            </w:r>
          </w:p>
        </w:tc>
      </w:tr>
      <w:tr w:rsidR="006064D5" w14:paraId="7106A97E" w14:textId="77777777" w:rsidTr="006064D5">
        <w:tc>
          <w:tcPr>
            <w:tcW w:w="4082" w:type="dxa"/>
            <w:shd w:val="clear" w:color="auto" w:fill="auto"/>
          </w:tcPr>
          <w:p w14:paraId="44FD8435" w14:textId="6C2E2A1D" w:rsidR="006064D5" w:rsidRDefault="006064D5" w:rsidP="006064D5">
            <w:pPr>
              <w:pStyle w:val="TABLE-cell"/>
            </w:pPr>
            <w:bookmarkStart w:id="2215" w:name="UML8922" w:colFirst="0" w:colLast="0"/>
            <w:bookmarkEnd w:id="2214"/>
            <w:r>
              <w:t>WPerm2sr</w:t>
            </w:r>
          </w:p>
        </w:tc>
        <w:tc>
          <w:tcPr>
            <w:tcW w:w="907" w:type="dxa"/>
            <w:shd w:val="clear" w:color="auto" w:fill="auto"/>
          </w:tcPr>
          <w:p w14:paraId="4CC5BA72" w14:textId="42127CD7" w:rsidR="006064D5" w:rsidRDefault="006064D5" w:rsidP="006064D5">
            <w:pPr>
              <w:pStyle w:val="TABLE-cell"/>
            </w:pPr>
            <w:r>
              <w:t>192</w:t>
            </w:r>
          </w:p>
        </w:tc>
        <w:tc>
          <w:tcPr>
            <w:tcW w:w="4082" w:type="dxa"/>
            <w:shd w:val="clear" w:color="auto" w:fill="auto"/>
          </w:tcPr>
          <w:p w14:paraId="588E9568" w14:textId="5A4C29EF" w:rsidR="006064D5" w:rsidRDefault="006064D5" w:rsidP="006064D5">
            <w:pPr>
              <w:pStyle w:val="TABLE-cell"/>
            </w:pPr>
            <w:r>
              <w:t>Radiance, watts per square metre steradian.</w:t>
            </w:r>
          </w:p>
        </w:tc>
      </w:tr>
      <w:tr w:rsidR="006064D5" w14:paraId="4B647BF2" w14:textId="77777777" w:rsidTr="006064D5">
        <w:tc>
          <w:tcPr>
            <w:tcW w:w="4082" w:type="dxa"/>
            <w:shd w:val="clear" w:color="auto" w:fill="auto"/>
          </w:tcPr>
          <w:p w14:paraId="27A14A80" w14:textId="36F189E5" w:rsidR="006064D5" w:rsidRDefault="006064D5" w:rsidP="006064D5">
            <w:pPr>
              <w:pStyle w:val="TABLE-cell"/>
            </w:pPr>
            <w:bookmarkStart w:id="2216" w:name="UML8923" w:colFirst="0" w:colLast="0"/>
            <w:bookmarkEnd w:id="2215"/>
            <w:r>
              <w:t>katPerm3</w:t>
            </w:r>
          </w:p>
        </w:tc>
        <w:tc>
          <w:tcPr>
            <w:tcW w:w="907" w:type="dxa"/>
            <w:shd w:val="clear" w:color="auto" w:fill="auto"/>
          </w:tcPr>
          <w:p w14:paraId="71B3D090" w14:textId="6B43E863" w:rsidR="006064D5" w:rsidRDefault="006064D5" w:rsidP="006064D5">
            <w:pPr>
              <w:pStyle w:val="TABLE-cell"/>
            </w:pPr>
            <w:r>
              <w:t>193</w:t>
            </w:r>
          </w:p>
        </w:tc>
        <w:tc>
          <w:tcPr>
            <w:tcW w:w="4082" w:type="dxa"/>
            <w:shd w:val="clear" w:color="auto" w:fill="auto"/>
          </w:tcPr>
          <w:p w14:paraId="1A5509C5" w14:textId="273701C5" w:rsidR="006064D5" w:rsidRDefault="006064D5" w:rsidP="006064D5">
            <w:pPr>
              <w:pStyle w:val="TABLE-cell"/>
            </w:pPr>
            <w:r>
              <w:t>Catalytic activity concentration, katals per cubic metre.</w:t>
            </w:r>
          </w:p>
        </w:tc>
      </w:tr>
      <w:tr w:rsidR="006064D5" w14:paraId="315E1459" w14:textId="77777777" w:rsidTr="006064D5">
        <w:tc>
          <w:tcPr>
            <w:tcW w:w="4082" w:type="dxa"/>
            <w:shd w:val="clear" w:color="auto" w:fill="auto"/>
          </w:tcPr>
          <w:p w14:paraId="68F3C149" w14:textId="044BBA50" w:rsidR="006064D5" w:rsidRDefault="006064D5" w:rsidP="006064D5">
            <w:pPr>
              <w:pStyle w:val="TABLE-cell"/>
            </w:pPr>
            <w:bookmarkStart w:id="2217" w:name="UML8924" w:colFirst="0" w:colLast="0"/>
            <w:bookmarkEnd w:id="2216"/>
            <w:r>
              <w:t>d</w:t>
            </w:r>
          </w:p>
        </w:tc>
        <w:tc>
          <w:tcPr>
            <w:tcW w:w="907" w:type="dxa"/>
            <w:shd w:val="clear" w:color="auto" w:fill="auto"/>
          </w:tcPr>
          <w:p w14:paraId="6A4B0D92" w14:textId="68373712" w:rsidR="006064D5" w:rsidRDefault="006064D5" w:rsidP="006064D5">
            <w:pPr>
              <w:pStyle w:val="TABLE-cell"/>
            </w:pPr>
            <w:r>
              <w:t>195</w:t>
            </w:r>
          </w:p>
        </w:tc>
        <w:tc>
          <w:tcPr>
            <w:tcW w:w="4082" w:type="dxa"/>
            <w:shd w:val="clear" w:color="auto" w:fill="auto"/>
          </w:tcPr>
          <w:p w14:paraId="5C548423" w14:textId="2948AD98" w:rsidR="006064D5" w:rsidRDefault="006064D5" w:rsidP="006064D5">
            <w:pPr>
              <w:pStyle w:val="TABLE-cell"/>
            </w:pPr>
            <w:r>
              <w:t>Time in days, day = 24 h = 86400 s.</w:t>
            </w:r>
          </w:p>
        </w:tc>
      </w:tr>
      <w:tr w:rsidR="006064D5" w14:paraId="1F413A8B" w14:textId="77777777" w:rsidTr="006064D5">
        <w:tc>
          <w:tcPr>
            <w:tcW w:w="4082" w:type="dxa"/>
            <w:shd w:val="clear" w:color="auto" w:fill="auto"/>
          </w:tcPr>
          <w:p w14:paraId="013F67D0" w14:textId="643863F4" w:rsidR="006064D5" w:rsidRDefault="006064D5" w:rsidP="006064D5">
            <w:pPr>
              <w:pStyle w:val="TABLE-cell"/>
            </w:pPr>
            <w:bookmarkStart w:id="2218" w:name="UML8925" w:colFirst="0" w:colLast="0"/>
            <w:bookmarkEnd w:id="2217"/>
            <w:r>
              <w:t>anglemin</w:t>
            </w:r>
          </w:p>
        </w:tc>
        <w:tc>
          <w:tcPr>
            <w:tcW w:w="907" w:type="dxa"/>
            <w:shd w:val="clear" w:color="auto" w:fill="auto"/>
          </w:tcPr>
          <w:p w14:paraId="787E42FE" w14:textId="625F6945" w:rsidR="006064D5" w:rsidRDefault="006064D5" w:rsidP="006064D5">
            <w:pPr>
              <w:pStyle w:val="TABLE-cell"/>
            </w:pPr>
            <w:r>
              <w:t>196</w:t>
            </w:r>
          </w:p>
        </w:tc>
        <w:tc>
          <w:tcPr>
            <w:tcW w:w="4082" w:type="dxa"/>
            <w:shd w:val="clear" w:color="auto" w:fill="auto"/>
          </w:tcPr>
          <w:p w14:paraId="1EDCFF77" w14:textId="01566FE9" w:rsidR="006064D5" w:rsidRDefault="006064D5" w:rsidP="006064D5">
            <w:pPr>
              <w:pStyle w:val="TABLE-cell"/>
            </w:pPr>
            <w:r>
              <w:t>Plane angle, minutes.</w:t>
            </w:r>
          </w:p>
        </w:tc>
      </w:tr>
      <w:tr w:rsidR="006064D5" w14:paraId="46A563AE" w14:textId="77777777" w:rsidTr="006064D5">
        <w:tc>
          <w:tcPr>
            <w:tcW w:w="4082" w:type="dxa"/>
            <w:shd w:val="clear" w:color="auto" w:fill="auto"/>
          </w:tcPr>
          <w:p w14:paraId="246FB6D2" w14:textId="6C0FEA13" w:rsidR="006064D5" w:rsidRDefault="006064D5" w:rsidP="006064D5">
            <w:pPr>
              <w:pStyle w:val="TABLE-cell"/>
            </w:pPr>
            <w:bookmarkStart w:id="2219" w:name="UML8926" w:colFirst="0" w:colLast="0"/>
            <w:bookmarkEnd w:id="2218"/>
            <w:r>
              <w:t>anglesec</w:t>
            </w:r>
          </w:p>
        </w:tc>
        <w:tc>
          <w:tcPr>
            <w:tcW w:w="907" w:type="dxa"/>
            <w:shd w:val="clear" w:color="auto" w:fill="auto"/>
          </w:tcPr>
          <w:p w14:paraId="6CC56556" w14:textId="3993D018" w:rsidR="006064D5" w:rsidRDefault="006064D5" w:rsidP="006064D5">
            <w:pPr>
              <w:pStyle w:val="TABLE-cell"/>
            </w:pPr>
            <w:r>
              <w:t>197</w:t>
            </w:r>
          </w:p>
        </w:tc>
        <w:tc>
          <w:tcPr>
            <w:tcW w:w="4082" w:type="dxa"/>
            <w:shd w:val="clear" w:color="auto" w:fill="auto"/>
          </w:tcPr>
          <w:p w14:paraId="6BCD8648" w14:textId="76A2EB07" w:rsidR="006064D5" w:rsidRDefault="006064D5" w:rsidP="006064D5">
            <w:pPr>
              <w:pStyle w:val="TABLE-cell"/>
            </w:pPr>
            <w:r>
              <w:t>Plane angle, seconds.</w:t>
            </w:r>
          </w:p>
        </w:tc>
      </w:tr>
      <w:tr w:rsidR="006064D5" w14:paraId="183CB42B" w14:textId="77777777" w:rsidTr="006064D5">
        <w:tc>
          <w:tcPr>
            <w:tcW w:w="4082" w:type="dxa"/>
            <w:shd w:val="clear" w:color="auto" w:fill="auto"/>
          </w:tcPr>
          <w:p w14:paraId="51EDD6DD" w14:textId="631F623A" w:rsidR="006064D5" w:rsidRDefault="006064D5" w:rsidP="006064D5">
            <w:pPr>
              <w:pStyle w:val="TABLE-cell"/>
            </w:pPr>
            <w:bookmarkStart w:id="2220" w:name="UML8927" w:colFirst="0" w:colLast="0"/>
            <w:bookmarkEnd w:id="2219"/>
            <w:r>
              <w:t>ha</w:t>
            </w:r>
          </w:p>
        </w:tc>
        <w:tc>
          <w:tcPr>
            <w:tcW w:w="907" w:type="dxa"/>
            <w:shd w:val="clear" w:color="auto" w:fill="auto"/>
          </w:tcPr>
          <w:p w14:paraId="2C58AF28" w14:textId="4608407C" w:rsidR="006064D5" w:rsidRDefault="006064D5" w:rsidP="006064D5">
            <w:pPr>
              <w:pStyle w:val="TABLE-cell"/>
            </w:pPr>
            <w:r>
              <w:t>198</w:t>
            </w:r>
          </w:p>
        </w:tc>
        <w:tc>
          <w:tcPr>
            <w:tcW w:w="4082" w:type="dxa"/>
            <w:shd w:val="clear" w:color="auto" w:fill="auto"/>
          </w:tcPr>
          <w:p w14:paraId="61446753" w14:textId="459EA0B9" w:rsidR="006064D5" w:rsidRDefault="006064D5" w:rsidP="006064D5">
            <w:pPr>
              <w:pStyle w:val="TABLE-cell"/>
            </w:pPr>
            <w:r>
              <w:t>Area, hectares.</w:t>
            </w:r>
          </w:p>
        </w:tc>
      </w:tr>
      <w:tr w:rsidR="006064D5" w14:paraId="7C92C2D2" w14:textId="77777777" w:rsidTr="006064D5">
        <w:tc>
          <w:tcPr>
            <w:tcW w:w="4082" w:type="dxa"/>
            <w:shd w:val="clear" w:color="auto" w:fill="auto"/>
          </w:tcPr>
          <w:p w14:paraId="6BD8A75E" w14:textId="7188C494" w:rsidR="006064D5" w:rsidRDefault="006064D5" w:rsidP="006064D5">
            <w:pPr>
              <w:pStyle w:val="TABLE-cell"/>
            </w:pPr>
            <w:bookmarkStart w:id="2221" w:name="UML8928" w:colFirst="0" w:colLast="0"/>
            <w:bookmarkEnd w:id="2220"/>
            <w:r>
              <w:t>tonne</w:t>
            </w:r>
          </w:p>
        </w:tc>
        <w:tc>
          <w:tcPr>
            <w:tcW w:w="907" w:type="dxa"/>
            <w:shd w:val="clear" w:color="auto" w:fill="auto"/>
          </w:tcPr>
          <w:p w14:paraId="7199A181" w14:textId="26EA46C5" w:rsidR="006064D5" w:rsidRDefault="006064D5" w:rsidP="006064D5">
            <w:pPr>
              <w:pStyle w:val="TABLE-cell"/>
            </w:pPr>
            <w:r>
              <w:t>199</w:t>
            </w:r>
          </w:p>
        </w:tc>
        <w:tc>
          <w:tcPr>
            <w:tcW w:w="4082" w:type="dxa"/>
            <w:shd w:val="clear" w:color="auto" w:fill="auto"/>
          </w:tcPr>
          <w:p w14:paraId="2DD5C27B" w14:textId="04A9C7B7" w:rsidR="006064D5" w:rsidRDefault="006064D5" w:rsidP="006064D5">
            <w:pPr>
              <w:pStyle w:val="TABLE-cell"/>
            </w:pPr>
            <w:r>
              <w:t>Mass in tons, “tonne” or “metric  ton” (1000 kg = 1 Mg).</w:t>
            </w:r>
          </w:p>
        </w:tc>
      </w:tr>
      <w:tr w:rsidR="006064D5" w14:paraId="7B393980" w14:textId="77777777" w:rsidTr="006064D5">
        <w:tc>
          <w:tcPr>
            <w:tcW w:w="4082" w:type="dxa"/>
            <w:shd w:val="clear" w:color="auto" w:fill="auto"/>
          </w:tcPr>
          <w:p w14:paraId="2548DFD6" w14:textId="005F6A49" w:rsidR="006064D5" w:rsidRDefault="006064D5" w:rsidP="006064D5">
            <w:pPr>
              <w:pStyle w:val="TABLE-cell"/>
            </w:pPr>
            <w:bookmarkStart w:id="2222" w:name="UML8929" w:colFirst="0" w:colLast="0"/>
            <w:bookmarkEnd w:id="2221"/>
            <w:r>
              <w:t>bar</w:t>
            </w:r>
          </w:p>
        </w:tc>
        <w:tc>
          <w:tcPr>
            <w:tcW w:w="907" w:type="dxa"/>
            <w:shd w:val="clear" w:color="auto" w:fill="auto"/>
          </w:tcPr>
          <w:p w14:paraId="77BFDDCB" w14:textId="677D2BD6" w:rsidR="006064D5" w:rsidRDefault="006064D5" w:rsidP="006064D5">
            <w:pPr>
              <w:pStyle w:val="TABLE-cell"/>
            </w:pPr>
            <w:r>
              <w:t>214</w:t>
            </w:r>
          </w:p>
        </w:tc>
        <w:tc>
          <w:tcPr>
            <w:tcW w:w="4082" w:type="dxa"/>
            <w:shd w:val="clear" w:color="auto" w:fill="auto"/>
          </w:tcPr>
          <w:p w14:paraId="16ACB8C6" w14:textId="4807AF39" w:rsidR="006064D5" w:rsidRDefault="006064D5" w:rsidP="006064D5">
            <w:pPr>
              <w:pStyle w:val="TABLE-cell"/>
            </w:pPr>
            <w:r>
              <w:t>Pressure in bars, (1 bar = 100 kPa).</w:t>
            </w:r>
          </w:p>
        </w:tc>
      </w:tr>
      <w:tr w:rsidR="006064D5" w14:paraId="3679C4B8" w14:textId="77777777" w:rsidTr="006064D5">
        <w:tc>
          <w:tcPr>
            <w:tcW w:w="4082" w:type="dxa"/>
            <w:shd w:val="clear" w:color="auto" w:fill="auto"/>
          </w:tcPr>
          <w:p w14:paraId="5D5FDED5" w14:textId="69D9F6F2" w:rsidR="006064D5" w:rsidRDefault="006064D5" w:rsidP="006064D5">
            <w:pPr>
              <w:pStyle w:val="TABLE-cell"/>
            </w:pPr>
            <w:bookmarkStart w:id="2223" w:name="UML8930" w:colFirst="0" w:colLast="0"/>
            <w:bookmarkEnd w:id="2222"/>
            <w:r>
              <w:t>mmHg</w:t>
            </w:r>
          </w:p>
        </w:tc>
        <w:tc>
          <w:tcPr>
            <w:tcW w:w="907" w:type="dxa"/>
            <w:shd w:val="clear" w:color="auto" w:fill="auto"/>
          </w:tcPr>
          <w:p w14:paraId="41F46A9E" w14:textId="69E38890" w:rsidR="006064D5" w:rsidRDefault="006064D5" w:rsidP="006064D5">
            <w:pPr>
              <w:pStyle w:val="TABLE-cell"/>
            </w:pPr>
            <w:r>
              <w:t>215</w:t>
            </w:r>
          </w:p>
        </w:tc>
        <w:tc>
          <w:tcPr>
            <w:tcW w:w="4082" w:type="dxa"/>
            <w:shd w:val="clear" w:color="auto" w:fill="auto"/>
          </w:tcPr>
          <w:p w14:paraId="58AB160D" w14:textId="58FAF6AB" w:rsidR="006064D5" w:rsidRDefault="006064D5" w:rsidP="006064D5">
            <w:pPr>
              <w:pStyle w:val="TABLE-cell"/>
            </w:pPr>
            <w:r>
              <w:t>Pressure, millimetres of mercury (1 mmHg is approximately 133.3 Pa).</w:t>
            </w:r>
          </w:p>
        </w:tc>
      </w:tr>
      <w:tr w:rsidR="006064D5" w14:paraId="2F43DF5A" w14:textId="77777777" w:rsidTr="006064D5">
        <w:tc>
          <w:tcPr>
            <w:tcW w:w="4082" w:type="dxa"/>
            <w:shd w:val="clear" w:color="auto" w:fill="auto"/>
          </w:tcPr>
          <w:p w14:paraId="787C9212" w14:textId="2ED5EFB7" w:rsidR="006064D5" w:rsidRDefault="006064D5" w:rsidP="006064D5">
            <w:pPr>
              <w:pStyle w:val="TABLE-cell"/>
            </w:pPr>
            <w:bookmarkStart w:id="2224" w:name="UML8931" w:colFirst="0" w:colLast="0"/>
            <w:bookmarkEnd w:id="2223"/>
            <w:r>
              <w:t>M</w:t>
            </w:r>
          </w:p>
        </w:tc>
        <w:tc>
          <w:tcPr>
            <w:tcW w:w="907" w:type="dxa"/>
            <w:shd w:val="clear" w:color="auto" w:fill="auto"/>
          </w:tcPr>
          <w:p w14:paraId="5DFCA477" w14:textId="605A010B" w:rsidR="006064D5" w:rsidRDefault="006064D5" w:rsidP="006064D5">
            <w:pPr>
              <w:pStyle w:val="TABLE-cell"/>
            </w:pPr>
            <w:r>
              <w:t>217</w:t>
            </w:r>
          </w:p>
        </w:tc>
        <w:tc>
          <w:tcPr>
            <w:tcW w:w="4082" w:type="dxa"/>
            <w:shd w:val="clear" w:color="auto" w:fill="auto"/>
          </w:tcPr>
          <w:p w14:paraId="403E40AC" w14:textId="77E6DA5C" w:rsidR="006064D5" w:rsidRDefault="006064D5" w:rsidP="006064D5">
            <w:pPr>
              <w:pStyle w:val="TABLE-cell"/>
            </w:pPr>
            <w:r>
              <w:t>Length, nautical miles (1 M = 1852 m).</w:t>
            </w:r>
          </w:p>
        </w:tc>
      </w:tr>
      <w:tr w:rsidR="006064D5" w14:paraId="2BB4E7BD" w14:textId="77777777" w:rsidTr="006064D5">
        <w:tc>
          <w:tcPr>
            <w:tcW w:w="4082" w:type="dxa"/>
            <w:shd w:val="clear" w:color="auto" w:fill="auto"/>
          </w:tcPr>
          <w:p w14:paraId="59DC4381" w14:textId="6E53F3AE" w:rsidR="006064D5" w:rsidRDefault="006064D5" w:rsidP="006064D5">
            <w:pPr>
              <w:pStyle w:val="TABLE-cell"/>
            </w:pPr>
            <w:bookmarkStart w:id="2225" w:name="UML8932" w:colFirst="0" w:colLast="0"/>
            <w:bookmarkEnd w:id="2224"/>
            <w:r>
              <w:t>kn</w:t>
            </w:r>
          </w:p>
        </w:tc>
        <w:tc>
          <w:tcPr>
            <w:tcW w:w="907" w:type="dxa"/>
            <w:shd w:val="clear" w:color="auto" w:fill="auto"/>
          </w:tcPr>
          <w:p w14:paraId="72169476" w14:textId="25B84895" w:rsidR="006064D5" w:rsidRDefault="006064D5" w:rsidP="006064D5">
            <w:pPr>
              <w:pStyle w:val="TABLE-cell"/>
            </w:pPr>
            <w:r>
              <w:t>219</w:t>
            </w:r>
          </w:p>
        </w:tc>
        <w:tc>
          <w:tcPr>
            <w:tcW w:w="4082" w:type="dxa"/>
            <w:shd w:val="clear" w:color="auto" w:fill="auto"/>
          </w:tcPr>
          <w:p w14:paraId="674A6295" w14:textId="29C54509" w:rsidR="006064D5" w:rsidRDefault="006064D5" w:rsidP="006064D5">
            <w:pPr>
              <w:pStyle w:val="TABLE-cell"/>
            </w:pPr>
            <w:r>
              <w:t>Speed, knots (1 kn = 1852/3600) m/s.</w:t>
            </w:r>
          </w:p>
        </w:tc>
      </w:tr>
      <w:tr w:rsidR="006064D5" w14:paraId="40C50C9F" w14:textId="77777777" w:rsidTr="006064D5">
        <w:tc>
          <w:tcPr>
            <w:tcW w:w="4082" w:type="dxa"/>
            <w:shd w:val="clear" w:color="auto" w:fill="auto"/>
          </w:tcPr>
          <w:p w14:paraId="562B0FEE" w14:textId="0FF639FF" w:rsidR="006064D5" w:rsidRDefault="006064D5" w:rsidP="006064D5">
            <w:pPr>
              <w:pStyle w:val="TABLE-cell"/>
            </w:pPr>
            <w:bookmarkStart w:id="2226" w:name="UML8933" w:colFirst="0" w:colLast="0"/>
            <w:bookmarkEnd w:id="2225"/>
            <w:r>
              <w:t>Mx</w:t>
            </w:r>
          </w:p>
        </w:tc>
        <w:tc>
          <w:tcPr>
            <w:tcW w:w="907" w:type="dxa"/>
            <w:shd w:val="clear" w:color="auto" w:fill="auto"/>
          </w:tcPr>
          <w:p w14:paraId="4D0F083C" w14:textId="741BA94D" w:rsidR="006064D5" w:rsidRDefault="006064D5" w:rsidP="006064D5">
            <w:pPr>
              <w:pStyle w:val="TABLE-cell"/>
            </w:pPr>
            <w:r>
              <w:t>276</w:t>
            </w:r>
          </w:p>
        </w:tc>
        <w:tc>
          <w:tcPr>
            <w:tcW w:w="4082" w:type="dxa"/>
            <w:shd w:val="clear" w:color="auto" w:fill="auto"/>
          </w:tcPr>
          <w:p w14:paraId="54BBB96A" w14:textId="643ADB9E" w:rsidR="006064D5" w:rsidRDefault="006064D5" w:rsidP="006064D5">
            <w:pPr>
              <w:pStyle w:val="TABLE-cell"/>
            </w:pPr>
            <w:r>
              <w:t>Magnetic flux, maxwells (1 Mx = 10-8 Wb).</w:t>
            </w:r>
          </w:p>
        </w:tc>
      </w:tr>
      <w:tr w:rsidR="006064D5" w14:paraId="5A8A61AC" w14:textId="77777777" w:rsidTr="006064D5">
        <w:tc>
          <w:tcPr>
            <w:tcW w:w="4082" w:type="dxa"/>
            <w:shd w:val="clear" w:color="auto" w:fill="auto"/>
          </w:tcPr>
          <w:p w14:paraId="628205ED" w14:textId="410824EC" w:rsidR="006064D5" w:rsidRDefault="006064D5" w:rsidP="006064D5">
            <w:pPr>
              <w:pStyle w:val="TABLE-cell"/>
            </w:pPr>
            <w:bookmarkStart w:id="2227" w:name="UML8934" w:colFirst="0" w:colLast="0"/>
            <w:bookmarkEnd w:id="2226"/>
            <w:r>
              <w:t>G</w:t>
            </w:r>
          </w:p>
        </w:tc>
        <w:tc>
          <w:tcPr>
            <w:tcW w:w="907" w:type="dxa"/>
            <w:shd w:val="clear" w:color="auto" w:fill="auto"/>
          </w:tcPr>
          <w:p w14:paraId="312A50F5" w14:textId="707D5A7B" w:rsidR="006064D5" w:rsidRDefault="006064D5" w:rsidP="006064D5">
            <w:pPr>
              <w:pStyle w:val="TABLE-cell"/>
            </w:pPr>
            <w:r>
              <w:t>277</w:t>
            </w:r>
          </w:p>
        </w:tc>
        <w:tc>
          <w:tcPr>
            <w:tcW w:w="4082" w:type="dxa"/>
            <w:shd w:val="clear" w:color="auto" w:fill="auto"/>
          </w:tcPr>
          <w:p w14:paraId="3F708425" w14:textId="14051E57" w:rsidR="006064D5" w:rsidRDefault="006064D5" w:rsidP="006064D5">
            <w:pPr>
              <w:pStyle w:val="TABLE-cell"/>
            </w:pPr>
            <w:r>
              <w:t>Magnetic flux density, gausses (1 G = 10-4 T).</w:t>
            </w:r>
          </w:p>
        </w:tc>
      </w:tr>
      <w:tr w:rsidR="006064D5" w14:paraId="289163CF" w14:textId="77777777" w:rsidTr="006064D5">
        <w:tc>
          <w:tcPr>
            <w:tcW w:w="4082" w:type="dxa"/>
            <w:shd w:val="clear" w:color="auto" w:fill="auto"/>
          </w:tcPr>
          <w:p w14:paraId="09D1E259" w14:textId="2369BA9C" w:rsidR="006064D5" w:rsidRDefault="006064D5" w:rsidP="006064D5">
            <w:pPr>
              <w:pStyle w:val="TABLE-cell"/>
            </w:pPr>
            <w:bookmarkStart w:id="2228" w:name="UML8935" w:colFirst="0" w:colLast="0"/>
            <w:bookmarkEnd w:id="2227"/>
            <w:r>
              <w:t>Oe</w:t>
            </w:r>
          </w:p>
        </w:tc>
        <w:tc>
          <w:tcPr>
            <w:tcW w:w="907" w:type="dxa"/>
            <w:shd w:val="clear" w:color="auto" w:fill="auto"/>
          </w:tcPr>
          <w:p w14:paraId="53E52229" w14:textId="2A28C5B2" w:rsidR="006064D5" w:rsidRDefault="006064D5" w:rsidP="006064D5">
            <w:pPr>
              <w:pStyle w:val="TABLE-cell"/>
            </w:pPr>
            <w:r>
              <w:t>278</w:t>
            </w:r>
          </w:p>
        </w:tc>
        <w:tc>
          <w:tcPr>
            <w:tcW w:w="4082" w:type="dxa"/>
            <w:shd w:val="clear" w:color="auto" w:fill="auto"/>
          </w:tcPr>
          <w:p w14:paraId="185C50B8" w14:textId="7934FB07" w:rsidR="006064D5" w:rsidRDefault="006064D5" w:rsidP="006064D5">
            <w:pPr>
              <w:pStyle w:val="TABLE-cell"/>
            </w:pPr>
            <w:r>
              <w:t>Magnetic field in oersteds, (1 Oe = (103/4p) A/m).</w:t>
            </w:r>
          </w:p>
        </w:tc>
      </w:tr>
      <w:tr w:rsidR="006064D5" w14:paraId="051113F0" w14:textId="77777777" w:rsidTr="006064D5">
        <w:tc>
          <w:tcPr>
            <w:tcW w:w="4082" w:type="dxa"/>
            <w:shd w:val="clear" w:color="auto" w:fill="auto"/>
          </w:tcPr>
          <w:p w14:paraId="6CAEC22E" w14:textId="008F32AF" w:rsidR="006064D5" w:rsidRDefault="006064D5" w:rsidP="006064D5">
            <w:pPr>
              <w:pStyle w:val="TABLE-cell"/>
            </w:pPr>
            <w:bookmarkStart w:id="2229" w:name="UML8936" w:colFirst="0" w:colLast="0"/>
            <w:bookmarkEnd w:id="2228"/>
            <w:r>
              <w:t>Vh</w:t>
            </w:r>
          </w:p>
        </w:tc>
        <w:tc>
          <w:tcPr>
            <w:tcW w:w="907" w:type="dxa"/>
            <w:shd w:val="clear" w:color="auto" w:fill="auto"/>
          </w:tcPr>
          <w:p w14:paraId="075C5194" w14:textId="10980FDC" w:rsidR="006064D5" w:rsidRDefault="006064D5" w:rsidP="006064D5">
            <w:pPr>
              <w:pStyle w:val="TABLE-cell"/>
            </w:pPr>
            <w:r>
              <w:t>280</w:t>
            </w:r>
          </w:p>
        </w:tc>
        <w:tc>
          <w:tcPr>
            <w:tcW w:w="4082" w:type="dxa"/>
            <w:shd w:val="clear" w:color="auto" w:fill="auto"/>
          </w:tcPr>
          <w:p w14:paraId="7BB25FC5" w14:textId="34A52BD0" w:rsidR="006064D5" w:rsidRDefault="006064D5" w:rsidP="006064D5">
            <w:pPr>
              <w:pStyle w:val="TABLE-cell"/>
            </w:pPr>
            <w:r>
              <w:t>Volt-hour, Volt hours.</w:t>
            </w:r>
          </w:p>
        </w:tc>
      </w:tr>
      <w:tr w:rsidR="006064D5" w14:paraId="6C86D453" w14:textId="77777777" w:rsidTr="006064D5">
        <w:tc>
          <w:tcPr>
            <w:tcW w:w="4082" w:type="dxa"/>
            <w:shd w:val="clear" w:color="auto" w:fill="auto"/>
          </w:tcPr>
          <w:p w14:paraId="7B368BF7" w14:textId="3F8E9514" w:rsidR="006064D5" w:rsidRDefault="006064D5" w:rsidP="006064D5">
            <w:pPr>
              <w:pStyle w:val="TABLE-cell"/>
            </w:pPr>
            <w:bookmarkStart w:id="2230" w:name="UML8937" w:colFirst="0" w:colLast="0"/>
            <w:bookmarkEnd w:id="2229"/>
            <w:r>
              <w:t>WPerA</w:t>
            </w:r>
          </w:p>
        </w:tc>
        <w:tc>
          <w:tcPr>
            <w:tcW w:w="907" w:type="dxa"/>
            <w:shd w:val="clear" w:color="auto" w:fill="auto"/>
          </w:tcPr>
          <w:p w14:paraId="76A48241" w14:textId="77777777" w:rsidR="006064D5" w:rsidRDefault="006064D5" w:rsidP="006064D5">
            <w:pPr>
              <w:pStyle w:val="TABLE-cell"/>
            </w:pPr>
          </w:p>
        </w:tc>
        <w:tc>
          <w:tcPr>
            <w:tcW w:w="4082" w:type="dxa"/>
            <w:shd w:val="clear" w:color="auto" w:fill="auto"/>
          </w:tcPr>
          <w:p w14:paraId="2025FDD0" w14:textId="5BF9FF89" w:rsidR="006064D5" w:rsidRDefault="006064D5" w:rsidP="006064D5">
            <w:pPr>
              <w:pStyle w:val="TABLE-cell"/>
            </w:pPr>
            <w:r>
              <w:t>Active power per current flow, watts per Ampere.</w:t>
            </w:r>
          </w:p>
        </w:tc>
      </w:tr>
      <w:tr w:rsidR="006064D5" w14:paraId="06B0712A" w14:textId="77777777" w:rsidTr="006064D5">
        <w:tc>
          <w:tcPr>
            <w:tcW w:w="4082" w:type="dxa"/>
            <w:shd w:val="clear" w:color="auto" w:fill="auto"/>
          </w:tcPr>
          <w:p w14:paraId="0B8C6419" w14:textId="20CD1612" w:rsidR="006064D5" w:rsidRDefault="006064D5" w:rsidP="006064D5">
            <w:pPr>
              <w:pStyle w:val="TABLE-cell"/>
            </w:pPr>
            <w:bookmarkStart w:id="2231" w:name="UML8938" w:colFirst="0" w:colLast="0"/>
            <w:bookmarkEnd w:id="2230"/>
            <w:r>
              <w:t>onePerHz</w:t>
            </w:r>
          </w:p>
        </w:tc>
        <w:tc>
          <w:tcPr>
            <w:tcW w:w="907" w:type="dxa"/>
            <w:shd w:val="clear" w:color="auto" w:fill="auto"/>
          </w:tcPr>
          <w:p w14:paraId="23E8D4F2" w14:textId="77777777" w:rsidR="006064D5" w:rsidRDefault="006064D5" w:rsidP="006064D5">
            <w:pPr>
              <w:pStyle w:val="TABLE-cell"/>
            </w:pPr>
          </w:p>
        </w:tc>
        <w:tc>
          <w:tcPr>
            <w:tcW w:w="4082" w:type="dxa"/>
            <w:shd w:val="clear" w:color="auto" w:fill="auto"/>
          </w:tcPr>
          <w:p w14:paraId="363E14CB" w14:textId="76D46835" w:rsidR="006064D5" w:rsidRDefault="006064D5" w:rsidP="006064D5">
            <w:pPr>
              <w:pStyle w:val="TABLE-cell"/>
            </w:pPr>
            <w:r>
              <w:t>Reciprocal of frequency (1/Hz).</w:t>
            </w:r>
          </w:p>
        </w:tc>
      </w:tr>
      <w:tr w:rsidR="006064D5" w14:paraId="3ABDB9DE" w14:textId="77777777" w:rsidTr="006064D5">
        <w:tc>
          <w:tcPr>
            <w:tcW w:w="4082" w:type="dxa"/>
            <w:shd w:val="clear" w:color="auto" w:fill="auto"/>
          </w:tcPr>
          <w:p w14:paraId="39F1FB53" w14:textId="4DAEB7E2" w:rsidR="006064D5" w:rsidRDefault="006064D5" w:rsidP="006064D5">
            <w:pPr>
              <w:pStyle w:val="TABLE-cell"/>
            </w:pPr>
            <w:bookmarkStart w:id="2232" w:name="UML8939" w:colFirst="0" w:colLast="0"/>
            <w:bookmarkEnd w:id="2231"/>
            <w:r>
              <w:t>VPerVAr</w:t>
            </w:r>
          </w:p>
        </w:tc>
        <w:tc>
          <w:tcPr>
            <w:tcW w:w="907" w:type="dxa"/>
            <w:shd w:val="clear" w:color="auto" w:fill="auto"/>
          </w:tcPr>
          <w:p w14:paraId="1343794B" w14:textId="77777777" w:rsidR="006064D5" w:rsidRDefault="006064D5" w:rsidP="006064D5">
            <w:pPr>
              <w:pStyle w:val="TABLE-cell"/>
            </w:pPr>
          </w:p>
        </w:tc>
        <w:tc>
          <w:tcPr>
            <w:tcW w:w="4082" w:type="dxa"/>
            <w:shd w:val="clear" w:color="auto" w:fill="auto"/>
          </w:tcPr>
          <w:p w14:paraId="1E90F96E" w14:textId="6E799AC6" w:rsidR="006064D5" w:rsidRDefault="006064D5" w:rsidP="006064D5">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6064D5" w14:paraId="100139AC" w14:textId="77777777" w:rsidTr="006064D5">
        <w:tc>
          <w:tcPr>
            <w:tcW w:w="4082" w:type="dxa"/>
            <w:shd w:val="clear" w:color="auto" w:fill="auto"/>
          </w:tcPr>
          <w:p w14:paraId="1B904960" w14:textId="4A338269" w:rsidR="006064D5" w:rsidRDefault="006064D5" w:rsidP="006064D5">
            <w:pPr>
              <w:pStyle w:val="TABLE-cell"/>
            </w:pPr>
            <w:bookmarkStart w:id="2233" w:name="UML8940" w:colFirst="0" w:colLast="0"/>
            <w:bookmarkEnd w:id="2232"/>
            <w:r>
              <w:t>ohmPerm</w:t>
            </w:r>
          </w:p>
        </w:tc>
        <w:tc>
          <w:tcPr>
            <w:tcW w:w="907" w:type="dxa"/>
            <w:shd w:val="clear" w:color="auto" w:fill="auto"/>
          </w:tcPr>
          <w:p w14:paraId="095BA58B" w14:textId="351EBFF3" w:rsidR="006064D5" w:rsidRDefault="006064D5" w:rsidP="006064D5">
            <w:pPr>
              <w:pStyle w:val="TABLE-cell"/>
            </w:pPr>
            <w:r>
              <w:t>86</w:t>
            </w:r>
          </w:p>
        </w:tc>
        <w:tc>
          <w:tcPr>
            <w:tcW w:w="4082" w:type="dxa"/>
            <w:shd w:val="clear" w:color="auto" w:fill="auto"/>
          </w:tcPr>
          <w:p w14:paraId="1BEA8BC8" w14:textId="77B6A3E4" w:rsidR="006064D5" w:rsidRDefault="006064D5" w:rsidP="006064D5">
            <w:pPr>
              <w:pStyle w:val="TABLE-cell"/>
            </w:pPr>
            <w:r>
              <w:t>Electric resistance per length in ohms per metre ((V/A)/m).</w:t>
            </w:r>
          </w:p>
        </w:tc>
      </w:tr>
      <w:tr w:rsidR="006064D5" w14:paraId="54C6690A" w14:textId="77777777" w:rsidTr="006064D5">
        <w:tc>
          <w:tcPr>
            <w:tcW w:w="4082" w:type="dxa"/>
            <w:shd w:val="clear" w:color="auto" w:fill="auto"/>
          </w:tcPr>
          <w:p w14:paraId="1A0E2FF0" w14:textId="34BA6122" w:rsidR="006064D5" w:rsidRDefault="006064D5" w:rsidP="006064D5">
            <w:pPr>
              <w:pStyle w:val="TABLE-cell"/>
            </w:pPr>
            <w:bookmarkStart w:id="2234" w:name="UML8941" w:colFirst="0" w:colLast="0"/>
            <w:bookmarkEnd w:id="2233"/>
            <w:r>
              <w:t>kgPerJ</w:t>
            </w:r>
          </w:p>
        </w:tc>
        <w:tc>
          <w:tcPr>
            <w:tcW w:w="907" w:type="dxa"/>
            <w:shd w:val="clear" w:color="auto" w:fill="auto"/>
          </w:tcPr>
          <w:p w14:paraId="2D51C35C" w14:textId="77777777" w:rsidR="006064D5" w:rsidRDefault="006064D5" w:rsidP="006064D5">
            <w:pPr>
              <w:pStyle w:val="TABLE-cell"/>
            </w:pPr>
          </w:p>
        </w:tc>
        <w:tc>
          <w:tcPr>
            <w:tcW w:w="4082" w:type="dxa"/>
            <w:shd w:val="clear" w:color="auto" w:fill="auto"/>
          </w:tcPr>
          <w:p w14:paraId="34C06A9A" w14:textId="6D2D2034" w:rsidR="006064D5" w:rsidRDefault="006064D5" w:rsidP="006064D5">
            <w:pPr>
              <w:pStyle w:val="TABLE-cell"/>
            </w:pPr>
            <w:r>
              <w:t>Weight per energy in kilograms per joule (kg/J). Note: multiplier “k” is included in this unit symbol for compatibility with IEC 61850-7-3.</w:t>
            </w:r>
          </w:p>
        </w:tc>
      </w:tr>
      <w:tr w:rsidR="006064D5" w14:paraId="0E63B9BD" w14:textId="77777777" w:rsidTr="006064D5">
        <w:tc>
          <w:tcPr>
            <w:tcW w:w="4082" w:type="dxa"/>
            <w:shd w:val="clear" w:color="auto" w:fill="auto"/>
          </w:tcPr>
          <w:p w14:paraId="5AB88F54" w14:textId="77395656" w:rsidR="006064D5" w:rsidRDefault="006064D5" w:rsidP="006064D5">
            <w:pPr>
              <w:pStyle w:val="TABLE-cell"/>
            </w:pPr>
            <w:bookmarkStart w:id="2235" w:name="UML8942" w:colFirst="0" w:colLast="0"/>
            <w:bookmarkEnd w:id="2234"/>
            <w:r>
              <w:t>JPers</w:t>
            </w:r>
          </w:p>
        </w:tc>
        <w:tc>
          <w:tcPr>
            <w:tcW w:w="907" w:type="dxa"/>
            <w:shd w:val="clear" w:color="auto" w:fill="auto"/>
          </w:tcPr>
          <w:p w14:paraId="755F7C87" w14:textId="77777777" w:rsidR="006064D5" w:rsidRDefault="006064D5" w:rsidP="006064D5">
            <w:pPr>
              <w:pStyle w:val="TABLE-cell"/>
            </w:pPr>
          </w:p>
        </w:tc>
        <w:tc>
          <w:tcPr>
            <w:tcW w:w="4082" w:type="dxa"/>
            <w:shd w:val="clear" w:color="auto" w:fill="auto"/>
          </w:tcPr>
          <w:p w14:paraId="6B394046" w14:textId="6DB20D5C" w:rsidR="006064D5" w:rsidRDefault="006064D5" w:rsidP="006064D5">
            <w:pPr>
              <w:pStyle w:val="TABLE-cell"/>
            </w:pPr>
            <w:r>
              <w:t>Energy rate in joules per second (J/s).</w:t>
            </w:r>
          </w:p>
        </w:tc>
      </w:tr>
      <w:bookmarkEnd w:id="2235"/>
    </w:tbl>
    <w:p w14:paraId="3FE9DD86" w14:textId="77B04D2F" w:rsidR="006064D5" w:rsidRDefault="006064D5" w:rsidP="006064D5"/>
    <w:p w14:paraId="418E0EB1" w14:textId="12CC28F5" w:rsidR="006064D5" w:rsidRDefault="006064D5" w:rsidP="006064D5">
      <w:pPr>
        <w:pStyle w:val="Heading3"/>
      </w:pPr>
      <w:bookmarkStart w:id="2236" w:name="UML624"/>
      <w:bookmarkStart w:id="2237" w:name="_Toc113308604"/>
      <w:r>
        <w:t>AngleDegrees datatype</w:t>
      </w:r>
      <w:bookmarkEnd w:id="2236"/>
      <w:bookmarkEnd w:id="2237"/>
    </w:p>
    <w:p w14:paraId="3D4C055D" w14:textId="668FFAE5" w:rsidR="006064D5" w:rsidRDefault="006064D5" w:rsidP="006064D5">
      <w:r>
        <w:t>Measurement of angle in degrees.</w:t>
      </w:r>
    </w:p>
    <w:p w14:paraId="3C99031A" w14:textId="4E26DEDB" w:rsidR="006064D5" w:rsidRDefault="006064D5" w:rsidP="006064D5">
      <w:r>
        <w:fldChar w:fldCharType="begin"/>
      </w:r>
      <w:r>
        <w:instrText xml:space="preserve"> REF _Ref113307106 \h </w:instrText>
      </w:r>
      <w:r>
        <w:fldChar w:fldCharType="separate"/>
      </w:r>
      <w:r>
        <w:t>Table 383</w:t>
      </w:r>
      <w:r>
        <w:fldChar w:fldCharType="end"/>
      </w:r>
      <w:r>
        <w:t xml:space="preserve"> shows all attributes of AngleDegrees.</w:t>
      </w:r>
    </w:p>
    <w:p w14:paraId="21F4C43E" w14:textId="05A37552" w:rsidR="006064D5" w:rsidRDefault="006064D5" w:rsidP="006064D5">
      <w:pPr>
        <w:pStyle w:val="TABLE-title"/>
      </w:pPr>
      <w:bookmarkStart w:id="2238" w:name="_Ref113307106"/>
      <w:bookmarkStart w:id="2239" w:name="_Toc113309028"/>
      <w:r>
        <w:t xml:space="preserve">Table </w:t>
      </w:r>
      <w:r>
        <w:fldChar w:fldCharType="begin"/>
      </w:r>
      <w:r>
        <w:instrText xml:space="preserve"> SEQ Table \* ARABIC </w:instrText>
      </w:r>
      <w:r>
        <w:fldChar w:fldCharType="separate"/>
      </w:r>
      <w:r>
        <w:t>383</w:t>
      </w:r>
      <w:r>
        <w:fldChar w:fldCharType="end"/>
      </w:r>
      <w:bookmarkEnd w:id="2238"/>
      <w:r>
        <w:t xml:space="preserve"> – Attributes of DiagramLayoutProfile::AngleDegrees</w:t>
      </w:r>
      <w:bookmarkEnd w:id="22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6064D5" w14:paraId="4DC555AE" w14:textId="77777777" w:rsidTr="006064D5">
        <w:trPr>
          <w:tblHeader/>
        </w:trPr>
        <w:tc>
          <w:tcPr>
            <w:tcW w:w="2177" w:type="dxa"/>
            <w:shd w:val="clear" w:color="auto" w:fill="auto"/>
          </w:tcPr>
          <w:p w14:paraId="44ED5C14" w14:textId="6F78A585" w:rsidR="006064D5" w:rsidRDefault="006064D5" w:rsidP="006064D5">
            <w:pPr>
              <w:pStyle w:val="TABLE-col-heading"/>
            </w:pPr>
            <w:r>
              <w:t>name</w:t>
            </w:r>
          </w:p>
        </w:tc>
        <w:tc>
          <w:tcPr>
            <w:tcW w:w="635" w:type="dxa"/>
            <w:shd w:val="clear" w:color="auto" w:fill="auto"/>
          </w:tcPr>
          <w:p w14:paraId="60F25417" w14:textId="0272C945" w:rsidR="006064D5" w:rsidRDefault="006064D5" w:rsidP="006064D5">
            <w:pPr>
              <w:pStyle w:val="TABLE-col-heading"/>
            </w:pPr>
            <w:r>
              <w:t>mult</w:t>
            </w:r>
          </w:p>
        </w:tc>
        <w:tc>
          <w:tcPr>
            <w:tcW w:w="2177" w:type="dxa"/>
            <w:shd w:val="clear" w:color="auto" w:fill="auto"/>
          </w:tcPr>
          <w:p w14:paraId="4B90D49D" w14:textId="08A0098D" w:rsidR="006064D5" w:rsidRDefault="006064D5" w:rsidP="006064D5">
            <w:pPr>
              <w:pStyle w:val="TABLE-col-heading"/>
            </w:pPr>
            <w:r>
              <w:t>type</w:t>
            </w:r>
          </w:p>
        </w:tc>
        <w:tc>
          <w:tcPr>
            <w:tcW w:w="4082" w:type="dxa"/>
            <w:shd w:val="clear" w:color="auto" w:fill="auto"/>
          </w:tcPr>
          <w:p w14:paraId="0E397836" w14:textId="7E9B2383" w:rsidR="006064D5" w:rsidRDefault="006064D5" w:rsidP="006064D5">
            <w:pPr>
              <w:pStyle w:val="TABLE-col-heading"/>
            </w:pPr>
            <w:r>
              <w:t>description</w:t>
            </w:r>
          </w:p>
        </w:tc>
      </w:tr>
      <w:tr w:rsidR="006064D5" w14:paraId="24B069D8" w14:textId="77777777" w:rsidTr="006064D5">
        <w:tc>
          <w:tcPr>
            <w:tcW w:w="2177" w:type="dxa"/>
            <w:shd w:val="clear" w:color="auto" w:fill="auto"/>
          </w:tcPr>
          <w:p w14:paraId="2674D88B" w14:textId="20AE5FC1" w:rsidR="006064D5" w:rsidRDefault="006064D5" w:rsidP="006064D5">
            <w:pPr>
              <w:pStyle w:val="TABLE-cell"/>
            </w:pPr>
            <w:r>
              <w:t>value</w:t>
            </w:r>
          </w:p>
        </w:tc>
        <w:tc>
          <w:tcPr>
            <w:tcW w:w="635" w:type="dxa"/>
            <w:shd w:val="clear" w:color="auto" w:fill="auto"/>
          </w:tcPr>
          <w:p w14:paraId="6BA40849" w14:textId="5C9C2D87" w:rsidR="006064D5" w:rsidRDefault="006064D5" w:rsidP="006064D5">
            <w:pPr>
              <w:pStyle w:val="TABLE-cell"/>
            </w:pPr>
            <w:r>
              <w:t>0..1</w:t>
            </w:r>
          </w:p>
        </w:tc>
        <w:tc>
          <w:tcPr>
            <w:tcW w:w="2177" w:type="dxa"/>
            <w:shd w:val="clear" w:color="auto" w:fill="auto"/>
          </w:tcPr>
          <w:p w14:paraId="0EDED6C7" w14:textId="40EF03DB" w:rsidR="006064D5" w:rsidRDefault="00AB1D09" w:rsidP="006064D5">
            <w:pPr>
              <w:pStyle w:val="TABLE-cell"/>
            </w:pPr>
            <w:hyperlink w:anchor="UML627" w:history="1">
              <w:r w:rsidR="006064D5" w:rsidRPr="006064D5">
                <w:rPr>
                  <w:rStyle w:val="Hyperlink"/>
                </w:rPr>
                <w:t>Float</w:t>
              </w:r>
            </w:hyperlink>
          </w:p>
        </w:tc>
        <w:tc>
          <w:tcPr>
            <w:tcW w:w="4082" w:type="dxa"/>
            <w:shd w:val="clear" w:color="auto" w:fill="auto"/>
          </w:tcPr>
          <w:p w14:paraId="15E24652" w14:textId="77777777" w:rsidR="006064D5" w:rsidRDefault="006064D5" w:rsidP="006064D5">
            <w:pPr>
              <w:pStyle w:val="TABLE-cell"/>
            </w:pPr>
          </w:p>
        </w:tc>
      </w:tr>
      <w:tr w:rsidR="006064D5" w14:paraId="30163BBD" w14:textId="77777777" w:rsidTr="006064D5">
        <w:tc>
          <w:tcPr>
            <w:tcW w:w="2177" w:type="dxa"/>
            <w:shd w:val="clear" w:color="auto" w:fill="auto"/>
          </w:tcPr>
          <w:p w14:paraId="1ED943D6" w14:textId="77C69477" w:rsidR="006064D5" w:rsidRDefault="006064D5" w:rsidP="006064D5">
            <w:pPr>
              <w:pStyle w:val="TABLE-cell"/>
            </w:pPr>
            <w:r>
              <w:t>unit</w:t>
            </w:r>
          </w:p>
        </w:tc>
        <w:tc>
          <w:tcPr>
            <w:tcW w:w="635" w:type="dxa"/>
            <w:shd w:val="clear" w:color="auto" w:fill="auto"/>
          </w:tcPr>
          <w:p w14:paraId="100C1D58" w14:textId="183A9E3B" w:rsidR="006064D5" w:rsidRDefault="006064D5" w:rsidP="006064D5">
            <w:pPr>
              <w:pStyle w:val="TABLE-cell"/>
            </w:pPr>
            <w:r>
              <w:t>0..1</w:t>
            </w:r>
          </w:p>
        </w:tc>
        <w:tc>
          <w:tcPr>
            <w:tcW w:w="2177" w:type="dxa"/>
            <w:shd w:val="clear" w:color="auto" w:fill="auto"/>
          </w:tcPr>
          <w:p w14:paraId="3BCE8014" w14:textId="7AE337FD" w:rsidR="006064D5" w:rsidRDefault="00AB1D09" w:rsidP="006064D5">
            <w:pPr>
              <w:pStyle w:val="TABLE-cell"/>
            </w:pPr>
            <w:hyperlink w:anchor="UML623" w:history="1">
              <w:r w:rsidR="006064D5" w:rsidRPr="006064D5">
                <w:rPr>
                  <w:rStyle w:val="Hyperlink"/>
                </w:rPr>
                <w:t>UnitSymbol</w:t>
              </w:r>
            </w:hyperlink>
          </w:p>
        </w:tc>
        <w:tc>
          <w:tcPr>
            <w:tcW w:w="4082" w:type="dxa"/>
            <w:shd w:val="clear" w:color="auto" w:fill="auto"/>
          </w:tcPr>
          <w:p w14:paraId="7C144133" w14:textId="558C50E6" w:rsidR="006064D5" w:rsidRDefault="006064D5" w:rsidP="006064D5">
            <w:pPr>
              <w:pStyle w:val="TABLE-cell"/>
            </w:pPr>
            <w:r>
              <w:t>(const=deg)</w:t>
            </w:r>
          </w:p>
        </w:tc>
      </w:tr>
      <w:tr w:rsidR="006064D5" w14:paraId="490211FB" w14:textId="77777777" w:rsidTr="006064D5">
        <w:tc>
          <w:tcPr>
            <w:tcW w:w="2177" w:type="dxa"/>
            <w:shd w:val="clear" w:color="auto" w:fill="auto"/>
          </w:tcPr>
          <w:p w14:paraId="5FFE7F06" w14:textId="030869A4" w:rsidR="006064D5" w:rsidRDefault="006064D5" w:rsidP="006064D5">
            <w:pPr>
              <w:pStyle w:val="TABLE-cell"/>
            </w:pPr>
            <w:r>
              <w:t>multiplier</w:t>
            </w:r>
          </w:p>
        </w:tc>
        <w:tc>
          <w:tcPr>
            <w:tcW w:w="635" w:type="dxa"/>
            <w:shd w:val="clear" w:color="auto" w:fill="auto"/>
          </w:tcPr>
          <w:p w14:paraId="415C0051" w14:textId="74C96322" w:rsidR="006064D5" w:rsidRDefault="006064D5" w:rsidP="006064D5">
            <w:pPr>
              <w:pStyle w:val="TABLE-cell"/>
            </w:pPr>
            <w:r>
              <w:t>0..1</w:t>
            </w:r>
          </w:p>
        </w:tc>
        <w:tc>
          <w:tcPr>
            <w:tcW w:w="2177" w:type="dxa"/>
            <w:shd w:val="clear" w:color="auto" w:fill="auto"/>
          </w:tcPr>
          <w:p w14:paraId="0184F5ED" w14:textId="276DEABA" w:rsidR="006064D5" w:rsidRDefault="00AB1D09" w:rsidP="006064D5">
            <w:pPr>
              <w:pStyle w:val="TABLE-cell"/>
            </w:pPr>
            <w:hyperlink w:anchor="UML622" w:history="1">
              <w:r w:rsidR="006064D5" w:rsidRPr="006064D5">
                <w:rPr>
                  <w:rStyle w:val="Hyperlink"/>
                </w:rPr>
                <w:t>UnitMultiplier</w:t>
              </w:r>
            </w:hyperlink>
          </w:p>
        </w:tc>
        <w:tc>
          <w:tcPr>
            <w:tcW w:w="4082" w:type="dxa"/>
            <w:shd w:val="clear" w:color="auto" w:fill="auto"/>
          </w:tcPr>
          <w:p w14:paraId="64DB380C" w14:textId="5E7797E1" w:rsidR="006064D5" w:rsidRDefault="006064D5" w:rsidP="006064D5">
            <w:pPr>
              <w:pStyle w:val="TABLE-cell"/>
            </w:pPr>
            <w:r>
              <w:t>(const=none)</w:t>
            </w:r>
          </w:p>
        </w:tc>
      </w:tr>
    </w:tbl>
    <w:p w14:paraId="0395CD2F" w14:textId="6DCC33FF" w:rsidR="006064D5" w:rsidRDefault="006064D5" w:rsidP="006064D5"/>
    <w:p w14:paraId="4DF3A1E4" w14:textId="62D0E0F2" w:rsidR="006064D5" w:rsidRDefault="006064D5" w:rsidP="006064D5">
      <w:pPr>
        <w:pStyle w:val="Heading3"/>
      </w:pPr>
      <w:bookmarkStart w:id="2240" w:name="UML625"/>
      <w:bookmarkStart w:id="2241" w:name="_Toc113308605"/>
      <w:r>
        <w:t>Boolean primitive</w:t>
      </w:r>
      <w:bookmarkEnd w:id="2240"/>
      <w:bookmarkEnd w:id="2241"/>
    </w:p>
    <w:p w14:paraId="0252A000" w14:textId="0322CE73" w:rsidR="006064D5" w:rsidRDefault="006064D5" w:rsidP="006064D5">
      <w:r>
        <w:t>A type with the value space "true" and "false".</w:t>
      </w:r>
    </w:p>
    <w:p w14:paraId="6956BC09" w14:textId="3D54CD3A" w:rsidR="006064D5" w:rsidRDefault="006064D5" w:rsidP="006064D5">
      <w:pPr>
        <w:pStyle w:val="Heading3"/>
      </w:pPr>
      <w:bookmarkStart w:id="2242" w:name="UML626"/>
      <w:bookmarkStart w:id="2243" w:name="_Toc113308606"/>
      <w:r>
        <w:t>Date primitive</w:t>
      </w:r>
      <w:bookmarkEnd w:id="2242"/>
      <w:bookmarkEnd w:id="2243"/>
    </w:p>
    <w:p w14:paraId="795201CF" w14:textId="0C400F08" w:rsidR="006064D5" w:rsidRDefault="006064D5" w:rsidP="006064D5">
      <w:r>
        <w:t>Date as "yyyy-mm-dd", which conforms with ISO 8601. UTC time zone is specified as "yyyy-mm-ddZ". A local timezone relative UTC is specified as "yyyy-mm-dd(+/-)hh:mm".</w:t>
      </w:r>
    </w:p>
    <w:p w14:paraId="108D5138" w14:textId="730C6469" w:rsidR="006064D5" w:rsidRDefault="006064D5" w:rsidP="006064D5">
      <w:pPr>
        <w:pStyle w:val="Heading3"/>
      </w:pPr>
      <w:bookmarkStart w:id="2244" w:name="UML627"/>
      <w:bookmarkStart w:id="2245" w:name="_Toc113308607"/>
      <w:r>
        <w:t>Float primitive</w:t>
      </w:r>
      <w:bookmarkEnd w:id="2244"/>
      <w:bookmarkEnd w:id="2245"/>
    </w:p>
    <w:p w14:paraId="3D75027C" w14:textId="425A51B9" w:rsidR="006064D5" w:rsidRDefault="006064D5" w:rsidP="006064D5">
      <w:r>
        <w:t>A floating point number. The range is unspecified and not limited.</w:t>
      </w:r>
    </w:p>
    <w:p w14:paraId="1DFDF39C" w14:textId="52949A2D" w:rsidR="006064D5" w:rsidRDefault="006064D5" w:rsidP="006064D5">
      <w:pPr>
        <w:pStyle w:val="Heading3"/>
      </w:pPr>
      <w:bookmarkStart w:id="2246" w:name="UML628"/>
      <w:bookmarkStart w:id="2247" w:name="_Toc113308608"/>
      <w:r>
        <w:t>Integer primitive</w:t>
      </w:r>
      <w:bookmarkEnd w:id="2246"/>
      <w:bookmarkEnd w:id="2247"/>
    </w:p>
    <w:p w14:paraId="29EB853E" w14:textId="40722FC7" w:rsidR="006064D5" w:rsidRDefault="006064D5" w:rsidP="006064D5">
      <w:r>
        <w:t>An integer number. The range is unspecified and not limited.</w:t>
      </w:r>
    </w:p>
    <w:p w14:paraId="779FC127" w14:textId="73B3DC9B" w:rsidR="006064D5" w:rsidRDefault="006064D5" w:rsidP="006064D5">
      <w:pPr>
        <w:pStyle w:val="Heading3"/>
      </w:pPr>
      <w:bookmarkStart w:id="2248" w:name="UML629"/>
      <w:bookmarkStart w:id="2249" w:name="_Toc113308609"/>
      <w:r>
        <w:t>String primitive</w:t>
      </w:r>
      <w:bookmarkEnd w:id="2248"/>
      <w:bookmarkEnd w:id="2249"/>
    </w:p>
    <w:p w14:paraId="5623284F" w14:textId="1DCE3E3C" w:rsidR="006064D5" w:rsidRPr="006064D5" w:rsidRDefault="006064D5" w:rsidP="006064D5">
      <w:r>
        <w:t>A string consisting of a sequence of characters. The character encoding is UTF-8. The string length is unspecified and unlimited.</w:t>
      </w:r>
    </w:p>
    <w:p w14:paraId="3D1337B0" w14:textId="7B85D461" w:rsidR="006D0513" w:rsidRDefault="00670602" w:rsidP="006D0513">
      <w:pPr>
        <w:pStyle w:val="Heading1"/>
        <w:ind w:left="397" w:hanging="397"/>
        <w:rPr>
          <w:noProof w:val="0"/>
        </w:rPr>
      </w:pPr>
      <w:bookmarkStart w:id="2250" w:name="_Toc113308610"/>
      <w:r>
        <w:rPr>
          <w:noProof w:val="0"/>
        </w:rPr>
        <w:t xml:space="preserve">Common requirements and </w:t>
      </w:r>
      <w:r w:rsidR="00CB1E04">
        <w:rPr>
          <w:noProof w:val="0"/>
        </w:rPr>
        <w:t>constraints</w:t>
      </w:r>
      <w:bookmarkEnd w:id="2250"/>
    </w:p>
    <w:p w14:paraId="54080E8C" w14:textId="77777777" w:rsidR="006D0513" w:rsidRPr="00B516D4" w:rsidRDefault="006D0513" w:rsidP="006D0513">
      <w:pPr>
        <w:pStyle w:val="PARAGRAPH"/>
        <w:rPr>
          <w:noProof w:val="0"/>
        </w:rPr>
      </w:pPr>
      <w:r w:rsidRPr="001835E0">
        <w:t xml:space="preserve">This </w:t>
      </w:r>
      <w:r>
        <w:t>sub</w:t>
      </w:r>
      <w:r w:rsidRPr="001835E0">
        <w:t xml:space="preserve">clause includes rules and constrains that are defined in </w:t>
      </w:r>
      <w:r>
        <w:t>IEC 6</w:t>
      </w:r>
      <w:r w:rsidRPr="001835E0">
        <w:t xml:space="preserve">1970-452, tagged "452". They are included to make the validation self-contained. </w:t>
      </w:r>
      <w:r>
        <w:t>The</w:t>
      </w:r>
      <w:r w:rsidRPr="001835E0">
        <w:t xml:space="preserve"> rule and constraints that are tagged "45</w:t>
      </w:r>
      <w:r>
        <w:t>7</w:t>
      </w:r>
      <w:r w:rsidRPr="001835E0">
        <w:t xml:space="preserve">" </w:t>
      </w:r>
      <w:r>
        <w:t xml:space="preserve">are </w:t>
      </w:r>
      <w:r w:rsidRPr="001835E0">
        <w:t>mastered in this document.</w:t>
      </w:r>
    </w:p>
    <w:p w14:paraId="5422F231" w14:textId="77777777" w:rsidR="006D0513" w:rsidRPr="00B516D4" w:rsidRDefault="006D0513" w:rsidP="006D0513">
      <w:pPr>
        <w:pStyle w:val="ListBullet"/>
        <w:tabs>
          <w:tab w:val="clear" w:pos="360"/>
          <w:tab w:val="left" w:pos="340"/>
        </w:tabs>
        <w:ind w:left="340" w:hanging="340"/>
        <w:rPr>
          <w:noProof w:val="0"/>
          <w:lang w:eastAsia="de-DE"/>
        </w:rPr>
      </w:pPr>
      <w:r w:rsidRPr="00B516D4">
        <w:rPr>
          <w:noProof w:val="0"/>
          <w:lang w:eastAsia="de-DE"/>
        </w:rPr>
        <w:t>C:45</w:t>
      </w:r>
      <w:r>
        <w:rPr>
          <w:noProof w:val="0"/>
          <w:lang w:eastAsia="de-DE"/>
        </w:rPr>
        <w:t>2</w:t>
      </w:r>
      <w:r w:rsidRPr="00B516D4">
        <w:rPr>
          <w:noProof w:val="0"/>
          <w:lang w:eastAsia="de-DE"/>
        </w:rPr>
        <w:t>:</w:t>
      </w:r>
      <w:r>
        <w:rPr>
          <w:noProof w:val="0"/>
          <w:lang w:eastAsia="de-DE"/>
        </w:rPr>
        <w:t>ALL</w:t>
      </w:r>
      <w:r w:rsidRPr="00B516D4">
        <w:rPr>
          <w:noProof w:val="0"/>
          <w:lang w:eastAsia="de-DE"/>
        </w:rPr>
        <w:t>:IdentifiedObject.name:stringLength</w:t>
      </w:r>
    </w:p>
    <w:p w14:paraId="5BB219C4" w14:textId="77777777" w:rsidR="006D0513" w:rsidRPr="00B516D4" w:rsidRDefault="006D0513" w:rsidP="006D0513">
      <w:pPr>
        <w:pStyle w:val="PARAGRAPH"/>
        <w:rPr>
          <w:noProof w:val="0"/>
          <w:lang w:eastAsia="en-US"/>
        </w:rPr>
      </w:pPr>
      <w:r w:rsidRPr="00B516D4">
        <w:rPr>
          <w:noProof w:val="0"/>
          <w:lang w:eastAsia="en-US"/>
        </w:rPr>
        <w:t xml:space="preserve">The string IdentifiedObject.name </w:t>
      </w:r>
      <w:r>
        <w:rPr>
          <w:noProof w:val="0"/>
          <w:lang w:eastAsia="en-US"/>
        </w:rPr>
        <w:t>has a</w:t>
      </w:r>
      <w:r w:rsidRPr="00B516D4">
        <w:rPr>
          <w:noProof w:val="0"/>
          <w:lang w:eastAsia="en-US"/>
        </w:rPr>
        <w:t xml:space="preserve"> maximum of 128 characters.</w:t>
      </w:r>
    </w:p>
    <w:p w14:paraId="5A93577B" w14:textId="77777777" w:rsidR="006D0513" w:rsidRPr="00B516D4" w:rsidRDefault="006D0513" w:rsidP="006D0513">
      <w:pPr>
        <w:pStyle w:val="ListBullet"/>
        <w:tabs>
          <w:tab w:val="clear" w:pos="360"/>
          <w:tab w:val="left" w:pos="340"/>
        </w:tabs>
        <w:ind w:left="340" w:hanging="340"/>
        <w:rPr>
          <w:noProof w:val="0"/>
          <w:lang w:eastAsia="de-DE"/>
        </w:rPr>
      </w:pPr>
      <w:r w:rsidRPr="00B516D4">
        <w:rPr>
          <w:noProof w:val="0"/>
          <w:lang w:eastAsia="de-DE"/>
        </w:rPr>
        <w:t>C:45</w:t>
      </w:r>
      <w:r>
        <w:rPr>
          <w:noProof w:val="0"/>
          <w:lang w:eastAsia="de-DE"/>
        </w:rPr>
        <w:t>2</w:t>
      </w:r>
      <w:r w:rsidRPr="00B516D4">
        <w:rPr>
          <w:noProof w:val="0"/>
          <w:lang w:eastAsia="de-DE"/>
        </w:rPr>
        <w:t>:</w:t>
      </w:r>
      <w:r>
        <w:rPr>
          <w:noProof w:val="0"/>
          <w:lang w:eastAsia="de-DE"/>
        </w:rPr>
        <w:t>ALL</w:t>
      </w:r>
      <w:r w:rsidRPr="00B516D4">
        <w:rPr>
          <w:noProof w:val="0"/>
          <w:lang w:eastAsia="de-DE"/>
        </w:rPr>
        <w:t>:IdentifiedObject.description:stringLength</w:t>
      </w:r>
    </w:p>
    <w:p w14:paraId="618FFD5F" w14:textId="77777777" w:rsidR="006D0513" w:rsidRPr="00B516D4" w:rsidRDefault="006D0513" w:rsidP="006D0513">
      <w:pPr>
        <w:pStyle w:val="PARAGRAPH"/>
        <w:rPr>
          <w:noProof w:val="0"/>
          <w:lang w:eastAsia="en-US"/>
        </w:rPr>
      </w:pPr>
      <w:r w:rsidRPr="00B516D4">
        <w:rPr>
          <w:noProof w:val="0"/>
          <w:lang w:eastAsia="en-US"/>
        </w:rPr>
        <w:t xml:space="preserve">The string IdentifiedObject.description </w:t>
      </w:r>
      <w:r>
        <w:rPr>
          <w:noProof w:val="0"/>
          <w:lang w:eastAsia="en-US"/>
        </w:rPr>
        <w:t>is</w:t>
      </w:r>
      <w:r w:rsidRPr="00B516D4">
        <w:rPr>
          <w:noProof w:val="0"/>
          <w:lang w:eastAsia="en-US"/>
        </w:rPr>
        <w:t xml:space="preserve"> maximum of 256 characters.</w:t>
      </w:r>
    </w:p>
    <w:p w14:paraId="6BF810BB"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float</w:t>
      </w:r>
    </w:p>
    <w:p w14:paraId="26A6D35E" w14:textId="77777777" w:rsidR="006D0513" w:rsidRPr="00B516D4" w:rsidRDefault="006D0513" w:rsidP="006D0513">
      <w:pPr>
        <w:pStyle w:val="PARAGRAPH"/>
        <w:rPr>
          <w:noProof w:val="0"/>
          <w:lang w:eastAsia="en-US"/>
        </w:rPr>
      </w:pPr>
      <w:r w:rsidRPr="005B6C7E">
        <w:rPr>
          <w:noProof w:val="0"/>
          <w:lang w:eastAsia="en-US"/>
        </w:rPr>
        <w:t>An attribute that is defined as float (e.g. has a type Float or a type which is a Datatype with .value attribute of type Float) shall support ISO/IEC 60559:2020 for floating-point arithmetic using single precision floating point. A single precision float supports 7 significant digits where the significant digits are described as an integer, or a decimal number with 6 decimal digits. Two float values are equal when the significant with 7 digits are identical, e.g. 1234567 is equal 1.234567E6 and so are 1.2345678 and 1.234567E0</w:t>
      </w:r>
      <w:r w:rsidRPr="00B516D4">
        <w:rPr>
          <w:noProof w:val="0"/>
          <w:lang w:eastAsia="en-US"/>
        </w:rPr>
        <w:t>.</w:t>
      </w:r>
    </w:p>
    <w:p w14:paraId="69077352"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IdentifiedObject.name:rule</w:t>
      </w:r>
    </w:p>
    <w:p w14:paraId="5DDFF724" w14:textId="77777777" w:rsidR="006D0513" w:rsidRPr="00B516D4" w:rsidRDefault="006D0513" w:rsidP="006D0513">
      <w:pPr>
        <w:pStyle w:val="PARAGRAPH"/>
        <w:rPr>
          <w:noProof w:val="0"/>
          <w:lang w:eastAsia="en-US"/>
        </w:rPr>
      </w:pPr>
      <w:r w:rsidRPr="00B516D4">
        <w:rPr>
          <w:noProof w:val="0"/>
          <w:lang w:eastAsia="en-US"/>
        </w:rPr>
        <w:t xml:space="preserve">The attribute “name” inherited by many classes from the abstract class IdentifiedObject is not required to be unique. It must be a human readable identifier without additional embedded information that would need to be parsed. The attribute is used for purposes such as User Interface and data exchange debugging. The MRID defined in the data exchange format is the only unique and persistent identifier used for this data exchange. </w:t>
      </w:r>
    </w:p>
    <w:p w14:paraId="7418FE8F"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IdentifiedObject.description:rule</w:t>
      </w:r>
    </w:p>
    <w:p w14:paraId="7DEAB605" w14:textId="77777777" w:rsidR="006D0513" w:rsidRPr="00B516D4" w:rsidRDefault="006D0513" w:rsidP="006D0513">
      <w:pPr>
        <w:pStyle w:val="PARAGRAPH"/>
        <w:rPr>
          <w:noProof w:val="0"/>
          <w:lang w:eastAsia="en-US"/>
        </w:rPr>
      </w:pPr>
      <w:r w:rsidRPr="00B516D4">
        <w:rPr>
          <w:noProof w:val="0"/>
          <w:lang w:eastAsia="en-US"/>
        </w:rPr>
        <w:t xml:space="preserve">The attribute “description” inherited by many classes from the abstract class IdentifiedObject must contain human readable text without additional embedded information that would need to be parsed.  </w:t>
      </w:r>
    </w:p>
    <w:p w14:paraId="3055EA9C"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uniqueIdentifier</w:t>
      </w:r>
    </w:p>
    <w:p w14:paraId="6B1621D6" w14:textId="77777777" w:rsidR="006D0513" w:rsidRPr="00B516D4" w:rsidRDefault="006D0513" w:rsidP="006D0513">
      <w:pPr>
        <w:pStyle w:val="PARAGRAPH"/>
        <w:rPr>
          <w:noProof w:val="0"/>
          <w:lang w:eastAsia="en-US"/>
        </w:rPr>
      </w:pPr>
      <w:r w:rsidRPr="00B516D4">
        <w:rPr>
          <w:noProof w:val="0"/>
          <w:lang w:eastAsia="en-US"/>
        </w:rPr>
        <w:t>All IdentifiedObject-s shall have a persistent and globally unique identifier (Master Resource Identifier - mRID).</w:t>
      </w:r>
    </w:p>
    <w:p w14:paraId="4B1CED4D"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exchange</w:t>
      </w:r>
    </w:p>
    <w:p w14:paraId="2FC885CE" w14:textId="77777777" w:rsidR="006D0513" w:rsidRPr="00B516D4" w:rsidRDefault="006D0513" w:rsidP="006D0513">
      <w:pPr>
        <w:pStyle w:val="PARAGRAPH"/>
        <w:rPr>
          <w:noProof w:val="0"/>
          <w:lang w:eastAsia="en-US"/>
        </w:rPr>
      </w:pPr>
      <w:r w:rsidRPr="00B516D4">
        <w:rPr>
          <w:noProof w:val="0"/>
          <w:lang w:eastAsia="en-US"/>
        </w:rPr>
        <w:t>Optional and required attributes and associations must be imported and exported if they are in the model file prior to import.</w:t>
      </w:r>
    </w:p>
    <w:p w14:paraId="3AC1F9B7"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exchange1</w:t>
      </w:r>
    </w:p>
    <w:p w14:paraId="3E95BF11" w14:textId="77777777" w:rsidR="006D0513" w:rsidRPr="00B516D4" w:rsidRDefault="006D0513" w:rsidP="006D0513">
      <w:pPr>
        <w:pStyle w:val="PARAGRAPH"/>
        <w:rPr>
          <w:noProof w:val="0"/>
          <w:lang w:eastAsia="en-US"/>
        </w:rPr>
      </w:pPr>
      <w:r w:rsidRPr="00B516D4">
        <w:rPr>
          <w:noProof w:val="0"/>
          <w:lang w:eastAsia="en-US"/>
        </w:rPr>
        <w:t>If an optional attribute does not exist in the imported file, it does not have to be exported in case exactly the same data set is exported, i.e. the tool is not obliged to automatically provide this attribute. If the export is resulting from an action by the user performed after the import, e.g. data processing or model update the export can contain optional attributes.</w:t>
      </w:r>
    </w:p>
    <w:p w14:paraId="11CFC3FF"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exchange2</w:t>
      </w:r>
    </w:p>
    <w:p w14:paraId="6A9ED8CA" w14:textId="77777777" w:rsidR="006D0513" w:rsidRPr="00B516D4" w:rsidRDefault="006D0513" w:rsidP="006D0513">
      <w:pPr>
        <w:pStyle w:val="PARAGRAPH"/>
        <w:rPr>
          <w:noProof w:val="0"/>
          <w:lang w:eastAsia="en-US"/>
        </w:rPr>
      </w:pPr>
      <w:r w:rsidRPr="00B516D4">
        <w:rPr>
          <w:noProof w:val="0"/>
          <w:lang w:eastAsia="en-US"/>
        </w:rPr>
        <w:t>In most of the profiles the selection of optional and required attributes is made so as to ensure a minimum set of required attributes without which the exchange does not fulfil its basic purpose. Business processes governing different exchanges can require mandatory exchange of certain optional attributes or associations. Optional and required attributes and associations shall therefore be supported by applications which claim conformance with certain functionalities of the IEC 61970-45</w:t>
      </w:r>
      <w:r>
        <w:rPr>
          <w:noProof w:val="0"/>
          <w:lang w:eastAsia="en-US"/>
        </w:rPr>
        <w:t>2</w:t>
      </w:r>
      <w:r w:rsidRPr="00B516D4">
        <w:rPr>
          <w:noProof w:val="0"/>
          <w:lang w:eastAsia="en-US"/>
        </w:rPr>
        <w:t>. This provides flexibility for the business processes to adapt to different business requirements and base the exchanges on IEC 61970-45</w:t>
      </w:r>
      <w:r>
        <w:rPr>
          <w:noProof w:val="0"/>
          <w:lang w:eastAsia="en-US"/>
        </w:rPr>
        <w:t>2</w:t>
      </w:r>
      <w:r w:rsidRPr="00B516D4">
        <w:rPr>
          <w:noProof w:val="0"/>
          <w:lang w:eastAsia="en-US"/>
        </w:rPr>
        <w:t xml:space="preserve"> compliant applications.</w:t>
      </w:r>
    </w:p>
    <w:p w14:paraId="6AEF9E56"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exchange3</w:t>
      </w:r>
    </w:p>
    <w:p w14:paraId="059A4B19" w14:textId="77777777" w:rsidR="006D0513" w:rsidRDefault="006D0513" w:rsidP="006D0513">
      <w:pPr>
        <w:pStyle w:val="PARAGRAPH"/>
        <w:rPr>
          <w:noProof w:val="0"/>
          <w:lang w:eastAsia="en-US"/>
        </w:rPr>
      </w:pPr>
      <w:r w:rsidRPr="00B516D4">
        <w:rPr>
          <w:noProof w:val="0"/>
          <w:lang w:eastAsia="en-US"/>
        </w:rPr>
        <w:t>An exporter may, at his or her discretion, produce a serialization containing additional class data described by the CIM Schema but not required by this document provided these data adhere to the conventions established in Clause 8.</w:t>
      </w:r>
    </w:p>
    <w:p w14:paraId="1C3C6554" w14:textId="77777777" w:rsidR="006D0513" w:rsidRPr="006D0513" w:rsidRDefault="006D0513" w:rsidP="006D0513">
      <w:pPr>
        <w:pStyle w:val="PARAGRAPH"/>
      </w:pPr>
    </w:p>
    <w:p w14:paraId="57142F88" w14:textId="77777777" w:rsidR="0087105B" w:rsidRPr="0087105B" w:rsidRDefault="0087105B" w:rsidP="0087105B">
      <w:pPr>
        <w:pStyle w:val="PARAGRAPH"/>
      </w:pPr>
    </w:p>
    <w:p w14:paraId="2E28A16B" w14:textId="77777777" w:rsidR="00174EB7" w:rsidRPr="00174EB7" w:rsidRDefault="00174EB7" w:rsidP="00174EB7">
      <w:pPr>
        <w:pStyle w:val="PARAGRAPH"/>
      </w:pPr>
    </w:p>
    <w:p w14:paraId="78E319BA" w14:textId="77777777" w:rsidR="00001475" w:rsidRPr="00001475" w:rsidRDefault="00001475" w:rsidP="00001475">
      <w:pPr>
        <w:pStyle w:val="PARAGRAPH"/>
      </w:pPr>
    </w:p>
    <w:p w14:paraId="04A3317E" w14:textId="77777777" w:rsidR="000B6FF7" w:rsidRPr="006D3298" w:rsidRDefault="000B6FF7" w:rsidP="00B516D4">
      <w:pPr>
        <w:pStyle w:val="PARAGRAPH"/>
      </w:pPr>
    </w:p>
    <w:p w14:paraId="01492812" w14:textId="2F998F67" w:rsidR="00297D8B" w:rsidRPr="00B516D4" w:rsidRDefault="00297D8B" w:rsidP="00297D8B">
      <w:pPr>
        <w:pStyle w:val="ANNEXtitle"/>
        <w:rPr>
          <w:noProof w:val="0"/>
        </w:rPr>
      </w:pPr>
      <w:bookmarkStart w:id="2251" w:name="_Toc81027177"/>
      <w:bookmarkStart w:id="2252" w:name="_Toc81031110"/>
      <w:bookmarkStart w:id="2253" w:name="_Toc81032332"/>
      <w:bookmarkStart w:id="2254" w:name="_Toc81032467"/>
      <w:bookmarkStart w:id="2255" w:name="_Toc81027178"/>
      <w:bookmarkStart w:id="2256" w:name="_Toc81031111"/>
      <w:bookmarkStart w:id="2257" w:name="_Toc81032333"/>
      <w:bookmarkStart w:id="2258" w:name="_Toc81032468"/>
      <w:bookmarkStart w:id="2259" w:name="_Toc81027179"/>
      <w:bookmarkStart w:id="2260" w:name="_Toc81031112"/>
      <w:bookmarkStart w:id="2261" w:name="_Toc81032334"/>
      <w:bookmarkStart w:id="2262" w:name="_Toc81032469"/>
      <w:bookmarkStart w:id="2263" w:name="_Toc441430150"/>
      <w:bookmarkStart w:id="2264" w:name="_Toc399971950"/>
      <w:bookmarkEnd w:id="60"/>
      <w:bookmarkEnd w:id="2251"/>
      <w:bookmarkEnd w:id="2252"/>
      <w:bookmarkEnd w:id="2253"/>
      <w:bookmarkEnd w:id="2254"/>
      <w:bookmarkEnd w:id="2255"/>
      <w:bookmarkEnd w:id="2256"/>
      <w:bookmarkEnd w:id="2257"/>
      <w:bookmarkEnd w:id="2258"/>
      <w:bookmarkEnd w:id="2259"/>
      <w:bookmarkEnd w:id="2260"/>
      <w:bookmarkEnd w:id="2261"/>
      <w:bookmarkEnd w:id="2262"/>
      <w:r w:rsidRPr="00B516D4">
        <w:rPr>
          <w:noProof w:val="0"/>
        </w:rPr>
        <w:br/>
      </w:r>
      <w:bookmarkStart w:id="2265" w:name="_Toc452544218"/>
      <w:bookmarkStart w:id="2266" w:name="_Ref40334565"/>
      <w:bookmarkStart w:id="2267" w:name="_Ref40335074"/>
      <w:bookmarkStart w:id="2268" w:name="_Toc113308611"/>
      <w:r w:rsidRPr="00B516D4">
        <w:rPr>
          <w:b w:val="0"/>
          <w:noProof w:val="0"/>
        </w:rPr>
        <w:t>(</w:t>
      </w:r>
      <w:r w:rsidR="0065081C" w:rsidRPr="00B516D4">
        <w:rPr>
          <w:b w:val="0"/>
          <w:noProof w:val="0"/>
        </w:rPr>
        <w:t>norma</w:t>
      </w:r>
      <w:r w:rsidRPr="00B516D4">
        <w:rPr>
          <w:b w:val="0"/>
          <w:noProof w:val="0"/>
        </w:rPr>
        <w:t>tive)</w:t>
      </w:r>
      <w:r w:rsidRPr="00B516D4">
        <w:rPr>
          <w:b w:val="0"/>
          <w:noProof w:val="0"/>
        </w:rPr>
        <w:br/>
      </w:r>
      <w:r w:rsidRPr="00B516D4">
        <w:rPr>
          <w:noProof w:val="0"/>
        </w:rPr>
        <w:br/>
      </w:r>
      <w:bookmarkEnd w:id="2263"/>
      <w:bookmarkEnd w:id="2265"/>
      <w:bookmarkEnd w:id="2266"/>
      <w:bookmarkEnd w:id="2267"/>
      <w:r w:rsidR="00326851">
        <w:rPr>
          <w:noProof w:val="0"/>
        </w:rPr>
        <w:t>xxx</w:t>
      </w:r>
      <w:bookmarkEnd w:id="2268"/>
    </w:p>
    <w:bookmarkEnd w:id="2264"/>
    <w:p w14:paraId="29AF56EE" w14:textId="46563025" w:rsidR="00A76F07" w:rsidRPr="00B516D4" w:rsidRDefault="00326851" w:rsidP="00637D57">
      <w:pPr>
        <w:rPr>
          <w:noProof w:val="0"/>
        </w:rPr>
      </w:pPr>
      <w:r>
        <w:rPr>
          <w:noProof w:val="0"/>
        </w:rPr>
        <w:t>xxx</w:t>
      </w:r>
    </w:p>
    <w:p w14:paraId="3B33AA9B" w14:textId="5EA27C09" w:rsidR="00F14010" w:rsidRPr="00B516D4" w:rsidRDefault="00F14010" w:rsidP="00F14010">
      <w:pPr>
        <w:pStyle w:val="ANNEXtitle"/>
        <w:rPr>
          <w:noProof w:val="0"/>
        </w:rPr>
      </w:pPr>
      <w:bookmarkStart w:id="2269" w:name="_Toc274314194"/>
      <w:r w:rsidRPr="00B516D4">
        <w:rPr>
          <w:noProof w:val="0"/>
        </w:rPr>
        <w:br/>
      </w:r>
      <w:bookmarkStart w:id="2270" w:name="_Ref40335087"/>
      <w:bookmarkStart w:id="2271" w:name="_Toc113308612"/>
      <w:r w:rsidRPr="00B516D4">
        <w:rPr>
          <w:b w:val="0"/>
          <w:noProof w:val="0"/>
        </w:rPr>
        <w:t>(informative)</w:t>
      </w:r>
      <w:r w:rsidRPr="00B516D4">
        <w:rPr>
          <w:b w:val="0"/>
          <w:noProof w:val="0"/>
        </w:rPr>
        <w:br/>
      </w:r>
      <w:r w:rsidRPr="00B516D4">
        <w:rPr>
          <w:noProof w:val="0"/>
        </w:rPr>
        <w:br/>
        <w:t>Examples using IEC 61970-552 serialisation</w:t>
      </w:r>
      <w:bookmarkEnd w:id="2270"/>
      <w:r w:rsidR="004C4CFD">
        <w:rPr>
          <w:noProof w:val="0"/>
        </w:rPr>
        <w:t xml:space="preserve"> (placeholder in case </w:t>
      </w:r>
      <w:r w:rsidR="00A73144">
        <w:rPr>
          <w:noProof w:val="0"/>
        </w:rPr>
        <w:t>we want to include something like this</w:t>
      </w:r>
      <w:r w:rsidR="004C4CFD">
        <w:rPr>
          <w:noProof w:val="0"/>
        </w:rPr>
        <w:t>)</w:t>
      </w:r>
      <w:bookmarkEnd w:id="2271"/>
    </w:p>
    <w:p w14:paraId="05C76523" w14:textId="77777777" w:rsidR="00820DCD" w:rsidRPr="00B516D4" w:rsidRDefault="00820DCD" w:rsidP="00820DCD">
      <w:pPr>
        <w:pStyle w:val="ANNEX-heading1"/>
        <w:rPr>
          <w:noProof w:val="0"/>
        </w:rPr>
      </w:pPr>
      <w:bookmarkStart w:id="2272" w:name="_Toc27693859"/>
      <w:r w:rsidRPr="00B516D4">
        <w:rPr>
          <w:noProof w:val="0"/>
        </w:rPr>
        <w:t>Overview</w:t>
      </w:r>
      <w:bookmarkEnd w:id="2272"/>
    </w:p>
    <w:p w14:paraId="1187BC2D" w14:textId="29FAA2CB" w:rsidR="00F14010" w:rsidRPr="00B516D4" w:rsidRDefault="00F14010" w:rsidP="00F14010">
      <w:pPr>
        <w:pStyle w:val="PARAGRAPH"/>
        <w:rPr>
          <w:noProof w:val="0"/>
        </w:rPr>
      </w:pPr>
      <w:r w:rsidRPr="00B516D4">
        <w:rPr>
          <w:noProof w:val="0"/>
        </w:rPr>
        <w:t xml:space="preserve">The purpose of this interface is to provide the dynamics power system models for generators, loads, and any other equipment which may be needed for small signal stability studies of a power system. The standard interconnections diagram in </w:t>
      </w:r>
      <w:r w:rsidR="00405C3A" w:rsidRPr="00B516D4">
        <w:rPr>
          <w:noProof w:val="0"/>
        </w:rPr>
        <w:fldChar w:fldCharType="begin"/>
      </w:r>
      <w:r w:rsidR="00405C3A" w:rsidRPr="00B516D4">
        <w:rPr>
          <w:noProof w:val="0"/>
        </w:rPr>
        <w:instrText xml:space="preserve"> REF _Ref507342255  \* MERGEFORMAT </w:instrText>
      </w:r>
      <w:r w:rsidR="00405C3A" w:rsidRPr="00B516D4">
        <w:rPr>
          <w:noProof w:val="0"/>
        </w:rPr>
        <w:fldChar w:fldCharType="separate"/>
      </w:r>
      <w:r w:rsidR="006064D5">
        <w:rPr>
          <w:b/>
          <w:bCs/>
          <w:noProof w:val="0"/>
          <w:lang w:val="en-US"/>
        </w:rPr>
        <w:t>Error! Reference source not found.</w:t>
      </w:r>
      <w:r w:rsidR="00405C3A" w:rsidRPr="00B516D4">
        <w:rPr>
          <w:noProof w:val="0"/>
        </w:rPr>
        <w:fldChar w:fldCharType="end"/>
      </w:r>
      <w:r w:rsidRPr="00B516D4">
        <w:rPr>
          <w:noProof w:val="0"/>
        </w:rPr>
        <w:t xml:space="preserve"> along with the UML in </w:t>
      </w:r>
      <w:r w:rsidR="00405C3A" w:rsidRPr="00B516D4">
        <w:rPr>
          <w:noProof w:val="0"/>
        </w:rPr>
        <w:fldChar w:fldCharType="begin"/>
      </w:r>
      <w:r w:rsidR="00405C3A" w:rsidRPr="00B516D4">
        <w:rPr>
          <w:noProof w:val="0"/>
        </w:rPr>
        <w:instrText xml:space="preserve"> REF _Ref507342313  \* MERGEFORMAT </w:instrText>
      </w:r>
      <w:r w:rsidR="00405C3A" w:rsidRPr="00B516D4">
        <w:rPr>
          <w:noProof w:val="0"/>
        </w:rPr>
        <w:fldChar w:fldCharType="separate"/>
      </w:r>
      <w:r w:rsidR="006064D5">
        <w:rPr>
          <w:b/>
          <w:bCs/>
          <w:noProof w:val="0"/>
          <w:lang w:val="en-US"/>
        </w:rPr>
        <w:t>Error! Reference source not found.</w:t>
      </w:r>
      <w:r w:rsidR="00405C3A" w:rsidRPr="00B516D4">
        <w:rPr>
          <w:noProof w:val="0"/>
        </w:rPr>
        <w:fldChar w:fldCharType="end"/>
      </w:r>
      <w:r w:rsidRPr="00B516D4">
        <w:rPr>
          <w:noProof w:val="0"/>
        </w:rPr>
        <w:t xml:space="preserve"> shall be used in this example. In this example, a generator dynamics model and its parameters are specified.</w:t>
      </w:r>
      <w:r w:rsidR="006722C5">
        <w:rPr>
          <w:noProof w:val="0"/>
        </w:rPr>
        <w:t xml:space="preserve"> Figure</w:t>
      </w:r>
      <w:r w:rsidRPr="00B516D4">
        <w:rPr>
          <w:noProof w:val="0"/>
        </w:rPr>
        <w:t xml:space="preserve"> </w:t>
      </w:r>
      <w:r w:rsidR="00111487" w:rsidRPr="00B516D4">
        <w:rPr>
          <w:noProof w:val="0"/>
        </w:rPr>
        <w:t>B.1</w:t>
      </w:r>
      <w:r w:rsidRPr="00B516D4">
        <w:rPr>
          <w:noProof w:val="0"/>
        </w:rPr>
        <w:t xml:space="preserve"> shows an example of the header portion of an exchange containing a Dynamics payload. The uri specified in the Model.DependsOn attribute is the uri of the equipment model which this dynamics</w:t>
      </w:r>
      <w:r w:rsidR="009B1ADA">
        <w:rPr>
          <w:noProof w:val="0"/>
        </w:rPr>
        <w:t>’</w:t>
      </w:r>
      <w:r w:rsidRPr="00B516D4">
        <w:rPr>
          <w:noProof w:val="0"/>
        </w:rPr>
        <w:t xml:space="preserve"> model references. Model Authority sets may also be specified if different authorities are contributing data to the model.</w:t>
      </w:r>
    </w:p>
    <w:p w14:paraId="1F4ABC54" w14:textId="28FA4DE1" w:rsidR="00F14010" w:rsidRPr="00B516D4" w:rsidRDefault="00F14010" w:rsidP="00F14010">
      <w:pPr>
        <w:pStyle w:val="Code0"/>
        <w:rPr>
          <w:lang w:val="en-GB"/>
        </w:rPr>
      </w:pPr>
      <w:r w:rsidRPr="00B516D4">
        <w:rPr>
          <w:lang w:val="en-GB"/>
        </w:rPr>
        <w:t>&lt;rdf:RDF xmlns:rdf="http://www.w3.org/1999/02/22-rdf-syntax-ns#" xmlns:cim="</w:t>
      </w:r>
      <w:r w:rsidR="004F251A" w:rsidRPr="00B516D4">
        <w:rPr>
          <w:lang w:val="en-GB"/>
        </w:rPr>
        <w:t>http://iec.ch/TC57/CIM100#</w:t>
      </w:r>
      <w:r w:rsidRPr="00B516D4">
        <w:rPr>
          <w:lang w:val="en-GB"/>
        </w:rPr>
        <w:t>" xmlns:md="http://iec.ch/TC57/61970-552/ModelDescription/1#"&gt;</w:t>
      </w:r>
    </w:p>
    <w:p w14:paraId="11279BEA" w14:textId="77777777" w:rsidR="00F14010" w:rsidRPr="00B516D4" w:rsidRDefault="00F14010" w:rsidP="00F14010">
      <w:pPr>
        <w:pStyle w:val="Code0"/>
        <w:rPr>
          <w:lang w:val="en-GB"/>
        </w:rPr>
      </w:pPr>
      <w:r w:rsidRPr="00B516D4">
        <w:rPr>
          <w:lang w:val="en-GB"/>
        </w:rPr>
        <w:t xml:space="preserve">  &lt;md:FullModel rdf:about="urn:uuid:dc8d2d28-89cf-11e3-8aa9-2c44fd6790f2"&gt;</w:t>
      </w:r>
    </w:p>
    <w:p w14:paraId="379518BB" w14:textId="3C9E8667" w:rsidR="00F14010" w:rsidRPr="00B516D4" w:rsidRDefault="00F14010" w:rsidP="00F14010">
      <w:pPr>
        <w:pStyle w:val="Code0"/>
        <w:rPr>
          <w:lang w:val="en-GB"/>
        </w:rPr>
      </w:pPr>
      <w:r w:rsidRPr="00B516D4">
        <w:rPr>
          <w:lang w:val="en-GB"/>
        </w:rPr>
        <w:t xml:space="preserve">    &lt;md:Model.created&gt;2014-01-31T12:09:44</w:t>
      </w:r>
      <w:r w:rsidR="00273D20" w:rsidRPr="00B516D4">
        <w:rPr>
          <w:lang w:val="en-GB"/>
        </w:rPr>
        <w:t>Z</w:t>
      </w:r>
      <w:r w:rsidRPr="00B516D4">
        <w:rPr>
          <w:lang w:val="en-GB"/>
        </w:rPr>
        <w:t>&lt;/md:Model.created&gt;</w:t>
      </w:r>
    </w:p>
    <w:p w14:paraId="6DE284AA" w14:textId="77777777" w:rsidR="00F14010" w:rsidRPr="00B516D4" w:rsidRDefault="00F14010" w:rsidP="00F14010">
      <w:pPr>
        <w:pStyle w:val="Code0"/>
        <w:rPr>
          <w:lang w:val="en-GB"/>
        </w:rPr>
      </w:pPr>
      <w:r w:rsidRPr="00B516D4">
        <w:rPr>
          <w:lang w:val="en-GB"/>
        </w:rPr>
        <w:t xml:space="preserve">    &lt;md:Model.version&gt;1&lt;/md:Model.version&gt;</w:t>
      </w:r>
    </w:p>
    <w:p w14:paraId="26085995" w14:textId="77777777" w:rsidR="00F14010" w:rsidRPr="00B516D4" w:rsidRDefault="00F14010" w:rsidP="00F14010">
      <w:pPr>
        <w:pStyle w:val="Code0"/>
        <w:rPr>
          <w:lang w:val="en-GB"/>
        </w:rPr>
      </w:pPr>
      <w:r w:rsidRPr="00B516D4">
        <w:rPr>
          <w:lang w:val="en-GB"/>
        </w:rPr>
        <w:t xml:space="preserve">    &lt;md:Model.description /&gt;</w:t>
      </w:r>
    </w:p>
    <w:p w14:paraId="29616B4B" w14:textId="258A864F" w:rsidR="00F14010" w:rsidRPr="00B516D4" w:rsidRDefault="00F14010" w:rsidP="00F14010">
      <w:pPr>
        <w:pStyle w:val="Code0"/>
        <w:rPr>
          <w:lang w:val="en-GB"/>
        </w:rPr>
      </w:pPr>
      <w:r w:rsidRPr="00B516D4">
        <w:rPr>
          <w:lang w:val="en-GB"/>
        </w:rPr>
        <w:t xml:space="preserve">    &lt;md:Model.profile&gt;</w:t>
      </w:r>
      <w:r w:rsidR="004F251A" w:rsidRPr="00B516D4">
        <w:rPr>
          <w:lang w:val="en-GB"/>
        </w:rPr>
        <w:t xml:space="preserve"> http://iec.ch/TC57/CIM/Dynamics/1/0</w:t>
      </w:r>
      <w:r w:rsidRPr="00B516D4">
        <w:rPr>
          <w:lang w:val="en-GB"/>
        </w:rPr>
        <w:t>&lt;/md:Model.profile&gt;</w:t>
      </w:r>
    </w:p>
    <w:p w14:paraId="195DDEA3" w14:textId="77777777" w:rsidR="00F14010" w:rsidRPr="00B516D4" w:rsidRDefault="00F14010" w:rsidP="00F14010">
      <w:pPr>
        <w:pStyle w:val="Code0"/>
        <w:rPr>
          <w:lang w:val="en-GB"/>
        </w:rPr>
      </w:pPr>
      <w:r w:rsidRPr="00B516D4">
        <w:rPr>
          <w:lang w:val="en-GB"/>
        </w:rPr>
        <w:t xml:space="preserve">    &lt;md:Model.DependentOn rdf:resource="urn:uuid:caca0418-89ce-11e3-8aa9-2c44fd6790f2" /&gt;</w:t>
      </w:r>
    </w:p>
    <w:p w14:paraId="4132C425" w14:textId="77777777" w:rsidR="00F14010" w:rsidRPr="00B516D4" w:rsidRDefault="00F14010" w:rsidP="00F14010">
      <w:pPr>
        <w:pStyle w:val="Code0"/>
        <w:rPr>
          <w:lang w:val="en-GB"/>
        </w:rPr>
      </w:pPr>
      <w:r w:rsidRPr="00B516D4">
        <w:rPr>
          <w:lang w:val="en-GB"/>
        </w:rPr>
        <w:t xml:space="preserve">  &lt;/md:FullModel&gt;</w:t>
      </w:r>
    </w:p>
    <w:p w14:paraId="539B8A5E" w14:textId="01CE783B" w:rsidR="00F14010" w:rsidRPr="00B516D4" w:rsidRDefault="00F14010" w:rsidP="00F14010">
      <w:pPr>
        <w:pStyle w:val="FIGURE-title"/>
        <w:rPr>
          <w:noProof w:val="0"/>
        </w:rPr>
      </w:pPr>
      <w:bookmarkStart w:id="2273" w:name="_Ref507342484"/>
      <w:r w:rsidRPr="00B516D4">
        <w:rPr>
          <w:noProof w:val="0"/>
        </w:rPr>
        <w:t xml:space="preserve">Figure </w:t>
      </w:r>
      <w:r w:rsidR="00111487" w:rsidRPr="00B516D4">
        <w:rPr>
          <w:noProof w:val="0"/>
        </w:rPr>
        <w:t>B.1</w:t>
      </w:r>
      <w:bookmarkEnd w:id="2273"/>
      <w:r w:rsidRPr="00B516D4">
        <w:rPr>
          <w:noProof w:val="0"/>
        </w:rPr>
        <w:t xml:space="preserve"> – Dynamics model header</w:t>
      </w:r>
    </w:p>
    <w:p w14:paraId="11182A91" w14:textId="5EF567BA" w:rsidR="00F14010" w:rsidRPr="00B516D4" w:rsidRDefault="004C4CFD" w:rsidP="00E37156">
      <w:pPr>
        <w:pStyle w:val="ANNEX-heading1"/>
        <w:rPr>
          <w:noProof w:val="0"/>
        </w:rPr>
      </w:pPr>
      <w:r>
        <w:rPr>
          <w:noProof w:val="0"/>
        </w:rPr>
        <w:t>xxx</w:t>
      </w:r>
    </w:p>
    <w:p w14:paraId="2AEA279D" w14:textId="580AF946" w:rsidR="004F251A" w:rsidRPr="00B516D4" w:rsidRDefault="004F251A">
      <w:pPr>
        <w:jc w:val="left"/>
        <w:rPr>
          <w:noProof w:val="0"/>
          <w:sz w:val="24"/>
          <w:szCs w:val="24"/>
        </w:rPr>
      </w:pPr>
      <w:r w:rsidRPr="00B516D4">
        <w:rPr>
          <w:noProof w:val="0"/>
        </w:rPr>
        <w:br w:type="page"/>
      </w:r>
    </w:p>
    <w:p w14:paraId="46A6BD5B" w14:textId="7F834595" w:rsidR="00A76F07" w:rsidRPr="00B516D4" w:rsidRDefault="00A76F07" w:rsidP="00A76F07">
      <w:pPr>
        <w:pStyle w:val="HEADINGNonumber"/>
        <w:numPr>
          <w:ilvl w:val="0"/>
          <w:numId w:val="0"/>
        </w:numPr>
        <w:rPr>
          <w:noProof w:val="0"/>
        </w:rPr>
      </w:pPr>
      <w:bookmarkStart w:id="2274" w:name="_Toc113308613"/>
      <w:r w:rsidRPr="00B516D4">
        <w:rPr>
          <w:noProof w:val="0"/>
        </w:rPr>
        <w:t>Bibliography</w:t>
      </w:r>
      <w:bookmarkEnd w:id="2269"/>
      <w:r w:rsidR="00A73144">
        <w:rPr>
          <w:noProof w:val="0"/>
        </w:rPr>
        <w:t xml:space="preserve"> (to be updated)</w:t>
      </w:r>
      <w:bookmarkEnd w:id="2274"/>
    </w:p>
    <w:p w14:paraId="7681A78B" w14:textId="0FE8CDB4" w:rsidR="00DB1BF1" w:rsidRPr="00B516D4" w:rsidRDefault="00DB1BF1" w:rsidP="00DB1BF1">
      <w:pPr>
        <w:pStyle w:val="PARAGRAPH"/>
        <w:rPr>
          <w:rStyle w:val="Emphasis"/>
          <w:noProof w:val="0"/>
        </w:rPr>
      </w:pPr>
      <w:r w:rsidRPr="00B516D4">
        <w:rPr>
          <w:rStyle w:val="Reference"/>
          <w:noProof w:val="0"/>
        </w:rPr>
        <w:t xml:space="preserve">IEC 61400-27-1:2015, </w:t>
      </w:r>
      <w:r w:rsidRPr="00B516D4">
        <w:rPr>
          <w:rStyle w:val="Emphasis"/>
          <w:noProof w:val="0"/>
        </w:rPr>
        <w:t>Wind Turbines – Part 27-1: – Electrical simulation models – Wind turbines</w:t>
      </w:r>
    </w:p>
    <w:p w14:paraId="2B55D1ED" w14:textId="4A4A1565" w:rsidR="001D7E6B" w:rsidRPr="00B516D4" w:rsidRDefault="001D7E6B" w:rsidP="001D7E6B">
      <w:pPr>
        <w:pStyle w:val="PARAGRAPH"/>
        <w:rPr>
          <w:rStyle w:val="Emphasis"/>
          <w:i w:val="0"/>
          <w:iCs w:val="0"/>
          <w:noProof w:val="0"/>
        </w:rPr>
      </w:pPr>
      <w:r w:rsidRPr="00B516D4">
        <w:rPr>
          <w:rStyle w:val="Reference"/>
          <w:noProof w:val="0"/>
        </w:rPr>
        <w:t xml:space="preserve">IEC 61400-27-1:2020, </w:t>
      </w:r>
      <w:r w:rsidRPr="00B516D4">
        <w:rPr>
          <w:rStyle w:val="Emphasis"/>
          <w:noProof w:val="0"/>
        </w:rPr>
        <w:t>Wind Turbines – Part 27-1: – Electrical simulation models – Wind turbines</w:t>
      </w:r>
    </w:p>
    <w:p w14:paraId="670581B8" w14:textId="6617845F" w:rsidR="00DB1BF1" w:rsidRPr="00993F14" w:rsidRDefault="003215AD" w:rsidP="00DB1BF1">
      <w:pPr>
        <w:pStyle w:val="PARAGRAPH"/>
        <w:rPr>
          <w:rStyle w:val="Emphasis"/>
          <w:noProof w:val="0"/>
        </w:rPr>
      </w:pPr>
      <w:r w:rsidRPr="00B516D4">
        <w:rPr>
          <w:noProof w:val="0"/>
        </w:rPr>
        <w:t xml:space="preserve">IEC 61970-552:2016, </w:t>
      </w:r>
      <w:r w:rsidRPr="00B516D4">
        <w:rPr>
          <w:rStyle w:val="Emphasis"/>
          <w:noProof w:val="0"/>
        </w:rPr>
        <w:t>Energy management system application program interface (EMS-API) – Part 552: CIMXML model exchange format</w:t>
      </w:r>
      <w:r w:rsidR="00DB1BF1" w:rsidRPr="00B516D4">
        <w:rPr>
          <w:rStyle w:val="Reference"/>
          <w:noProof w:val="0"/>
        </w:rPr>
        <w:t xml:space="preserve">IEC 61970-501:2006, </w:t>
      </w:r>
      <w:r w:rsidR="00DB1BF1" w:rsidRPr="00B516D4">
        <w:rPr>
          <w:rStyle w:val="Emphasis"/>
          <w:noProof w:val="0"/>
        </w:rPr>
        <w:t xml:space="preserve">Energy management system application program interface (EMS-API) – Part 501: Common </w:t>
      </w:r>
      <w:r w:rsidR="00030BF9" w:rsidRPr="00B516D4">
        <w:rPr>
          <w:rStyle w:val="Emphasis"/>
          <w:noProof w:val="0"/>
        </w:rPr>
        <w:t>i</w:t>
      </w:r>
      <w:r w:rsidR="00DB1BF1" w:rsidRPr="00B516D4">
        <w:rPr>
          <w:rStyle w:val="Emphasis"/>
          <w:noProof w:val="0"/>
        </w:rPr>
        <w:t xml:space="preserve">nformation </w:t>
      </w:r>
      <w:r w:rsidR="00030BF9" w:rsidRPr="00B516D4">
        <w:rPr>
          <w:rStyle w:val="Emphasis"/>
          <w:noProof w:val="0"/>
        </w:rPr>
        <w:t>m</w:t>
      </w:r>
      <w:r w:rsidR="00DB1BF1" w:rsidRPr="00B516D4">
        <w:rPr>
          <w:rStyle w:val="Emphasis"/>
          <w:noProof w:val="0"/>
        </w:rPr>
        <w:t xml:space="preserve">odel </w:t>
      </w:r>
      <w:r w:rsidR="00030BF9" w:rsidRPr="00B516D4">
        <w:rPr>
          <w:rStyle w:val="Emphasis"/>
          <w:noProof w:val="0"/>
        </w:rPr>
        <w:t>r</w:t>
      </w:r>
      <w:r w:rsidR="00DB1BF1" w:rsidRPr="00B516D4">
        <w:rPr>
          <w:rStyle w:val="Emphasis"/>
          <w:noProof w:val="0"/>
        </w:rPr>
        <w:t xml:space="preserve">esource </w:t>
      </w:r>
      <w:r w:rsidR="00030BF9" w:rsidRPr="00B516D4">
        <w:rPr>
          <w:rStyle w:val="Emphasis"/>
          <w:noProof w:val="0"/>
        </w:rPr>
        <w:t>d</w:t>
      </w:r>
      <w:r w:rsidR="00DB1BF1" w:rsidRPr="00B516D4">
        <w:rPr>
          <w:rStyle w:val="Emphasis"/>
          <w:noProof w:val="0"/>
        </w:rPr>
        <w:t xml:space="preserve">escription </w:t>
      </w:r>
      <w:r w:rsidR="00030BF9" w:rsidRPr="00B516D4">
        <w:rPr>
          <w:rStyle w:val="Emphasis"/>
          <w:noProof w:val="0"/>
        </w:rPr>
        <w:t>f</w:t>
      </w:r>
      <w:r w:rsidR="00DB1BF1" w:rsidRPr="00B516D4">
        <w:rPr>
          <w:rStyle w:val="Emphasis"/>
          <w:noProof w:val="0"/>
        </w:rPr>
        <w:t>ramework (CIM RDF) schema</w:t>
      </w:r>
    </w:p>
    <w:p w14:paraId="594E645B" w14:textId="77777777" w:rsidR="00A76F07" w:rsidRPr="00993F14" w:rsidRDefault="00A76F07" w:rsidP="00A76F07">
      <w:pPr>
        <w:pStyle w:val="PARAGRAPH"/>
        <w:rPr>
          <w:rStyle w:val="Reference"/>
          <w:noProof w:val="0"/>
        </w:rPr>
      </w:pPr>
      <w:r w:rsidRPr="00993F14">
        <w:rPr>
          <w:rStyle w:val="Reference"/>
          <w:noProof w:val="0"/>
        </w:rPr>
        <w:t>IEEE 1110-</w:t>
      </w:r>
      <w:r w:rsidR="00FB6E65" w:rsidRPr="00993F14">
        <w:rPr>
          <w:rStyle w:val="Reference"/>
          <w:noProof w:val="0"/>
        </w:rPr>
        <w:t xml:space="preserve">1991, </w:t>
      </w:r>
      <w:r w:rsidR="00FB6E65" w:rsidRPr="00B516D4">
        <w:rPr>
          <w:rStyle w:val="Emphasis"/>
          <w:noProof w:val="0"/>
        </w:rPr>
        <w:t>IEEE</w:t>
      </w:r>
      <w:r w:rsidRPr="00B516D4">
        <w:rPr>
          <w:rStyle w:val="Emphasis"/>
          <w:noProof w:val="0"/>
        </w:rPr>
        <w:t xml:space="preserve"> Guide for Synchronous Generator Practices in Stability Analysis</w:t>
      </w:r>
    </w:p>
    <w:p w14:paraId="2F6CE235" w14:textId="4AE98CE4" w:rsidR="00A76F07" w:rsidRPr="00B516D4" w:rsidRDefault="00A76F07" w:rsidP="00A76F07">
      <w:pPr>
        <w:pStyle w:val="PARAGRAPH"/>
        <w:rPr>
          <w:rStyle w:val="Emphasis"/>
          <w:noProof w:val="0"/>
        </w:rPr>
      </w:pPr>
      <w:r w:rsidRPr="00993F14">
        <w:rPr>
          <w:rStyle w:val="Reference"/>
          <w:noProof w:val="0"/>
        </w:rPr>
        <w:t>IEEE 421.5-2005</w:t>
      </w:r>
      <w:r w:rsidR="00DB1BF1" w:rsidRPr="00993F14">
        <w:rPr>
          <w:rStyle w:val="Reference"/>
          <w:noProof w:val="0"/>
        </w:rPr>
        <w:t>,</w:t>
      </w:r>
      <w:r w:rsidRPr="00993F14">
        <w:rPr>
          <w:rStyle w:val="Reference"/>
          <w:noProof w:val="0"/>
        </w:rPr>
        <w:t xml:space="preserve"> </w:t>
      </w:r>
      <w:r w:rsidRPr="00B516D4">
        <w:rPr>
          <w:rStyle w:val="Emphasis"/>
          <w:noProof w:val="0"/>
        </w:rPr>
        <w:t>IEEE Recommended Practice for Excitation System Model</w:t>
      </w:r>
      <w:r w:rsidR="00DB1BF1" w:rsidRPr="00B516D4">
        <w:rPr>
          <w:rStyle w:val="Emphasis"/>
          <w:noProof w:val="0"/>
        </w:rPr>
        <w:t>s</w:t>
      </w:r>
      <w:r w:rsidRPr="00B516D4">
        <w:rPr>
          <w:rStyle w:val="Emphasis"/>
          <w:noProof w:val="0"/>
        </w:rPr>
        <w:t xml:space="preserve"> for Power System Stability Studies</w:t>
      </w:r>
    </w:p>
    <w:p w14:paraId="2748D4E6" w14:textId="308508E3" w:rsidR="001D7E6B" w:rsidRPr="00993F14" w:rsidRDefault="001D7E6B" w:rsidP="001D7E6B">
      <w:pPr>
        <w:pStyle w:val="PARAGRAPH"/>
        <w:rPr>
          <w:rStyle w:val="Reference"/>
          <w:noProof w:val="0"/>
        </w:rPr>
      </w:pPr>
      <w:r w:rsidRPr="00993F14">
        <w:rPr>
          <w:rStyle w:val="Reference"/>
          <w:noProof w:val="0"/>
        </w:rPr>
        <w:t xml:space="preserve">IEEE 421.5-2016, </w:t>
      </w:r>
      <w:r w:rsidRPr="00B516D4">
        <w:rPr>
          <w:rStyle w:val="Emphasis"/>
          <w:noProof w:val="0"/>
        </w:rPr>
        <w:t>IEEE Recommended Practice for Excitation System Models for Power System Stability Studies</w:t>
      </w:r>
    </w:p>
    <w:p w14:paraId="7F2EDB59" w14:textId="77777777" w:rsidR="00A76F07" w:rsidRPr="00993F14" w:rsidRDefault="00A76F07" w:rsidP="00A76F07">
      <w:pPr>
        <w:pStyle w:val="PARAGRAPH"/>
        <w:rPr>
          <w:rStyle w:val="Reference"/>
          <w:noProof w:val="0"/>
        </w:rPr>
      </w:pPr>
      <w:r w:rsidRPr="00993F14">
        <w:rPr>
          <w:rStyle w:val="Reference"/>
          <w:noProof w:val="0"/>
        </w:rPr>
        <w:t xml:space="preserve">IEEE Task Force on Overall Plant Response, </w:t>
      </w:r>
      <w:r w:rsidRPr="00B516D4">
        <w:rPr>
          <w:rStyle w:val="Emphasis"/>
          <w:noProof w:val="0"/>
        </w:rPr>
        <w:t>"Dynamic Models for Steam and Hydro Turbines in Power System Studies,"</w:t>
      </w:r>
      <w:r w:rsidRPr="00993F14">
        <w:rPr>
          <w:rStyle w:val="Reference"/>
          <w:noProof w:val="0"/>
        </w:rPr>
        <w:t xml:space="preserve"> IEEE Trans. PAS-92, Dec. 1973, pp. 1904-1915</w:t>
      </w:r>
    </w:p>
    <w:p w14:paraId="43A1EC34" w14:textId="77777777" w:rsidR="00A76F07" w:rsidRPr="00993F14" w:rsidRDefault="00A76F07" w:rsidP="00A76F07">
      <w:pPr>
        <w:pStyle w:val="PARAGRAPH"/>
        <w:rPr>
          <w:rStyle w:val="Reference"/>
          <w:noProof w:val="0"/>
        </w:rPr>
      </w:pPr>
      <w:r w:rsidRPr="00993F14">
        <w:rPr>
          <w:rStyle w:val="Reference"/>
          <w:noProof w:val="0"/>
        </w:rPr>
        <w:t xml:space="preserve">IEEE Working Group on Prime Mover and Energy Supply Models, </w:t>
      </w:r>
      <w:r w:rsidRPr="00B516D4">
        <w:rPr>
          <w:rStyle w:val="Emphasis"/>
          <w:noProof w:val="0"/>
        </w:rPr>
        <w:t>"Hydraulic Turbine and Turbine Control Models for System Dynamic Studies,"</w:t>
      </w:r>
      <w:r w:rsidRPr="00993F14">
        <w:rPr>
          <w:rStyle w:val="Reference"/>
          <w:noProof w:val="0"/>
        </w:rPr>
        <w:t xml:space="preserve"> IEEE Trans. on Power Systems, Vol. 7, No. 1, Feb. 1992, pp. 167-179</w:t>
      </w:r>
    </w:p>
    <w:p w14:paraId="35EF5EEF" w14:textId="77777777" w:rsidR="00A76F07" w:rsidRPr="00993F14" w:rsidRDefault="00A76F07" w:rsidP="00A76F07">
      <w:pPr>
        <w:pStyle w:val="PARAGRAPH"/>
        <w:rPr>
          <w:rStyle w:val="Reference"/>
          <w:noProof w:val="0"/>
        </w:rPr>
      </w:pPr>
      <w:bookmarkStart w:id="2275" w:name="_Ref238545004"/>
      <w:r w:rsidRPr="00993F14">
        <w:rPr>
          <w:rStyle w:val="Reference"/>
          <w:noProof w:val="0"/>
        </w:rPr>
        <w:t xml:space="preserve">IEEE Special Publication, </w:t>
      </w:r>
      <w:r w:rsidRPr="00B516D4">
        <w:rPr>
          <w:rStyle w:val="Emphasis"/>
          <w:noProof w:val="0"/>
        </w:rPr>
        <w:t>Dynamic Models for Turbine-Governors in Power System Studies</w:t>
      </w:r>
      <w:r w:rsidRPr="00993F14">
        <w:rPr>
          <w:rStyle w:val="Reference"/>
          <w:noProof w:val="0"/>
        </w:rPr>
        <w:t>, December 2012</w:t>
      </w:r>
    </w:p>
    <w:p w14:paraId="3B19BAB6" w14:textId="77777777" w:rsidR="00A76F07" w:rsidRPr="00993F14" w:rsidRDefault="00A76F07" w:rsidP="00A76F07">
      <w:pPr>
        <w:pStyle w:val="PARAGRAPH"/>
        <w:rPr>
          <w:rStyle w:val="Reference"/>
          <w:noProof w:val="0"/>
        </w:rPr>
      </w:pPr>
      <w:r w:rsidRPr="00993F14">
        <w:rPr>
          <w:rStyle w:val="Reference"/>
          <w:noProof w:val="0"/>
        </w:rPr>
        <w:t>IEEE/CIGRE</w:t>
      </w:r>
      <w:r w:rsidR="00DB1BF1" w:rsidRPr="00993F14">
        <w:rPr>
          <w:rStyle w:val="Reference"/>
          <w:noProof w:val="0"/>
        </w:rPr>
        <w:t>,</w:t>
      </w:r>
      <w:r w:rsidRPr="00993F14">
        <w:rPr>
          <w:rStyle w:val="Reference"/>
          <w:noProof w:val="0"/>
        </w:rPr>
        <w:t xml:space="preserve"> </w:t>
      </w:r>
      <w:r w:rsidRPr="00B516D4">
        <w:rPr>
          <w:rStyle w:val="Emphasis"/>
          <w:noProof w:val="0"/>
        </w:rPr>
        <w:t>Stability Terms and Definitions</w:t>
      </w:r>
      <w:bookmarkEnd w:id="2275"/>
    </w:p>
    <w:p w14:paraId="651CA152" w14:textId="6814CBEA" w:rsidR="00A26E41" w:rsidRDefault="00DC490A" w:rsidP="00A76F07">
      <w:pPr>
        <w:pStyle w:val="PARAGRAPH"/>
        <w:rPr>
          <w:rStyle w:val="Emphasis"/>
          <w:noProof w:val="0"/>
        </w:rPr>
      </w:pPr>
      <w:r w:rsidRPr="00B516D4">
        <w:rPr>
          <w:rStyle w:val="Reference"/>
          <w:noProof w:val="0"/>
        </w:rPr>
        <w:t>IEEE 421.2-1990</w:t>
      </w:r>
      <w:r w:rsidR="00DB1BF1" w:rsidRPr="00B516D4">
        <w:rPr>
          <w:rStyle w:val="Reference"/>
          <w:noProof w:val="0"/>
        </w:rPr>
        <w:t>,</w:t>
      </w:r>
      <w:r w:rsidRPr="00B516D4">
        <w:rPr>
          <w:rStyle w:val="Reference"/>
          <w:noProof w:val="0"/>
        </w:rPr>
        <w:t xml:space="preserve"> </w:t>
      </w:r>
      <w:r w:rsidRPr="00B516D4">
        <w:rPr>
          <w:rStyle w:val="Emphasis"/>
          <w:noProof w:val="0"/>
        </w:rPr>
        <w:t>IEEE Guide for Identification, Testing, and Evaluation of the Dynamic Performance of Excitation Control Systems</w:t>
      </w:r>
    </w:p>
    <w:p w14:paraId="3C6810C0" w14:textId="77777777" w:rsidR="00FC174E" w:rsidRDefault="00FC174E" w:rsidP="00FC174E">
      <w:pPr>
        <w:pStyle w:val="PARAGRAPH"/>
        <w:rPr>
          <w:rStyle w:val="Reference"/>
          <w:noProof w:val="0"/>
        </w:rPr>
      </w:pPr>
      <w:r w:rsidRPr="000F59D4">
        <w:rPr>
          <w:rStyle w:val="Reference"/>
          <w:noProof w:val="0"/>
        </w:rPr>
        <w:t>I</w:t>
      </w:r>
      <w:r>
        <w:rPr>
          <w:rStyle w:val="Reference"/>
          <w:noProof w:val="0"/>
        </w:rPr>
        <w:t>EEE PES-TR1, “</w:t>
      </w:r>
      <w:r w:rsidRPr="00EC7CB3">
        <w:rPr>
          <w:rStyle w:val="Reference"/>
          <w:noProof w:val="0"/>
        </w:rPr>
        <w:t>Dynamic Models for Turbine-Governors in Power System Studies</w:t>
      </w:r>
      <w:r>
        <w:rPr>
          <w:rStyle w:val="Reference"/>
          <w:noProof w:val="0"/>
        </w:rPr>
        <w:t xml:space="preserve">”, 2013 </w:t>
      </w:r>
    </w:p>
    <w:p w14:paraId="1B25F814" w14:textId="77777777" w:rsidR="00EB600A" w:rsidRDefault="00EB600A" w:rsidP="00EB600A">
      <w:pPr>
        <w:pStyle w:val="PARAGRAPH"/>
        <w:rPr>
          <w:rStyle w:val="Reference"/>
          <w:noProof w:val="0"/>
        </w:rPr>
      </w:pPr>
      <w:r>
        <w:rPr>
          <w:rStyle w:val="Reference"/>
          <w:noProof w:val="0"/>
        </w:rPr>
        <w:t xml:space="preserve">WECC REMWG, </w:t>
      </w:r>
      <w:r w:rsidRPr="00B74D1E">
        <w:rPr>
          <w:rStyle w:val="Reference"/>
          <w:noProof w:val="0"/>
        </w:rPr>
        <w:t>P</w:t>
      </w:r>
      <w:r>
        <w:rPr>
          <w:rStyle w:val="Reference"/>
          <w:noProof w:val="0"/>
        </w:rPr>
        <w:t xml:space="preserve">roposal for new features for the renewable energy system generic models, 2021, </w:t>
      </w:r>
      <w:r>
        <w:t xml:space="preserve">https://www.wecc.org/Reliability/Memo_RES_Modeling_Updates_111121_Rev22_Clean.pdf  </w:t>
      </w:r>
    </w:p>
    <w:p w14:paraId="1AAAE917" w14:textId="7CEA2274" w:rsidR="00EB600A" w:rsidRPr="000F59D4" w:rsidRDefault="00EB600A" w:rsidP="00EB600A">
      <w:pPr>
        <w:pStyle w:val="PARAGRAPH"/>
        <w:rPr>
          <w:rStyle w:val="Reference"/>
          <w:noProof w:val="0"/>
        </w:rPr>
      </w:pPr>
      <w:r>
        <w:rPr>
          <w:rStyle w:val="Reference"/>
          <w:noProof w:val="0"/>
        </w:rPr>
        <w:t xml:space="preserve">WECC ATSMWG, Proposal for hybrid STATCOM model (SVSMO4), 2021, </w:t>
      </w:r>
      <w:hyperlink r:id="rId74" w:history="1">
        <w:r>
          <w:rPr>
            <w:rStyle w:val="Hyperlink"/>
          </w:rPr>
          <w:t>https://www.wecc.org/_layouts/15/WopiFrame.aspx?sourcedoc=/Administrative/Memo_SVSMO4_121621_Rev4.pdf&amp;action=default&amp;DefaultItemOpen=1</w:t>
        </w:r>
      </w:hyperlink>
      <w:r>
        <w:rPr>
          <w:rStyle w:val="Hyperlink"/>
        </w:rPr>
        <w:t xml:space="preserve"> </w:t>
      </w:r>
    </w:p>
    <w:p w14:paraId="26BA7FBB" w14:textId="68157B3E" w:rsidR="00297F2D" w:rsidRPr="000F59D4" w:rsidRDefault="00297F2D" w:rsidP="00FC174E">
      <w:pPr>
        <w:pStyle w:val="PARAGRAPH"/>
        <w:rPr>
          <w:rStyle w:val="Reference"/>
          <w:noProof w:val="0"/>
        </w:rPr>
      </w:pPr>
    </w:p>
    <w:p w14:paraId="00DFB085" w14:textId="77777777" w:rsidR="00844870" w:rsidRPr="00B516D4" w:rsidRDefault="00844870" w:rsidP="00A76F07">
      <w:pPr>
        <w:pStyle w:val="PARAGRAPH"/>
        <w:rPr>
          <w:rStyle w:val="Reference"/>
          <w:noProof w:val="0"/>
        </w:rPr>
      </w:pPr>
    </w:p>
    <w:p w14:paraId="1665B264" w14:textId="77777777" w:rsidR="00A4344C" w:rsidRPr="00993F14" w:rsidRDefault="00A4344C" w:rsidP="00A76F07">
      <w:pPr>
        <w:pStyle w:val="PARAGRAPH"/>
        <w:rPr>
          <w:rStyle w:val="Reference"/>
          <w:noProof w:val="0"/>
        </w:rPr>
      </w:pPr>
    </w:p>
    <w:p w14:paraId="7DB8D0F4" w14:textId="77777777" w:rsidR="00527D0A" w:rsidRPr="00993F14" w:rsidRDefault="00527D0A" w:rsidP="00527D0A">
      <w:pPr>
        <w:pStyle w:val="PARAGRAPH"/>
        <w:jc w:val="center"/>
        <w:rPr>
          <w:noProof w:val="0"/>
          <w:spacing w:val="0"/>
        </w:rPr>
      </w:pPr>
      <w:r w:rsidRPr="00B516D4">
        <w:rPr>
          <w:noProof w:val="0"/>
          <w:spacing w:val="0"/>
        </w:rPr>
        <w:t>___________</w:t>
      </w:r>
    </w:p>
    <w:p w14:paraId="4C3A02CC" w14:textId="77777777" w:rsidR="00527D0A" w:rsidRPr="00993F14" w:rsidRDefault="00527D0A" w:rsidP="00A76F07">
      <w:pPr>
        <w:pStyle w:val="PARAGRAPH"/>
        <w:rPr>
          <w:rStyle w:val="Reference"/>
          <w:noProof w:val="0"/>
        </w:rPr>
      </w:pPr>
    </w:p>
    <w:sectPr w:rsidR="00527D0A" w:rsidRPr="00993F14" w:rsidSect="0041105A">
      <w:headerReference w:type="even" r:id="rId75"/>
      <w:headerReference w:type="default" r:id="rId76"/>
      <w:footnotePr>
        <w:numRestart w:val="eachPage"/>
      </w:footnotePr>
      <w:type w:val="oddPage"/>
      <w:pgSz w:w="11907" w:h="16840" w:code="9"/>
      <w:pgMar w:top="1701" w:right="1418" w:bottom="851" w:left="1418" w:header="114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7F7B1" w14:textId="77777777" w:rsidR="00AB1D09" w:rsidRDefault="00AB1D09">
      <w:r>
        <w:separator/>
      </w:r>
    </w:p>
  </w:endnote>
  <w:endnote w:type="continuationSeparator" w:id="0">
    <w:p w14:paraId="3429B8F7" w14:textId="77777777" w:rsidR="00AB1D09" w:rsidRDefault="00AB1D09">
      <w:r>
        <w:continuationSeparator/>
      </w:r>
    </w:p>
  </w:endnote>
  <w:endnote w:type="continuationNotice" w:id="1">
    <w:p w14:paraId="69EFD301" w14:textId="77777777" w:rsidR="00AB1D09" w:rsidRDefault="00AB1D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GE Inspira">
    <w:altName w:val="Calibri"/>
    <w:charset w:val="00"/>
    <w:family w:val="swiss"/>
    <w:pitch w:val="variable"/>
    <w:sig w:usb0="00000001"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075E4A" w14:textId="77777777" w:rsidR="00AB1D09" w:rsidRDefault="00AB1D09">
      <w:r>
        <w:t>———————</w:t>
      </w:r>
    </w:p>
  </w:footnote>
  <w:footnote w:type="continuationSeparator" w:id="0">
    <w:p w14:paraId="134AD8A9" w14:textId="77777777" w:rsidR="00AB1D09" w:rsidRDefault="00AB1D09">
      <w:r>
        <w:continuationSeparator/>
      </w:r>
    </w:p>
  </w:footnote>
  <w:footnote w:type="continuationNotice" w:id="1">
    <w:p w14:paraId="2CA7FC7A" w14:textId="77777777" w:rsidR="00AB1D09" w:rsidRDefault="00AB1D09"/>
  </w:footnote>
  <w:footnote w:id="2">
    <w:p w14:paraId="6A95239B" w14:textId="335253A9" w:rsidR="00986AA0" w:rsidRPr="00D87DF8" w:rsidRDefault="00986AA0">
      <w:pPr>
        <w:pStyle w:val="FootnoteText"/>
        <w:rPr>
          <w:lang w:val="en-US"/>
        </w:rPr>
      </w:pPr>
      <w:r>
        <w:rPr>
          <w:rStyle w:val="FootnoteReference"/>
        </w:rPr>
        <w:footnoteRef/>
      </w:r>
      <w:r>
        <w:t xml:space="preserve"> Under consideration. Stage at the time of publication: IEC/FDIS 61970-302:202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69EF" w14:textId="7B2D5040" w:rsidR="008760D5" w:rsidRDefault="008760D5">
    <w:pPr>
      <w:pStyle w:val="Header"/>
      <w:tabs>
        <w:tab w:val="right" w:pos="9356"/>
      </w:tabs>
    </w:pPr>
    <w:r>
      <w:tab/>
      <w:t xml:space="preserve">– </w:t>
    </w:r>
    <w:r>
      <w:fldChar w:fldCharType="begin"/>
    </w:r>
    <w:r>
      <w:instrText xml:space="preserve"> PAGE </w:instrText>
    </w:r>
    <w:r>
      <w:fldChar w:fldCharType="separate"/>
    </w:r>
    <w:r>
      <w:t>2</w:t>
    </w:r>
    <w:r>
      <w:fldChar w:fldCharType="end"/>
    </w:r>
    <w:r>
      <w:t xml:space="preserve"> –</w:t>
    </w:r>
    <w:r>
      <w:tab/>
    </w:r>
    <w:r w:rsidR="00135AD2">
      <w:t>LTDS profil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E82E7" w14:textId="2A1D91F7" w:rsidR="008760D5" w:rsidRDefault="00B42C21" w:rsidP="00637D57">
    <w:pPr>
      <w:pStyle w:val="Header"/>
      <w:tabs>
        <w:tab w:val="clear" w:pos="4536"/>
        <w:tab w:val="center" w:pos="4678"/>
      </w:tabs>
    </w:pPr>
    <w:r>
      <w:t>LTDS profiles</w:t>
    </w:r>
    <w:r w:rsidR="008760D5">
      <w:tab/>
      <w:t xml:space="preserve">– </w:t>
    </w:r>
    <w:r w:rsidR="008760D5">
      <w:rPr>
        <w:rStyle w:val="PageNumber"/>
      </w:rPr>
      <w:fldChar w:fldCharType="begin"/>
    </w:r>
    <w:r w:rsidR="008760D5">
      <w:rPr>
        <w:rStyle w:val="PageNumber"/>
      </w:rPr>
      <w:instrText xml:space="preserve"> PAGE </w:instrText>
    </w:r>
    <w:r w:rsidR="008760D5">
      <w:rPr>
        <w:rStyle w:val="PageNumber"/>
      </w:rPr>
      <w:fldChar w:fldCharType="separate"/>
    </w:r>
    <w:r w:rsidR="008760D5">
      <w:rPr>
        <w:rStyle w:val="PageNumber"/>
      </w:rPr>
      <w:t>19</w:t>
    </w:r>
    <w:r w:rsidR="008760D5">
      <w:rPr>
        <w:rStyle w:val="PageNumber"/>
      </w:rPr>
      <w:fldChar w:fldCharType="end"/>
    </w:r>
    <w:r w:rsidR="008760D5">
      <w:t xml:space="preserve"> –</w:t>
    </w:r>
    <w:r w:rsidR="008760D5">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44CD41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FFFFFFFF"/>
    <w:lvl w:ilvl="0">
      <w:start w:val="1"/>
      <w:numFmt w:val="decimal"/>
      <w:pStyle w:val="Heading1"/>
      <w:lvlText w:val="%1"/>
      <w:legacy w:legacy="1" w:legacySpace="170" w:legacyIndent="0"/>
      <w:lvlJc w:val="left"/>
    </w:lvl>
    <w:lvl w:ilvl="1">
      <w:start w:val="1"/>
      <w:numFmt w:val="decimal"/>
      <w:pStyle w:val="Heading2"/>
      <w:lvlText w:val="%1.%2"/>
      <w:legacy w:legacy="1" w:legacySpace="170"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0F603F0"/>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119379A"/>
    <w:multiLevelType w:val="hybridMultilevel"/>
    <w:tmpl w:val="B748BF22"/>
    <w:lvl w:ilvl="0" w:tplc="8C4001A2">
      <w:start w:val="1"/>
      <w:numFmt w:val="lowerLetter"/>
      <w:pStyle w:val="ListNumber"/>
      <w:lvlText w:val="%1)"/>
      <w:lvlJc w:val="left"/>
      <w:pPr>
        <w:tabs>
          <w:tab w:val="num" w:pos="360"/>
        </w:tabs>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A62A85"/>
    <w:multiLevelType w:val="singleLevel"/>
    <w:tmpl w:val="258A6AA8"/>
    <w:lvl w:ilvl="0">
      <w:start w:val="1"/>
      <w:numFmt w:val="lowerLetter"/>
      <w:pStyle w:val="ListNumber4"/>
      <w:lvlText w:val="%1)"/>
      <w:lvlJc w:val="left"/>
      <w:pPr>
        <w:tabs>
          <w:tab w:val="num" w:pos="360"/>
        </w:tabs>
        <w:ind w:left="360" w:hanging="360"/>
      </w:pPr>
    </w:lvl>
  </w:abstractNum>
  <w:abstractNum w:abstractNumId="5" w15:restartNumberingAfterBreak="0">
    <w:nsid w:val="0A452867"/>
    <w:multiLevelType w:val="singleLevel"/>
    <w:tmpl w:val="56A8BC52"/>
    <w:lvl w:ilvl="0">
      <w:start w:val="1"/>
      <w:numFmt w:val="bullet"/>
      <w:pStyle w:val="ListBullet2"/>
      <w:lvlText w:val=""/>
      <w:lvlJc w:val="left"/>
      <w:pPr>
        <w:tabs>
          <w:tab w:val="num" w:pos="717"/>
        </w:tabs>
        <w:ind w:left="360" w:hanging="3"/>
      </w:pPr>
      <w:rPr>
        <w:rFonts w:ascii="Symbol" w:hAnsi="Symbol" w:hint="default"/>
      </w:rPr>
    </w:lvl>
  </w:abstractNum>
  <w:abstractNum w:abstractNumId="6" w15:restartNumberingAfterBreak="0">
    <w:nsid w:val="13014BBA"/>
    <w:multiLevelType w:val="hybridMultilevel"/>
    <w:tmpl w:val="0D8642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DD1DEC"/>
    <w:multiLevelType w:val="hybridMultilevel"/>
    <w:tmpl w:val="16089BB4"/>
    <w:lvl w:ilvl="0" w:tplc="97CA9026">
      <w:start w:val="1"/>
      <w:numFmt w:val="bullet"/>
      <w:pStyle w:val="ListDash3"/>
      <w:lvlText w:val="–"/>
      <w:lvlJc w:val="left"/>
      <w:pPr>
        <w:tabs>
          <w:tab w:val="num" w:pos="340"/>
        </w:tabs>
        <w:ind w:left="340" w:hanging="340"/>
      </w:pPr>
      <w:rPr>
        <w:rFonts w:ascii="Arial" w:hAnsi="Arial" w:hint="default"/>
      </w:rPr>
    </w:lvl>
    <w:lvl w:ilvl="1" w:tplc="8D903C26" w:tentative="1">
      <w:start w:val="1"/>
      <w:numFmt w:val="bullet"/>
      <w:lvlText w:val="o"/>
      <w:lvlJc w:val="left"/>
      <w:pPr>
        <w:tabs>
          <w:tab w:val="num" w:pos="1440"/>
        </w:tabs>
        <w:ind w:left="1440" w:hanging="360"/>
      </w:pPr>
      <w:rPr>
        <w:rFonts w:ascii="Courier New" w:hAnsi="Courier New" w:cs="Courier New" w:hint="default"/>
      </w:rPr>
    </w:lvl>
    <w:lvl w:ilvl="2" w:tplc="C8EA55B2" w:tentative="1">
      <w:start w:val="1"/>
      <w:numFmt w:val="bullet"/>
      <w:lvlText w:val=""/>
      <w:lvlJc w:val="left"/>
      <w:pPr>
        <w:tabs>
          <w:tab w:val="num" w:pos="2160"/>
        </w:tabs>
        <w:ind w:left="2160" w:hanging="360"/>
      </w:pPr>
      <w:rPr>
        <w:rFonts w:ascii="Wingdings" w:hAnsi="Wingdings" w:hint="default"/>
      </w:rPr>
    </w:lvl>
    <w:lvl w:ilvl="3" w:tplc="F2125158" w:tentative="1">
      <w:start w:val="1"/>
      <w:numFmt w:val="bullet"/>
      <w:lvlText w:val=""/>
      <w:lvlJc w:val="left"/>
      <w:pPr>
        <w:tabs>
          <w:tab w:val="num" w:pos="2880"/>
        </w:tabs>
        <w:ind w:left="2880" w:hanging="360"/>
      </w:pPr>
      <w:rPr>
        <w:rFonts w:ascii="Symbol" w:hAnsi="Symbol" w:hint="default"/>
      </w:rPr>
    </w:lvl>
    <w:lvl w:ilvl="4" w:tplc="22BA9652" w:tentative="1">
      <w:start w:val="1"/>
      <w:numFmt w:val="bullet"/>
      <w:lvlText w:val="o"/>
      <w:lvlJc w:val="left"/>
      <w:pPr>
        <w:tabs>
          <w:tab w:val="num" w:pos="3600"/>
        </w:tabs>
        <w:ind w:left="3600" w:hanging="360"/>
      </w:pPr>
      <w:rPr>
        <w:rFonts w:ascii="Courier New" w:hAnsi="Courier New" w:cs="Courier New" w:hint="default"/>
      </w:rPr>
    </w:lvl>
    <w:lvl w:ilvl="5" w:tplc="7096B97E" w:tentative="1">
      <w:start w:val="1"/>
      <w:numFmt w:val="bullet"/>
      <w:lvlText w:val=""/>
      <w:lvlJc w:val="left"/>
      <w:pPr>
        <w:tabs>
          <w:tab w:val="num" w:pos="4320"/>
        </w:tabs>
        <w:ind w:left="4320" w:hanging="360"/>
      </w:pPr>
      <w:rPr>
        <w:rFonts w:ascii="Wingdings" w:hAnsi="Wingdings" w:hint="default"/>
      </w:rPr>
    </w:lvl>
    <w:lvl w:ilvl="6" w:tplc="9B906F1A" w:tentative="1">
      <w:start w:val="1"/>
      <w:numFmt w:val="bullet"/>
      <w:lvlText w:val=""/>
      <w:lvlJc w:val="left"/>
      <w:pPr>
        <w:tabs>
          <w:tab w:val="num" w:pos="5040"/>
        </w:tabs>
        <w:ind w:left="5040" w:hanging="360"/>
      </w:pPr>
      <w:rPr>
        <w:rFonts w:ascii="Symbol" w:hAnsi="Symbol" w:hint="default"/>
      </w:rPr>
    </w:lvl>
    <w:lvl w:ilvl="7" w:tplc="B838DB12" w:tentative="1">
      <w:start w:val="1"/>
      <w:numFmt w:val="bullet"/>
      <w:lvlText w:val="o"/>
      <w:lvlJc w:val="left"/>
      <w:pPr>
        <w:tabs>
          <w:tab w:val="num" w:pos="5760"/>
        </w:tabs>
        <w:ind w:left="5760" w:hanging="360"/>
      </w:pPr>
      <w:rPr>
        <w:rFonts w:ascii="Courier New" w:hAnsi="Courier New" w:cs="Courier New" w:hint="default"/>
      </w:rPr>
    </w:lvl>
    <w:lvl w:ilvl="8" w:tplc="E0FE203E"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6411C8"/>
    <w:multiLevelType w:val="hybridMultilevel"/>
    <w:tmpl w:val="E27E9FC4"/>
    <w:lvl w:ilvl="0" w:tplc="799E2E1A">
      <w:start w:val="1"/>
      <w:numFmt w:val="bullet"/>
      <w:pStyle w:val="ListDash2"/>
      <w:lvlText w:val="–"/>
      <w:lvlJc w:val="left"/>
      <w:pPr>
        <w:tabs>
          <w:tab w:val="num" w:pos="680"/>
        </w:tabs>
        <w:ind w:left="680" w:hanging="340"/>
      </w:pPr>
      <w:rPr>
        <w:rFonts w:ascii="Arial" w:hAnsi="Arial" w:hint="default"/>
      </w:rPr>
    </w:lvl>
    <w:lvl w:ilvl="1" w:tplc="07D01F68" w:tentative="1">
      <w:start w:val="1"/>
      <w:numFmt w:val="bullet"/>
      <w:lvlText w:val="o"/>
      <w:lvlJc w:val="left"/>
      <w:pPr>
        <w:tabs>
          <w:tab w:val="num" w:pos="1780"/>
        </w:tabs>
        <w:ind w:left="1780" w:hanging="360"/>
      </w:pPr>
      <w:rPr>
        <w:rFonts w:ascii="Courier New" w:hAnsi="Courier New" w:cs="Courier New" w:hint="default"/>
      </w:rPr>
    </w:lvl>
    <w:lvl w:ilvl="2" w:tplc="286C0FC2" w:tentative="1">
      <w:start w:val="1"/>
      <w:numFmt w:val="bullet"/>
      <w:lvlText w:val=""/>
      <w:lvlJc w:val="left"/>
      <w:pPr>
        <w:tabs>
          <w:tab w:val="num" w:pos="2500"/>
        </w:tabs>
        <w:ind w:left="2500" w:hanging="360"/>
      </w:pPr>
      <w:rPr>
        <w:rFonts w:ascii="Wingdings" w:hAnsi="Wingdings" w:hint="default"/>
      </w:rPr>
    </w:lvl>
    <w:lvl w:ilvl="3" w:tplc="034A9E9C" w:tentative="1">
      <w:start w:val="1"/>
      <w:numFmt w:val="bullet"/>
      <w:lvlText w:val=""/>
      <w:lvlJc w:val="left"/>
      <w:pPr>
        <w:tabs>
          <w:tab w:val="num" w:pos="3220"/>
        </w:tabs>
        <w:ind w:left="3220" w:hanging="360"/>
      </w:pPr>
      <w:rPr>
        <w:rFonts w:ascii="Symbol" w:hAnsi="Symbol" w:hint="default"/>
      </w:rPr>
    </w:lvl>
    <w:lvl w:ilvl="4" w:tplc="7074B300" w:tentative="1">
      <w:start w:val="1"/>
      <w:numFmt w:val="bullet"/>
      <w:lvlText w:val="o"/>
      <w:lvlJc w:val="left"/>
      <w:pPr>
        <w:tabs>
          <w:tab w:val="num" w:pos="3940"/>
        </w:tabs>
        <w:ind w:left="3940" w:hanging="360"/>
      </w:pPr>
      <w:rPr>
        <w:rFonts w:ascii="Courier New" w:hAnsi="Courier New" w:cs="Courier New" w:hint="default"/>
      </w:rPr>
    </w:lvl>
    <w:lvl w:ilvl="5" w:tplc="A23C7FF4" w:tentative="1">
      <w:start w:val="1"/>
      <w:numFmt w:val="bullet"/>
      <w:lvlText w:val=""/>
      <w:lvlJc w:val="left"/>
      <w:pPr>
        <w:tabs>
          <w:tab w:val="num" w:pos="4660"/>
        </w:tabs>
        <w:ind w:left="4660" w:hanging="360"/>
      </w:pPr>
      <w:rPr>
        <w:rFonts w:ascii="Wingdings" w:hAnsi="Wingdings" w:hint="default"/>
      </w:rPr>
    </w:lvl>
    <w:lvl w:ilvl="6" w:tplc="395A98FE" w:tentative="1">
      <w:start w:val="1"/>
      <w:numFmt w:val="bullet"/>
      <w:lvlText w:val=""/>
      <w:lvlJc w:val="left"/>
      <w:pPr>
        <w:tabs>
          <w:tab w:val="num" w:pos="5380"/>
        </w:tabs>
        <w:ind w:left="5380" w:hanging="360"/>
      </w:pPr>
      <w:rPr>
        <w:rFonts w:ascii="Symbol" w:hAnsi="Symbol" w:hint="default"/>
      </w:rPr>
    </w:lvl>
    <w:lvl w:ilvl="7" w:tplc="E7007104" w:tentative="1">
      <w:start w:val="1"/>
      <w:numFmt w:val="bullet"/>
      <w:lvlText w:val="o"/>
      <w:lvlJc w:val="left"/>
      <w:pPr>
        <w:tabs>
          <w:tab w:val="num" w:pos="6100"/>
        </w:tabs>
        <w:ind w:left="6100" w:hanging="360"/>
      </w:pPr>
      <w:rPr>
        <w:rFonts w:ascii="Courier New" w:hAnsi="Courier New" w:cs="Courier New" w:hint="default"/>
      </w:rPr>
    </w:lvl>
    <w:lvl w:ilvl="8" w:tplc="18D85A14"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291723D4"/>
    <w:multiLevelType w:val="singleLevel"/>
    <w:tmpl w:val="DD6E648C"/>
    <w:lvl w:ilvl="0">
      <w:start w:val="1"/>
      <w:numFmt w:val="lowerRoman"/>
      <w:pStyle w:val="ListNumber3"/>
      <w:lvlText w:val="%1)"/>
      <w:lvlJc w:val="left"/>
      <w:pPr>
        <w:tabs>
          <w:tab w:val="num" w:pos="720"/>
        </w:tabs>
        <w:ind w:left="720" w:hanging="720"/>
      </w:pPr>
    </w:lvl>
  </w:abstractNum>
  <w:abstractNum w:abstractNumId="10" w15:restartNumberingAfterBreak="0">
    <w:nsid w:val="31F959E3"/>
    <w:multiLevelType w:val="singleLevel"/>
    <w:tmpl w:val="BC42DCAA"/>
    <w:lvl w:ilvl="0">
      <w:start w:val="1"/>
      <w:numFmt w:val="decimal"/>
      <w:pStyle w:val="ListNumber2"/>
      <w:lvlText w:val="%1)"/>
      <w:lvlJc w:val="left"/>
      <w:pPr>
        <w:tabs>
          <w:tab w:val="num" w:pos="360"/>
        </w:tabs>
        <w:ind w:left="360" w:hanging="360"/>
      </w:pPr>
    </w:lvl>
  </w:abstractNum>
  <w:abstractNum w:abstractNumId="11" w15:restartNumberingAfterBreak="0">
    <w:nsid w:val="35B80B12"/>
    <w:multiLevelType w:val="multilevel"/>
    <w:tmpl w:val="E964633A"/>
    <w:styleLink w:val="Headings"/>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2" w15:restartNumberingAfterBreak="0">
    <w:nsid w:val="3B683819"/>
    <w:multiLevelType w:val="multilevel"/>
    <w:tmpl w:val="3AA63D4C"/>
    <w:styleLink w:val="Annexes"/>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3" w15:restartNumberingAfterBreak="0">
    <w:nsid w:val="415B7167"/>
    <w:multiLevelType w:val="hybridMultilevel"/>
    <w:tmpl w:val="8480B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C52760"/>
    <w:multiLevelType w:val="singleLevel"/>
    <w:tmpl w:val="2A30C6D0"/>
    <w:lvl w:ilvl="0">
      <w:start w:val="1"/>
      <w:numFmt w:val="decimal"/>
      <w:pStyle w:val="ListNumber5"/>
      <w:lvlText w:val="%1)"/>
      <w:lvlJc w:val="left"/>
      <w:pPr>
        <w:tabs>
          <w:tab w:val="num" w:pos="360"/>
        </w:tabs>
        <w:ind w:left="360" w:hanging="360"/>
      </w:pPr>
    </w:lvl>
  </w:abstractNum>
  <w:abstractNum w:abstractNumId="15" w15:restartNumberingAfterBreak="0">
    <w:nsid w:val="599E54A0"/>
    <w:multiLevelType w:val="hybridMultilevel"/>
    <w:tmpl w:val="C9681692"/>
    <w:lvl w:ilvl="0" w:tplc="C9266E96">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0266FC6"/>
    <w:multiLevelType w:val="multilevel"/>
    <w:tmpl w:val="7E54FD1E"/>
    <w:lvl w:ilvl="0">
      <w:start w:val="1"/>
      <w:numFmt w:val="upperLetter"/>
      <w:pStyle w:val="ANNEXtitle"/>
      <w:suff w:val="space"/>
      <w:lvlText w:val="Annex %1"/>
      <w:lvlJc w:val="left"/>
      <w:pPr>
        <w:ind w:left="0" w:firstLine="0"/>
      </w:pPr>
    </w:lvl>
    <w:lvl w:ilvl="1">
      <w:start w:val="1"/>
      <w:numFmt w:val="decimal"/>
      <w:pStyle w:val="ANNEX-heading1"/>
      <w:lvlText w:val="%1.%2"/>
      <w:lvlJc w:val="left"/>
      <w:pPr>
        <w:tabs>
          <w:tab w:val="num" w:pos="680"/>
        </w:tabs>
        <w:ind w:left="680" w:hanging="680"/>
      </w:pPr>
    </w:lvl>
    <w:lvl w:ilvl="2">
      <w:start w:val="1"/>
      <w:numFmt w:val="decimal"/>
      <w:pStyle w:val="ANNEX-heading2"/>
      <w:lvlText w:val="%1.%2.%3"/>
      <w:lvlJc w:val="left"/>
      <w:pPr>
        <w:tabs>
          <w:tab w:val="num" w:pos="907"/>
        </w:tabs>
        <w:ind w:left="907" w:hanging="907"/>
      </w:pPr>
    </w:lvl>
    <w:lvl w:ilvl="3">
      <w:start w:val="1"/>
      <w:numFmt w:val="decimal"/>
      <w:pStyle w:val="ANNEX-heading3"/>
      <w:lvlText w:val="%1.%2.%3.%4"/>
      <w:lvlJc w:val="left"/>
      <w:pPr>
        <w:tabs>
          <w:tab w:val="num" w:pos="1134"/>
        </w:tabs>
        <w:ind w:left="1134" w:hanging="1134"/>
      </w:pPr>
    </w:lvl>
    <w:lvl w:ilvl="4">
      <w:start w:val="1"/>
      <w:numFmt w:val="decimal"/>
      <w:pStyle w:val="ANNEX-heading4"/>
      <w:lvlText w:val="%1.%2.%3.%4.%5"/>
      <w:lvlJc w:val="left"/>
      <w:pPr>
        <w:tabs>
          <w:tab w:val="num" w:pos="1361"/>
        </w:tabs>
        <w:ind w:left="1361" w:hanging="1361"/>
      </w:pPr>
    </w:lvl>
    <w:lvl w:ilvl="5">
      <w:start w:val="1"/>
      <w:numFmt w:val="decimal"/>
      <w:pStyle w:val="ANNEX-heading5"/>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7" w15:restartNumberingAfterBreak="0">
    <w:nsid w:val="68461CF7"/>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19E7EE4"/>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72F3286C"/>
    <w:multiLevelType w:val="singleLevel"/>
    <w:tmpl w:val="A042922A"/>
    <w:lvl w:ilvl="0">
      <w:start w:val="1"/>
      <w:numFmt w:val="bullet"/>
      <w:pStyle w:val="bullet-list2"/>
      <w:lvlText w:val=""/>
      <w:lvlJc w:val="left"/>
      <w:pPr>
        <w:tabs>
          <w:tab w:val="num" w:pos="360"/>
        </w:tabs>
        <w:ind w:left="360" w:hanging="360"/>
      </w:pPr>
      <w:rPr>
        <w:rFonts w:ascii="Symbol" w:hAnsi="Symbol" w:hint="default"/>
      </w:rPr>
    </w:lvl>
  </w:abstractNum>
  <w:abstractNum w:abstractNumId="20" w15:restartNumberingAfterBreak="0">
    <w:nsid w:val="76B00A8C"/>
    <w:multiLevelType w:val="hybridMultilevel"/>
    <w:tmpl w:val="A50ADD74"/>
    <w:lvl w:ilvl="0" w:tplc="516875B0">
      <w:start w:val="1"/>
      <w:numFmt w:val="bullet"/>
      <w:pStyle w:val="ListDash4"/>
      <w:lvlText w:val="–"/>
      <w:lvlJc w:val="left"/>
      <w:pPr>
        <w:tabs>
          <w:tab w:val="num" w:pos="1361"/>
        </w:tabs>
        <w:ind w:left="1361" w:hanging="340"/>
      </w:pPr>
      <w:rPr>
        <w:rFonts w:ascii="Arial" w:hAnsi="Arial" w:hint="default"/>
      </w:rPr>
    </w:lvl>
    <w:lvl w:ilvl="1" w:tplc="78D2B406" w:tentative="1">
      <w:start w:val="1"/>
      <w:numFmt w:val="bullet"/>
      <w:lvlText w:val="o"/>
      <w:lvlJc w:val="left"/>
      <w:pPr>
        <w:tabs>
          <w:tab w:val="num" w:pos="2461"/>
        </w:tabs>
        <w:ind w:left="2461" w:hanging="360"/>
      </w:pPr>
      <w:rPr>
        <w:rFonts w:ascii="Courier New" w:hAnsi="Courier New" w:cs="Courier New" w:hint="default"/>
      </w:rPr>
    </w:lvl>
    <w:lvl w:ilvl="2" w:tplc="C576D8E0" w:tentative="1">
      <w:start w:val="1"/>
      <w:numFmt w:val="bullet"/>
      <w:lvlText w:val=""/>
      <w:lvlJc w:val="left"/>
      <w:pPr>
        <w:tabs>
          <w:tab w:val="num" w:pos="3181"/>
        </w:tabs>
        <w:ind w:left="3181" w:hanging="360"/>
      </w:pPr>
      <w:rPr>
        <w:rFonts w:ascii="Wingdings" w:hAnsi="Wingdings" w:hint="default"/>
      </w:rPr>
    </w:lvl>
    <w:lvl w:ilvl="3" w:tplc="884E87E2" w:tentative="1">
      <w:start w:val="1"/>
      <w:numFmt w:val="bullet"/>
      <w:lvlText w:val=""/>
      <w:lvlJc w:val="left"/>
      <w:pPr>
        <w:tabs>
          <w:tab w:val="num" w:pos="3901"/>
        </w:tabs>
        <w:ind w:left="3901" w:hanging="360"/>
      </w:pPr>
      <w:rPr>
        <w:rFonts w:ascii="Symbol" w:hAnsi="Symbol" w:hint="default"/>
      </w:rPr>
    </w:lvl>
    <w:lvl w:ilvl="4" w:tplc="4CA84018" w:tentative="1">
      <w:start w:val="1"/>
      <w:numFmt w:val="bullet"/>
      <w:lvlText w:val="o"/>
      <w:lvlJc w:val="left"/>
      <w:pPr>
        <w:tabs>
          <w:tab w:val="num" w:pos="4621"/>
        </w:tabs>
        <w:ind w:left="4621" w:hanging="360"/>
      </w:pPr>
      <w:rPr>
        <w:rFonts w:ascii="Courier New" w:hAnsi="Courier New" w:cs="Courier New" w:hint="default"/>
      </w:rPr>
    </w:lvl>
    <w:lvl w:ilvl="5" w:tplc="3040609E" w:tentative="1">
      <w:start w:val="1"/>
      <w:numFmt w:val="bullet"/>
      <w:lvlText w:val=""/>
      <w:lvlJc w:val="left"/>
      <w:pPr>
        <w:tabs>
          <w:tab w:val="num" w:pos="5341"/>
        </w:tabs>
        <w:ind w:left="5341" w:hanging="360"/>
      </w:pPr>
      <w:rPr>
        <w:rFonts w:ascii="Wingdings" w:hAnsi="Wingdings" w:hint="default"/>
      </w:rPr>
    </w:lvl>
    <w:lvl w:ilvl="6" w:tplc="1C88E758" w:tentative="1">
      <w:start w:val="1"/>
      <w:numFmt w:val="bullet"/>
      <w:lvlText w:val=""/>
      <w:lvlJc w:val="left"/>
      <w:pPr>
        <w:tabs>
          <w:tab w:val="num" w:pos="6061"/>
        </w:tabs>
        <w:ind w:left="6061" w:hanging="360"/>
      </w:pPr>
      <w:rPr>
        <w:rFonts w:ascii="Symbol" w:hAnsi="Symbol" w:hint="default"/>
      </w:rPr>
    </w:lvl>
    <w:lvl w:ilvl="7" w:tplc="9CF04D8E" w:tentative="1">
      <w:start w:val="1"/>
      <w:numFmt w:val="bullet"/>
      <w:lvlText w:val="o"/>
      <w:lvlJc w:val="left"/>
      <w:pPr>
        <w:tabs>
          <w:tab w:val="num" w:pos="6781"/>
        </w:tabs>
        <w:ind w:left="6781" w:hanging="360"/>
      </w:pPr>
      <w:rPr>
        <w:rFonts w:ascii="Courier New" w:hAnsi="Courier New" w:cs="Courier New" w:hint="default"/>
      </w:rPr>
    </w:lvl>
    <w:lvl w:ilvl="8" w:tplc="D52E0022" w:tentative="1">
      <w:start w:val="1"/>
      <w:numFmt w:val="bullet"/>
      <w:lvlText w:val=""/>
      <w:lvlJc w:val="left"/>
      <w:pPr>
        <w:tabs>
          <w:tab w:val="num" w:pos="7501"/>
        </w:tabs>
        <w:ind w:left="7501" w:hanging="360"/>
      </w:pPr>
      <w:rPr>
        <w:rFonts w:ascii="Wingdings" w:hAnsi="Wingdings" w:hint="default"/>
      </w:rPr>
    </w:lvl>
  </w:abstractNum>
  <w:abstractNum w:abstractNumId="21" w15:restartNumberingAfterBreak="0">
    <w:nsid w:val="79DF447C"/>
    <w:multiLevelType w:val="hybridMultilevel"/>
    <w:tmpl w:val="FCCE3720"/>
    <w:lvl w:ilvl="0" w:tplc="DA323E5C">
      <w:start w:val="1"/>
      <w:numFmt w:val="decimal"/>
      <w:lvlRestart w:val="0"/>
      <w:pStyle w:val="EPRINumberedList"/>
      <w:lvlText w:val="%1."/>
      <w:lvlJc w:val="left"/>
      <w:pPr>
        <w:tabs>
          <w:tab w:val="num" w:pos="360"/>
        </w:tabs>
        <w:ind w:left="360" w:hanging="360"/>
      </w:pPr>
      <w:rPr>
        <w:rFonts w:hint="default"/>
      </w:rPr>
    </w:lvl>
    <w:lvl w:ilvl="1" w:tplc="08090003">
      <w:start w:val="1"/>
      <w:numFmt w:val="lowerLetter"/>
      <w:lvlText w:val="%2)"/>
      <w:lvlJc w:val="left"/>
      <w:pPr>
        <w:tabs>
          <w:tab w:val="num" w:pos="1440"/>
        </w:tabs>
        <w:ind w:left="1440" w:hanging="360"/>
      </w:pPr>
      <w:rPr>
        <w:rFonts w:hint="default"/>
      </w:rPr>
    </w:lvl>
    <w:lvl w:ilvl="2" w:tplc="08090005">
      <w:numFmt w:val="bullet"/>
      <w:lvlText w:val="•"/>
      <w:lvlJc w:val="left"/>
      <w:pPr>
        <w:ind w:left="2700" w:hanging="720"/>
      </w:pPr>
      <w:rPr>
        <w:rFonts w:ascii="Times" w:eastAsia="MS Mincho" w:hAnsi="Times" w:cs="Times" w:hint="default"/>
      </w:r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2" w15:restartNumberingAfterBreak="0">
    <w:nsid w:val="7AAC677A"/>
    <w:multiLevelType w:val="multilevel"/>
    <w:tmpl w:val="63D6A032"/>
    <w:lvl w:ilvl="0">
      <w:start w:val="1"/>
      <w:numFmt w:val="decimal"/>
      <w:pStyle w:val="AHeading1"/>
      <w:lvlText w:val="A.%1"/>
      <w:lvlJc w:val="left"/>
      <w:pPr>
        <w:tabs>
          <w:tab w:val="num" w:pos="567"/>
        </w:tabs>
        <w:ind w:left="567" w:hanging="567"/>
      </w:pPr>
    </w:lvl>
    <w:lvl w:ilvl="1">
      <w:start w:val="1"/>
      <w:numFmt w:val="decimal"/>
      <w:pStyle w:val="AHeading2"/>
      <w:lvlText w:val="A.%1.%2"/>
      <w:lvlJc w:val="left"/>
      <w:pPr>
        <w:tabs>
          <w:tab w:val="num" w:pos="851"/>
        </w:tabs>
        <w:ind w:left="851" w:hanging="851"/>
      </w:pPr>
    </w:lvl>
    <w:lvl w:ilvl="2">
      <w:start w:val="1"/>
      <w:numFmt w:val="decimal"/>
      <w:lvlText w:val="A.%1.%2.%3"/>
      <w:lvlJc w:val="left"/>
      <w:pPr>
        <w:tabs>
          <w:tab w:val="num" w:pos="1134"/>
        </w:tabs>
        <w:ind w:left="1134" w:hanging="1134"/>
      </w:pPr>
    </w:lvl>
    <w:lvl w:ilvl="3">
      <w:start w:val="1"/>
      <w:numFmt w:val="decimal"/>
      <w:lvlText w:val="%1.%2.%3.%4"/>
      <w:lvlJc w:val="left"/>
      <w:pPr>
        <w:tabs>
          <w:tab w:val="num" w:pos="1247"/>
        </w:tabs>
        <w:ind w:left="1247" w:hanging="1247"/>
      </w:pPr>
    </w:lvl>
    <w:lvl w:ilvl="4">
      <w:start w:val="1"/>
      <w:numFmt w:val="decimal"/>
      <w:lvlText w:val="%1.%2.%3.%4.%5"/>
      <w:lvlJc w:val="left"/>
      <w:pPr>
        <w:tabs>
          <w:tab w:val="num" w:pos="1474"/>
        </w:tabs>
        <w:ind w:left="1474" w:hanging="1474"/>
      </w:pPr>
    </w:lvl>
    <w:lvl w:ilvl="5">
      <w:start w:val="1"/>
      <w:numFmt w:val="decimal"/>
      <w:lvlText w:val="%1.%2.%3.%4.%5.%6"/>
      <w:lvlJc w:val="left"/>
      <w:pPr>
        <w:tabs>
          <w:tab w:val="num" w:pos="1800"/>
        </w:tabs>
        <w:ind w:left="1152" w:hanging="1152"/>
      </w:pPr>
    </w:lvl>
    <w:lvl w:ilvl="6">
      <w:start w:val="1"/>
      <w:numFmt w:val="decimal"/>
      <w:lvlText w:val="%1.%2.%3.%4.%5.%6.%7"/>
      <w:lvlJc w:val="left"/>
      <w:pPr>
        <w:tabs>
          <w:tab w:val="num" w:pos="2160"/>
        </w:tabs>
        <w:ind w:left="1296" w:hanging="1296"/>
      </w:pPr>
    </w:lvl>
    <w:lvl w:ilvl="7">
      <w:start w:val="1"/>
      <w:numFmt w:val="decimal"/>
      <w:lvlText w:val="%1.%2.%3.%4.%5.%6.%7.%8"/>
      <w:lvlJc w:val="left"/>
      <w:pPr>
        <w:tabs>
          <w:tab w:val="num" w:pos="2520"/>
        </w:tabs>
        <w:ind w:left="1440" w:hanging="1440"/>
      </w:pPr>
    </w:lvl>
    <w:lvl w:ilvl="8">
      <w:start w:val="1"/>
      <w:numFmt w:val="decimal"/>
      <w:lvlText w:val="%1.%2.%3.%4.%5.%6.%7.%8.%9"/>
      <w:lvlJc w:val="left"/>
      <w:pPr>
        <w:tabs>
          <w:tab w:val="num" w:pos="2880"/>
        </w:tabs>
        <w:ind w:left="1584" w:hanging="1584"/>
      </w:pPr>
    </w:lvl>
  </w:abstractNum>
  <w:num w:numId="1">
    <w:abstractNumId w:val="19"/>
  </w:num>
  <w:num w:numId="2">
    <w:abstractNumId w:val="1"/>
  </w:num>
  <w:num w:numId="3">
    <w:abstractNumId w:val="16"/>
  </w:num>
  <w:num w:numId="4">
    <w:abstractNumId w:val="10"/>
  </w:num>
  <w:num w:numId="5">
    <w:abstractNumId w:val="9"/>
  </w:num>
  <w:num w:numId="6">
    <w:abstractNumId w:val="4"/>
  </w:num>
  <w:num w:numId="7">
    <w:abstractNumId w:val="14"/>
  </w:num>
  <w:num w:numId="8">
    <w:abstractNumId w:val="5"/>
  </w:num>
  <w:num w:numId="9">
    <w:abstractNumId w:val="0"/>
  </w:num>
  <w:num w:numId="10">
    <w:abstractNumId w:val="22"/>
  </w:num>
  <w:num w:numId="11">
    <w:abstractNumId w:val="8"/>
  </w:num>
  <w:num w:numId="12">
    <w:abstractNumId w:val="20"/>
  </w:num>
  <w:num w:numId="13">
    <w:abstractNumId w:val="7"/>
  </w:num>
  <w:num w:numId="14">
    <w:abstractNumId w:val="21"/>
  </w:num>
  <w:num w:numId="15">
    <w:abstractNumId w:val="3"/>
  </w:num>
  <w:num w:numId="16">
    <w:abstractNumId w:val="6"/>
  </w:num>
  <w:num w:numId="17">
    <w:abstractNumId w:val="11"/>
  </w:num>
  <w:num w:numId="18">
    <w:abstractNumId w:val="12"/>
  </w:num>
  <w:num w:numId="19">
    <w:abstractNumId w:val="13"/>
  </w:num>
  <w:num w:numId="20">
    <w:abstractNumId w:val="15"/>
  </w:num>
  <w:num w:numId="21">
    <w:abstractNumId w:val="17"/>
  </w:num>
  <w:num w:numId="22">
    <w:abstractNumId w:val="2"/>
  </w:num>
  <w:num w:numId="23">
    <w:abstractNumId w:val="1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fr-FR" w:vendorID="64" w:dllVersion="6" w:nlCheck="1" w:checkStyle="1"/>
  <w:activeWritingStyle w:appName="MSWord" w:lang="de-DE" w:vendorID="64" w:dllVersion="0" w:nlCheck="1" w:checkStyle="0"/>
  <w:activeWritingStyle w:appName="MSWord" w:lang="nb-NO" w:vendorID="64" w:dllVersion="0" w:nlCheck="1" w:checkStyle="0"/>
  <w:activeWritingStyle w:appName="MSWord" w:lang="en-GB" w:vendorID="8" w:dllVersion="513" w:checkStyle="1"/>
  <w:activeWritingStyle w:appName="MSWord" w:lang="en-US" w:vendorID="8" w:dllVersion="513" w:checkStyle="1"/>
  <w:activeWritingStyle w:appName="MSWord" w:lang="en-CA" w:vendorID="8" w:dllVersion="513" w:checkStyle="1"/>
  <w:activeWritingStyle w:appName="MSWord" w:lang="fr-FR" w:vendorID="9" w:dllVersion="512" w:checkStyle="1"/>
  <w:activeWritingStyle w:appName="MSWord" w:lang="es-ES_tradnl" w:vendorID="9" w:dllVersion="512" w:checkStyle="1"/>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2050"/>
  </w:hdrShapeDefaults>
  <w:footnotePr>
    <w:numRestart w:val="eachPage"/>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6574"/>
    <w:rsid w:val="00000102"/>
    <w:rsid w:val="00001475"/>
    <w:rsid w:val="00002238"/>
    <w:rsid w:val="00003F12"/>
    <w:rsid w:val="0000623F"/>
    <w:rsid w:val="00006309"/>
    <w:rsid w:val="00007D98"/>
    <w:rsid w:val="00010002"/>
    <w:rsid w:val="000104E4"/>
    <w:rsid w:val="000130D4"/>
    <w:rsid w:val="00013966"/>
    <w:rsid w:val="000144EB"/>
    <w:rsid w:val="00015E09"/>
    <w:rsid w:val="000160CB"/>
    <w:rsid w:val="00016DCA"/>
    <w:rsid w:val="00020DF6"/>
    <w:rsid w:val="0002139F"/>
    <w:rsid w:val="000218EA"/>
    <w:rsid w:val="00021F58"/>
    <w:rsid w:val="000247DE"/>
    <w:rsid w:val="000254E0"/>
    <w:rsid w:val="000256B8"/>
    <w:rsid w:val="00025F88"/>
    <w:rsid w:val="00026072"/>
    <w:rsid w:val="00027F26"/>
    <w:rsid w:val="00030BF9"/>
    <w:rsid w:val="00032180"/>
    <w:rsid w:val="00032865"/>
    <w:rsid w:val="00033330"/>
    <w:rsid w:val="00034597"/>
    <w:rsid w:val="00035273"/>
    <w:rsid w:val="00036868"/>
    <w:rsid w:val="0004012E"/>
    <w:rsid w:val="00040951"/>
    <w:rsid w:val="000416FB"/>
    <w:rsid w:val="00042153"/>
    <w:rsid w:val="000428FC"/>
    <w:rsid w:val="00042B01"/>
    <w:rsid w:val="00042C6C"/>
    <w:rsid w:val="0004307D"/>
    <w:rsid w:val="00043737"/>
    <w:rsid w:val="0004436C"/>
    <w:rsid w:val="0004634F"/>
    <w:rsid w:val="000504D4"/>
    <w:rsid w:val="0005199F"/>
    <w:rsid w:val="00052308"/>
    <w:rsid w:val="00054B18"/>
    <w:rsid w:val="00055E47"/>
    <w:rsid w:val="00057C45"/>
    <w:rsid w:val="00060226"/>
    <w:rsid w:val="00060C74"/>
    <w:rsid w:val="00060EAE"/>
    <w:rsid w:val="0006494E"/>
    <w:rsid w:val="0006623A"/>
    <w:rsid w:val="00067266"/>
    <w:rsid w:val="00067F98"/>
    <w:rsid w:val="00070D3B"/>
    <w:rsid w:val="000719F1"/>
    <w:rsid w:val="00071FD3"/>
    <w:rsid w:val="00073BEA"/>
    <w:rsid w:val="0007413F"/>
    <w:rsid w:val="00074D6B"/>
    <w:rsid w:val="000756D4"/>
    <w:rsid w:val="0007654C"/>
    <w:rsid w:val="000774F0"/>
    <w:rsid w:val="00077BAE"/>
    <w:rsid w:val="00080521"/>
    <w:rsid w:val="00080AA4"/>
    <w:rsid w:val="000814B9"/>
    <w:rsid w:val="00082014"/>
    <w:rsid w:val="00082083"/>
    <w:rsid w:val="00082202"/>
    <w:rsid w:val="00082F2E"/>
    <w:rsid w:val="000830EF"/>
    <w:rsid w:val="00083C20"/>
    <w:rsid w:val="00084CE9"/>
    <w:rsid w:val="0008796A"/>
    <w:rsid w:val="00090B0E"/>
    <w:rsid w:val="00093461"/>
    <w:rsid w:val="0009352A"/>
    <w:rsid w:val="00093923"/>
    <w:rsid w:val="00095202"/>
    <w:rsid w:val="00097788"/>
    <w:rsid w:val="000979A7"/>
    <w:rsid w:val="000A0A82"/>
    <w:rsid w:val="000A0BCF"/>
    <w:rsid w:val="000A0FC4"/>
    <w:rsid w:val="000A1AFA"/>
    <w:rsid w:val="000A1C7E"/>
    <w:rsid w:val="000A2A2C"/>
    <w:rsid w:val="000A2E07"/>
    <w:rsid w:val="000A39E7"/>
    <w:rsid w:val="000A4957"/>
    <w:rsid w:val="000A4BB5"/>
    <w:rsid w:val="000A6573"/>
    <w:rsid w:val="000A6801"/>
    <w:rsid w:val="000A6D9F"/>
    <w:rsid w:val="000A6E11"/>
    <w:rsid w:val="000A7B30"/>
    <w:rsid w:val="000A7D7B"/>
    <w:rsid w:val="000B0E59"/>
    <w:rsid w:val="000B0F1F"/>
    <w:rsid w:val="000B1C2A"/>
    <w:rsid w:val="000B22EB"/>
    <w:rsid w:val="000B2A22"/>
    <w:rsid w:val="000B3E0E"/>
    <w:rsid w:val="000B5AA1"/>
    <w:rsid w:val="000B6FF7"/>
    <w:rsid w:val="000B7FA3"/>
    <w:rsid w:val="000C1DF4"/>
    <w:rsid w:val="000C1F46"/>
    <w:rsid w:val="000C3745"/>
    <w:rsid w:val="000C41E1"/>
    <w:rsid w:val="000C45F9"/>
    <w:rsid w:val="000C6063"/>
    <w:rsid w:val="000C6769"/>
    <w:rsid w:val="000C6F1D"/>
    <w:rsid w:val="000D09EB"/>
    <w:rsid w:val="000D19EC"/>
    <w:rsid w:val="000D2718"/>
    <w:rsid w:val="000D2951"/>
    <w:rsid w:val="000D69E5"/>
    <w:rsid w:val="000E039B"/>
    <w:rsid w:val="000E1957"/>
    <w:rsid w:val="000E43D8"/>
    <w:rsid w:val="000E5FE6"/>
    <w:rsid w:val="000E697C"/>
    <w:rsid w:val="000E6A7B"/>
    <w:rsid w:val="000E7CCF"/>
    <w:rsid w:val="000F1E6B"/>
    <w:rsid w:val="000F2926"/>
    <w:rsid w:val="000F3133"/>
    <w:rsid w:val="000F73D7"/>
    <w:rsid w:val="00100768"/>
    <w:rsid w:val="00101EEB"/>
    <w:rsid w:val="00103C55"/>
    <w:rsid w:val="00103D35"/>
    <w:rsid w:val="0010507A"/>
    <w:rsid w:val="001051E1"/>
    <w:rsid w:val="00106E2F"/>
    <w:rsid w:val="0010749E"/>
    <w:rsid w:val="001078CB"/>
    <w:rsid w:val="00111487"/>
    <w:rsid w:val="00112F14"/>
    <w:rsid w:val="00114B7B"/>
    <w:rsid w:val="00115135"/>
    <w:rsid w:val="001157DD"/>
    <w:rsid w:val="00115B4E"/>
    <w:rsid w:val="00115D7B"/>
    <w:rsid w:val="001172AB"/>
    <w:rsid w:val="00117565"/>
    <w:rsid w:val="00117B59"/>
    <w:rsid w:val="00117DFE"/>
    <w:rsid w:val="00121F2C"/>
    <w:rsid w:val="001222B7"/>
    <w:rsid w:val="00122E39"/>
    <w:rsid w:val="00123519"/>
    <w:rsid w:val="0012654C"/>
    <w:rsid w:val="00126722"/>
    <w:rsid w:val="00126D8F"/>
    <w:rsid w:val="0012757C"/>
    <w:rsid w:val="001306FA"/>
    <w:rsid w:val="00134264"/>
    <w:rsid w:val="00135AD2"/>
    <w:rsid w:val="001368D9"/>
    <w:rsid w:val="00136B90"/>
    <w:rsid w:val="0014093C"/>
    <w:rsid w:val="00141262"/>
    <w:rsid w:val="0014196A"/>
    <w:rsid w:val="00142767"/>
    <w:rsid w:val="001433D9"/>
    <w:rsid w:val="001462D0"/>
    <w:rsid w:val="001462DD"/>
    <w:rsid w:val="00150FAF"/>
    <w:rsid w:val="00153E45"/>
    <w:rsid w:val="00153F96"/>
    <w:rsid w:val="00154640"/>
    <w:rsid w:val="00160781"/>
    <w:rsid w:val="00161A1D"/>
    <w:rsid w:val="00163BF5"/>
    <w:rsid w:val="00163F1A"/>
    <w:rsid w:val="0016410B"/>
    <w:rsid w:val="001651A9"/>
    <w:rsid w:val="00165DA0"/>
    <w:rsid w:val="00171C08"/>
    <w:rsid w:val="00171CFD"/>
    <w:rsid w:val="00171E48"/>
    <w:rsid w:val="001721B5"/>
    <w:rsid w:val="00172D48"/>
    <w:rsid w:val="001732C0"/>
    <w:rsid w:val="00174C28"/>
    <w:rsid w:val="00174EB7"/>
    <w:rsid w:val="0017572C"/>
    <w:rsid w:val="001813B4"/>
    <w:rsid w:val="00181A1E"/>
    <w:rsid w:val="00184653"/>
    <w:rsid w:val="00184908"/>
    <w:rsid w:val="00186252"/>
    <w:rsid w:val="001868D7"/>
    <w:rsid w:val="00187054"/>
    <w:rsid w:val="001903CB"/>
    <w:rsid w:val="00190A4A"/>
    <w:rsid w:val="0019139D"/>
    <w:rsid w:val="001918F3"/>
    <w:rsid w:val="001925EE"/>
    <w:rsid w:val="00193315"/>
    <w:rsid w:val="001941F8"/>
    <w:rsid w:val="0019508B"/>
    <w:rsid w:val="001952C9"/>
    <w:rsid w:val="0019567F"/>
    <w:rsid w:val="00195D4D"/>
    <w:rsid w:val="00196101"/>
    <w:rsid w:val="001A0118"/>
    <w:rsid w:val="001A1424"/>
    <w:rsid w:val="001A2255"/>
    <w:rsid w:val="001A24D8"/>
    <w:rsid w:val="001A31A0"/>
    <w:rsid w:val="001A31BF"/>
    <w:rsid w:val="001A34DE"/>
    <w:rsid w:val="001A3E32"/>
    <w:rsid w:val="001A43AC"/>
    <w:rsid w:val="001A5263"/>
    <w:rsid w:val="001A608B"/>
    <w:rsid w:val="001A68E1"/>
    <w:rsid w:val="001A7B86"/>
    <w:rsid w:val="001B1CAC"/>
    <w:rsid w:val="001B3C9D"/>
    <w:rsid w:val="001B53FF"/>
    <w:rsid w:val="001B5A71"/>
    <w:rsid w:val="001B7EE5"/>
    <w:rsid w:val="001C0B2E"/>
    <w:rsid w:val="001C13D3"/>
    <w:rsid w:val="001C17A5"/>
    <w:rsid w:val="001C1BA5"/>
    <w:rsid w:val="001C33A2"/>
    <w:rsid w:val="001C4681"/>
    <w:rsid w:val="001C7676"/>
    <w:rsid w:val="001C7A95"/>
    <w:rsid w:val="001D1F1F"/>
    <w:rsid w:val="001D2BE5"/>
    <w:rsid w:val="001D2D39"/>
    <w:rsid w:val="001D2D9B"/>
    <w:rsid w:val="001D308A"/>
    <w:rsid w:val="001D3BA5"/>
    <w:rsid w:val="001D40A8"/>
    <w:rsid w:val="001D49FA"/>
    <w:rsid w:val="001D6781"/>
    <w:rsid w:val="001D67BD"/>
    <w:rsid w:val="001D69DA"/>
    <w:rsid w:val="001D75DB"/>
    <w:rsid w:val="001D7B56"/>
    <w:rsid w:val="001D7E6B"/>
    <w:rsid w:val="001E0F39"/>
    <w:rsid w:val="001E1F17"/>
    <w:rsid w:val="001E210E"/>
    <w:rsid w:val="001E2469"/>
    <w:rsid w:val="001E2A79"/>
    <w:rsid w:val="001E4C65"/>
    <w:rsid w:val="001E573D"/>
    <w:rsid w:val="001E5BD3"/>
    <w:rsid w:val="001E6635"/>
    <w:rsid w:val="001E6D20"/>
    <w:rsid w:val="001E7AC0"/>
    <w:rsid w:val="001F1586"/>
    <w:rsid w:val="001F303F"/>
    <w:rsid w:val="001F365A"/>
    <w:rsid w:val="001F58E1"/>
    <w:rsid w:val="001F594A"/>
    <w:rsid w:val="001F7A96"/>
    <w:rsid w:val="00200003"/>
    <w:rsid w:val="00200096"/>
    <w:rsid w:val="00200C67"/>
    <w:rsid w:val="00200D81"/>
    <w:rsid w:val="00200FD4"/>
    <w:rsid w:val="00202C83"/>
    <w:rsid w:val="002040E8"/>
    <w:rsid w:val="0020476D"/>
    <w:rsid w:val="00204F33"/>
    <w:rsid w:val="0020577E"/>
    <w:rsid w:val="0021086F"/>
    <w:rsid w:val="00211DD1"/>
    <w:rsid w:val="002135DD"/>
    <w:rsid w:val="00213B05"/>
    <w:rsid w:val="002142B8"/>
    <w:rsid w:val="002144F7"/>
    <w:rsid w:val="00214EFC"/>
    <w:rsid w:val="00215990"/>
    <w:rsid w:val="0021614A"/>
    <w:rsid w:val="00216822"/>
    <w:rsid w:val="00216C0E"/>
    <w:rsid w:val="00217707"/>
    <w:rsid w:val="002200DC"/>
    <w:rsid w:val="00220B93"/>
    <w:rsid w:val="00221151"/>
    <w:rsid w:val="00221E5F"/>
    <w:rsid w:val="00222576"/>
    <w:rsid w:val="0022259C"/>
    <w:rsid w:val="002246D2"/>
    <w:rsid w:val="002265A1"/>
    <w:rsid w:val="00227159"/>
    <w:rsid w:val="00227EB4"/>
    <w:rsid w:val="00230885"/>
    <w:rsid w:val="00231FF6"/>
    <w:rsid w:val="00232B06"/>
    <w:rsid w:val="00233DEF"/>
    <w:rsid w:val="002342EE"/>
    <w:rsid w:val="002368CF"/>
    <w:rsid w:val="00237AAA"/>
    <w:rsid w:val="00237E4A"/>
    <w:rsid w:val="00240378"/>
    <w:rsid w:val="002409D4"/>
    <w:rsid w:val="00241620"/>
    <w:rsid w:val="00241EC6"/>
    <w:rsid w:val="002432B0"/>
    <w:rsid w:val="0024437B"/>
    <w:rsid w:val="00245552"/>
    <w:rsid w:val="00246574"/>
    <w:rsid w:val="00247C3A"/>
    <w:rsid w:val="00247E97"/>
    <w:rsid w:val="00251A80"/>
    <w:rsid w:val="0025417F"/>
    <w:rsid w:val="00254574"/>
    <w:rsid w:val="00254D31"/>
    <w:rsid w:val="0025524F"/>
    <w:rsid w:val="00257313"/>
    <w:rsid w:val="002576F7"/>
    <w:rsid w:val="002603B3"/>
    <w:rsid w:val="002604DB"/>
    <w:rsid w:val="00260E58"/>
    <w:rsid w:val="00260F0E"/>
    <w:rsid w:val="00261071"/>
    <w:rsid w:val="00262905"/>
    <w:rsid w:val="00262F13"/>
    <w:rsid w:val="00262F30"/>
    <w:rsid w:val="002674B1"/>
    <w:rsid w:val="00270D77"/>
    <w:rsid w:val="00271441"/>
    <w:rsid w:val="002727D9"/>
    <w:rsid w:val="00273513"/>
    <w:rsid w:val="00273D20"/>
    <w:rsid w:val="0027460A"/>
    <w:rsid w:val="002755F7"/>
    <w:rsid w:val="002759F7"/>
    <w:rsid w:val="00275F48"/>
    <w:rsid w:val="00276D66"/>
    <w:rsid w:val="00280E39"/>
    <w:rsid w:val="00281988"/>
    <w:rsid w:val="00282CFD"/>
    <w:rsid w:val="00283168"/>
    <w:rsid w:val="00284413"/>
    <w:rsid w:val="0028481E"/>
    <w:rsid w:val="002848C8"/>
    <w:rsid w:val="00286A55"/>
    <w:rsid w:val="00286F76"/>
    <w:rsid w:val="00290278"/>
    <w:rsid w:val="002911B0"/>
    <w:rsid w:val="00291CD7"/>
    <w:rsid w:val="00292175"/>
    <w:rsid w:val="00293424"/>
    <w:rsid w:val="00294DBE"/>
    <w:rsid w:val="00296471"/>
    <w:rsid w:val="00296826"/>
    <w:rsid w:val="00296AF6"/>
    <w:rsid w:val="00297B3A"/>
    <w:rsid w:val="00297D8B"/>
    <w:rsid w:val="00297D9D"/>
    <w:rsid w:val="00297F2D"/>
    <w:rsid w:val="002A036F"/>
    <w:rsid w:val="002A2115"/>
    <w:rsid w:val="002A21CA"/>
    <w:rsid w:val="002A2550"/>
    <w:rsid w:val="002A2C5A"/>
    <w:rsid w:val="002A2DA5"/>
    <w:rsid w:val="002A3825"/>
    <w:rsid w:val="002A44B8"/>
    <w:rsid w:val="002A577C"/>
    <w:rsid w:val="002B076F"/>
    <w:rsid w:val="002B1229"/>
    <w:rsid w:val="002B1A61"/>
    <w:rsid w:val="002B33D4"/>
    <w:rsid w:val="002B4452"/>
    <w:rsid w:val="002B5DA6"/>
    <w:rsid w:val="002B7403"/>
    <w:rsid w:val="002B781C"/>
    <w:rsid w:val="002B7CF9"/>
    <w:rsid w:val="002C0E86"/>
    <w:rsid w:val="002C1295"/>
    <w:rsid w:val="002C1DBF"/>
    <w:rsid w:val="002C1EE2"/>
    <w:rsid w:val="002C225A"/>
    <w:rsid w:val="002C3364"/>
    <w:rsid w:val="002C3B7B"/>
    <w:rsid w:val="002C6F90"/>
    <w:rsid w:val="002C7A14"/>
    <w:rsid w:val="002D0CE8"/>
    <w:rsid w:val="002D1007"/>
    <w:rsid w:val="002D14EB"/>
    <w:rsid w:val="002D1842"/>
    <w:rsid w:val="002D3512"/>
    <w:rsid w:val="002D3552"/>
    <w:rsid w:val="002D3674"/>
    <w:rsid w:val="002D4526"/>
    <w:rsid w:val="002D4710"/>
    <w:rsid w:val="002D5876"/>
    <w:rsid w:val="002D61C7"/>
    <w:rsid w:val="002E042D"/>
    <w:rsid w:val="002E1DBD"/>
    <w:rsid w:val="002E2B74"/>
    <w:rsid w:val="002E2C6A"/>
    <w:rsid w:val="002E2F9E"/>
    <w:rsid w:val="002E3960"/>
    <w:rsid w:val="002E5868"/>
    <w:rsid w:val="002F05E4"/>
    <w:rsid w:val="002F0628"/>
    <w:rsid w:val="002F0C2E"/>
    <w:rsid w:val="002F252F"/>
    <w:rsid w:val="002F5CF8"/>
    <w:rsid w:val="002F62B6"/>
    <w:rsid w:val="002F6DBE"/>
    <w:rsid w:val="00301C07"/>
    <w:rsid w:val="00301C21"/>
    <w:rsid w:val="00302995"/>
    <w:rsid w:val="003033D3"/>
    <w:rsid w:val="003038CD"/>
    <w:rsid w:val="003071C0"/>
    <w:rsid w:val="00310EB4"/>
    <w:rsid w:val="003112E3"/>
    <w:rsid w:val="003114F6"/>
    <w:rsid w:val="00311E6C"/>
    <w:rsid w:val="0031284A"/>
    <w:rsid w:val="003138AA"/>
    <w:rsid w:val="003154E5"/>
    <w:rsid w:val="00315E7B"/>
    <w:rsid w:val="0031640C"/>
    <w:rsid w:val="00317899"/>
    <w:rsid w:val="00317D06"/>
    <w:rsid w:val="00320EF7"/>
    <w:rsid w:val="003215AD"/>
    <w:rsid w:val="003226F6"/>
    <w:rsid w:val="00322C34"/>
    <w:rsid w:val="003242E5"/>
    <w:rsid w:val="003242EE"/>
    <w:rsid w:val="00326657"/>
    <w:rsid w:val="00326851"/>
    <w:rsid w:val="00327822"/>
    <w:rsid w:val="00330777"/>
    <w:rsid w:val="003311B1"/>
    <w:rsid w:val="003322C8"/>
    <w:rsid w:val="00332480"/>
    <w:rsid w:val="00333594"/>
    <w:rsid w:val="003345DE"/>
    <w:rsid w:val="003349AA"/>
    <w:rsid w:val="00334DA1"/>
    <w:rsid w:val="0033569A"/>
    <w:rsid w:val="00335B37"/>
    <w:rsid w:val="0033712A"/>
    <w:rsid w:val="00337742"/>
    <w:rsid w:val="00340C3F"/>
    <w:rsid w:val="003412F2"/>
    <w:rsid w:val="003415EC"/>
    <w:rsid w:val="00342DC4"/>
    <w:rsid w:val="003430B8"/>
    <w:rsid w:val="00344605"/>
    <w:rsid w:val="00344F63"/>
    <w:rsid w:val="003507EC"/>
    <w:rsid w:val="00352013"/>
    <w:rsid w:val="0035246C"/>
    <w:rsid w:val="003525DB"/>
    <w:rsid w:val="003528CE"/>
    <w:rsid w:val="00353930"/>
    <w:rsid w:val="00355C16"/>
    <w:rsid w:val="00356179"/>
    <w:rsid w:val="00356D10"/>
    <w:rsid w:val="00356F63"/>
    <w:rsid w:val="00357662"/>
    <w:rsid w:val="003603A0"/>
    <w:rsid w:val="003609D1"/>
    <w:rsid w:val="00361CD6"/>
    <w:rsid w:val="00362946"/>
    <w:rsid w:val="0036301E"/>
    <w:rsid w:val="0036460A"/>
    <w:rsid w:val="003649AC"/>
    <w:rsid w:val="003673E4"/>
    <w:rsid w:val="00371EA7"/>
    <w:rsid w:val="00372285"/>
    <w:rsid w:val="00372E0C"/>
    <w:rsid w:val="0037391D"/>
    <w:rsid w:val="00373BA8"/>
    <w:rsid w:val="00373ED7"/>
    <w:rsid w:val="00374265"/>
    <w:rsid w:val="00375A50"/>
    <w:rsid w:val="003777D5"/>
    <w:rsid w:val="00383BDF"/>
    <w:rsid w:val="00386D92"/>
    <w:rsid w:val="00387CD8"/>
    <w:rsid w:val="00390009"/>
    <w:rsid w:val="0039026B"/>
    <w:rsid w:val="00390885"/>
    <w:rsid w:val="00390D66"/>
    <w:rsid w:val="00390D85"/>
    <w:rsid w:val="00392249"/>
    <w:rsid w:val="00392BF3"/>
    <w:rsid w:val="003953DF"/>
    <w:rsid w:val="0039776B"/>
    <w:rsid w:val="003A064A"/>
    <w:rsid w:val="003A160B"/>
    <w:rsid w:val="003A2CF8"/>
    <w:rsid w:val="003A4470"/>
    <w:rsid w:val="003A5FAC"/>
    <w:rsid w:val="003A64E0"/>
    <w:rsid w:val="003B1DD3"/>
    <w:rsid w:val="003B2AE8"/>
    <w:rsid w:val="003B31F6"/>
    <w:rsid w:val="003B34E9"/>
    <w:rsid w:val="003B436C"/>
    <w:rsid w:val="003B5783"/>
    <w:rsid w:val="003B5FD8"/>
    <w:rsid w:val="003B622C"/>
    <w:rsid w:val="003B6FBC"/>
    <w:rsid w:val="003C0E5A"/>
    <w:rsid w:val="003C0FDD"/>
    <w:rsid w:val="003C1B55"/>
    <w:rsid w:val="003C2C7A"/>
    <w:rsid w:val="003C386A"/>
    <w:rsid w:val="003C4BB3"/>
    <w:rsid w:val="003C68C9"/>
    <w:rsid w:val="003C779D"/>
    <w:rsid w:val="003D06D0"/>
    <w:rsid w:val="003D1E2F"/>
    <w:rsid w:val="003D21F2"/>
    <w:rsid w:val="003D5EC3"/>
    <w:rsid w:val="003D6B71"/>
    <w:rsid w:val="003D7E74"/>
    <w:rsid w:val="003E12EC"/>
    <w:rsid w:val="003E1B10"/>
    <w:rsid w:val="003E3769"/>
    <w:rsid w:val="003E42CC"/>
    <w:rsid w:val="003E475F"/>
    <w:rsid w:val="003E4D60"/>
    <w:rsid w:val="003E6431"/>
    <w:rsid w:val="003E7A93"/>
    <w:rsid w:val="003E7B14"/>
    <w:rsid w:val="003E7EED"/>
    <w:rsid w:val="003F1CA2"/>
    <w:rsid w:val="0040072D"/>
    <w:rsid w:val="0040106C"/>
    <w:rsid w:val="004014A4"/>
    <w:rsid w:val="004049AA"/>
    <w:rsid w:val="00404A14"/>
    <w:rsid w:val="00405462"/>
    <w:rsid w:val="0040566C"/>
    <w:rsid w:val="00405BE3"/>
    <w:rsid w:val="00405C3A"/>
    <w:rsid w:val="004063BE"/>
    <w:rsid w:val="0040648C"/>
    <w:rsid w:val="00407F58"/>
    <w:rsid w:val="00410A8B"/>
    <w:rsid w:val="0041105A"/>
    <w:rsid w:val="00411EB8"/>
    <w:rsid w:val="00413F9C"/>
    <w:rsid w:val="00415CD6"/>
    <w:rsid w:val="0041646A"/>
    <w:rsid w:val="00416A11"/>
    <w:rsid w:val="0042005D"/>
    <w:rsid w:val="00421CAC"/>
    <w:rsid w:val="00422B2D"/>
    <w:rsid w:val="00426A01"/>
    <w:rsid w:val="0042749E"/>
    <w:rsid w:val="0042775D"/>
    <w:rsid w:val="00430AC5"/>
    <w:rsid w:val="00431877"/>
    <w:rsid w:val="0043190D"/>
    <w:rsid w:val="00431FFF"/>
    <w:rsid w:val="00433F5E"/>
    <w:rsid w:val="00435B12"/>
    <w:rsid w:val="00435D6D"/>
    <w:rsid w:val="004406F4"/>
    <w:rsid w:val="00441DF3"/>
    <w:rsid w:val="00441F63"/>
    <w:rsid w:val="00442216"/>
    <w:rsid w:val="00442999"/>
    <w:rsid w:val="00443787"/>
    <w:rsid w:val="00444C16"/>
    <w:rsid w:val="00444E93"/>
    <w:rsid w:val="00447BAC"/>
    <w:rsid w:val="004501EE"/>
    <w:rsid w:val="00451E24"/>
    <w:rsid w:val="0045399C"/>
    <w:rsid w:val="00453DEF"/>
    <w:rsid w:val="004547FC"/>
    <w:rsid w:val="0045621F"/>
    <w:rsid w:val="00456902"/>
    <w:rsid w:val="00457DE7"/>
    <w:rsid w:val="00460D73"/>
    <w:rsid w:val="0046149B"/>
    <w:rsid w:val="004621C4"/>
    <w:rsid w:val="004621F7"/>
    <w:rsid w:val="0046374E"/>
    <w:rsid w:val="00465509"/>
    <w:rsid w:val="00466855"/>
    <w:rsid w:val="00466891"/>
    <w:rsid w:val="00467E7C"/>
    <w:rsid w:val="00470126"/>
    <w:rsid w:val="004741BA"/>
    <w:rsid w:val="004756B1"/>
    <w:rsid w:val="0047662E"/>
    <w:rsid w:val="004817A3"/>
    <w:rsid w:val="00484056"/>
    <w:rsid w:val="00484E4B"/>
    <w:rsid w:val="00485399"/>
    <w:rsid w:val="00485A90"/>
    <w:rsid w:val="004867B4"/>
    <w:rsid w:val="00486BB3"/>
    <w:rsid w:val="0048710F"/>
    <w:rsid w:val="00487C8E"/>
    <w:rsid w:val="004916F9"/>
    <w:rsid w:val="00491FE6"/>
    <w:rsid w:val="00492333"/>
    <w:rsid w:val="0049315A"/>
    <w:rsid w:val="004947CE"/>
    <w:rsid w:val="00496A19"/>
    <w:rsid w:val="00497308"/>
    <w:rsid w:val="004A1277"/>
    <w:rsid w:val="004A1D8E"/>
    <w:rsid w:val="004A2775"/>
    <w:rsid w:val="004A2A9E"/>
    <w:rsid w:val="004A323F"/>
    <w:rsid w:val="004A3BFA"/>
    <w:rsid w:val="004A43AA"/>
    <w:rsid w:val="004A4689"/>
    <w:rsid w:val="004A7613"/>
    <w:rsid w:val="004B0E74"/>
    <w:rsid w:val="004B2995"/>
    <w:rsid w:val="004B2B4B"/>
    <w:rsid w:val="004B3687"/>
    <w:rsid w:val="004B36FA"/>
    <w:rsid w:val="004B372E"/>
    <w:rsid w:val="004B393E"/>
    <w:rsid w:val="004B6E5A"/>
    <w:rsid w:val="004B794D"/>
    <w:rsid w:val="004B7ABB"/>
    <w:rsid w:val="004B7F5F"/>
    <w:rsid w:val="004C0807"/>
    <w:rsid w:val="004C297F"/>
    <w:rsid w:val="004C3CF3"/>
    <w:rsid w:val="004C4CFD"/>
    <w:rsid w:val="004C5146"/>
    <w:rsid w:val="004C5FAF"/>
    <w:rsid w:val="004C6008"/>
    <w:rsid w:val="004C7F00"/>
    <w:rsid w:val="004D07B6"/>
    <w:rsid w:val="004D356D"/>
    <w:rsid w:val="004D520F"/>
    <w:rsid w:val="004D5BC4"/>
    <w:rsid w:val="004D7B66"/>
    <w:rsid w:val="004E191A"/>
    <w:rsid w:val="004E1A59"/>
    <w:rsid w:val="004E2DB1"/>
    <w:rsid w:val="004E34B9"/>
    <w:rsid w:val="004E3904"/>
    <w:rsid w:val="004E48E1"/>
    <w:rsid w:val="004E6125"/>
    <w:rsid w:val="004E7168"/>
    <w:rsid w:val="004E799E"/>
    <w:rsid w:val="004E7A60"/>
    <w:rsid w:val="004F00BE"/>
    <w:rsid w:val="004F251A"/>
    <w:rsid w:val="004F2868"/>
    <w:rsid w:val="004F2A37"/>
    <w:rsid w:val="004F32C4"/>
    <w:rsid w:val="004F464A"/>
    <w:rsid w:val="004F513B"/>
    <w:rsid w:val="004F6147"/>
    <w:rsid w:val="004F6F1B"/>
    <w:rsid w:val="004F6F59"/>
    <w:rsid w:val="004F706F"/>
    <w:rsid w:val="0050034A"/>
    <w:rsid w:val="00501311"/>
    <w:rsid w:val="00504F26"/>
    <w:rsid w:val="005061C5"/>
    <w:rsid w:val="0050697B"/>
    <w:rsid w:val="00506BD7"/>
    <w:rsid w:val="00507763"/>
    <w:rsid w:val="005108D3"/>
    <w:rsid w:val="00510EB8"/>
    <w:rsid w:val="00511DEB"/>
    <w:rsid w:val="005123E4"/>
    <w:rsid w:val="00512C73"/>
    <w:rsid w:val="0051341A"/>
    <w:rsid w:val="0051363C"/>
    <w:rsid w:val="005167CD"/>
    <w:rsid w:val="00520256"/>
    <w:rsid w:val="005218C5"/>
    <w:rsid w:val="00521935"/>
    <w:rsid w:val="005224E2"/>
    <w:rsid w:val="0052261D"/>
    <w:rsid w:val="0052386D"/>
    <w:rsid w:val="005242F6"/>
    <w:rsid w:val="00524CB3"/>
    <w:rsid w:val="00526CE3"/>
    <w:rsid w:val="00527D0A"/>
    <w:rsid w:val="00527F66"/>
    <w:rsid w:val="005304AE"/>
    <w:rsid w:val="005322C0"/>
    <w:rsid w:val="0053425F"/>
    <w:rsid w:val="00535645"/>
    <w:rsid w:val="005378EB"/>
    <w:rsid w:val="005411ED"/>
    <w:rsid w:val="00541D8B"/>
    <w:rsid w:val="0054207F"/>
    <w:rsid w:val="00542F4E"/>
    <w:rsid w:val="00544D46"/>
    <w:rsid w:val="00545A85"/>
    <w:rsid w:val="0054675B"/>
    <w:rsid w:val="00553431"/>
    <w:rsid w:val="00553700"/>
    <w:rsid w:val="00553D72"/>
    <w:rsid w:val="00556C72"/>
    <w:rsid w:val="00557854"/>
    <w:rsid w:val="00561CBD"/>
    <w:rsid w:val="005625C4"/>
    <w:rsid w:val="005633E6"/>
    <w:rsid w:val="00564BB9"/>
    <w:rsid w:val="00565FB4"/>
    <w:rsid w:val="005662A4"/>
    <w:rsid w:val="00566300"/>
    <w:rsid w:val="0056683E"/>
    <w:rsid w:val="0056698D"/>
    <w:rsid w:val="00566D34"/>
    <w:rsid w:val="005678AE"/>
    <w:rsid w:val="0057025A"/>
    <w:rsid w:val="00572205"/>
    <w:rsid w:val="00573202"/>
    <w:rsid w:val="0057514B"/>
    <w:rsid w:val="00575702"/>
    <w:rsid w:val="005806FA"/>
    <w:rsid w:val="0058214F"/>
    <w:rsid w:val="005822FD"/>
    <w:rsid w:val="00582A6C"/>
    <w:rsid w:val="00583530"/>
    <w:rsid w:val="00586C68"/>
    <w:rsid w:val="00586D1E"/>
    <w:rsid w:val="00586EF9"/>
    <w:rsid w:val="0058794D"/>
    <w:rsid w:val="00592D0C"/>
    <w:rsid w:val="00593AF4"/>
    <w:rsid w:val="00594E5B"/>
    <w:rsid w:val="0059736D"/>
    <w:rsid w:val="00597B45"/>
    <w:rsid w:val="00597C28"/>
    <w:rsid w:val="005A0CA9"/>
    <w:rsid w:val="005A1161"/>
    <w:rsid w:val="005A117E"/>
    <w:rsid w:val="005A1F8D"/>
    <w:rsid w:val="005A2F87"/>
    <w:rsid w:val="005A3521"/>
    <w:rsid w:val="005A48E6"/>
    <w:rsid w:val="005A576A"/>
    <w:rsid w:val="005A76B6"/>
    <w:rsid w:val="005A7FA8"/>
    <w:rsid w:val="005B147B"/>
    <w:rsid w:val="005B3BAE"/>
    <w:rsid w:val="005B4FB0"/>
    <w:rsid w:val="005B5692"/>
    <w:rsid w:val="005B6C7E"/>
    <w:rsid w:val="005B7E7E"/>
    <w:rsid w:val="005C11B6"/>
    <w:rsid w:val="005C1CE3"/>
    <w:rsid w:val="005C32D8"/>
    <w:rsid w:val="005C3529"/>
    <w:rsid w:val="005C3C94"/>
    <w:rsid w:val="005C3D84"/>
    <w:rsid w:val="005C784E"/>
    <w:rsid w:val="005D03B6"/>
    <w:rsid w:val="005D4774"/>
    <w:rsid w:val="005D669D"/>
    <w:rsid w:val="005E2584"/>
    <w:rsid w:val="005E2B50"/>
    <w:rsid w:val="005E32F8"/>
    <w:rsid w:val="005E4110"/>
    <w:rsid w:val="005E47B1"/>
    <w:rsid w:val="005E6CFB"/>
    <w:rsid w:val="005E7B85"/>
    <w:rsid w:val="005F2B94"/>
    <w:rsid w:val="005F50A8"/>
    <w:rsid w:val="005F52D5"/>
    <w:rsid w:val="005F5BA0"/>
    <w:rsid w:val="005F5D58"/>
    <w:rsid w:val="005F66FA"/>
    <w:rsid w:val="005F76BB"/>
    <w:rsid w:val="00600346"/>
    <w:rsid w:val="00600CBD"/>
    <w:rsid w:val="00601665"/>
    <w:rsid w:val="0060171E"/>
    <w:rsid w:val="00602400"/>
    <w:rsid w:val="00603C83"/>
    <w:rsid w:val="00605CE3"/>
    <w:rsid w:val="006064D5"/>
    <w:rsid w:val="0060677B"/>
    <w:rsid w:val="006122E8"/>
    <w:rsid w:val="00612755"/>
    <w:rsid w:val="0061298D"/>
    <w:rsid w:val="00613706"/>
    <w:rsid w:val="00613DF7"/>
    <w:rsid w:val="006155D4"/>
    <w:rsid w:val="006169C0"/>
    <w:rsid w:val="0062046D"/>
    <w:rsid w:val="00620F9D"/>
    <w:rsid w:val="00621ECB"/>
    <w:rsid w:val="00622744"/>
    <w:rsid w:val="006228A5"/>
    <w:rsid w:val="00622AA5"/>
    <w:rsid w:val="00623216"/>
    <w:rsid w:val="0062512C"/>
    <w:rsid w:val="00625C72"/>
    <w:rsid w:val="00626E51"/>
    <w:rsid w:val="006273A1"/>
    <w:rsid w:val="006279B4"/>
    <w:rsid w:val="006312BF"/>
    <w:rsid w:val="00631BBE"/>
    <w:rsid w:val="00631F58"/>
    <w:rsid w:val="00632A4E"/>
    <w:rsid w:val="00632C7F"/>
    <w:rsid w:val="00633903"/>
    <w:rsid w:val="00635CAA"/>
    <w:rsid w:val="00636312"/>
    <w:rsid w:val="00637AB4"/>
    <w:rsid w:val="00637D57"/>
    <w:rsid w:val="006403F2"/>
    <w:rsid w:val="00643A90"/>
    <w:rsid w:val="006457C0"/>
    <w:rsid w:val="006477ED"/>
    <w:rsid w:val="006477FA"/>
    <w:rsid w:val="00647F2F"/>
    <w:rsid w:val="0065081C"/>
    <w:rsid w:val="0065181B"/>
    <w:rsid w:val="00651D01"/>
    <w:rsid w:val="00652E1F"/>
    <w:rsid w:val="006532B5"/>
    <w:rsid w:val="0065418A"/>
    <w:rsid w:val="00655EDD"/>
    <w:rsid w:val="0065755E"/>
    <w:rsid w:val="00660A7F"/>
    <w:rsid w:val="00660E72"/>
    <w:rsid w:val="00661C37"/>
    <w:rsid w:val="00661DF4"/>
    <w:rsid w:val="006646B7"/>
    <w:rsid w:val="006657B1"/>
    <w:rsid w:val="006657E5"/>
    <w:rsid w:val="00666707"/>
    <w:rsid w:val="00670602"/>
    <w:rsid w:val="00671C53"/>
    <w:rsid w:val="006722C5"/>
    <w:rsid w:val="006724D9"/>
    <w:rsid w:val="00672F94"/>
    <w:rsid w:val="00674099"/>
    <w:rsid w:val="00674725"/>
    <w:rsid w:val="00674941"/>
    <w:rsid w:val="00676476"/>
    <w:rsid w:val="00676722"/>
    <w:rsid w:val="00676C95"/>
    <w:rsid w:val="006777A7"/>
    <w:rsid w:val="00683B42"/>
    <w:rsid w:val="00683F1B"/>
    <w:rsid w:val="006844F9"/>
    <w:rsid w:val="006858F8"/>
    <w:rsid w:val="00685E06"/>
    <w:rsid w:val="00687979"/>
    <w:rsid w:val="00690BE7"/>
    <w:rsid w:val="00691CF4"/>
    <w:rsid w:val="00694738"/>
    <w:rsid w:val="006957CC"/>
    <w:rsid w:val="00695A63"/>
    <w:rsid w:val="00696251"/>
    <w:rsid w:val="006965A7"/>
    <w:rsid w:val="00697B7C"/>
    <w:rsid w:val="00697EAC"/>
    <w:rsid w:val="006A1402"/>
    <w:rsid w:val="006A1912"/>
    <w:rsid w:val="006A2F77"/>
    <w:rsid w:val="006A3FA4"/>
    <w:rsid w:val="006A50A5"/>
    <w:rsid w:val="006A520D"/>
    <w:rsid w:val="006A6187"/>
    <w:rsid w:val="006A73E5"/>
    <w:rsid w:val="006A79E1"/>
    <w:rsid w:val="006A7FBA"/>
    <w:rsid w:val="006B12B0"/>
    <w:rsid w:val="006B2EDC"/>
    <w:rsid w:val="006B338E"/>
    <w:rsid w:val="006B5732"/>
    <w:rsid w:val="006B5FC4"/>
    <w:rsid w:val="006B7269"/>
    <w:rsid w:val="006B7C8C"/>
    <w:rsid w:val="006C0150"/>
    <w:rsid w:val="006C105E"/>
    <w:rsid w:val="006C1BCD"/>
    <w:rsid w:val="006C1FAF"/>
    <w:rsid w:val="006C242C"/>
    <w:rsid w:val="006C39F7"/>
    <w:rsid w:val="006C5A0B"/>
    <w:rsid w:val="006C618D"/>
    <w:rsid w:val="006C6533"/>
    <w:rsid w:val="006C70B3"/>
    <w:rsid w:val="006D0513"/>
    <w:rsid w:val="006D1002"/>
    <w:rsid w:val="006D129C"/>
    <w:rsid w:val="006D20AF"/>
    <w:rsid w:val="006D24BF"/>
    <w:rsid w:val="006D3169"/>
    <w:rsid w:val="006D3298"/>
    <w:rsid w:val="006D33C1"/>
    <w:rsid w:val="006D3FA0"/>
    <w:rsid w:val="006D4199"/>
    <w:rsid w:val="006D424D"/>
    <w:rsid w:val="006D48D0"/>
    <w:rsid w:val="006D4E17"/>
    <w:rsid w:val="006D5FDF"/>
    <w:rsid w:val="006D754F"/>
    <w:rsid w:val="006D78A3"/>
    <w:rsid w:val="006E075A"/>
    <w:rsid w:val="006E0C3B"/>
    <w:rsid w:val="006E2067"/>
    <w:rsid w:val="006E2799"/>
    <w:rsid w:val="006E2917"/>
    <w:rsid w:val="006E2A97"/>
    <w:rsid w:val="006E358D"/>
    <w:rsid w:val="006E3ECE"/>
    <w:rsid w:val="006E4DEE"/>
    <w:rsid w:val="006E7A30"/>
    <w:rsid w:val="006F068D"/>
    <w:rsid w:val="006F10DA"/>
    <w:rsid w:val="006F11CA"/>
    <w:rsid w:val="006F13C5"/>
    <w:rsid w:val="006F3075"/>
    <w:rsid w:val="006F3346"/>
    <w:rsid w:val="006F40F5"/>
    <w:rsid w:val="006F52E1"/>
    <w:rsid w:val="006F57FC"/>
    <w:rsid w:val="006F6E3E"/>
    <w:rsid w:val="006F7DD9"/>
    <w:rsid w:val="0070126B"/>
    <w:rsid w:val="0070136F"/>
    <w:rsid w:val="0070161C"/>
    <w:rsid w:val="007016A1"/>
    <w:rsid w:val="00701EB9"/>
    <w:rsid w:val="0070221E"/>
    <w:rsid w:val="0070344A"/>
    <w:rsid w:val="00703943"/>
    <w:rsid w:val="00706881"/>
    <w:rsid w:val="00706D32"/>
    <w:rsid w:val="00707BEE"/>
    <w:rsid w:val="0071251E"/>
    <w:rsid w:val="0071270B"/>
    <w:rsid w:val="007142DC"/>
    <w:rsid w:val="00714459"/>
    <w:rsid w:val="007144AE"/>
    <w:rsid w:val="00716BE4"/>
    <w:rsid w:val="007213DD"/>
    <w:rsid w:val="00721436"/>
    <w:rsid w:val="0072167A"/>
    <w:rsid w:val="00722FF7"/>
    <w:rsid w:val="007235BB"/>
    <w:rsid w:val="0072565D"/>
    <w:rsid w:val="007271C2"/>
    <w:rsid w:val="00727EE6"/>
    <w:rsid w:val="0073142D"/>
    <w:rsid w:val="00734A41"/>
    <w:rsid w:val="007351E7"/>
    <w:rsid w:val="007361BF"/>
    <w:rsid w:val="00737534"/>
    <w:rsid w:val="00737DFF"/>
    <w:rsid w:val="0074061F"/>
    <w:rsid w:val="007406FF"/>
    <w:rsid w:val="00740F15"/>
    <w:rsid w:val="00744571"/>
    <w:rsid w:val="0074548C"/>
    <w:rsid w:val="00745EBF"/>
    <w:rsid w:val="00750E3B"/>
    <w:rsid w:val="007520CB"/>
    <w:rsid w:val="00752BB8"/>
    <w:rsid w:val="007539BD"/>
    <w:rsid w:val="00753EB9"/>
    <w:rsid w:val="007548E5"/>
    <w:rsid w:val="00754EC4"/>
    <w:rsid w:val="00755EA7"/>
    <w:rsid w:val="007577BC"/>
    <w:rsid w:val="007577D9"/>
    <w:rsid w:val="0076059E"/>
    <w:rsid w:val="00760E6B"/>
    <w:rsid w:val="00761DE0"/>
    <w:rsid w:val="0076285D"/>
    <w:rsid w:val="00763208"/>
    <w:rsid w:val="007632D9"/>
    <w:rsid w:val="00763909"/>
    <w:rsid w:val="007656C3"/>
    <w:rsid w:val="00765EFC"/>
    <w:rsid w:val="007668E5"/>
    <w:rsid w:val="0077060E"/>
    <w:rsid w:val="00771220"/>
    <w:rsid w:val="00771DD8"/>
    <w:rsid w:val="00772FC4"/>
    <w:rsid w:val="00774601"/>
    <w:rsid w:val="00776D42"/>
    <w:rsid w:val="00777480"/>
    <w:rsid w:val="00780589"/>
    <w:rsid w:val="00780D12"/>
    <w:rsid w:val="00781E35"/>
    <w:rsid w:val="00783454"/>
    <w:rsid w:val="00783FF8"/>
    <w:rsid w:val="00784552"/>
    <w:rsid w:val="00784A11"/>
    <w:rsid w:val="00785D15"/>
    <w:rsid w:val="00786C36"/>
    <w:rsid w:val="00787450"/>
    <w:rsid w:val="007916B4"/>
    <w:rsid w:val="00794DCC"/>
    <w:rsid w:val="00795E31"/>
    <w:rsid w:val="00795F39"/>
    <w:rsid w:val="00796923"/>
    <w:rsid w:val="007A089F"/>
    <w:rsid w:val="007A0A56"/>
    <w:rsid w:val="007A0DDC"/>
    <w:rsid w:val="007A2F67"/>
    <w:rsid w:val="007A3B45"/>
    <w:rsid w:val="007A4685"/>
    <w:rsid w:val="007A5A85"/>
    <w:rsid w:val="007A6453"/>
    <w:rsid w:val="007A70D5"/>
    <w:rsid w:val="007A79E6"/>
    <w:rsid w:val="007B1B8C"/>
    <w:rsid w:val="007B2361"/>
    <w:rsid w:val="007B280A"/>
    <w:rsid w:val="007B3E26"/>
    <w:rsid w:val="007B50A9"/>
    <w:rsid w:val="007B58F5"/>
    <w:rsid w:val="007B653D"/>
    <w:rsid w:val="007B6B14"/>
    <w:rsid w:val="007C02AB"/>
    <w:rsid w:val="007C0897"/>
    <w:rsid w:val="007C0E23"/>
    <w:rsid w:val="007C1A60"/>
    <w:rsid w:val="007C1E9C"/>
    <w:rsid w:val="007C2613"/>
    <w:rsid w:val="007C3090"/>
    <w:rsid w:val="007C3564"/>
    <w:rsid w:val="007C53CC"/>
    <w:rsid w:val="007C71C7"/>
    <w:rsid w:val="007C7A50"/>
    <w:rsid w:val="007D0151"/>
    <w:rsid w:val="007D03D4"/>
    <w:rsid w:val="007D0A7F"/>
    <w:rsid w:val="007D10B0"/>
    <w:rsid w:val="007D1151"/>
    <w:rsid w:val="007D1580"/>
    <w:rsid w:val="007D1E9C"/>
    <w:rsid w:val="007D27CB"/>
    <w:rsid w:val="007D3B77"/>
    <w:rsid w:val="007D4D0E"/>
    <w:rsid w:val="007D5F28"/>
    <w:rsid w:val="007D602C"/>
    <w:rsid w:val="007E227A"/>
    <w:rsid w:val="007E34F7"/>
    <w:rsid w:val="007E4C33"/>
    <w:rsid w:val="007E4DD3"/>
    <w:rsid w:val="007E53F0"/>
    <w:rsid w:val="007E6C9A"/>
    <w:rsid w:val="007E7546"/>
    <w:rsid w:val="007F1A19"/>
    <w:rsid w:val="007F21A3"/>
    <w:rsid w:val="007F2391"/>
    <w:rsid w:val="007F24F9"/>
    <w:rsid w:val="007F27B4"/>
    <w:rsid w:val="007F403D"/>
    <w:rsid w:val="007F40F4"/>
    <w:rsid w:val="007F69FF"/>
    <w:rsid w:val="008003F1"/>
    <w:rsid w:val="00803241"/>
    <w:rsid w:val="00803BE1"/>
    <w:rsid w:val="008060D4"/>
    <w:rsid w:val="008062AB"/>
    <w:rsid w:val="00807B23"/>
    <w:rsid w:val="00807BB8"/>
    <w:rsid w:val="00810472"/>
    <w:rsid w:val="008118EE"/>
    <w:rsid w:val="00811EA2"/>
    <w:rsid w:val="00811F97"/>
    <w:rsid w:val="008137A1"/>
    <w:rsid w:val="00815645"/>
    <w:rsid w:val="0082066B"/>
    <w:rsid w:val="00820DCD"/>
    <w:rsid w:val="00821A32"/>
    <w:rsid w:val="0082228E"/>
    <w:rsid w:val="008225AD"/>
    <w:rsid w:val="0082409B"/>
    <w:rsid w:val="008257C9"/>
    <w:rsid w:val="00825BB7"/>
    <w:rsid w:val="00825EC8"/>
    <w:rsid w:val="008264A2"/>
    <w:rsid w:val="00826514"/>
    <w:rsid w:val="008270EF"/>
    <w:rsid w:val="00827CC2"/>
    <w:rsid w:val="00827F94"/>
    <w:rsid w:val="0083333E"/>
    <w:rsid w:val="00835223"/>
    <w:rsid w:val="00835501"/>
    <w:rsid w:val="00836127"/>
    <w:rsid w:val="00836269"/>
    <w:rsid w:val="00837261"/>
    <w:rsid w:val="00840747"/>
    <w:rsid w:val="00841C99"/>
    <w:rsid w:val="00842636"/>
    <w:rsid w:val="00842F56"/>
    <w:rsid w:val="0084426B"/>
    <w:rsid w:val="0084485D"/>
    <w:rsid w:val="00844870"/>
    <w:rsid w:val="00844A90"/>
    <w:rsid w:val="00844C8D"/>
    <w:rsid w:val="00844FA4"/>
    <w:rsid w:val="008465A9"/>
    <w:rsid w:val="00847B98"/>
    <w:rsid w:val="00851A4F"/>
    <w:rsid w:val="0085257C"/>
    <w:rsid w:val="008542CE"/>
    <w:rsid w:val="008546C0"/>
    <w:rsid w:val="008551E3"/>
    <w:rsid w:val="0085557C"/>
    <w:rsid w:val="00860822"/>
    <w:rsid w:val="00861A6B"/>
    <w:rsid w:val="00861C65"/>
    <w:rsid w:val="00861CF0"/>
    <w:rsid w:val="008644B0"/>
    <w:rsid w:val="00865F06"/>
    <w:rsid w:val="00866948"/>
    <w:rsid w:val="0087105B"/>
    <w:rsid w:val="00871B45"/>
    <w:rsid w:val="00871EB1"/>
    <w:rsid w:val="008720D5"/>
    <w:rsid w:val="008759BC"/>
    <w:rsid w:val="008760D5"/>
    <w:rsid w:val="00876E03"/>
    <w:rsid w:val="008773F9"/>
    <w:rsid w:val="008777BA"/>
    <w:rsid w:val="00877E1F"/>
    <w:rsid w:val="0088059C"/>
    <w:rsid w:val="00882240"/>
    <w:rsid w:val="008836DF"/>
    <w:rsid w:val="00883B8C"/>
    <w:rsid w:val="00885B55"/>
    <w:rsid w:val="00886CBE"/>
    <w:rsid w:val="008904CD"/>
    <w:rsid w:val="008904E8"/>
    <w:rsid w:val="00890E75"/>
    <w:rsid w:val="008914F0"/>
    <w:rsid w:val="00891DAA"/>
    <w:rsid w:val="00891E1F"/>
    <w:rsid w:val="00891F79"/>
    <w:rsid w:val="00894977"/>
    <w:rsid w:val="00895126"/>
    <w:rsid w:val="00895C68"/>
    <w:rsid w:val="00895DF6"/>
    <w:rsid w:val="00897FB6"/>
    <w:rsid w:val="008A092C"/>
    <w:rsid w:val="008A1DB0"/>
    <w:rsid w:val="008A3AE3"/>
    <w:rsid w:val="008A3ED4"/>
    <w:rsid w:val="008A4573"/>
    <w:rsid w:val="008A4D49"/>
    <w:rsid w:val="008A4FD9"/>
    <w:rsid w:val="008A6FAA"/>
    <w:rsid w:val="008B0470"/>
    <w:rsid w:val="008B10E6"/>
    <w:rsid w:val="008B1484"/>
    <w:rsid w:val="008B1D3A"/>
    <w:rsid w:val="008B2309"/>
    <w:rsid w:val="008B3536"/>
    <w:rsid w:val="008B3B3F"/>
    <w:rsid w:val="008B3FE0"/>
    <w:rsid w:val="008B794E"/>
    <w:rsid w:val="008B7F97"/>
    <w:rsid w:val="008C075C"/>
    <w:rsid w:val="008C19DE"/>
    <w:rsid w:val="008C2D95"/>
    <w:rsid w:val="008C638A"/>
    <w:rsid w:val="008D0211"/>
    <w:rsid w:val="008D0D65"/>
    <w:rsid w:val="008D1E83"/>
    <w:rsid w:val="008D1E86"/>
    <w:rsid w:val="008D20E3"/>
    <w:rsid w:val="008D2F3A"/>
    <w:rsid w:val="008D32D4"/>
    <w:rsid w:val="008D3A71"/>
    <w:rsid w:val="008D41DB"/>
    <w:rsid w:val="008D4C40"/>
    <w:rsid w:val="008D5949"/>
    <w:rsid w:val="008D5AD9"/>
    <w:rsid w:val="008E02F4"/>
    <w:rsid w:val="008E10DA"/>
    <w:rsid w:val="008E1D76"/>
    <w:rsid w:val="008E2493"/>
    <w:rsid w:val="008E2853"/>
    <w:rsid w:val="008E3534"/>
    <w:rsid w:val="008E74FD"/>
    <w:rsid w:val="008E7D17"/>
    <w:rsid w:val="008F0C6D"/>
    <w:rsid w:val="008F0D19"/>
    <w:rsid w:val="008F19F7"/>
    <w:rsid w:val="008F1C27"/>
    <w:rsid w:val="008F1F9B"/>
    <w:rsid w:val="008F28B8"/>
    <w:rsid w:val="008F4AAD"/>
    <w:rsid w:val="008F4CF9"/>
    <w:rsid w:val="008F5AAD"/>
    <w:rsid w:val="008F5FBF"/>
    <w:rsid w:val="008F7957"/>
    <w:rsid w:val="00900795"/>
    <w:rsid w:val="0090152D"/>
    <w:rsid w:val="00901E7B"/>
    <w:rsid w:val="00903FA7"/>
    <w:rsid w:val="00904A33"/>
    <w:rsid w:val="009077A3"/>
    <w:rsid w:val="00911BDA"/>
    <w:rsid w:val="0091216C"/>
    <w:rsid w:val="00912BCF"/>
    <w:rsid w:val="00912EF9"/>
    <w:rsid w:val="0091312B"/>
    <w:rsid w:val="0091652B"/>
    <w:rsid w:val="00917499"/>
    <w:rsid w:val="00917E67"/>
    <w:rsid w:val="009212CE"/>
    <w:rsid w:val="0092227B"/>
    <w:rsid w:val="009223A8"/>
    <w:rsid w:val="00922C71"/>
    <w:rsid w:val="00922DF5"/>
    <w:rsid w:val="0092360B"/>
    <w:rsid w:val="009236F9"/>
    <w:rsid w:val="00924A2D"/>
    <w:rsid w:val="00925FA7"/>
    <w:rsid w:val="00927CDA"/>
    <w:rsid w:val="009300D6"/>
    <w:rsid w:val="0093011D"/>
    <w:rsid w:val="00930AEA"/>
    <w:rsid w:val="009313C0"/>
    <w:rsid w:val="009320FA"/>
    <w:rsid w:val="00933336"/>
    <w:rsid w:val="0093335F"/>
    <w:rsid w:val="00934473"/>
    <w:rsid w:val="00934CEB"/>
    <w:rsid w:val="00934FDA"/>
    <w:rsid w:val="00940387"/>
    <w:rsid w:val="009415FE"/>
    <w:rsid w:val="00941A8B"/>
    <w:rsid w:val="00941E0A"/>
    <w:rsid w:val="00942768"/>
    <w:rsid w:val="0094319E"/>
    <w:rsid w:val="0094365B"/>
    <w:rsid w:val="00944482"/>
    <w:rsid w:val="0094494B"/>
    <w:rsid w:val="00944B3E"/>
    <w:rsid w:val="00944BF3"/>
    <w:rsid w:val="00945B1F"/>
    <w:rsid w:val="00947C55"/>
    <w:rsid w:val="00951127"/>
    <w:rsid w:val="009512D1"/>
    <w:rsid w:val="00951627"/>
    <w:rsid w:val="00951D94"/>
    <w:rsid w:val="009528DC"/>
    <w:rsid w:val="0095316C"/>
    <w:rsid w:val="00953427"/>
    <w:rsid w:val="00954297"/>
    <w:rsid w:val="009544DE"/>
    <w:rsid w:val="00955105"/>
    <w:rsid w:val="00955E0F"/>
    <w:rsid w:val="00956E7B"/>
    <w:rsid w:val="00956FEF"/>
    <w:rsid w:val="00957316"/>
    <w:rsid w:val="00960076"/>
    <w:rsid w:val="009602BC"/>
    <w:rsid w:val="0096377F"/>
    <w:rsid w:val="0096534E"/>
    <w:rsid w:val="00965CD2"/>
    <w:rsid w:val="00966471"/>
    <w:rsid w:val="00966AAE"/>
    <w:rsid w:val="00970FB9"/>
    <w:rsid w:val="0097232C"/>
    <w:rsid w:val="00973371"/>
    <w:rsid w:val="0097398C"/>
    <w:rsid w:val="00973A7D"/>
    <w:rsid w:val="00974A9A"/>
    <w:rsid w:val="00974C8D"/>
    <w:rsid w:val="00975039"/>
    <w:rsid w:val="009754DF"/>
    <w:rsid w:val="009757CA"/>
    <w:rsid w:val="00977BD8"/>
    <w:rsid w:val="00977DBE"/>
    <w:rsid w:val="009815FE"/>
    <w:rsid w:val="009827DB"/>
    <w:rsid w:val="00982E93"/>
    <w:rsid w:val="00983CC4"/>
    <w:rsid w:val="0098591D"/>
    <w:rsid w:val="00985DAF"/>
    <w:rsid w:val="00985F6C"/>
    <w:rsid w:val="00986AA0"/>
    <w:rsid w:val="00986ADC"/>
    <w:rsid w:val="00987F0D"/>
    <w:rsid w:val="0099224D"/>
    <w:rsid w:val="009927A1"/>
    <w:rsid w:val="00993F14"/>
    <w:rsid w:val="009945ED"/>
    <w:rsid w:val="009953B2"/>
    <w:rsid w:val="00995B36"/>
    <w:rsid w:val="00995E8D"/>
    <w:rsid w:val="009964F0"/>
    <w:rsid w:val="0099798F"/>
    <w:rsid w:val="009A1114"/>
    <w:rsid w:val="009A3C7C"/>
    <w:rsid w:val="009A5072"/>
    <w:rsid w:val="009A5479"/>
    <w:rsid w:val="009A5D91"/>
    <w:rsid w:val="009A6DBE"/>
    <w:rsid w:val="009B1ADA"/>
    <w:rsid w:val="009B38F3"/>
    <w:rsid w:val="009B4C60"/>
    <w:rsid w:val="009B4FD5"/>
    <w:rsid w:val="009B57CA"/>
    <w:rsid w:val="009B6568"/>
    <w:rsid w:val="009B7C00"/>
    <w:rsid w:val="009B7DD5"/>
    <w:rsid w:val="009C0D6B"/>
    <w:rsid w:val="009C0F76"/>
    <w:rsid w:val="009C1FF0"/>
    <w:rsid w:val="009C338C"/>
    <w:rsid w:val="009C5EDE"/>
    <w:rsid w:val="009C71BC"/>
    <w:rsid w:val="009C7DCC"/>
    <w:rsid w:val="009D0FEA"/>
    <w:rsid w:val="009D114B"/>
    <w:rsid w:val="009D1762"/>
    <w:rsid w:val="009D18EB"/>
    <w:rsid w:val="009D1D09"/>
    <w:rsid w:val="009D211A"/>
    <w:rsid w:val="009D2654"/>
    <w:rsid w:val="009D4B1C"/>
    <w:rsid w:val="009D6BA6"/>
    <w:rsid w:val="009D6C99"/>
    <w:rsid w:val="009E0B45"/>
    <w:rsid w:val="009E39C5"/>
    <w:rsid w:val="009E4CF0"/>
    <w:rsid w:val="009E5C9F"/>
    <w:rsid w:val="009E5D1C"/>
    <w:rsid w:val="009E6D1B"/>
    <w:rsid w:val="009E7B63"/>
    <w:rsid w:val="009F073F"/>
    <w:rsid w:val="009F07C5"/>
    <w:rsid w:val="009F1643"/>
    <w:rsid w:val="009F2A47"/>
    <w:rsid w:val="009F2F24"/>
    <w:rsid w:val="009F50CF"/>
    <w:rsid w:val="009F5BD3"/>
    <w:rsid w:val="009F76B4"/>
    <w:rsid w:val="009F7849"/>
    <w:rsid w:val="009F7CAA"/>
    <w:rsid w:val="00A00767"/>
    <w:rsid w:val="00A01FEE"/>
    <w:rsid w:val="00A03746"/>
    <w:rsid w:val="00A03CE1"/>
    <w:rsid w:val="00A06288"/>
    <w:rsid w:val="00A06FA7"/>
    <w:rsid w:val="00A074EE"/>
    <w:rsid w:val="00A10E0B"/>
    <w:rsid w:val="00A11BFA"/>
    <w:rsid w:val="00A12522"/>
    <w:rsid w:val="00A133CF"/>
    <w:rsid w:val="00A1343C"/>
    <w:rsid w:val="00A13EF5"/>
    <w:rsid w:val="00A14270"/>
    <w:rsid w:val="00A16775"/>
    <w:rsid w:val="00A23AC1"/>
    <w:rsid w:val="00A24BDC"/>
    <w:rsid w:val="00A25068"/>
    <w:rsid w:val="00A25248"/>
    <w:rsid w:val="00A269A3"/>
    <w:rsid w:val="00A269D5"/>
    <w:rsid w:val="00A26A4A"/>
    <w:rsid w:val="00A26E41"/>
    <w:rsid w:val="00A2776A"/>
    <w:rsid w:val="00A301A6"/>
    <w:rsid w:val="00A30B93"/>
    <w:rsid w:val="00A337D5"/>
    <w:rsid w:val="00A35C6D"/>
    <w:rsid w:val="00A378B0"/>
    <w:rsid w:val="00A419C1"/>
    <w:rsid w:val="00A41D20"/>
    <w:rsid w:val="00A43031"/>
    <w:rsid w:val="00A4344C"/>
    <w:rsid w:val="00A43AED"/>
    <w:rsid w:val="00A446FC"/>
    <w:rsid w:val="00A4663C"/>
    <w:rsid w:val="00A46B73"/>
    <w:rsid w:val="00A504E8"/>
    <w:rsid w:val="00A51093"/>
    <w:rsid w:val="00A51735"/>
    <w:rsid w:val="00A52371"/>
    <w:rsid w:val="00A527DA"/>
    <w:rsid w:val="00A52B30"/>
    <w:rsid w:val="00A54D53"/>
    <w:rsid w:val="00A55715"/>
    <w:rsid w:val="00A566EA"/>
    <w:rsid w:val="00A56849"/>
    <w:rsid w:val="00A568EA"/>
    <w:rsid w:val="00A57CED"/>
    <w:rsid w:val="00A600C2"/>
    <w:rsid w:val="00A60E86"/>
    <w:rsid w:val="00A6152F"/>
    <w:rsid w:val="00A628CC"/>
    <w:rsid w:val="00A62CA3"/>
    <w:rsid w:val="00A656B1"/>
    <w:rsid w:val="00A6700A"/>
    <w:rsid w:val="00A671D0"/>
    <w:rsid w:val="00A70971"/>
    <w:rsid w:val="00A70B73"/>
    <w:rsid w:val="00A70CE4"/>
    <w:rsid w:val="00A71106"/>
    <w:rsid w:val="00A72BAE"/>
    <w:rsid w:val="00A72D8C"/>
    <w:rsid w:val="00A72E05"/>
    <w:rsid w:val="00A73144"/>
    <w:rsid w:val="00A7324D"/>
    <w:rsid w:val="00A74A50"/>
    <w:rsid w:val="00A752A5"/>
    <w:rsid w:val="00A7640F"/>
    <w:rsid w:val="00A76F07"/>
    <w:rsid w:val="00A77358"/>
    <w:rsid w:val="00A80C36"/>
    <w:rsid w:val="00A81326"/>
    <w:rsid w:val="00A825A3"/>
    <w:rsid w:val="00A83AC4"/>
    <w:rsid w:val="00A86063"/>
    <w:rsid w:val="00A860AC"/>
    <w:rsid w:val="00A8662D"/>
    <w:rsid w:val="00A86BF6"/>
    <w:rsid w:val="00A872F6"/>
    <w:rsid w:val="00A87489"/>
    <w:rsid w:val="00A87B35"/>
    <w:rsid w:val="00A87CDB"/>
    <w:rsid w:val="00A87E67"/>
    <w:rsid w:val="00A9114A"/>
    <w:rsid w:val="00A91DC5"/>
    <w:rsid w:val="00A92696"/>
    <w:rsid w:val="00A92C48"/>
    <w:rsid w:val="00A943BA"/>
    <w:rsid w:val="00A958B3"/>
    <w:rsid w:val="00A969B0"/>
    <w:rsid w:val="00AA16E7"/>
    <w:rsid w:val="00AA28E3"/>
    <w:rsid w:val="00AA33BA"/>
    <w:rsid w:val="00AA47AB"/>
    <w:rsid w:val="00AA4B18"/>
    <w:rsid w:val="00AA5BC4"/>
    <w:rsid w:val="00AA6448"/>
    <w:rsid w:val="00AA7AEB"/>
    <w:rsid w:val="00AB01D1"/>
    <w:rsid w:val="00AB079C"/>
    <w:rsid w:val="00AB1D09"/>
    <w:rsid w:val="00AB33E3"/>
    <w:rsid w:val="00AB3B21"/>
    <w:rsid w:val="00AB4A2D"/>
    <w:rsid w:val="00AB4D60"/>
    <w:rsid w:val="00AB4DE7"/>
    <w:rsid w:val="00AB634C"/>
    <w:rsid w:val="00AC0F70"/>
    <w:rsid w:val="00AC1D54"/>
    <w:rsid w:val="00AC2FF0"/>
    <w:rsid w:val="00AC3BDA"/>
    <w:rsid w:val="00AC7729"/>
    <w:rsid w:val="00AC79E2"/>
    <w:rsid w:val="00AC7A14"/>
    <w:rsid w:val="00AD198E"/>
    <w:rsid w:val="00AD23F5"/>
    <w:rsid w:val="00AD27C1"/>
    <w:rsid w:val="00AD3208"/>
    <w:rsid w:val="00AD3C4F"/>
    <w:rsid w:val="00AD3E97"/>
    <w:rsid w:val="00AD5D0A"/>
    <w:rsid w:val="00AD67DC"/>
    <w:rsid w:val="00AD6A3A"/>
    <w:rsid w:val="00AD6E10"/>
    <w:rsid w:val="00AE0777"/>
    <w:rsid w:val="00AE1289"/>
    <w:rsid w:val="00AE3423"/>
    <w:rsid w:val="00AE3B17"/>
    <w:rsid w:val="00AE5895"/>
    <w:rsid w:val="00AE5BF6"/>
    <w:rsid w:val="00AE61FF"/>
    <w:rsid w:val="00AE66A0"/>
    <w:rsid w:val="00AE66F7"/>
    <w:rsid w:val="00AE6B51"/>
    <w:rsid w:val="00AE7F05"/>
    <w:rsid w:val="00AE7F90"/>
    <w:rsid w:val="00AF05D4"/>
    <w:rsid w:val="00AF3DCF"/>
    <w:rsid w:val="00AF5145"/>
    <w:rsid w:val="00AF51A4"/>
    <w:rsid w:val="00AF5374"/>
    <w:rsid w:val="00AF6E36"/>
    <w:rsid w:val="00B0184B"/>
    <w:rsid w:val="00B02EDF"/>
    <w:rsid w:val="00B036BC"/>
    <w:rsid w:val="00B06549"/>
    <w:rsid w:val="00B0657D"/>
    <w:rsid w:val="00B0687B"/>
    <w:rsid w:val="00B068D0"/>
    <w:rsid w:val="00B069DD"/>
    <w:rsid w:val="00B0771F"/>
    <w:rsid w:val="00B07990"/>
    <w:rsid w:val="00B10302"/>
    <w:rsid w:val="00B10FB1"/>
    <w:rsid w:val="00B12441"/>
    <w:rsid w:val="00B12DAD"/>
    <w:rsid w:val="00B13E58"/>
    <w:rsid w:val="00B142BF"/>
    <w:rsid w:val="00B14B92"/>
    <w:rsid w:val="00B15425"/>
    <w:rsid w:val="00B15516"/>
    <w:rsid w:val="00B15523"/>
    <w:rsid w:val="00B15CBD"/>
    <w:rsid w:val="00B178E8"/>
    <w:rsid w:val="00B17BE7"/>
    <w:rsid w:val="00B20629"/>
    <w:rsid w:val="00B20AD9"/>
    <w:rsid w:val="00B20C58"/>
    <w:rsid w:val="00B2322A"/>
    <w:rsid w:val="00B242FC"/>
    <w:rsid w:val="00B24620"/>
    <w:rsid w:val="00B24EB0"/>
    <w:rsid w:val="00B253A9"/>
    <w:rsid w:val="00B2686D"/>
    <w:rsid w:val="00B276D8"/>
    <w:rsid w:val="00B279D7"/>
    <w:rsid w:val="00B30D3D"/>
    <w:rsid w:val="00B30FE6"/>
    <w:rsid w:val="00B363CA"/>
    <w:rsid w:val="00B376EF"/>
    <w:rsid w:val="00B37C04"/>
    <w:rsid w:val="00B40E41"/>
    <w:rsid w:val="00B41822"/>
    <w:rsid w:val="00B42C21"/>
    <w:rsid w:val="00B42C2D"/>
    <w:rsid w:val="00B42F63"/>
    <w:rsid w:val="00B43448"/>
    <w:rsid w:val="00B435E8"/>
    <w:rsid w:val="00B436FC"/>
    <w:rsid w:val="00B4511E"/>
    <w:rsid w:val="00B45622"/>
    <w:rsid w:val="00B458D0"/>
    <w:rsid w:val="00B46147"/>
    <w:rsid w:val="00B46784"/>
    <w:rsid w:val="00B46CCC"/>
    <w:rsid w:val="00B503B9"/>
    <w:rsid w:val="00B50676"/>
    <w:rsid w:val="00B516D4"/>
    <w:rsid w:val="00B51E0E"/>
    <w:rsid w:val="00B528F8"/>
    <w:rsid w:val="00B542B6"/>
    <w:rsid w:val="00B551F7"/>
    <w:rsid w:val="00B57360"/>
    <w:rsid w:val="00B574E1"/>
    <w:rsid w:val="00B5776B"/>
    <w:rsid w:val="00B578B3"/>
    <w:rsid w:val="00B57A13"/>
    <w:rsid w:val="00B6189E"/>
    <w:rsid w:val="00B63939"/>
    <w:rsid w:val="00B63EA6"/>
    <w:rsid w:val="00B67347"/>
    <w:rsid w:val="00B67B32"/>
    <w:rsid w:val="00B71BBC"/>
    <w:rsid w:val="00B72D58"/>
    <w:rsid w:val="00B738A6"/>
    <w:rsid w:val="00B73A9C"/>
    <w:rsid w:val="00B744A3"/>
    <w:rsid w:val="00B74D1E"/>
    <w:rsid w:val="00B75716"/>
    <w:rsid w:val="00B76100"/>
    <w:rsid w:val="00B801B3"/>
    <w:rsid w:val="00B80F55"/>
    <w:rsid w:val="00B81EAB"/>
    <w:rsid w:val="00B81EC8"/>
    <w:rsid w:val="00B8203D"/>
    <w:rsid w:val="00B827D2"/>
    <w:rsid w:val="00B8452E"/>
    <w:rsid w:val="00B84D99"/>
    <w:rsid w:val="00B86EAE"/>
    <w:rsid w:val="00B87989"/>
    <w:rsid w:val="00B90685"/>
    <w:rsid w:val="00B90B1C"/>
    <w:rsid w:val="00B90F7F"/>
    <w:rsid w:val="00B91231"/>
    <w:rsid w:val="00B9143D"/>
    <w:rsid w:val="00B929D7"/>
    <w:rsid w:val="00B92EBD"/>
    <w:rsid w:val="00B935D3"/>
    <w:rsid w:val="00B94823"/>
    <w:rsid w:val="00B96524"/>
    <w:rsid w:val="00B96F4E"/>
    <w:rsid w:val="00B97DED"/>
    <w:rsid w:val="00BA01E2"/>
    <w:rsid w:val="00BA1257"/>
    <w:rsid w:val="00BA1299"/>
    <w:rsid w:val="00BA36E1"/>
    <w:rsid w:val="00BA3DFB"/>
    <w:rsid w:val="00BA4299"/>
    <w:rsid w:val="00BA518D"/>
    <w:rsid w:val="00BA5F44"/>
    <w:rsid w:val="00BA5F63"/>
    <w:rsid w:val="00BA6297"/>
    <w:rsid w:val="00BA7DFD"/>
    <w:rsid w:val="00BB0B7E"/>
    <w:rsid w:val="00BB1B29"/>
    <w:rsid w:val="00BB1CCF"/>
    <w:rsid w:val="00BB1DA7"/>
    <w:rsid w:val="00BB27A1"/>
    <w:rsid w:val="00BB5550"/>
    <w:rsid w:val="00BB5855"/>
    <w:rsid w:val="00BB6307"/>
    <w:rsid w:val="00BB67CF"/>
    <w:rsid w:val="00BB7000"/>
    <w:rsid w:val="00BC204D"/>
    <w:rsid w:val="00BC26CF"/>
    <w:rsid w:val="00BC3745"/>
    <w:rsid w:val="00BC3F1A"/>
    <w:rsid w:val="00BC476B"/>
    <w:rsid w:val="00BC4D5B"/>
    <w:rsid w:val="00BC5825"/>
    <w:rsid w:val="00BC7203"/>
    <w:rsid w:val="00BD180B"/>
    <w:rsid w:val="00BD186B"/>
    <w:rsid w:val="00BD4E95"/>
    <w:rsid w:val="00BD5352"/>
    <w:rsid w:val="00BE009F"/>
    <w:rsid w:val="00BE03C4"/>
    <w:rsid w:val="00BE03F3"/>
    <w:rsid w:val="00BE13D0"/>
    <w:rsid w:val="00BE1BC3"/>
    <w:rsid w:val="00BE29C1"/>
    <w:rsid w:val="00BE3A39"/>
    <w:rsid w:val="00BE3D71"/>
    <w:rsid w:val="00BE55B7"/>
    <w:rsid w:val="00BE67AA"/>
    <w:rsid w:val="00BE67B5"/>
    <w:rsid w:val="00BE7D28"/>
    <w:rsid w:val="00BF0D77"/>
    <w:rsid w:val="00BF1956"/>
    <w:rsid w:val="00BF1DEE"/>
    <w:rsid w:val="00BF25B5"/>
    <w:rsid w:val="00BF2EE1"/>
    <w:rsid w:val="00BF493A"/>
    <w:rsid w:val="00BF4E73"/>
    <w:rsid w:val="00BF58BC"/>
    <w:rsid w:val="00BF59E4"/>
    <w:rsid w:val="00BF7603"/>
    <w:rsid w:val="00BF7A77"/>
    <w:rsid w:val="00BF7E50"/>
    <w:rsid w:val="00C00797"/>
    <w:rsid w:val="00C02496"/>
    <w:rsid w:val="00C04D16"/>
    <w:rsid w:val="00C07A60"/>
    <w:rsid w:val="00C07AC6"/>
    <w:rsid w:val="00C1005B"/>
    <w:rsid w:val="00C10723"/>
    <w:rsid w:val="00C11358"/>
    <w:rsid w:val="00C117BA"/>
    <w:rsid w:val="00C1490A"/>
    <w:rsid w:val="00C16A9D"/>
    <w:rsid w:val="00C20852"/>
    <w:rsid w:val="00C226AC"/>
    <w:rsid w:val="00C23198"/>
    <w:rsid w:val="00C2360D"/>
    <w:rsid w:val="00C26685"/>
    <w:rsid w:val="00C26CB2"/>
    <w:rsid w:val="00C27599"/>
    <w:rsid w:val="00C2764B"/>
    <w:rsid w:val="00C30EF9"/>
    <w:rsid w:val="00C311D1"/>
    <w:rsid w:val="00C317F7"/>
    <w:rsid w:val="00C32B20"/>
    <w:rsid w:val="00C3340C"/>
    <w:rsid w:val="00C34E7D"/>
    <w:rsid w:val="00C356EE"/>
    <w:rsid w:val="00C35FCD"/>
    <w:rsid w:val="00C36FEE"/>
    <w:rsid w:val="00C37483"/>
    <w:rsid w:val="00C405A0"/>
    <w:rsid w:val="00C43075"/>
    <w:rsid w:val="00C43E24"/>
    <w:rsid w:val="00C43E78"/>
    <w:rsid w:val="00C450F0"/>
    <w:rsid w:val="00C45420"/>
    <w:rsid w:val="00C4603B"/>
    <w:rsid w:val="00C504ED"/>
    <w:rsid w:val="00C54CD2"/>
    <w:rsid w:val="00C54D0E"/>
    <w:rsid w:val="00C54F49"/>
    <w:rsid w:val="00C55379"/>
    <w:rsid w:val="00C56656"/>
    <w:rsid w:val="00C6035F"/>
    <w:rsid w:val="00C60531"/>
    <w:rsid w:val="00C6084C"/>
    <w:rsid w:val="00C60E49"/>
    <w:rsid w:val="00C616BE"/>
    <w:rsid w:val="00C61C13"/>
    <w:rsid w:val="00C6270A"/>
    <w:rsid w:val="00C6271E"/>
    <w:rsid w:val="00C62A84"/>
    <w:rsid w:val="00C62FCA"/>
    <w:rsid w:val="00C63F65"/>
    <w:rsid w:val="00C64B4D"/>
    <w:rsid w:val="00C65C51"/>
    <w:rsid w:val="00C662D4"/>
    <w:rsid w:val="00C7097E"/>
    <w:rsid w:val="00C71459"/>
    <w:rsid w:val="00C71C4A"/>
    <w:rsid w:val="00C73A12"/>
    <w:rsid w:val="00C74679"/>
    <w:rsid w:val="00C747EB"/>
    <w:rsid w:val="00C75E2C"/>
    <w:rsid w:val="00C77145"/>
    <w:rsid w:val="00C77A8A"/>
    <w:rsid w:val="00C803D2"/>
    <w:rsid w:val="00C80633"/>
    <w:rsid w:val="00C82324"/>
    <w:rsid w:val="00C8247C"/>
    <w:rsid w:val="00C8296B"/>
    <w:rsid w:val="00C82C9D"/>
    <w:rsid w:val="00C8366F"/>
    <w:rsid w:val="00C8618D"/>
    <w:rsid w:val="00C86C13"/>
    <w:rsid w:val="00C86C51"/>
    <w:rsid w:val="00C872C3"/>
    <w:rsid w:val="00C87BC1"/>
    <w:rsid w:val="00C904A3"/>
    <w:rsid w:val="00C90949"/>
    <w:rsid w:val="00C91577"/>
    <w:rsid w:val="00C9270F"/>
    <w:rsid w:val="00C9447D"/>
    <w:rsid w:val="00C94671"/>
    <w:rsid w:val="00C949F1"/>
    <w:rsid w:val="00C9532F"/>
    <w:rsid w:val="00C95D0F"/>
    <w:rsid w:val="00C95E77"/>
    <w:rsid w:val="00C96C78"/>
    <w:rsid w:val="00C97AA6"/>
    <w:rsid w:val="00CA275C"/>
    <w:rsid w:val="00CA5935"/>
    <w:rsid w:val="00CA63D4"/>
    <w:rsid w:val="00CB04C2"/>
    <w:rsid w:val="00CB129B"/>
    <w:rsid w:val="00CB1E04"/>
    <w:rsid w:val="00CB305F"/>
    <w:rsid w:val="00CB32CA"/>
    <w:rsid w:val="00CB5C81"/>
    <w:rsid w:val="00CB6067"/>
    <w:rsid w:val="00CC0CDC"/>
    <w:rsid w:val="00CC15EA"/>
    <w:rsid w:val="00CC1882"/>
    <w:rsid w:val="00CC1F27"/>
    <w:rsid w:val="00CC225C"/>
    <w:rsid w:val="00CC3333"/>
    <w:rsid w:val="00CC3B48"/>
    <w:rsid w:val="00CC3E8E"/>
    <w:rsid w:val="00CC5091"/>
    <w:rsid w:val="00CC600B"/>
    <w:rsid w:val="00CC641B"/>
    <w:rsid w:val="00CC64FD"/>
    <w:rsid w:val="00CD047B"/>
    <w:rsid w:val="00CD1350"/>
    <w:rsid w:val="00CD1D7D"/>
    <w:rsid w:val="00CD1FF7"/>
    <w:rsid w:val="00CD288A"/>
    <w:rsid w:val="00CD371A"/>
    <w:rsid w:val="00CD3D93"/>
    <w:rsid w:val="00CD6DB9"/>
    <w:rsid w:val="00CE0D0F"/>
    <w:rsid w:val="00CE2144"/>
    <w:rsid w:val="00CE263D"/>
    <w:rsid w:val="00CE408F"/>
    <w:rsid w:val="00CE4162"/>
    <w:rsid w:val="00CF0973"/>
    <w:rsid w:val="00CF0CB7"/>
    <w:rsid w:val="00CF1BAD"/>
    <w:rsid w:val="00CF227F"/>
    <w:rsid w:val="00CF2504"/>
    <w:rsid w:val="00CF32AB"/>
    <w:rsid w:val="00CF4476"/>
    <w:rsid w:val="00CF47D0"/>
    <w:rsid w:val="00CF4FAF"/>
    <w:rsid w:val="00CF648B"/>
    <w:rsid w:val="00CF7084"/>
    <w:rsid w:val="00CF750D"/>
    <w:rsid w:val="00CF777B"/>
    <w:rsid w:val="00D00F3B"/>
    <w:rsid w:val="00D01A2E"/>
    <w:rsid w:val="00D02A7D"/>
    <w:rsid w:val="00D04B6C"/>
    <w:rsid w:val="00D07D97"/>
    <w:rsid w:val="00D10B2A"/>
    <w:rsid w:val="00D110A0"/>
    <w:rsid w:val="00D138F4"/>
    <w:rsid w:val="00D13A65"/>
    <w:rsid w:val="00D14066"/>
    <w:rsid w:val="00D1489B"/>
    <w:rsid w:val="00D151A0"/>
    <w:rsid w:val="00D15227"/>
    <w:rsid w:val="00D15EDE"/>
    <w:rsid w:val="00D176F8"/>
    <w:rsid w:val="00D17BB3"/>
    <w:rsid w:val="00D20A81"/>
    <w:rsid w:val="00D21963"/>
    <w:rsid w:val="00D25248"/>
    <w:rsid w:val="00D25E98"/>
    <w:rsid w:val="00D273E8"/>
    <w:rsid w:val="00D31393"/>
    <w:rsid w:val="00D316A3"/>
    <w:rsid w:val="00D31AB6"/>
    <w:rsid w:val="00D334FD"/>
    <w:rsid w:val="00D33AD8"/>
    <w:rsid w:val="00D35CED"/>
    <w:rsid w:val="00D37A41"/>
    <w:rsid w:val="00D40E60"/>
    <w:rsid w:val="00D41B7E"/>
    <w:rsid w:val="00D42F0F"/>
    <w:rsid w:val="00D43205"/>
    <w:rsid w:val="00D45F23"/>
    <w:rsid w:val="00D475CF"/>
    <w:rsid w:val="00D50EFC"/>
    <w:rsid w:val="00D5111E"/>
    <w:rsid w:val="00D521DA"/>
    <w:rsid w:val="00D534D8"/>
    <w:rsid w:val="00D54655"/>
    <w:rsid w:val="00D54852"/>
    <w:rsid w:val="00D573F8"/>
    <w:rsid w:val="00D578B9"/>
    <w:rsid w:val="00D61443"/>
    <w:rsid w:val="00D6199E"/>
    <w:rsid w:val="00D6312E"/>
    <w:rsid w:val="00D6368F"/>
    <w:rsid w:val="00D63A36"/>
    <w:rsid w:val="00D64041"/>
    <w:rsid w:val="00D64CDB"/>
    <w:rsid w:val="00D65BBB"/>
    <w:rsid w:val="00D65D84"/>
    <w:rsid w:val="00D666F1"/>
    <w:rsid w:val="00D66BBF"/>
    <w:rsid w:val="00D679C0"/>
    <w:rsid w:val="00D67AC9"/>
    <w:rsid w:val="00D70B67"/>
    <w:rsid w:val="00D70D3F"/>
    <w:rsid w:val="00D70E83"/>
    <w:rsid w:val="00D72928"/>
    <w:rsid w:val="00D73324"/>
    <w:rsid w:val="00D73A37"/>
    <w:rsid w:val="00D741AE"/>
    <w:rsid w:val="00D742F0"/>
    <w:rsid w:val="00D7444C"/>
    <w:rsid w:val="00D7453C"/>
    <w:rsid w:val="00D75701"/>
    <w:rsid w:val="00D7619F"/>
    <w:rsid w:val="00D76EF6"/>
    <w:rsid w:val="00D801D5"/>
    <w:rsid w:val="00D81269"/>
    <w:rsid w:val="00D8138A"/>
    <w:rsid w:val="00D816C8"/>
    <w:rsid w:val="00D83DD1"/>
    <w:rsid w:val="00D865DC"/>
    <w:rsid w:val="00D86B55"/>
    <w:rsid w:val="00D87DF8"/>
    <w:rsid w:val="00D91B75"/>
    <w:rsid w:val="00D952FF"/>
    <w:rsid w:val="00DA4338"/>
    <w:rsid w:val="00DA5844"/>
    <w:rsid w:val="00DA5D24"/>
    <w:rsid w:val="00DA6286"/>
    <w:rsid w:val="00DA7606"/>
    <w:rsid w:val="00DB06B9"/>
    <w:rsid w:val="00DB0F7D"/>
    <w:rsid w:val="00DB1BF1"/>
    <w:rsid w:val="00DB2CC0"/>
    <w:rsid w:val="00DB4E67"/>
    <w:rsid w:val="00DB5317"/>
    <w:rsid w:val="00DB5AC3"/>
    <w:rsid w:val="00DB6398"/>
    <w:rsid w:val="00DC110A"/>
    <w:rsid w:val="00DC2B28"/>
    <w:rsid w:val="00DC3433"/>
    <w:rsid w:val="00DC3730"/>
    <w:rsid w:val="00DC490A"/>
    <w:rsid w:val="00DC5888"/>
    <w:rsid w:val="00DC7FD7"/>
    <w:rsid w:val="00DD2038"/>
    <w:rsid w:val="00DD26E0"/>
    <w:rsid w:val="00DD3C2A"/>
    <w:rsid w:val="00DD5B20"/>
    <w:rsid w:val="00DD6CC7"/>
    <w:rsid w:val="00DD7868"/>
    <w:rsid w:val="00DE024A"/>
    <w:rsid w:val="00DE0A32"/>
    <w:rsid w:val="00DE1158"/>
    <w:rsid w:val="00DE2A4A"/>
    <w:rsid w:val="00DE33F8"/>
    <w:rsid w:val="00DE4540"/>
    <w:rsid w:val="00DE671E"/>
    <w:rsid w:val="00DE7656"/>
    <w:rsid w:val="00DE7BDC"/>
    <w:rsid w:val="00DE7E57"/>
    <w:rsid w:val="00DF1217"/>
    <w:rsid w:val="00DF3845"/>
    <w:rsid w:val="00DF4BF3"/>
    <w:rsid w:val="00DF55C3"/>
    <w:rsid w:val="00DF6A7C"/>
    <w:rsid w:val="00DF7286"/>
    <w:rsid w:val="00DF79D4"/>
    <w:rsid w:val="00E00F20"/>
    <w:rsid w:val="00E0230A"/>
    <w:rsid w:val="00E02492"/>
    <w:rsid w:val="00E07571"/>
    <w:rsid w:val="00E10EAF"/>
    <w:rsid w:val="00E11912"/>
    <w:rsid w:val="00E11D6E"/>
    <w:rsid w:val="00E141B2"/>
    <w:rsid w:val="00E14C50"/>
    <w:rsid w:val="00E1531F"/>
    <w:rsid w:val="00E1547C"/>
    <w:rsid w:val="00E2041A"/>
    <w:rsid w:val="00E22454"/>
    <w:rsid w:val="00E23CD3"/>
    <w:rsid w:val="00E25F32"/>
    <w:rsid w:val="00E2626A"/>
    <w:rsid w:val="00E26717"/>
    <w:rsid w:val="00E26806"/>
    <w:rsid w:val="00E272FD"/>
    <w:rsid w:val="00E30ECA"/>
    <w:rsid w:val="00E30FE6"/>
    <w:rsid w:val="00E32C66"/>
    <w:rsid w:val="00E340C4"/>
    <w:rsid w:val="00E34FE9"/>
    <w:rsid w:val="00E35290"/>
    <w:rsid w:val="00E35AF0"/>
    <w:rsid w:val="00E37156"/>
    <w:rsid w:val="00E37873"/>
    <w:rsid w:val="00E40785"/>
    <w:rsid w:val="00E43A5B"/>
    <w:rsid w:val="00E44084"/>
    <w:rsid w:val="00E457B9"/>
    <w:rsid w:val="00E45857"/>
    <w:rsid w:val="00E47FD0"/>
    <w:rsid w:val="00E51722"/>
    <w:rsid w:val="00E51A44"/>
    <w:rsid w:val="00E54988"/>
    <w:rsid w:val="00E554F2"/>
    <w:rsid w:val="00E649D0"/>
    <w:rsid w:val="00E66A1C"/>
    <w:rsid w:val="00E71AA3"/>
    <w:rsid w:val="00E730EC"/>
    <w:rsid w:val="00E768D2"/>
    <w:rsid w:val="00E76BA8"/>
    <w:rsid w:val="00E77EAE"/>
    <w:rsid w:val="00E804E1"/>
    <w:rsid w:val="00E82200"/>
    <w:rsid w:val="00E824DA"/>
    <w:rsid w:val="00E827BA"/>
    <w:rsid w:val="00E83C9D"/>
    <w:rsid w:val="00E83E33"/>
    <w:rsid w:val="00E842E3"/>
    <w:rsid w:val="00E8553F"/>
    <w:rsid w:val="00E85E17"/>
    <w:rsid w:val="00E90192"/>
    <w:rsid w:val="00E92074"/>
    <w:rsid w:val="00E92DB6"/>
    <w:rsid w:val="00E9351D"/>
    <w:rsid w:val="00E9410A"/>
    <w:rsid w:val="00E94192"/>
    <w:rsid w:val="00E94437"/>
    <w:rsid w:val="00E94603"/>
    <w:rsid w:val="00EA01AB"/>
    <w:rsid w:val="00EA1158"/>
    <w:rsid w:val="00EA2F3A"/>
    <w:rsid w:val="00EA3F11"/>
    <w:rsid w:val="00EA3F4B"/>
    <w:rsid w:val="00EA6A01"/>
    <w:rsid w:val="00EB4085"/>
    <w:rsid w:val="00EB4115"/>
    <w:rsid w:val="00EB4A62"/>
    <w:rsid w:val="00EB50F5"/>
    <w:rsid w:val="00EB5282"/>
    <w:rsid w:val="00EB600A"/>
    <w:rsid w:val="00EB650C"/>
    <w:rsid w:val="00EB7997"/>
    <w:rsid w:val="00EC04D0"/>
    <w:rsid w:val="00EC0AC9"/>
    <w:rsid w:val="00EC262A"/>
    <w:rsid w:val="00EC3EF9"/>
    <w:rsid w:val="00EC4C90"/>
    <w:rsid w:val="00EC5872"/>
    <w:rsid w:val="00EC5C13"/>
    <w:rsid w:val="00EC6DA1"/>
    <w:rsid w:val="00ED0C22"/>
    <w:rsid w:val="00ED0F0C"/>
    <w:rsid w:val="00ED19F6"/>
    <w:rsid w:val="00ED2B09"/>
    <w:rsid w:val="00ED3C6B"/>
    <w:rsid w:val="00ED50EA"/>
    <w:rsid w:val="00ED635B"/>
    <w:rsid w:val="00ED65E8"/>
    <w:rsid w:val="00ED79CD"/>
    <w:rsid w:val="00EE097B"/>
    <w:rsid w:val="00EE0FF6"/>
    <w:rsid w:val="00EE3437"/>
    <w:rsid w:val="00EE44AC"/>
    <w:rsid w:val="00EE620B"/>
    <w:rsid w:val="00EE6218"/>
    <w:rsid w:val="00EE6621"/>
    <w:rsid w:val="00EF14A0"/>
    <w:rsid w:val="00EF29F2"/>
    <w:rsid w:val="00EF4392"/>
    <w:rsid w:val="00EF7349"/>
    <w:rsid w:val="00EF7899"/>
    <w:rsid w:val="00F00030"/>
    <w:rsid w:val="00F00DB7"/>
    <w:rsid w:val="00F0139D"/>
    <w:rsid w:val="00F015D0"/>
    <w:rsid w:val="00F02E6B"/>
    <w:rsid w:val="00F04C09"/>
    <w:rsid w:val="00F05C1D"/>
    <w:rsid w:val="00F06314"/>
    <w:rsid w:val="00F06B42"/>
    <w:rsid w:val="00F07EC4"/>
    <w:rsid w:val="00F13400"/>
    <w:rsid w:val="00F13B36"/>
    <w:rsid w:val="00F14010"/>
    <w:rsid w:val="00F14AC1"/>
    <w:rsid w:val="00F15538"/>
    <w:rsid w:val="00F16A2C"/>
    <w:rsid w:val="00F16E30"/>
    <w:rsid w:val="00F17E89"/>
    <w:rsid w:val="00F21418"/>
    <w:rsid w:val="00F2170F"/>
    <w:rsid w:val="00F22166"/>
    <w:rsid w:val="00F236C7"/>
    <w:rsid w:val="00F24CD9"/>
    <w:rsid w:val="00F25A47"/>
    <w:rsid w:val="00F26197"/>
    <w:rsid w:val="00F266B3"/>
    <w:rsid w:val="00F2756C"/>
    <w:rsid w:val="00F276BC"/>
    <w:rsid w:val="00F277CA"/>
    <w:rsid w:val="00F27C45"/>
    <w:rsid w:val="00F31BAD"/>
    <w:rsid w:val="00F33206"/>
    <w:rsid w:val="00F3325A"/>
    <w:rsid w:val="00F34C3E"/>
    <w:rsid w:val="00F36406"/>
    <w:rsid w:val="00F37409"/>
    <w:rsid w:val="00F406C2"/>
    <w:rsid w:val="00F41B62"/>
    <w:rsid w:val="00F427B4"/>
    <w:rsid w:val="00F431B5"/>
    <w:rsid w:val="00F433CD"/>
    <w:rsid w:val="00F445B5"/>
    <w:rsid w:val="00F47627"/>
    <w:rsid w:val="00F50888"/>
    <w:rsid w:val="00F51078"/>
    <w:rsid w:val="00F5150C"/>
    <w:rsid w:val="00F5219E"/>
    <w:rsid w:val="00F521FE"/>
    <w:rsid w:val="00F53E15"/>
    <w:rsid w:val="00F5467F"/>
    <w:rsid w:val="00F55045"/>
    <w:rsid w:val="00F55188"/>
    <w:rsid w:val="00F56B67"/>
    <w:rsid w:val="00F572E8"/>
    <w:rsid w:val="00F6095E"/>
    <w:rsid w:val="00F63F20"/>
    <w:rsid w:val="00F645B8"/>
    <w:rsid w:val="00F6569D"/>
    <w:rsid w:val="00F6598A"/>
    <w:rsid w:val="00F66226"/>
    <w:rsid w:val="00F67437"/>
    <w:rsid w:val="00F67A07"/>
    <w:rsid w:val="00F70916"/>
    <w:rsid w:val="00F71756"/>
    <w:rsid w:val="00F717B1"/>
    <w:rsid w:val="00F738EA"/>
    <w:rsid w:val="00F743F9"/>
    <w:rsid w:val="00F75F5D"/>
    <w:rsid w:val="00F768F7"/>
    <w:rsid w:val="00F8042D"/>
    <w:rsid w:val="00F8077B"/>
    <w:rsid w:val="00F81B71"/>
    <w:rsid w:val="00F82045"/>
    <w:rsid w:val="00F822F1"/>
    <w:rsid w:val="00F82993"/>
    <w:rsid w:val="00F8331F"/>
    <w:rsid w:val="00F83C60"/>
    <w:rsid w:val="00F845DB"/>
    <w:rsid w:val="00F8478E"/>
    <w:rsid w:val="00F853BE"/>
    <w:rsid w:val="00F86015"/>
    <w:rsid w:val="00F86B0B"/>
    <w:rsid w:val="00F90149"/>
    <w:rsid w:val="00F90207"/>
    <w:rsid w:val="00F90D61"/>
    <w:rsid w:val="00F919FE"/>
    <w:rsid w:val="00F9370A"/>
    <w:rsid w:val="00F94A73"/>
    <w:rsid w:val="00F96D76"/>
    <w:rsid w:val="00FA0746"/>
    <w:rsid w:val="00FA30EE"/>
    <w:rsid w:val="00FA38D1"/>
    <w:rsid w:val="00FA4875"/>
    <w:rsid w:val="00FA6C4B"/>
    <w:rsid w:val="00FA6E4B"/>
    <w:rsid w:val="00FB3CFD"/>
    <w:rsid w:val="00FB4D53"/>
    <w:rsid w:val="00FB6E65"/>
    <w:rsid w:val="00FB71FE"/>
    <w:rsid w:val="00FB7617"/>
    <w:rsid w:val="00FB7E5A"/>
    <w:rsid w:val="00FB7F36"/>
    <w:rsid w:val="00FC0E2C"/>
    <w:rsid w:val="00FC1277"/>
    <w:rsid w:val="00FC1365"/>
    <w:rsid w:val="00FC154E"/>
    <w:rsid w:val="00FC174E"/>
    <w:rsid w:val="00FC1D15"/>
    <w:rsid w:val="00FC309A"/>
    <w:rsid w:val="00FC37F5"/>
    <w:rsid w:val="00FC381D"/>
    <w:rsid w:val="00FC5571"/>
    <w:rsid w:val="00FC5BBA"/>
    <w:rsid w:val="00FC6D8D"/>
    <w:rsid w:val="00FC70AD"/>
    <w:rsid w:val="00FC7C0F"/>
    <w:rsid w:val="00FD1A87"/>
    <w:rsid w:val="00FD2D49"/>
    <w:rsid w:val="00FD30BD"/>
    <w:rsid w:val="00FD412B"/>
    <w:rsid w:val="00FD62E7"/>
    <w:rsid w:val="00FD6CDD"/>
    <w:rsid w:val="00FD7D27"/>
    <w:rsid w:val="00FE03C9"/>
    <w:rsid w:val="00FE1A06"/>
    <w:rsid w:val="00FE2860"/>
    <w:rsid w:val="00FE3022"/>
    <w:rsid w:val="00FE3E7E"/>
    <w:rsid w:val="00FE46FC"/>
    <w:rsid w:val="00FE4BF1"/>
    <w:rsid w:val="00FE55FA"/>
    <w:rsid w:val="00FF0AF8"/>
    <w:rsid w:val="00FF256E"/>
    <w:rsid w:val="00FF27B6"/>
    <w:rsid w:val="00FF45E7"/>
    <w:rsid w:val="00FF492C"/>
    <w:rsid w:val="00FF50E4"/>
    <w:rsid w:val="00FF568F"/>
    <w:rsid w:val="00FF57C2"/>
    <w:rsid w:val="00FF630D"/>
    <w:rsid w:val="00FF74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030366"/>
  <w15:docId w15:val="{6F43C522-A19D-496F-BC71-034CB0F5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6E41"/>
    <w:pPr>
      <w:jc w:val="both"/>
    </w:pPr>
    <w:rPr>
      <w:rFonts w:ascii="Arial" w:hAnsi="Arial" w:cs="Arial"/>
      <w:noProof/>
      <w:spacing w:val="8"/>
      <w:lang w:val="en-GB" w:eastAsia="zh-CN"/>
    </w:rPr>
  </w:style>
  <w:style w:type="paragraph" w:styleId="Heading1">
    <w:name w:val="heading 1"/>
    <w:aliases w:val="UCI Header 1"/>
    <w:basedOn w:val="PARAGRAPH"/>
    <w:next w:val="PARAGRAPH"/>
    <w:link w:val="Heading1Char"/>
    <w:qFormat/>
    <w:rsid w:val="0070136F"/>
    <w:pPr>
      <w:keepNext/>
      <w:numPr>
        <w:numId w:val="2"/>
      </w:numPr>
      <w:suppressAutoHyphens/>
      <w:spacing w:before="200"/>
      <w:jc w:val="left"/>
      <w:outlineLvl w:val="0"/>
    </w:pPr>
    <w:rPr>
      <w:b/>
      <w:bCs/>
      <w:sz w:val="22"/>
      <w:szCs w:val="22"/>
    </w:rPr>
  </w:style>
  <w:style w:type="paragraph" w:styleId="Heading2">
    <w:name w:val="heading 2"/>
    <w:basedOn w:val="Heading1"/>
    <w:next w:val="PARAGRAPH"/>
    <w:link w:val="Heading2Char"/>
    <w:qFormat/>
    <w:rsid w:val="0070136F"/>
    <w:pPr>
      <w:numPr>
        <w:ilvl w:val="1"/>
      </w:numPr>
      <w:spacing w:before="100" w:after="100"/>
      <w:outlineLvl w:val="1"/>
    </w:pPr>
    <w:rPr>
      <w:sz w:val="20"/>
      <w:szCs w:val="20"/>
    </w:rPr>
  </w:style>
  <w:style w:type="paragraph" w:styleId="Heading3">
    <w:name w:val="heading 3"/>
    <w:aliases w:val="Section,subhead,Heading3,h3,3,1.,l3,H3,H3-Heading 3,l3.3,list 3,list3,heading 3,Heading No. L3,h31,3 bullet,b,Second,SECOND,3 Ggbullet,BLANK2,4 bullet,CT,hd3,Head 3,Subheading,Task,Tsk,B Head,Para3,Head3,Level 3 Head,Sub-section *bodyTitle"/>
    <w:basedOn w:val="Heading2"/>
    <w:next w:val="PARAGRAPH"/>
    <w:link w:val="Heading3Char"/>
    <w:qFormat/>
    <w:rsid w:val="0070136F"/>
    <w:pPr>
      <w:numPr>
        <w:ilvl w:val="2"/>
      </w:numPr>
      <w:outlineLvl w:val="2"/>
    </w:pPr>
  </w:style>
  <w:style w:type="paragraph" w:styleId="Heading4">
    <w:name w:val="heading 4"/>
    <w:basedOn w:val="Heading3"/>
    <w:next w:val="PARAGRAPH"/>
    <w:qFormat/>
    <w:rsid w:val="0070136F"/>
    <w:pPr>
      <w:numPr>
        <w:ilvl w:val="3"/>
      </w:numPr>
      <w:ind w:left="1077" w:hanging="1077"/>
      <w:outlineLvl w:val="3"/>
    </w:pPr>
  </w:style>
  <w:style w:type="paragraph" w:styleId="Heading5">
    <w:name w:val="heading 5"/>
    <w:basedOn w:val="Heading4"/>
    <w:next w:val="PARAGRAPH"/>
    <w:qFormat/>
    <w:rsid w:val="0070136F"/>
    <w:pPr>
      <w:numPr>
        <w:ilvl w:val="4"/>
      </w:numPr>
      <w:ind w:left="1304" w:hanging="1304"/>
      <w:outlineLvl w:val="4"/>
    </w:pPr>
  </w:style>
  <w:style w:type="paragraph" w:styleId="Heading6">
    <w:name w:val="heading 6"/>
    <w:basedOn w:val="Heading5"/>
    <w:next w:val="PARAGRAPH"/>
    <w:qFormat/>
    <w:rsid w:val="0070136F"/>
    <w:pPr>
      <w:numPr>
        <w:ilvl w:val="5"/>
      </w:numPr>
      <w:ind w:left="1531" w:hanging="1531"/>
      <w:outlineLvl w:val="5"/>
    </w:pPr>
  </w:style>
  <w:style w:type="paragraph" w:styleId="Heading7">
    <w:name w:val="heading 7"/>
    <w:basedOn w:val="Heading6"/>
    <w:next w:val="PARAGRAPH"/>
    <w:qFormat/>
    <w:rsid w:val="0070136F"/>
    <w:pPr>
      <w:numPr>
        <w:ilvl w:val="6"/>
      </w:numPr>
      <w:ind w:left="1758" w:hanging="1758"/>
      <w:outlineLvl w:val="6"/>
    </w:pPr>
  </w:style>
  <w:style w:type="paragraph" w:styleId="Heading8">
    <w:name w:val="heading 8"/>
    <w:basedOn w:val="Heading7"/>
    <w:next w:val="PARAGRAPH"/>
    <w:qFormat/>
    <w:rsid w:val="0070136F"/>
    <w:pPr>
      <w:numPr>
        <w:ilvl w:val="7"/>
      </w:numPr>
      <w:ind w:left="1985" w:hanging="1985"/>
      <w:outlineLvl w:val="7"/>
    </w:pPr>
  </w:style>
  <w:style w:type="paragraph" w:styleId="Heading9">
    <w:name w:val="heading 9"/>
    <w:basedOn w:val="Heading8"/>
    <w:next w:val="PARAGRAPH"/>
    <w:qFormat/>
    <w:rsid w:val="0070136F"/>
    <w:pPr>
      <w:numPr>
        <w:ilvl w:val="8"/>
      </w:numPr>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aliases w:val="PA"/>
    <w:link w:val="PARAGRAPHChar1"/>
    <w:qFormat/>
    <w:rsid w:val="00A26E41"/>
    <w:pPr>
      <w:snapToGrid w:val="0"/>
      <w:spacing w:before="100" w:after="200"/>
      <w:jc w:val="both"/>
    </w:pPr>
    <w:rPr>
      <w:rFonts w:ascii="Arial" w:hAnsi="Arial" w:cs="Arial"/>
      <w:noProof/>
      <w:spacing w:val="8"/>
      <w:lang w:val="en-GB" w:eastAsia="zh-CN"/>
    </w:rPr>
  </w:style>
  <w:style w:type="character" w:customStyle="1" w:styleId="PARAGRAPHChar1">
    <w:name w:val="PARAGRAPH Char1"/>
    <w:basedOn w:val="DefaultParagraphFont"/>
    <w:link w:val="PARAGRAPH"/>
    <w:rsid w:val="00A26E41"/>
    <w:rPr>
      <w:rFonts w:ascii="Arial" w:hAnsi="Arial" w:cs="Arial"/>
      <w:noProof/>
      <w:spacing w:val="8"/>
      <w:lang w:val="en-GB" w:eastAsia="zh-CN"/>
    </w:rPr>
  </w:style>
  <w:style w:type="paragraph" w:customStyle="1" w:styleId="FIGURE-title">
    <w:name w:val="FIGURE-title"/>
    <w:basedOn w:val="PARAGRAPH"/>
    <w:next w:val="PARAGRAPH"/>
    <w:link w:val="FIGURE-titleChar"/>
    <w:qFormat/>
    <w:rsid w:val="0070136F"/>
    <w:pPr>
      <w:jc w:val="center"/>
    </w:pPr>
    <w:rPr>
      <w:b/>
      <w:bCs/>
    </w:rPr>
  </w:style>
  <w:style w:type="paragraph" w:styleId="Header">
    <w:name w:val="header"/>
    <w:basedOn w:val="PARAGRAPH"/>
    <w:rsid w:val="0070136F"/>
    <w:pPr>
      <w:tabs>
        <w:tab w:val="center" w:pos="4536"/>
        <w:tab w:val="right" w:pos="9072"/>
      </w:tabs>
      <w:spacing w:before="0" w:after="0"/>
    </w:pPr>
  </w:style>
  <w:style w:type="character" w:styleId="CommentReference">
    <w:name w:val="annotation reference"/>
    <w:basedOn w:val="DefaultParagraphFont"/>
    <w:semiHidden/>
    <w:rsid w:val="0070136F"/>
    <w:rPr>
      <w:sz w:val="16"/>
      <w:szCs w:val="16"/>
    </w:rPr>
  </w:style>
  <w:style w:type="paragraph" w:styleId="CommentText">
    <w:name w:val="annotation text"/>
    <w:basedOn w:val="Normal"/>
    <w:link w:val="CommentTextChar"/>
    <w:uiPriority w:val="99"/>
    <w:semiHidden/>
    <w:rsid w:val="0070136F"/>
  </w:style>
  <w:style w:type="paragraph" w:customStyle="1" w:styleId="NOTE">
    <w:name w:val="NOTE"/>
    <w:basedOn w:val="PARAGRAPH"/>
    <w:link w:val="NOTEChar"/>
    <w:qFormat/>
    <w:rsid w:val="0070136F"/>
    <w:pPr>
      <w:spacing w:after="100"/>
    </w:pPr>
    <w:rPr>
      <w:sz w:val="16"/>
      <w:szCs w:val="16"/>
    </w:rPr>
  </w:style>
  <w:style w:type="paragraph" w:styleId="Footer">
    <w:name w:val="footer"/>
    <w:basedOn w:val="Header"/>
    <w:rsid w:val="0070136F"/>
  </w:style>
  <w:style w:type="paragraph" w:styleId="List">
    <w:name w:val="List"/>
    <w:basedOn w:val="PARAGRAPH"/>
    <w:link w:val="ListChar"/>
    <w:qFormat/>
    <w:rsid w:val="0070136F"/>
    <w:pPr>
      <w:tabs>
        <w:tab w:val="left" w:pos="340"/>
      </w:tabs>
      <w:spacing w:before="0" w:after="100"/>
      <w:ind w:left="340" w:hanging="340"/>
    </w:pPr>
  </w:style>
  <w:style w:type="character" w:styleId="PageNumber">
    <w:name w:val="page number"/>
    <w:basedOn w:val="DefaultParagraphFont"/>
    <w:rsid w:val="0070136F"/>
    <w:rPr>
      <w:rFonts w:ascii="Arial" w:hAnsi="Arial"/>
      <w:sz w:val="20"/>
      <w:szCs w:val="20"/>
    </w:rPr>
  </w:style>
  <w:style w:type="paragraph" w:customStyle="1" w:styleId="FOREWORD">
    <w:name w:val="FOREWORD"/>
    <w:basedOn w:val="PARAGRAPH"/>
    <w:rsid w:val="0070136F"/>
    <w:pPr>
      <w:tabs>
        <w:tab w:val="left" w:pos="284"/>
      </w:tabs>
      <w:spacing w:before="0" w:after="100"/>
      <w:ind w:left="284" w:hanging="284"/>
    </w:pPr>
    <w:rPr>
      <w:sz w:val="16"/>
      <w:szCs w:val="16"/>
    </w:rPr>
  </w:style>
  <w:style w:type="paragraph" w:customStyle="1" w:styleId="TABLE-title">
    <w:name w:val="TABLE-title"/>
    <w:basedOn w:val="PARAGRAPH"/>
    <w:qFormat/>
    <w:rsid w:val="0070136F"/>
    <w:pPr>
      <w:keepNext/>
      <w:jc w:val="center"/>
    </w:pPr>
    <w:rPr>
      <w:b/>
      <w:bCs/>
    </w:rPr>
  </w:style>
  <w:style w:type="paragraph" w:styleId="FootnoteText">
    <w:name w:val="footnote text"/>
    <w:basedOn w:val="PARAGRAPH"/>
    <w:link w:val="FootnoteTextChar"/>
    <w:semiHidden/>
    <w:rsid w:val="0070136F"/>
    <w:pPr>
      <w:spacing w:before="0" w:after="100"/>
      <w:ind w:left="284" w:hanging="284"/>
    </w:pPr>
    <w:rPr>
      <w:sz w:val="16"/>
      <w:szCs w:val="16"/>
    </w:rPr>
  </w:style>
  <w:style w:type="character" w:styleId="FootnoteReference">
    <w:name w:val="footnote reference"/>
    <w:basedOn w:val="DefaultParagraphFont"/>
    <w:semiHidden/>
    <w:rsid w:val="0070136F"/>
    <w:rPr>
      <w:rFonts w:ascii="Arial" w:hAnsi="Arial"/>
      <w:position w:val="4"/>
      <w:sz w:val="16"/>
      <w:szCs w:val="16"/>
      <w:vertAlign w:val="baseline"/>
    </w:rPr>
  </w:style>
  <w:style w:type="paragraph" w:styleId="TOC1">
    <w:name w:val="toc 1"/>
    <w:basedOn w:val="PARAGRAPH"/>
    <w:uiPriority w:val="39"/>
    <w:rsid w:val="0070136F"/>
    <w:pPr>
      <w:tabs>
        <w:tab w:val="left" w:pos="395"/>
        <w:tab w:val="right" w:leader="dot" w:pos="9070"/>
      </w:tabs>
      <w:suppressAutoHyphens/>
      <w:spacing w:before="0" w:after="100"/>
      <w:ind w:left="397" w:right="680" w:hanging="397"/>
      <w:jc w:val="left"/>
    </w:pPr>
  </w:style>
  <w:style w:type="paragraph" w:styleId="TOC2">
    <w:name w:val="toc 2"/>
    <w:basedOn w:val="TOC1"/>
    <w:uiPriority w:val="39"/>
    <w:rsid w:val="0070136F"/>
    <w:pPr>
      <w:tabs>
        <w:tab w:val="clear" w:pos="395"/>
        <w:tab w:val="left" w:pos="964"/>
      </w:tabs>
      <w:spacing w:after="60"/>
      <w:ind w:left="964" w:hanging="567"/>
    </w:pPr>
  </w:style>
  <w:style w:type="paragraph" w:styleId="TOC3">
    <w:name w:val="toc 3"/>
    <w:basedOn w:val="TOC2"/>
    <w:uiPriority w:val="39"/>
    <w:rsid w:val="0070136F"/>
    <w:pPr>
      <w:tabs>
        <w:tab w:val="clear" w:pos="964"/>
        <w:tab w:val="left" w:pos="1701"/>
      </w:tabs>
      <w:ind w:left="1701" w:hanging="737"/>
    </w:pPr>
  </w:style>
  <w:style w:type="paragraph" w:styleId="TOC4">
    <w:name w:val="toc 4"/>
    <w:basedOn w:val="TOC3"/>
    <w:uiPriority w:val="39"/>
    <w:rsid w:val="0070136F"/>
    <w:pPr>
      <w:tabs>
        <w:tab w:val="clear" w:pos="1701"/>
        <w:tab w:val="left" w:pos="2608"/>
      </w:tabs>
      <w:ind w:left="2608" w:hanging="907"/>
    </w:pPr>
  </w:style>
  <w:style w:type="paragraph" w:styleId="TOC5">
    <w:name w:val="toc 5"/>
    <w:basedOn w:val="TOC4"/>
    <w:uiPriority w:val="39"/>
    <w:rsid w:val="0070136F"/>
    <w:pPr>
      <w:tabs>
        <w:tab w:val="clear" w:pos="2608"/>
        <w:tab w:val="left" w:pos="3686"/>
      </w:tabs>
      <w:ind w:left="3685" w:hanging="1077"/>
    </w:pPr>
  </w:style>
  <w:style w:type="paragraph" w:styleId="TOC6">
    <w:name w:val="toc 6"/>
    <w:basedOn w:val="TOC5"/>
    <w:uiPriority w:val="39"/>
    <w:rsid w:val="0070136F"/>
    <w:pPr>
      <w:tabs>
        <w:tab w:val="clear" w:pos="3686"/>
        <w:tab w:val="left" w:pos="4933"/>
      </w:tabs>
      <w:ind w:left="4933" w:hanging="1247"/>
    </w:pPr>
  </w:style>
  <w:style w:type="paragraph" w:styleId="TOC7">
    <w:name w:val="toc 7"/>
    <w:basedOn w:val="TOC1"/>
    <w:uiPriority w:val="39"/>
    <w:rsid w:val="0070136F"/>
    <w:pPr>
      <w:tabs>
        <w:tab w:val="right" w:pos="9070"/>
      </w:tabs>
    </w:pPr>
  </w:style>
  <w:style w:type="paragraph" w:styleId="TOC8">
    <w:name w:val="toc 8"/>
    <w:basedOn w:val="TOC1"/>
    <w:uiPriority w:val="39"/>
    <w:rsid w:val="0070136F"/>
    <w:pPr>
      <w:ind w:left="720" w:hanging="720"/>
    </w:pPr>
  </w:style>
  <w:style w:type="paragraph" w:styleId="TOC9">
    <w:name w:val="toc 9"/>
    <w:basedOn w:val="TOC1"/>
    <w:uiPriority w:val="39"/>
    <w:rsid w:val="0070136F"/>
    <w:pPr>
      <w:ind w:left="720" w:hanging="720"/>
    </w:pPr>
  </w:style>
  <w:style w:type="paragraph" w:customStyle="1" w:styleId="HEADINGNonumber">
    <w:name w:val="HEADING(Nonumber)"/>
    <w:basedOn w:val="Heading1"/>
    <w:rsid w:val="0070136F"/>
    <w:pPr>
      <w:spacing w:before="0"/>
      <w:jc w:val="center"/>
      <w:outlineLvl w:val="9"/>
    </w:pPr>
    <w:rPr>
      <w:b w:val="0"/>
      <w:bCs w:val="0"/>
      <w:sz w:val="24"/>
      <w:szCs w:val="24"/>
    </w:rPr>
  </w:style>
  <w:style w:type="paragraph" w:styleId="List4">
    <w:name w:val="List 4"/>
    <w:basedOn w:val="List3"/>
    <w:rsid w:val="0070136F"/>
    <w:pPr>
      <w:tabs>
        <w:tab w:val="clear" w:pos="1021"/>
        <w:tab w:val="left" w:pos="1361"/>
      </w:tabs>
      <w:ind w:left="1361"/>
    </w:pPr>
  </w:style>
  <w:style w:type="paragraph" w:styleId="List3">
    <w:name w:val="List 3"/>
    <w:basedOn w:val="List2"/>
    <w:rsid w:val="0070136F"/>
    <w:pPr>
      <w:tabs>
        <w:tab w:val="clear" w:pos="680"/>
        <w:tab w:val="left" w:pos="1021"/>
      </w:tabs>
      <w:ind w:left="1020"/>
    </w:pPr>
  </w:style>
  <w:style w:type="paragraph" w:styleId="List2">
    <w:name w:val="List 2"/>
    <w:basedOn w:val="List"/>
    <w:rsid w:val="0070136F"/>
    <w:pPr>
      <w:tabs>
        <w:tab w:val="clear" w:pos="340"/>
        <w:tab w:val="left" w:pos="680"/>
      </w:tabs>
      <w:ind w:left="680"/>
    </w:pPr>
  </w:style>
  <w:style w:type="paragraph" w:customStyle="1" w:styleId="TABLE-col-heading">
    <w:name w:val="TABLE-col-heading"/>
    <w:basedOn w:val="PARAGRAPH"/>
    <w:qFormat/>
    <w:rsid w:val="00AE0777"/>
    <w:pPr>
      <w:spacing w:before="40" w:after="40"/>
      <w:jc w:val="center"/>
    </w:pPr>
    <w:rPr>
      <w:b/>
      <w:bCs/>
      <w:sz w:val="16"/>
      <w:szCs w:val="16"/>
    </w:rPr>
  </w:style>
  <w:style w:type="paragraph" w:styleId="Title">
    <w:name w:val="Title"/>
    <w:basedOn w:val="MAIN-TITLE"/>
    <w:qFormat/>
    <w:rsid w:val="0070136F"/>
    <w:rPr>
      <w:kern w:val="28"/>
    </w:rPr>
  </w:style>
  <w:style w:type="paragraph" w:customStyle="1" w:styleId="MAIN-TITLE">
    <w:name w:val="MAIN-TITLE"/>
    <w:basedOn w:val="PARAGRAPH"/>
    <w:qFormat/>
    <w:rsid w:val="0070136F"/>
    <w:pPr>
      <w:spacing w:before="0" w:after="0"/>
      <w:jc w:val="center"/>
    </w:pPr>
    <w:rPr>
      <w:b/>
      <w:bCs/>
      <w:sz w:val="24"/>
      <w:szCs w:val="24"/>
    </w:rPr>
  </w:style>
  <w:style w:type="paragraph" w:customStyle="1" w:styleId="TERM">
    <w:name w:val="TERM"/>
    <w:basedOn w:val="PARAGRAPH"/>
    <w:next w:val="TERM-definition"/>
    <w:link w:val="TERMChar"/>
    <w:qFormat/>
    <w:rsid w:val="0070136F"/>
    <w:pPr>
      <w:keepNext/>
      <w:spacing w:before="0" w:after="0"/>
    </w:pPr>
    <w:rPr>
      <w:b/>
      <w:bCs/>
    </w:rPr>
  </w:style>
  <w:style w:type="paragraph" w:customStyle="1" w:styleId="TERM-definition">
    <w:name w:val="TERM-definition"/>
    <w:basedOn w:val="PARAGRAPH"/>
    <w:next w:val="TERM-number"/>
    <w:qFormat/>
    <w:rsid w:val="0070136F"/>
    <w:pPr>
      <w:spacing w:before="0"/>
    </w:pPr>
  </w:style>
  <w:style w:type="paragraph" w:customStyle="1" w:styleId="TERM-number">
    <w:name w:val="TERM-number"/>
    <w:basedOn w:val="Heading2"/>
    <w:next w:val="TERM"/>
    <w:qFormat/>
    <w:rsid w:val="0070136F"/>
    <w:pPr>
      <w:spacing w:after="0"/>
      <w:outlineLvl w:val="9"/>
    </w:pPr>
  </w:style>
  <w:style w:type="character" w:styleId="LineNumber">
    <w:name w:val="line number"/>
    <w:basedOn w:val="DefaultParagraphFont"/>
    <w:rsid w:val="0070136F"/>
  </w:style>
  <w:style w:type="paragraph" w:styleId="ListNumber3">
    <w:name w:val="List Number 3"/>
    <w:basedOn w:val="List3"/>
    <w:rsid w:val="0070136F"/>
    <w:pPr>
      <w:numPr>
        <w:numId w:val="5"/>
      </w:numPr>
      <w:tabs>
        <w:tab w:val="clear" w:pos="720"/>
      </w:tabs>
      <w:ind w:left="1020" w:hanging="340"/>
    </w:pPr>
  </w:style>
  <w:style w:type="paragraph" w:styleId="ListBullet5">
    <w:name w:val="List Bullet 5"/>
    <w:basedOn w:val="ListBullet4"/>
    <w:rsid w:val="0070136F"/>
    <w:pPr>
      <w:ind w:left="1701"/>
    </w:pPr>
  </w:style>
  <w:style w:type="paragraph" w:styleId="ListBullet4">
    <w:name w:val="List Bullet 4"/>
    <w:basedOn w:val="ListBullet3"/>
    <w:rsid w:val="0070136F"/>
    <w:pPr>
      <w:ind w:left="1361"/>
    </w:pPr>
  </w:style>
  <w:style w:type="paragraph" w:styleId="ListBullet3">
    <w:name w:val="List Bullet 3"/>
    <w:basedOn w:val="ListBullet2"/>
    <w:rsid w:val="0070136F"/>
    <w:pPr>
      <w:ind w:left="1020"/>
    </w:pPr>
  </w:style>
  <w:style w:type="paragraph" w:styleId="ListBullet2">
    <w:name w:val="List Bullet 2"/>
    <w:basedOn w:val="ListBullet"/>
    <w:rsid w:val="0070136F"/>
    <w:pPr>
      <w:numPr>
        <w:numId w:val="8"/>
      </w:numPr>
      <w:tabs>
        <w:tab w:val="clear" w:pos="717"/>
        <w:tab w:val="left" w:pos="680"/>
      </w:tabs>
      <w:ind w:left="680" w:hanging="340"/>
    </w:pPr>
  </w:style>
  <w:style w:type="paragraph" w:styleId="ListBullet">
    <w:name w:val="List Bullet"/>
    <w:basedOn w:val="PARAGRAPH"/>
    <w:qFormat/>
    <w:rsid w:val="0070136F"/>
    <w:pPr>
      <w:numPr>
        <w:numId w:val="9"/>
      </w:numPr>
      <w:spacing w:before="0" w:after="100"/>
    </w:pPr>
  </w:style>
  <w:style w:type="paragraph" w:styleId="MacroText">
    <w:name w:val="macro"/>
    <w:semiHidden/>
    <w:rsid w:val="0070136F"/>
    <w:pPr>
      <w:tabs>
        <w:tab w:val="left" w:pos="480"/>
        <w:tab w:val="left" w:pos="960"/>
        <w:tab w:val="left" w:pos="1440"/>
        <w:tab w:val="left" w:pos="1920"/>
        <w:tab w:val="left" w:pos="2400"/>
        <w:tab w:val="left" w:pos="2880"/>
        <w:tab w:val="left" w:pos="3360"/>
        <w:tab w:val="left" w:pos="3840"/>
        <w:tab w:val="left" w:pos="4320"/>
      </w:tabs>
      <w:spacing w:before="100" w:after="200"/>
    </w:pPr>
    <w:rPr>
      <w:rFonts w:ascii="Courier New" w:hAnsi="Courier New"/>
      <w:spacing w:val="8"/>
      <w:lang w:val="en-GB"/>
    </w:rPr>
  </w:style>
  <w:style w:type="character" w:styleId="EndnoteReference">
    <w:name w:val="endnote reference"/>
    <w:basedOn w:val="DefaultParagraphFont"/>
    <w:semiHidden/>
    <w:rsid w:val="0070136F"/>
    <w:rPr>
      <w:vertAlign w:val="superscript"/>
    </w:rPr>
  </w:style>
  <w:style w:type="paragraph" w:styleId="MessageHeader">
    <w:name w:val="Message Header"/>
    <w:basedOn w:val="Normal"/>
    <w:rsid w:val="0070136F"/>
    <w:pPr>
      <w:ind w:left="1134" w:hanging="1134"/>
    </w:pPr>
    <w:rPr>
      <w:sz w:val="24"/>
    </w:rPr>
  </w:style>
  <w:style w:type="paragraph" w:customStyle="1" w:styleId="TABFIGfootnote">
    <w:name w:val="TAB_FIG_footnote"/>
    <w:basedOn w:val="FootnoteText"/>
    <w:rsid w:val="0070136F"/>
    <w:pPr>
      <w:tabs>
        <w:tab w:val="left" w:pos="284"/>
      </w:tabs>
      <w:spacing w:before="60" w:after="60"/>
    </w:pPr>
  </w:style>
  <w:style w:type="character" w:customStyle="1" w:styleId="Reference">
    <w:name w:val="Reference"/>
    <w:basedOn w:val="DefaultParagraphFont"/>
    <w:uiPriority w:val="29"/>
    <w:rsid w:val="0070136F"/>
    <w:rPr>
      <w:rFonts w:ascii="Arial" w:hAnsi="Arial"/>
      <w:noProof/>
      <w:sz w:val="20"/>
      <w:szCs w:val="20"/>
    </w:rPr>
  </w:style>
  <w:style w:type="paragraph" w:customStyle="1" w:styleId="TABLE-cell">
    <w:name w:val="TABLE-cell"/>
    <w:basedOn w:val="TABLE-col-heading"/>
    <w:link w:val="TABLE-cellChar"/>
    <w:qFormat/>
    <w:rsid w:val="00A26E41"/>
    <w:pPr>
      <w:jc w:val="left"/>
    </w:pPr>
    <w:rPr>
      <w:b w:val="0"/>
      <w:bCs w:val="0"/>
    </w:rPr>
  </w:style>
  <w:style w:type="paragraph" w:styleId="ListContinue">
    <w:name w:val="List Continue"/>
    <w:basedOn w:val="PARAGRAPH"/>
    <w:rsid w:val="0070136F"/>
    <w:pPr>
      <w:spacing w:before="0" w:after="100"/>
      <w:ind w:left="340"/>
    </w:pPr>
  </w:style>
  <w:style w:type="paragraph" w:styleId="ListContinue2">
    <w:name w:val="List Continue 2"/>
    <w:basedOn w:val="ListContinue"/>
    <w:rsid w:val="0070136F"/>
    <w:pPr>
      <w:ind w:left="680"/>
    </w:pPr>
  </w:style>
  <w:style w:type="paragraph" w:styleId="ListContinue3">
    <w:name w:val="List Continue 3"/>
    <w:basedOn w:val="ListContinue2"/>
    <w:rsid w:val="0070136F"/>
    <w:pPr>
      <w:ind w:left="1021"/>
    </w:pPr>
  </w:style>
  <w:style w:type="paragraph" w:styleId="ListContinue4">
    <w:name w:val="List Continue 4"/>
    <w:basedOn w:val="ListContinue3"/>
    <w:rsid w:val="0070136F"/>
    <w:pPr>
      <w:ind w:left="1361"/>
    </w:pPr>
  </w:style>
  <w:style w:type="paragraph" w:styleId="ListContinue5">
    <w:name w:val="List Continue 5"/>
    <w:basedOn w:val="ListContinue4"/>
    <w:rsid w:val="0070136F"/>
    <w:pPr>
      <w:ind w:left="1701"/>
    </w:pPr>
  </w:style>
  <w:style w:type="paragraph" w:styleId="List5">
    <w:name w:val="List 5"/>
    <w:basedOn w:val="List4"/>
    <w:rsid w:val="0070136F"/>
    <w:pPr>
      <w:tabs>
        <w:tab w:val="clear" w:pos="1361"/>
        <w:tab w:val="left" w:pos="1701"/>
      </w:tabs>
      <w:ind w:left="1701"/>
    </w:pPr>
  </w:style>
  <w:style w:type="paragraph" w:customStyle="1" w:styleId="ANNEX-heading1">
    <w:name w:val="ANNEX-heading1"/>
    <w:basedOn w:val="Heading1"/>
    <w:next w:val="PARAGRAPH"/>
    <w:qFormat/>
    <w:rsid w:val="0070136F"/>
    <w:pPr>
      <w:numPr>
        <w:ilvl w:val="1"/>
        <w:numId w:val="3"/>
      </w:numPr>
      <w:outlineLvl w:val="1"/>
    </w:pPr>
  </w:style>
  <w:style w:type="paragraph" w:styleId="ListNumber">
    <w:name w:val="List Number"/>
    <w:basedOn w:val="List"/>
    <w:qFormat/>
    <w:rsid w:val="0070136F"/>
    <w:pPr>
      <w:numPr>
        <w:numId w:val="15"/>
      </w:numPr>
    </w:pPr>
  </w:style>
  <w:style w:type="paragraph" w:styleId="ListNumber2">
    <w:name w:val="List Number 2"/>
    <w:basedOn w:val="List2"/>
    <w:rsid w:val="0070136F"/>
    <w:pPr>
      <w:numPr>
        <w:numId w:val="4"/>
      </w:numPr>
      <w:tabs>
        <w:tab w:val="clear" w:pos="360"/>
      </w:tabs>
      <w:ind w:left="680" w:hanging="340"/>
    </w:pPr>
  </w:style>
  <w:style w:type="paragraph" w:styleId="ListNumber4">
    <w:name w:val="List Number 4"/>
    <w:basedOn w:val="List4"/>
    <w:rsid w:val="0070136F"/>
    <w:pPr>
      <w:numPr>
        <w:numId w:val="6"/>
      </w:numPr>
      <w:tabs>
        <w:tab w:val="clear" w:pos="360"/>
      </w:tabs>
      <w:ind w:left="1361" w:hanging="340"/>
    </w:pPr>
  </w:style>
  <w:style w:type="paragraph" w:styleId="ListNumber5">
    <w:name w:val="List Number 5"/>
    <w:basedOn w:val="List5"/>
    <w:rsid w:val="0070136F"/>
    <w:pPr>
      <w:numPr>
        <w:numId w:val="7"/>
      </w:numPr>
      <w:tabs>
        <w:tab w:val="clear" w:pos="360"/>
      </w:tabs>
      <w:ind w:left="1701" w:hanging="340"/>
    </w:pPr>
  </w:style>
  <w:style w:type="paragraph" w:customStyle="1" w:styleId="TABLE-centered">
    <w:name w:val="TABLE-centered"/>
    <w:basedOn w:val="TABLE-col-heading"/>
    <w:rsid w:val="0070136F"/>
    <w:rPr>
      <w:b w:val="0"/>
      <w:bCs w:val="0"/>
    </w:rPr>
  </w:style>
  <w:style w:type="paragraph" w:customStyle="1" w:styleId="bullet-list2">
    <w:name w:val="bullet-list2"/>
    <w:basedOn w:val="Normal"/>
    <w:rsid w:val="0070136F"/>
    <w:pPr>
      <w:numPr>
        <w:numId w:val="1"/>
      </w:numPr>
      <w:tabs>
        <w:tab w:val="center" w:pos="4536"/>
        <w:tab w:val="right" w:pos="9072"/>
      </w:tabs>
      <w:spacing w:before="100" w:after="200"/>
      <w:jc w:val="left"/>
    </w:pPr>
  </w:style>
  <w:style w:type="paragraph" w:styleId="TableofFigures">
    <w:name w:val="table of figures"/>
    <w:basedOn w:val="TOC1"/>
    <w:uiPriority w:val="99"/>
    <w:rsid w:val="0070136F"/>
    <w:pPr>
      <w:ind w:left="0" w:firstLine="0"/>
    </w:pPr>
  </w:style>
  <w:style w:type="paragraph" w:customStyle="1" w:styleId="SectionHeading">
    <w:name w:val="Section Heading"/>
    <w:basedOn w:val="HeadingBase"/>
    <w:rsid w:val="0070136F"/>
    <w:pPr>
      <w:spacing w:before="240"/>
    </w:pPr>
  </w:style>
  <w:style w:type="paragraph" w:customStyle="1" w:styleId="HeadingBase">
    <w:name w:val="Heading Base"/>
    <w:basedOn w:val="Normal"/>
    <w:next w:val="BodyText"/>
    <w:rsid w:val="0070136F"/>
    <w:pPr>
      <w:keepNext/>
      <w:keepLines/>
      <w:spacing w:before="360" w:after="120" w:line="360" w:lineRule="exact"/>
      <w:ind w:hanging="11"/>
      <w:jc w:val="left"/>
    </w:pPr>
    <w:rPr>
      <w:b/>
      <w:spacing w:val="0"/>
      <w:kern w:val="28"/>
      <w:sz w:val="28"/>
      <w:lang w:val="en-US"/>
    </w:rPr>
  </w:style>
  <w:style w:type="paragraph" w:customStyle="1" w:styleId="Picture">
    <w:name w:val="Picture"/>
    <w:basedOn w:val="BodyText"/>
    <w:next w:val="Caption"/>
    <w:rsid w:val="0070136F"/>
    <w:pPr>
      <w:keepNext/>
      <w:spacing w:before="120"/>
      <w:ind w:left="11"/>
      <w:jc w:val="center"/>
    </w:pPr>
  </w:style>
  <w:style w:type="paragraph" w:styleId="Caption">
    <w:name w:val="caption"/>
    <w:basedOn w:val="Picture"/>
    <w:next w:val="PARAGRAPH"/>
    <w:qFormat/>
    <w:rsid w:val="0070136F"/>
    <w:pPr>
      <w:keepNext w:val="0"/>
      <w:spacing w:after="240"/>
    </w:pPr>
    <w:rPr>
      <w:b/>
      <w:sz w:val="20"/>
    </w:rPr>
  </w:style>
  <w:style w:type="paragraph" w:styleId="PlainText">
    <w:name w:val="Plain Text"/>
    <w:basedOn w:val="Normal"/>
    <w:rsid w:val="0070136F"/>
    <w:pPr>
      <w:jc w:val="left"/>
    </w:pPr>
    <w:rPr>
      <w:rFonts w:ascii="Courier New" w:hAnsi="Courier New"/>
      <w:spacing w:val="0"/>
      <w:lang w:val="en-US" w:eastAsia="en-US"/>
    </w:rPr>
  </w:style>
  <w:style w:type="paragraph" w:styleId="BodyTextFirstIndent">
    <w:name w:val="Body Text First Indent"/>
    <w:basedOn w:val="BodyText"/>
    <w:rsid w:val="0070136F"/>
    <w:pPr>
      <w:ind w:left="0" w:firstLine="210"/>
      <w:jc w:val="both"/>
    </w:pPr>
    <w:rPr>
      <w:spacing w:val="8"/>
      <w:sz w:val="20"/>
      <w:lang w:val="en-GB"/>
    </w:rPr>
  </w:style>
  <w:style w:type="paragraph" w:styleId="BodyTextIndent">
    <w:name w:val="Body Text Indent"/>
    <w:basedOn w:val="Normal"/>
    <w:rsid w:val="0070136F"/>
    <w:pPr>
      <w:spacing w:after="120"/>
      <w:ind w:left="283"/>
    </w:pPr>
  </w:style>
  <w:style w:type="paragraph" w:styleId="BodyTextFirstIndent2">
    <w:name w:val="Body Text First Indent 2"/>
    <w:basedOn w:val="BodyTextIndent"/>
    <w:rsid w:val="0070136F"/>
    <w:pPr>
      <w:ind w:firstLine="210"/>
    </w:pPr>
  </w:style>
  <w:style w:type="paragraph" w:styleId="BodyTextIndent2">
    <w:name w:val="Body Text Indent 2"/>
    <w:basedOn w:val="Normal"/>
    <w:rsid w:val="0070136F"/>
    <w:pPr>
      <w:spacing w:after="120" w:line="480" w:lineRule="auto"/>
      <w:ind w:left="283"/>
    </w:pPr>
  </w:style>
  <w:style w:type="paragraph" w:styleId="BodyTextIndent3">
    <w:name w:val="Body Text Indent 3"/>
    <w:basedOn w:val="Normal"/>
    <w:rsid w:val="0070136F"/>
    <w:pPr>
      <w:spacing w:after="120"/>
      <w:ind w:left="283"/>
    </w:pPr>
    <w:rPr>
      <w:sz w:val="16"/>
    </w:rPr>
  </w:style>
  <w:style w:type="paragraph" w:styleId="Date">
    <w:name w:val="Date"/>
    <w:basedOn w:val="Normal"/>
    <w:next w:val="Normal"/>
    <w:rsid w:val="0070136F"/>
  </w:style>
  <w:style w:type="paragraph" w:styleId="DocumentMap">
    <w:name w:val="Document Map"/>
    <w:basedOn w:val="Normal"/>
    <w:semiHidden/>
    <w:rsid w:val="0070136F"/>
    <w:pPr>
      <w:shd w:val="clear" w:color="auto" w:fill="000080"/>
    </w:pPr>
    <w:rPr>
      <w:rFonts w:ascii="Tahoma" w:hAnsi="Tahoma"/>
    </w:rPr>
  </w:style>
  <w:style w:type="paragraph" w:styleId="EndnoteText">
    <w:name w:val="endnote text"/>
    <w:basedOn w:val="Normal"/>
    <w:semiHidden/>
    <w:rsid w:val="0070136F"/>
  </w:style>
  <w:style w:type="paragraph" w:styleId="EnvelopeAddress">
    <w:name w:val="envelope address"/>
    <w:basedOn w:val="Normal"/>
    <w:rsid w:val="0070136F"/>
    <w:pPr>
      <w:framePr w:w="7920" w:h="1980" w:hRule="exact" w:hSpace="180" w:wrap="auto" w:hAnchor="page" w:xAlign="center" w:yAlign="bottom"/>
      <w:ind w:left="2880"/>
    </w:pPr>
    <w:rPr>
      <w:sz w:val="24"/>
    </w:rPr>
  </w:style>
  <w:style w:type="paragraph" w:styleId="EnvelopeReturn">
    <w:name w:val="envelope return"/>
    <w:basedOn w:val="Normal"/>
    <w:rsid w:val="0070136F"/>
  </w:style>
  <w:style w:type="paragraph" w:styleId="Index1">
    <w:name w:val="index 1"/>
    <w:basedOn w:val="Normal"/>
    <w:next w:val="Normal"/>
    <w:autoRedefine/>
    <w:semiHidden/>
    <w:rsid w:val="0070136F"/>
    <w:pPr>
      <w:ind w:left="200" w:hanging="200"/>
    </w:pPr>
  </w:style>
  <w:style w:type="paragraph" w:styleId="Index2">
    <w:name w:val="index 2"/>
    <w:basedOn w:val="Normal"/>
    <w:next w:val="Normal"/>
    <w:autoRedefine/>
    <w:semiHidden/>
    <w:rsid w:val="0070136F"/>
    <w:pPr>
      <w:ind w:left="400" w:hanging="200"/>
    </w:pPr>
  </w:style>
  <w:style w:type="paragraph" w:styleId="Index3">
    <w:name w:val="index 3"/>
    <w:basedOn w:val="Normal"/>
    <w:next w:val="Normal"/>
    <w:autoRedefine/>
    <w:semiHidden/>
    <w:rsid w:val="0070136F"/>
    <w:pPr>
      <w:ind w:left="600" w:hanging="200"/>
    </w:pPr>
  </w:style>
  <w:style w:type="paragraph" w:styleId="Index4">
    <w:name w:val="index 4"/>
    <w:basedOn w:val="Normal"/>
    <w:next w:val="Normal"/>
    <w:autoRedefine/>
    <w:semiHidden/>
    <w:rsid w:val="0070136F"/>
    <w:pPr>
      <w:ind w:left="800" w:hanging="200"/>
    </w:pPr>
  </w:style>
  <w:style w:type="paragraph" w:styleId="Index5">
    <w:name w:val="index 5"/>
    <w:basedOn w:val="Normal"/>
    <w:next w:val="Normal"/>
    <w:autoRedefine/>
    <w:semiHidden/>
    <w:rsid w:val="0070136F"/>
    <w:pPr>
      <w:ind w:left="1000" w:hanging="200"/>
    </w:pPr>
  </w:style>
  <w:style w:type="paragraph" w:styleId="Index6">
    <w:name w:val="index 6"/>
    <w:basedOn w:val="Normal"/>
    <w:next w:val="Normal"/>
    <w:autoRedefine/>
    <w:semiHidden/>
    <w:rsid w:val="0070136F"/>
    <w:pPr>
      <w:ind w:left="1200" w:hanging="200"/>
    </w:pPr>
  </w:style>
  <w:style w:type="paragraph" w:styleId="Index7">
    <w:name w:val="index 7"/>
    <w:basedOn w:val="Normal"/>
    <w:next w:val="Normal"/>
    <w:autoRedefine/>
    <w:semiHidden/>
    <w:rsid w:val="0070136F"/>
    <w:pPr>
      <w:ind w:left="1400" w:hanging="200"/>
    </w:pPr>
  </w:style>
  <w:style w:type="paragraph" w:styleId="Index8">
    <w:name w:val="index 8"/>
    <w:basedOn w:val="Normal"/>
    <w:next w:val="Normal"/>
    <w:autoRedefine/>
    <w:semiHidden/>
    <w:rsid w:val="0070136F"/>
    <w:pPr>
      <w:ind w:left="1600" w:hanging="200"/>
    </w:pPr>
  </w:style>
  <w:style w:type="paragraph" w:styleId="Index9">
    <w:name w:val="index 9"/>
    <w:basedOn w:val="Normal"/>
    <w:next w:val="Normal"/>
    <w:autoRedefine/>
    <w:semiHidden/>
    <w:rsid w:val="0070136F"/>
    <w:pPr>
      <w:ind w:left="1800" w:hanging="200"/>
    </w:pPr>
  </w:style>
  <w:style w:type="paragraph" w:styleId="IndexHeading">
    <w:name w:val="index heading"/>
    <w:basedOn w:val="Normal"/>
    <w:next w:val="Index1"/>
    <w:semiHidden/>
    <w:rsid w:val="0070136F"/>
    <w:rPr>
      <w:b/>
    </w:rPr>
  </w:style>
  <w:style w:type="paragraph" w:styleId="NoteHeading">
    <w:name w:val="Note Heading"/>
    <w:basedOn w:val="Normal"/>
    <w:next w:val="Normal"/>
    <w:rsid w:val="0070136F"/>
  </w:style>
  <w:style w:type="paragraph" w:styleId="Salutation">
    <w:name w:val="Salutation"/>
    <w:basedOn w:val="Normal"/>
    <w:next w:val="Normal"/>
    <w:rsid w:val="0070136F"/>
  </w:style>
  <w:style w:type="paragraph" w:styleId="Signature">
    <w:name w:val="Signature"/>
    <w:basedOn w:val="Normal"/>
    <w:rsid w:val="0070136F"/>
    <w:pPr>
      <w:ind w:left="4252"/>
    </w:pPr>
  </w:style>
  <w:style w:type="paragraph" w:styleId="Subtitle">
    <w:name w:val="Subtitle"/>
    <w:basedOn w:val="Normal"/>
    <w:qFormat/>
    <w:rsid w:val="0070136F"/>
    <w:pPr>
      <w:spacing w:after="60"/>
      <w:jc w:val="center"/>
      <w:outlineLvl w:val="1"/>
    </w:pPr>
    <w:rPr>
      <w:sz w:val="24"/>
    </w:rPr>
  </w:style>
  <w:style w:type="paragraph" w:styleId="TableofAuthorities">
    <w:name w:val="table of authorities"/>
    <w:basedOn w:val="Normal"/>
    <w:next w:val="Normal"/>
    <w:semiHidden/>
    <w:rsid w:val="0070136F"/>
    <w:pPr>
      <w:ind w:left="200" w:hanging="200"/>
    </w:pPr>
  </w:style>
  <w:style w:type="paragraph" w:styleId="TOAHeading">
    <w:name w:val="toa heading"/>
    <w:basedOn w:val="Normal"/>
    <w:next w:val="Normal"/>
    <w:semiHidden/>
    <w:rsid w:val="0070136F"/>
    <w:pPr>
      <w:spacing w:before="120"/>
    </w:pPr>
    <w:rPr>
      <w:b/>
      <w:sz w:val="24"/>
    </w:rPr>
  </w:style>
  <w:style w:type="paragraph" w:customStyle="1" w:styleId="DefinitionTitle">
    <w:name w:val="Definition Title"/>
    <w:basedOn w:val="TERM-number"/>
    <w:next w:val="TERM-definition"/>
    <w:rsid w:val="0070136F"/>
    <w:pPr>
      <w:spacing w:before="0"/>
    </w:pPr>
  </w:style>
  <w:style w:type="paragraph" w:customStyle="1" w:styleId="DefinitionNumber">
    <w:name w:val="Definition Number"/>
    <w:basedOn w:val="Heading2"/>
    <w:next w:val="DefinitionTitle"/>
    <w:rsid w:val="0070136F"/>
    <w:pPr>
      <w:numPr>
        <w:ilvl w:val="0"/>
        <w:numId w:val="0"/>
      </w:numPr>
      <w:spacing w:before="200" w:after="0"/>
    </w:pPr>
  </w:style>
  <w:style w:type="character" w:styleId="Hyperlink">
    <w:name w:val="Hyperlink"/>
    <w:basedOn w:val="DefaultParagraphFont"/>
    <w:uiPriority w:val="99"/>
    <w:rsid w:val="0070136F"/>
    <w:rPr>
      <w:color w:val="0000FF"/>
      <w:u w:val="none"/>
    </w:rPr>
  </w:style>
  <w:style w:type="paragraph" w:styleId="NormalWeb">
    <w:name w:val="Normal (Web)"/>
    <w:basedOn w:val="Normal"/>
    <w:rsid w:val="0070136F"/>
    <w:pPr>
      <w:spacing w:before="100" w:beforeAutospacing="1" w:after="100" w:afterAutospacing="1"/>
      <w:jc w:val="left"/>
    </w:pPr>
    <w:rPr>
      <w:rFonts w:ascii="Times New Roman" w:hAnsi="Times New Roman"/>
      <w:spacing w:val="0"/>
      <w:sz w:val="24"/>
      <w:szCs w:val="24"/>
      <w:lang w:val="en-US"/>
    </w:rPr>
  </w:style>
  <w:style w:type="character" w:styleId="FollowedHyperlink">
    <w:name w:val="FollowedHyperlink"/>
    <w:basedOn w:val="Hyperlink"/>
    <w:rsid w:val="0070136F"/>
    <w:rPr>
      <w:color w:val="0000FF"/>
      <w:u w:val="none"/>
    </w:rPr>
  </w:style>
  <w:style w:type="paragraph" w:customStyle="1" w:styleId="ANNEXtitle">
    <w:name w:val="ANNEX_title"/>
    <w:basedOn w:val="MAIN-TITLE"/>
    <w:next w:val="ANNEX-heading1"/>
    <w:qFormat/>
    <w:rsid w:val="0070136F"/>
    <w:pPr>
      <w:pageBreakBefore/>
      <w:numPr>
        <w:numId w:val="3"/>
      </w:numPr>
      <w:spacing w:after="200"/>
      <w:outlineLvl w:val="0"/>
    </w:pPr>
  </w:style>
  <w:style w:type="character" w:customStyle="1" w:styleId="VARIABLE">
    <w:name w:val="VARIABLE"/>
    <w:basedOn w:val="DefaultParagraphFont"/>
    <w:rsid w:val="0070136F"/>
    <w:rPr>
      <w:rFonts w:ascii="Times New Roman" w:hAnsi="Times New Roman"/>
      <w:i/>
      <w:iCs/>
    </w:rPr>
  </w:style>
  <w:style w:type="paragraph" w:customStyle="1" w:styleId="ANNEX-heading2">
    <w:name w:val="ANNEX-heading2"/>
    <w:basedOn w:val="Heading2"/>
    <w:next w:val="PARAGRAPH"/>
    <w:qFormat/>
    <w:rsid w:val="0070136F"/>
    <w:pPr>
      <w:numPr>
        <w:ilvl w:val="2"/>
        <w:numId w:val="3"/>
      </w:numPr>
      <w:outlineLvl w:val="2"/>
    </w:pPr>
  </w:style>
  <w:style w:type="paragraph" w:customStyle="1" w:styleId="ANNEX-heading3">
    <w:name w:val="ANNEX-heading3"/>
    <w:basedOn w:val="Heading3"/>
    <w:next w:val="PARAGRAPH"/>
    <w:rsid w:val="0070136F"/>
    <w:pPr>
      <w:numPr>
        <w:ilvl w:val="3"/>
        <w:numId w:val="3"/>
      </w:numPr>
      <w:outlineLvl w:val="3"/>
    </w:pPr>
  </w:style>
  <w:style w:type="paragraph" w:customStyle="1" w:styleId="ANNEX-heading4">
    <w:name w:val="ANNEX-heading4"/>
    <w:basedOn w:val="Heading4"/>
    <w:next w:val="PARAGRAPH"/>
    <w:rsid w:val="0070136F"/>
    <w:pPr>
      <w:numPr>
        <w:ilvl w:val="4"/>
        <w:numId w:val="3"/>
      </w:numPr>
      <w:outlineLvl w:val="4"/>
    </w:pPr>
  </w:style>
  <w:style w:type="paragraph" w:customStyle="1" w:styleId="ANNEX-heading5">
    <w:name w:val="ANNEX-heading5"/>
    <w:basedOn w:val="Heading5"/>
    <w:next w:val="PARAGRAPH"/>
    <w:rsid w:val="0070136F"/>
    <w:pPr>
      <w:numPr>
        <w:ilvl w:val="5"/>
        <w:numId w:val="3"/>
      </w:numPr>
      <w:outlineLvl w:val="5"/>
    </w:pPr>
  </w:style>
  <w:style w:type="character" w:customStyle="1" w:styleId="SUPerscript">
    <w:name w:val="SUPerscript"/>
    <w:basedOn w:val="DefaultParagraphFont"/>
    <w:rsid w:val="0070136F"/>
    <w:rPr>
      <w:kern w:val="0"/>
      <w:position w:val="6"/>
      <w:sz w:val="16"/>
      <w:szCs w:val="16"/>
    </w:rPr>
  </w:style>
  <w:style w:type="character" w:customStyle="1" w:styleId="SUBscript">
    <w:name w:val="SUBscript"/>
    <w:basedOn w:val="DefaultParagraphFont"/>
    <w:rsid w:val="0070136F"/>
    <w:rPr>
      <w:kern w:val="0"/>
      <w:position w:val="-6"/>
      <w:sz w:val="16"/>
      <w:szCs w:val="16"/>
    </w:rPr>
  </w:style>
  <w:style w:type="paragraph" w:customStyle="1" w:styleId="Code1">
    <w:name w:val="Code 1"/>
    <w:basedOn w:val="PARAGRAPH"/>
    <w:link w:val="Code1Char"/>
    <w:rsid w:val="0070136F"/>
    <w:pPr>
      <w:spacing w:before="0" w:after="120"/>
      <w:jc w:val="left"/>
    </w:pPr>
    <w:rPr>
      <w:rFonts w:ascii="Arial Black" w:hAnsi="Arial Black"/>
      <w:sz w:val="16"/>
    </w:rPr>
  </w:style>
  <w:style w:type="character" w:customStyle="1" w:styleId="Code1Char">
    <w:name w:val="Code 1 Char"/>
    <w:basedOn w:val="PARAGRAPHChar1"/>
    <w:link w:val="Code1"/>
    <w:rsid w:val="0070136F"/>
    <w:rPr>
      <w:rFonts w:ascii="Arial Black" w:hAnsi="Arial Black" w:cs="Arial"/>
      <w:noProof/>
      <w:spacing w:val="8"/>
      <w:sz w:val="16"/>
      <w:lang w:val="en-GB" w:eastAsia="zh-CN" w:bidi="ar-SA"/>
    </w:rPr>
  </w:style>
  <w:style w:type="paragraph" w:customStyle="1" w:styleId="Code2">
    <w:name w:val="Code 2"/>
    <w:basedOn w:val="Code1"/>
    <w:rsid w:val="0070136F"/>
    <w:pPr>
      <w:ind w:left="284"/>
    </w:pPr>
  </w:style>
  <w:style w:type="paragraph" w:customStyle="1" w:styleId="Code3">
    <w:name w:val="Code 3"/>
    <w:basedOn w:val="Code1"/>
    <w:rsid w:val="0070136F"/>
    <w:pPr>
      <w:ind w:left="567"/>
    </w:pPr>
  </w:style>
  <w:style w:type="paragraph" w:customStyle="1" w:styleId="Code4">
    <w:name w:val="Code 4"/>
    <w:basedOn w:val="Code1"/>
    <w:rsid w:val="0070136F"/>
    <w:pPr>
      <w:ind w:left="851"/>
    </w:pPr>
  </w:style>
  <w:style w:type="paragraph" w:customStyle="1" w:styleId="Code5">
    <w:name w:val="Code 5"/>
    <w:basedOn w:val="Code1"/>
    <w:rsid w:val="0070136F"/>
    <w:pPr>
      <w:ind w:left="1134"/>
    </w:pPr>
  </w:style>
  <w:style w:type="paragraph" w:customStyle="1" w:styleId="Code6">
    <w:name w:val="Code 6"/>
    <w:basedOn w:val="Code1"/>
    <w:rsid w:val="0070136F"/>
    <w:pPr>
      <w:ind w:left="1418"/>
    </w:pPr>
  </w:style>
  <w:style w:type="paragraph" w:customStyle="1" w:styleId="Code7">
    <w:name w:val="Code 7"/>
    <w:basedOn w:val="Code1"/>
    <w:rsid w:val="0070136F"/>
    <w:pPr>
      <w:ind w:left="1701"/>
    </w:pPr>
  </w:style>
  <w:style w:type="paragraph" w:customStyle="1" w:styleId="Code8">
    <w:name w:val="Code 8"/>
    <w:basedOn w:val="Code1"/>
    <w:rsid w:val="0070136F"/>
    <w:pPr>
      <w:ind w:left="1985"/>
    </w:pPr>
  </w:style>
  <w:style w:type="paragraph" w:customStyle="1" w:styleId="Code9">
    <w:name w:val="Code 9"/>
    <w:basedOn w:val="Code1"/>
    <w:rsid w:val="0070136F"/>
    <w:pPr>
      <w:ind w:left="2268"/>
    </w:pPr>
  </w:style>
  <w:style w:type="paragraph" w:styleId="BalloonText">
    <w:name w:val="Balloon Text"/>
    <w:basedOn w:val="Normal"/>
    <w:semiHidden/>
    <w:rsid w:val="0070136F"/>
    <w:rPr>
      <w:rFonts w:ascii="Tahoma" w:hAnsi="Tahoma" w:cs="Tahoma"/>
      <w:sz w:val="16"/>
      <w:szCs w:val="16"/>
    </w:rPr>
  </w:style>
  <w:style w:type="paragraph" w:customStyle="1" w:styleId="MTDisplayEquation">
    <w:name w:val="MTDisplayEquation"/>
    <w:basedOn w:val="PARAGRAPH"/>
    <w:next w:val="Normal"/>
    <w:rsid w:val="0070136F"/>
    <w:pPr>
      <w:tabs>
        <w:tab w:val="center" w:pos="4540"/>
        <w:tab w:val="right" w:pos="9080"/>
      </w:tabs>
    </w:pPr>
  </w:style>
  <w:style w:type="character" w:customStyle="1" w:styleId="PARAGRAPHChar">
    <w:name w:val="PARAGRAPH Char"/>
    <w:aliases w:val="PA Char"/>
    <w:basedOn w:val="DefaultParagraphFont"/>
    <w:rsid w:val="0070136F"/>
    <w:rPr>
      <w:rFonts w:ascii="Arial" w:hAnsi="Arial" w:cs="Arial"/>
      <w:spacing w:val="8"/>
      <w:lang w:val="en-GB" w:eastAsia="zh-CN" w:bidi="ar-SA"/>
    </w:rPr>
  </w:style>
  <w:style w:type="character" w:customStyle="1" w:styleId="TABLE-col-headingChar">
    <w:name w:val="TABLE-col-heading Char"/>
    <w:basedOn w:val="PARAGRAPHChar"/>
    <w:rsid w:val="0070136F"/>
    <w:rPr>
      <w:rFonts w:ascii="Arial" w:hAnsi="Arial" w:cs="Arial"/>
      <w:b/>
      <w:bCs/>
      <w:spacing w:val="8"/>
      <w:sz w:val="16"/>
      <w:szCs w:val="16"/>
      <w:lang w:val="en-GB" w:eastAsia="zh-CN" w:bidi="ar-SA"/>
    </w:rPr>
  </w:style>
  <w:style w:type="paragraph" w:customStyle="1" w:styleId="ANNEX-title">
    <w:name w:val="ANNEX-title"/>
    <w:basedOn w:val="Title"/>
    <w:rsid w:val="0070136F"/>
  </w:style>
  <w:style w:type="paragraph" w:customStyle="1" w:styleId="ANNEX-heading20">
    <w:name w:val="ANNEX-heading2..."/>
    <w:basedOn w:val="Heading2"/>
    <w:next w:val="PARAGRAPH"/>
    <w:rsid w:val="0070136F"/>
    <w:pPr>
      <w:numPr>
        <w:ilvl w:val="0"/>
        <w:numId w:val="0"/>
      </w:numPr>
      <w:tabs>
        <w:tab w:val="left" w:pos="720"/>
      </w:tabs>
      <w:ind w:left="720" w:hanging="720"/>
      <w:outlineLvl w:val="9"/>
    </w:pPr>
  </w:style>
  <w:style w:type="paragraph" w:customStyle="1" w:styleId="0">
    <w:name w:val="0"/>
    <w:basedOn w:val="PARAGRAPH"/>
    <w:rsid w:val="0070136F"/>
    <w:pPr>
      <w:spacing w:before="0" w:after="0"/>
    </w:pPr>
  </w:style>
  <w:style w:type="paragraph" w:styleId="BodyText">
    <w:name w:val="Body Text"/>
    <w:basedOn w:val="Normal"/>
    <w:rsid w:val="0070136F"/>
    <w:pPr>
      <w:spacing w:after="120"/>
      <w:ind w:left="720" w:hanging="11"/>
      <w:jc w:val="left"/>
    </w:pPr>
    <w:rPr>
      <w:spacing w:val="0"/>
      <w:sz w:val="22"/>
      <w:lang w:val="en-US"/>
    </w:rPr>
  </w:style>
  <w:style w:type="paragraph" w:customStyle="1" w:styleId="ANNEX-heading30">
    <w:name w:val="ANNEX-heading 3"/>
    <w:basedOn w:val="ANNEX-heading20"/>
    <w:next w:val="PARAGRAPH"/>
    <w:rsid w:val="0070136F"/>
    <w:pPr>
      <w:widowControl w:val="0"/>
      <w:tabs>
        <w:tab w:val="clear" w:pos="720"/>
        <w:tab w:val="left" w:pos="1440"/>
      </w:tabs>
      <w:spacing w:before="240"/>
      <w:ind w:left="1440" w:hanging="1440"/>
    </w:pPr>
  </w:style>
  <w:style w:type="paragraph" w:styleId="BlockText">
    <w:name w:val="Block Text"/>
    <w:basedOn w:val="Normal"/>
    <w:rsid w:val="0070136F"/>
    <w:pPr>
      <w:spacing w:after="120"/>
      <w:ind w:left="1440" w:right="1440"/>
    </w:pPr>
  </w:style>
  <w:style w:type="paragraph" w:styleId="BodyText2">
    <w:name w:val="Body Text 2"/>
    <w:basedOn w:val="Normal"/>
    <w:rsid w:val="0070136F"/>
    <w:pPr>
      <w:spacing w:after="120" w:line="480" w:lineRule="auto"/>
    </w:pPr>
  </w:style>
  <w:style w:type="paragraph" w:styleId="BodyText3">
    <w:name w:val="Body Text 3"/>
    <w:basedOn w:val="Normal"/>
    <w:rsid w:val="0070136F"/>
    <w:pPr>
      <w:spacing w:after="120"/>
    </w:pPr>
    <w:rPr>
      <w:sz w:val="16"/>
    </w:rPr>
  </w:style>
  <w:style w:type="paragraph" w:styleId="Closing">
    <w:name w:val="Closing"/>
    <w:basedOn w:val="Normal"/>
    <w:rsid w:val="0070136F"/>
    <w:pPr>
      <w:ind w:left="4252"/>
    </w:pPr>
  </w:style>
  <w:style w:type="paragraph" w:customStyle="1" w:styleId="AMD-Heading1">
    <w:name w:val="AMD-Heading1"/>
    <w:basedOn w:val="Heading1"/>
    <w:next w:val="PARAGRAPH"/>
    <w:rsid w:val="0070136F"/>
    <w:pPr>
      <w:outlineLvl w:val="9"/>
    </w:pPr>
  </w:style>
  <w:style w:type="paragraph" w:customStyle="1" w:styleId="AMD-Heading2">
    <w:name w:val="AMD-Heading2..."/>
    <w:basedOn w:val="Heading2"/>
    <w:next w:val="PARAGRAPH"/>
    <w:rsid w:val="0070136F"/>
    <w:pPr>
      <w:outlineLvl w:val="9"/>
    </w:pPr>
  </w:style>
  <w:style w:type="character" w:customStyle="1" w:styleId="CommentTextChar">
    <w:name w:val="Comment Text Char"/>
    <w:basedOn w:val="DefaultParagraphFont"/>
    <w:link w:val="CommentText"/>
    <w:uiPriority w:val="99"/>
    <w:rsid w:val="00A46B73"/>
    <w:rPr>
      <w:rFonts w:ascii="Arial" w:hAnsi="Arial" w:cs="Arial"/>
      <w:spacing w:val="8"/>
      <w:lang w:val="en-GB" w:eastAsia="zh-CN"/>
    </w:rPr>
  </w:style>
  <w:style w:type="paragraph" w:customStyle="1" w:styleId="Attribute">
    <w:name w:val="Attribute"/>
    <w:basedOn w:val="PARAGRAPH"/>
    <w:next w:val="PARAGRAPH"/>
    <w:link w:val="AttributeChar"/>
    <w:qFormat/>
    <w:rsid w:val="00356179"/>
    <w:rPr>
      <w:rFonts w:ascii="Arial Black" w:hAnsi="Arial Black"/>
      <w:sz w:val="16"/>
    </w:rPr>
  </w:style>
  <w:style w:type="character" w:customStyle="1" w:styleId="AttributeChar">
    <w:name w:val="Attribute Char"/>
    <w:basedOn w:val="PARAGRAPHChar1"/>
    <w:link w:val="Attribute"/>
    <w:rsid w:val="00356179"/>
    <w:rPr>
      <w:rFonts w:ascii="Arial Black" w:hAnsi="Arial Black" w:cs="Arial"/>
      <w:noProof/>
      <w:spacing w:val="8"/>
      <w:sz w:val="16"/>
      <w:lang w:val="en-GB" w:eastAsia="zh-CN" w:bidi="ar-SA"/>
    </w:rPr>
  </w:style>
  <w:style w:type="paragraph" w:styleId="NormalIndent">
    <w:name w:val="Normal Indent"/>
    <w:basedOn w:val="Normal"/>
    <w:rsid w:val="002B5DA6"/>
    <w:pPr>
      <w:ind w:left="720"/>
    </w:pPr>
  </w:style>
  <w:style w:type="character" w:customStyle="1" w:styleId="SoDAField">
    <w:name w:val="SoDA Field"/>
    <w:rsid w:val="002B5DA6"/>
    <w:rPr>
      <w:color w:val="0000FF"/>
    </w:rPr>
  </w:style>
  <w:style w:type="paragraph" w:customStyle="1" w:styleId="SoDAList1">
    <w:name w:val="SoDA List 1"/>
    <w:basedOn w:val="Normal"/>
    <w:next w:val="Normal"/>
    <w:rsid w:val="002B5DA6"/>
    <w:pPr>
      <w:jc w:val="left"/>
    </w:pPr>
    <w:rPr>
      <w:vanish/>
      <w:spacing w:val="0"/>
      <w:sz w:val="18"/>
      <w:lang w:val="en-US"/>
    </w:rPr>
  </w:style>
  <w:style w:type="paragraph" w:customStyle="1" w:styleId="SoDAList2">
    <w:name w:val="SoDA List 2"/>
    <w:basedOn w:val="Normal"/>
    <w:next w:val="Normal"/>
    <w:rsid w:val="002B5DA6"/>
    <w:pPr>
      <w:jc w:val="left"/>
    </w:pPr>
    <w:rPr>
      <w:vanish/>
      <w:spacing w:val="0"/>
      <w:sz w:val="18"/>
      <w:lang w:val="en-US"/>
    </w:rPr>
  </w:style>
  <w:style w:type="paragraph" w:customStyle="1" w:styleId="TableHead">
    <w:name w:val="TableHead"/>
    <w:basedOn w:val="PARAGRAPH"/>
    <w:rsid w:val="002B5DA6"/>
    <w:pPr>
      <w:spacing w:before="120" w:after="60"/>
    </w:pPr>
    <w:rPr>
      <w:i/>
      <w:iCs/>
      <w:sz w:val="18"/>
      <w:lang w:val="en-US" w:eastAsia="en-US"/>
    </w:rPr>
  </w:style>
  <w:style w:type="paragraph" w:customStyle="1" w:styleId="AHeading1">
    <w:name w:val="AHeading1"/>
    <w:basedOn w:val="Heading1"/>
    <w:rsid w:val="002B5DA6"/>
    <w:pPr>
      <w:numPr>
        <w:numId w:val="10"/>
      </w:numPr>
      <w:spacing w:before="240" w:after="120"/>
    </w:pPr>
    <w:rPr>
      <w:lang w:val="en-US" w:eastAsia="en-US"/>
    </w:rPr>
  </w:style>
  <w:style w:type="paragraph" w:customStyle="1" w:styleId="AHeading2">
    <w:name w:val="AHeading2"/>
    <w:basedOn w:val="Normal"/>
    <w:next w:val="PARAGRAPH"/>
    <w:rsid w:val="002B5DA6"/>
    <w:pPr>
      <w:numPr>
        <w:ilvl w:val="1"/>
        <w:numId w:val="10"/>
      </w:numPr>
      <w:spacing w:before="240"/>
    </w:pPr>
    <w:rPr>
      <w:b/>
    </w:rPr>
  </w:style>
  <w:style w:type="paragraph" w:styleId="CommentSubject">
    <w:name w:val="annotation subject"/>
    <w:basedOn w:val="CommentText"/>
    <w:next w:val="CommentText"/>
    <w:link w:val="CommentSubjectChar"/>
    <w:rsid w:val="002B5DA6"/>
    <w:rPr>
      <w:b/>
      <w:bCs/>
    </w:rPr>
  </w:style>
  <w:style w:type="character" w:customStyle="1" w:styleId="CommentSubjectChar">
    <w:name w:val="Comment Subject Char"/>
    <w:basedOn w:val="CommentTextChar"/>
    <w:link w:val="CommentSubject"/>
    <w:rsid w:val="002B5DA6"/>
    <w:rPr>
      <w:rFonts w:ascii="Arial" w:hAnsi="Arial" w:cs="Arial"/>
      <w:b/>
      <w:bCs/>
      <w:spacing w:val="8"/>
      <w:lang w:val="en-GB" w:eastAsia="zh-CN"/>
    </w:rPr>
  </w:style>
  <w:style w:type="paragraph" w:customStyle="1" w:styleId="AfterTable">
    <w:name w:val="AfterTable"/>
    <w:basedOn w:val="PARAGRAPH"/>
    <w:link w:val="AfterTableChar"/>
    <w:rsid w:val="002B5DA6"/>
    <w:pPr>
      <w:spacing w:before="0" w:after="0"/>
    </w:pPr>
  </w:style>
  <w:style w:type="character" w:customStyle="1" w:styleId="AfterTableChar">
    <w:name w:val="AfterTable Char"/>
    <w:basedOn w:val="PARAGRAPHChar"/>
    <w:link w:val="AfterTable"/>
    <w:rsid w:val="002B5DA6"/>
    <w:rPr>
      <w:rFonts w:ascii="Arial" w:hAnsi="Arial" w:cs="Arial"/>
      <w:noProof/>
      <w:spacing w:val="8"/>
      <w:lang w:val="en-GB" w:eastAsia="zh-CN" w:bidi="ar-SA"/>
    </w:rPr>
  </w:style>
  <w:style w:type="paragraph" w:customStyle="1" w:styleId="BHeading1">
    <w:name w:val="BHeading1"/>
    <w:basedOn w:val="AHeading1"/>
    <w:rsid w:val="002B5DA6"/>
    <w:pPr>
      <w:numPr>
        <w:numId w:val="0"/>
      </w:numPr>
      <w:tabs>
        <w:tab w:val="num" w:pos="567"/>
      </w:tabs>
      <w:ind w:left="567" w:hanging="567"/>
    </w:pPr>
  </w:style>
  <w:style w:type="table" w:styleId="TableGrid">
    <w:name w:val="Table Grid"/>
    <w:aliases w:val="ENTSO-E Tab Agenda,ENTSO-E Table,ENTSO-E Table1"/>
    <w:basedOn w:val="TableNormal"/>
    <w:rsid w:val="002B5DA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TEChar">
    <w:name w:val="NOTE Char"/>
    <w:link w:val="NOTE"/>
    <w:rsid w:val="002B5DA6"/>
    <w:rPr>
      <w:rFonts w:ascii="Arial" w:hAnsi="Arial" w:cs="Arial"/>
      <w:spacing w:val="8"/>
      <w:sz w:val="16"/>
      <w:szCs w:val="16"/>
      <w:lang w:val="en-GB" w:eastAsia="zh-CN"/>
    </w:rPr>
  </w:style>
  <w:style w:type="paragraph" w:customStyle="1" w:styleId="ListDash">
    <w:name w:val="List Dash"/>
    <w:basedOn w:val="ListBullet"/>
    <w:qFormat/>
    <w:rsid w:val="002B5DA6"/>
    <w:pPr>
      <w:numPr>
        <w:numId w:val="0"/>
      </w:numPr>
      <w:tabs>
        <w:tab w:val="num" w:pos="340"/>
      </w:tabs>
      <w:ind w:left="340" w:hanging="340"/>
    </w:pPr>
    <w:rPr>
      <w:lang w:val="en-US" w:eastAsia="en-US"/>
    </w:rPr>
  </w:style>
  <w:style w:type="paragraph" w:customStyle="1" w:styleId="TERM-number3">
    <w:name w:val="TERM-number 3"/>
    <w:basedOn w:val="Heading3"/>
    <w:next w:val="TERM"/>
    <w:rsid w:val="002B5DA6"/>
    <w:pPr>
      <w:numPr>
        <w:ilvl w:val="0"/>
        <w:numId w:val="0"/>
      </w:numPr>
      <w:spacing w:after="0"/>
    </w:pPr>
    <w:rPr>
      <w:lang w:val="en-US" w:eastAsia="en-US"/>
    </w:rPr>
  </w:style>
  <w:style w:type="character" w:customStyle="1" w:styleId="SMALLCAPS">
    <w:name w:val="SMALL CAPS"/>
    <w:rsid w:val="002B5DA6"/>
    <w:rPr>
      <w:smallCaps/>
      <w:dstrike w:val="0"/>
      <w:vertAlign w:val="baseline"/>
    </w:rPr>
  </w:style>
  <w:style w:type="paragraph" w:customStyle="1" w:styleId="NumberedPARAlevel3">
    <w:name w:val="Numbered PARA (level 3)"/>
    <w:basedOn w:val="Heading3"/>
    <w:rsid w:val="002B5DA6"/>
    <w:pPr>
      <w:numPr>
        <w:ilvl w:val="0"/>
        <w:numId w:val="0"/>
      </w:numPr>
      <w:spacing w:after="200"/>
      <w:jc w:val="both"/>
    </w:pPr>
    <w:rPr>
      <w:b w:val="0"/>
      <w:lang w:val="en-US" w:eastAsia="en-US"/>
    </w:rPr>
  </w:style>
  <w:style w:type="paragraph" w:customStyle="1" w:styleId="ListDash2">
    <w:name w:val="List Dash 2"/>
    <w:basedOn w:val="ListBullet2"/>
    <w:rsid w:val="002B5DA6"/>
    <w:pPr>
      <w:numPr>
        <w:numId w:val="11"/>
      </w:numPr>
    </w:pPr>
    <w:rPr>
      <w:lang w:val="en-US" w:eastAsia="en-US"/>
    </w:rPr>
  </w:style>
  <w:style w:type="paragraph" w:customStyle="1" w:styleId="NumberedPARAlevel2">
    <w:name w:val="Numbered PARA (level 2)"/>
    <w:basedOn w:val="Heading2"/>
    <w:rsid w:val="002B5DA6"/>
    <w:pPr>
      <w:numPr>
        <w:ilvl w:val="0"/>
        <w:numId w:val="0"/>
      </w:numPr>
      <w:spacing w:after="200"/>
      <w:jc w:val="both"/>
    </w:pPr>
    <w:rPr>
      <w:b w:val="0"/>
      <w:lang w:val="en-US" w:eastAsia="en-US"/>
    </w:rPr>
  </w:style>
  <w:style w:type="paragraph" w:customStyle="1" w:styleId="ListDash3">
    <w:name w:val="List Dash 3"/>
    <w:basedOn w:val="Normal"/>
    <w:rsid w:val="002B5DA6"/>
    <w:pPr>
      <w:numPr>
        <w:numId w:val="13"/>
      </w:numPr>
      <w:tabs>
        <w:tab w:val="clear" w:pos="340"/>
        <w:tab w:val="left" w:pos="1021"/>
      </w:tabs>
      <w:snapToGrid w:val="0"/>
      <w:spacing w:after="100"/>
      <w:ind w:left="1020"/>
    </w:pPr>
  </w:style>
  <w:style w:type="paragraph" w:customStyle="1" w:styleId="ListDash4">
    <w:name w:val="List Dash 4"/>
    <w:basedOn w:val="Normal"/>
    <w:rsid w:val="002B5DA6"/>
    <w:pPr>
      <w:numPr>
        <w:numId w:val="12"/>
      </w:numPr>
      <w:snapToGrid w:val="0"/>
      <w:spacing w:after="100"/>
    </w:pPr>
  </w:style>
  <w:style w:type="character" w:customStyle="1" w:styleId="ListChar">
    <w:name w:val="List Char"/>
    <w:link w:val="List"/>
    <w:rsid w:val="002B5DA6"/>
    <w:rPr>
      <w:rFonts w:ascii="Arial" w:hAnsi="Arial" w:cs="Arial"/>
      <w:spacing w:val="8"/>
      <w:lang w:val="en-GB" w:eastAsia="zh-CN"/>
    </w:rPr>
  </w:style>
  <w:style w:type="character" w:customStyle="1" w:styleId="FIGURE-titleChar">
    <w:name w:val="FIGURE-title Char"/>
    <w:link w:val="FIGURE-title"/>
    <w:rsid w:val="002B5DA6"/>
    <w:rPr>
      <w:rFonts w:ascii="Arial" w:hAnsi="Arial" w:cs="Arial"/>
      <w:b/>
      <w:bCs/>
      <w:spacing w:val="8"/>
      <w:lang w:val="en-GB" w:eastAsia="zh-CN"/>
    </w:rPr>
  </w:style>
  <w:style w:type="paragraph" w:customStyle="1" w:styleId="TABLE-title-no-TOC">
    <w:name w:val="TABLE-title-no-TOC"/>
    <w:basedOn w:val="TABLE-title"/>
    <w:qFormat/>
    <w:rsid w:val="002B5DA6"/>
    <w:rPr>
      <w:lang w:val="en-US" w:eastAsia="en-US"/>
    </w:rPr>
  </w:style>
  <w:style w:type="character" w:customStyle="1" w:styleId="Heading1Char">
    <w:name w:val="Heading 1 Char"/>
    <w:aliases w:val="UCI Header 1 Char"/>
    <w:link w:val="Heading1"/>
    <w:rsid w:val="002B5DA6"/>
    <w:rPr>
      <w:rFonts w:ascii="Arial" w:hAnsi="Arial" w:cs="Arial"/>
      <w:b/>
      <w:bCs/>
      <w:noProof/>
      <w:spacing w:val="8"/>
      <w:sz w:val="22"/>
      <w:szCs w:val="22"/>
      <w:lang w:val="en-GB" w:eastAsia="zh-CN"/>
    </w:rPr>
  </w:style>
  <w:style w:type="character" w:customStyle="1" w:styleId="Heading2Char">
    <w:name w:val="Heading 2 Char"/>
    <w:link w:val="Heading2"/>
    <w:rsid w:val="002B5DA6"/>
    <w:rPr>
      <w:rFonts w:ascii="Arial" w:hAnsi="Arial" w:cs="Arial"/>
      <w:b/>
      <w:bCs/>
      <w:noProof/>
      <w:spacing w:val="8"/>
      <w:lang w:val="en-GB" w:eastAsia="zh-CN"/>
    </w:rPr>
  </w:style>
  <w:style w:type="paragraph" w:styleId="Revision">
    <w:name w:val="Revision"/>
    <w:hidden/>
    <w:uiPriority w:val="99"/>
    <w:semiHidden/>
    <w:rsid w:val="00DA4338"/>
    <w:rPr>
      <w:rFonts w:ascii="Arial" w:hAnsi="Arial" w:cs="Arial"/>
      <w:spacing w:val="8"/>
      <w:lang w:val="en-GB" w:eastAsia="zh-CN"/>
    </w:rPr>
  </w:style>
  <w:style w:type="paragraph" w:customStyle="1" w:styleId="EPRINormal">
    <w:name w:val="EPRI Normal"/>
    <w:link w:val="EPRINormalChar"/>
    <w:rsid w:val="00A419C1"/>
    <w:pPr>
      <w:spacing w:before="140" w:after="140"/>
    </w:pPr>
    <w:rPr>
      <w:rFonts w:ascii="Times" w:hAnsi="Times"/>
      <w:sz w:val="24"/>
    </w:rPr>
  </w:style>
  <w:style w:type="character" w:customStyle="1" w:styleId="EPRINormalChar">
    <w:name w:val="EPRI Normal Char"/>
    <w:basedOn w:val="DefaultParagraphFont"/>
    <w:link w:val="EPRINormal"/>
    <w:rsid w:val="00A419C1"/>
    <w:rPr>
      <w:rFonts w:ascii="Times" w:hAnsi="Times"/>
      <w:sz w:val="24"/>
    </w:rPr>
  </w:style>
  <w:style w:type="paragraph" w:customStyle="1" w:styleId="EPRINumberedList">
    <w:name w:val="EPRI Numbered List"/>
    <w:autoRedefine/>
    <w:rsid w:val="00106E2F"/>
    <w:pPr>
      <w:numPr>
        <w:numId w:val="14"/>
      </w:numPr>
      <w:spacing w:after="120"/>
    </w:pPr>
    <w:rPr>
      <w:rFonts w:ascii="Times" w:hAnsi="Times"/>
      <w:sz w:val="24"/>
    </w:rPr>
  </w:style>
  <w:style w:type="paragraph" w:customStyle="1" w:styleId="EPRIBulletedList">
    <w:name w:val="EPRI Bulleted List"/>
    <w:basedOn w:val="Normal"/>
    <w:rsid w:val="00106E2F"/>
    <w:pPr>
      <w:tabs>
        <w:tab w:val="num" w:pos="360"/>
      </w:tabs>
      <w:spacing w:after="120"/>
      <w:ind w:left="360" w:hanging="360"/>
      <w:jc w:val="left"/>
    </w:pPr>
    <w:rPr>
      <w:rFonts w:ascii="Times" w:hAnsi="Times" w:cs="Times New Roman"/>
      <w:spacing w:val="0"/>
      <w:sz w:val="24"/>
      <w:lang w:val="en-US" w:eastAsia="en-US"/>
    </w:rPr>
  </w:style>
  <w:style w:type="paragraph" w:customStyle="1" w:styleId="bodytext0">
    <w:name w:val="bodytext"/>
    <w:basedOn w:val="Normal"/>
    <w:rsid w:val="00B76100"/>
    <w:rPr>
      <w:rFonts w:ascii="Times New Roman" w:hAnsi="Times New Roman" w:cs="Times New Roman"/>
      <w:spacing w:val="0"/>
      <w:sz w:val="24"/>
      <w:szCs w:val="24"/>
      <w:lang w:val="en-US" w:eastAsia="en-US"/>
    </w:rPr>
  </w:style>
  <w:style w:type="paragraph" w:customStyle="1" w:styleId="StyleJustified">
    <w:name w:val="Style Justified"/>
    <w:basedOn w:val="Normal"/>
    <w:autoRedefine/>
    <w:rsid w:val="00B76100"/>
    <w:rPr>
      <w:rFonts w:ascii="Times" w:hAnsi="Times" w:cs="Times New Roman"/>
      <w:spacing w:val="0"/>
      <w:sz w:val="24"/>
      <w:lang w:val="en-US" w:eastAsia="en-US"/>
    </w:rPr>
  </w:style>
  <w:style w:type="character" w:customStyle="1" w:styleId="StyleBold">
    <w:name w:val="Style Bold"/>
    <w:basedOn w:val="DefaultParagraphFont"/>
    <w:rsid w:val="00B76100"/>
    <w:rPr>
      <w:rFonts w:ascii="Times New Roman" w:hAnsi="Times New Roman"/>
      <w:b/>
      <w:bCs/>
      <w:sz w:val="24"/>
    </w:rPr>
  </w:style>
  <w:style w:type="paragraph" w:customStyle="1" w:styleId="notes">
    <w:name w:val="notes"/>
    <w:basedOn w:val="Normal"/>
    <w:rsid w:val="008836DF"/>
    <w:rPr>
      <w:rFonts w:ascii="GE Inspira" w:hAnsi="GE Inspira" w:cs="Times New Roman"/>
      <w:b/>
      <w:bCs/>
      <w:color w:val="800000"/>
      <w:spacing w:val="0"/>
      <w:sz w:val="28"/>
      <w:szCs w:val="24"/>
      <w:lang w:val="en-US" w:eastAsia="en-US"/>
    </w:rPr>
  </w:style>
  <w:style w:type="paragraph" w:customStyle="1" w:styleId="EPRIHeading9">
    <w:name w:val="EPRI Heading 9"/>
    <w:aliases w:val="Appendix 3rd Level Head"/>
    <w:next w:val="EPRINormal"/>
    <w:rsid w:val="00A969B0"/>
    <w:pPr>
      <w:spacing w:before="280" w:after="140"/>
      <w:outlineLvl w:val="8"/>
    </w:pPr>
    <w:rPr>
      <w:rFonts w:ascii="Helvetica" w:hAnsi="Helvetica"/>
      <w:sz w:val="24"/>
    </w:rPr>
  </w:style>
  <w:style w:type="paragraph" w:customStyle="1" w:styleId="command">
    <w:name w:val="command"/>
    <w:basedOn w:val="Normal"/>
    <w:rsid w:val="00E768D2"/>
    <w:pPr>
      <w:jc w:val="left"/>
    </w:pPr>
    <w:rPr>
      <w:rFonts w:cs="Times New Roman"/>
      <w:b/>
      <w:color w:val="0000FF"/>
      <w:spacing w:val="0"/>
      <w:sz w:val="24"/>
      <w:szCs w:val="24"/>
      <w:lang w:val="en-US" w:eastAsia="en-US"/>
    </w:rPr>
  </w:style>
  <w:style w:type="paragraph" w:customStyle="1" w:styleId="tabhead">
    <w:name w:val="tab_head"/>
    <w:basedOn w:val="Normal"/>
    <w:rsid w:val="00E768D2"/>
    <w:pPr>
      <w:jc w:val="center"/>
    </w:pPr>
    <w:rPr>
      <w:rFonts w:ascii="Times New Roman" w:hAnsi="Times New Roman" w:cs="Times New Roman"/>
      <w:b/>
      <w:i/>
      <w:color w:val="800000"/>
      <w:spacing w:val="0"/>
      <w:sz w:val="24"/>
      <w:szCs w:val="24"/>
      <w:lang w:val="en-US" w:eastAsia="en-US"/>
    </w:rPr>
  </w:style>
  <w:style w:type="paragraph" w:customStyle="1" w:styleId="EPRIHeading7">
    <w:name w:val="EPRI Heading 7"/>
    <w:aliases w:val="Appendix 1st Level Head"/>
    <w:next w:val="EPRINormal"/>
    <w:link w:val="EPRIHeading7Char"/>
    <w:rsid w:val="009A6DBE"/>
    <w:pPr>
      <w:keepNext/>
      <w:spacing w:before="280" w:after="140"/>
      <w:outlineLvl w:val="6"/>
    </w:pPr>
    <w:rPr>
      <w:rFonts w:ascii="Helvetica" w:hAnsi="Helvetica"/>
      <w:b/>
      <w:sz w:val="26"/>
    </w:rPr>
  </w:style>
  <w:style w:type="character" w:customStyle="1" w:styleId="EPRIHeading7Char">
    <w:name w:val="EPRI Heading 7 Char"/>
    <w:aliases w:val="Appendix 1st Level Head Char"/>
    <w:basedOn w:val="DefaultParagraphFont"/>
    <w:link w:val="EPRIHeading7"/>
    <w:rsid w:val="009A6DBE"/>
    <w:rPr>
      <w:rFonts w:ascii="Helvetica" w:hAnsi="Helvetica"/>
      <w:b/>
      <w:sz w:val="26"/>
    </w:rPr>
  </w:style>
  <w:style w:type="paragraph" w:customStyle="1" w:styleId="ChapterTitle">
    <w:name w:val="Chapter Title"/>
    <w:basedOn w:val="HeadingBase"/>
    <w:next w:val="Normal"/>
    <w:rsid w:val="00894977"/>
    <w:pPr>
      <w:spacing w:before="480" w:after="240" w:line="480" w:lineRule="exact"/>
      <w:ind w:firstLine="0"/>
      <w:jc w:val="center"/>
    </w:pPr>
    <w:rPr>
      <w:rFonts w:cs="Times New Roman"/>
      <w:spacing w:val="8"/>
      <w:sz w:val="36"/>
      <w:lang w:val="en-GB" w:eastAsia="en-US"/>
    </w:rPr>
  </w:style>
  <w:style w:type="paragraph" w:styleId="ListParagraph">
    <w:name w:val="List Paragraph"/>
    <w:basedOn w:val="Normal"/>
    <w:uiPriority w:val="34"/>
    <w:qFormat/>
    <w:rsid w:val="00484E4B"/>
    <w:pPr>
      <w:spacing w:after="200" w:line="276" w:lineRule="auto"/>
      <w:ind w:left="720"/>
      <w:jc w:val="left"/>
    </w:pPr>
    <w:rPr>
      <w:rFonts w:ascii="Calibri" w:eastAsia="Calibri" w:hAnsi="Calibri" w:cs="Times New Roman"/>
      <w:spacing w:val="0"/>
      <w:sz w:val="22"/>
      <w:szCs w:val="22"/>
      <w:lang w:val="en-US" w:eastAsia="en-US"/>
    </w:rPr>
  </w:style>
  <w:style w:type="character" w:customStyle="1" w:styleId="FootnoteTextChar">
    <w:name w:val="Footnote Text Char"/>
    <w:basedOn w:val="DefaultParagraphFont"/>
    <w:link w:val="FootnoteText"/>
    <w:semiHidden/>
    <w:rsid w:val="00815645"/>
    <w:rPr>
      <w:rFonts w:ascii="Arial" w:hAnsi="Arial" w:cs="Arial"/>
      <w:spacing w:val="8"/>
      <w:sz w:val="16"/>
      <w:szCs w:val="16"/>
      <w:lang w:val="en-GB" w:eastAsia="zh-CN"/>
    </w:rPr>
  </w:style>
  <w:style w:type="paragraph" w:customStyle="1" w:styleId="TERM-note">
    <w:name w:val="TERM-note"/>
    <w:basedOn w:val="NOTE"/>
    <w:next w:val="TERM-number"/>
    <w:qFormat/>
    <w:rsid w:val="00C43E78"/>
  </w:style>
  <w:style w:type="numbering" w:customStyle="1" w:styleId="Headings">
    <w:name w:val="Headings"/>
    <w:rsid w:val="00C43E78"/>
    <w:pPr>
      <w:numPr>
        <w:numId w:val="17"/>
      </w:numPr>
    </w:pPr>
  </w:style>
  <w:style w:type="character" w:customStyle="1" w:styleId="TERMChar">
    <w:name w:val="TERM Char"/>
    <w:link w:val="TERM"/>
    <w:locked/>
    <w:rsid w:val="00C43E78"/>
    <w:rPr>
      <w:rFonts w:ascii="Arial" w:hAnsi="Arial" w:cs="Arial"/>
      <w:b/>
      <w:bCs/>
      <w:spacing w:val="8"/>
      <w:lang w:val="en-GB" w:eastAsia="zh-CN"/>
    </w:rPr>
  </w:style>
  <w:style w:type="character" w:customStyle="1" w:styleId="SUBscript-small">
    <w:name w:val="SUBscript-small"/>
    <w:qFormat/>
    <w:rsid w:val="008F1C27"/>
    <w:rPr>
      <w:kern w:val="0"/>
      <w:position w:val="-6"/>
      <w:sz w:val="12"/>
      <w:szCs w:val="16"/>
    </w:rPr>
  </w:style>
  <w:style w:type="character" w:customStyle="1" w:styleId="ng-binding">
    <w:name w:val="ng-binding"/>
    <w:basedOn w:val="DefaultParagraphFont"/>
    <w:rsid w:val="00B503B9"/>
  </w:style>
  <w:style w:type="numbering" w:customStyle="1" w:styleId="Annexes">
    <w:name w:val="Annexes"/>
    <w:rsid w:val="00297D8B"/>
    <w:pPr>
      <w:numPr>
        <w:numId w:val="18"/>
      </w:numPr>
    </w:pPr>
  </w:style>
  <w:style w:type="character" w:customStyle="1" w:styleId="ng-scope">
    <w:name w:val="ng-scope"/>
    <w:basedOn w:val="DefaultParagraphFont"/>
    <w:rsid w:val="009F5BD3"/>
  </w:style>
  <w:style w:type="character" w:styleId="Emphasis">
    <w:name w:val="Emphasis"/>
    <w:basedOn w:val="DefaultParagraphFont"/>
    <w:uiPriority w:val="20"/>
    <w:qFormat/>
    <w:rsid w:val="00DB1BF1"/>
    <w:rPr>
      <w:i/>
      <w:iCs/>
    </w:rPr>
  </w:style>
  <w:style w:type="paragraph" w:customStyle="1" w:styleId="CODE">
    <w:name w:val="CODE"/>
    <w:basedOn w:val="Normal"/>
    <w:rsid w:val="00CF47D0"/>
    <w:pPr>
      <w:snapToGrid w:val="0"/>
      <w:spacing w:before="100" w:after="100"/>
      <w:contextualSpacing/>
      <w:jc w:val="left"/>
    </w:pPr>
    <w:rPr>
      <w:rFonts w:ascii="Courier New" w:hAnsi="Courier New"/>
      <w:spacing w:val="-2"/>
      <w:sz w:val="18"/>
    </w:rPr>
  </w:style>
  <w:style w:type="paragraph" w:customStyle="1" w:styleId="FIGURE">
    <w:name w:val="FIGURE"/>
    <w:basedOn w:val="Normal"/>
    <w:next w:val="FIGURE-title"/>
    <w:qFormat/>
    <w:rsid w:val="00CF750D"/>
    <w:pPr>
      <w:keepNext/>
      <w:snapToGrid w:val="0"/>
      <w:spacing w:before="100" w:after="200"/>
      <w:jc w:val="center"/>
    </w:pPr>
    <w:rPr>
      <w:noProof w:val="0"/>
    </w:rPr>
  </w:style>
  <w:style w:type="paragraph" w:customStyle="1" w:styleId="Code0">
    <w:name w:val="Code"/>
    <w:basedOn w:val="Normal"/>
    <w:rsid w:val="00637D57"/>
    <w:pPr>
      <w:pBdr>
        <w:top w:val="single" w:sz="4" w:space="1" w:color="auto"/>
        <w:left w:val="single" w:sz="4" w:space="4" w:color="auto"/>
        <w:bottom w:val="single" w:sz="4" w:space="1" w:color="auto"/>
        <w:right w:val="single" w:sz="4" w:space="4" w:color="auto"/>
      </w:pBdr>
      <w:spacing w:before="120"/>
      <w:jc w:val="left"/>
    </w:pPr>
    <w:rPr>
      <w:rFonts w:ascii="Courier New" w:hAnsi="Courier New" w:cs="Times New Roman"/>
      <w:noProof w:val="0"/>
      <w:spacing w:val="0"/>
      <w:sz w:val="16"/>
      <w:lang w:val="en-US" w:eastAsia="sv-SE"/>
    </w:rPr>
  </w:style>
  <w:style w:type="character" w:customStyle="1" w:styleId="TABLE-cellChar">
    <w:name w:val="TABLE-cell Char"/>
    <w:basedOn w:val="DefaultParagraphFont"/>
    <w:link w:val="TABLE-cell"/>
    <w:rsid w:val="007A5A85"/>
    <w:rPr>
      <w:rFonts w:ascii="Arial" w:hAnsi="Arial" w:cs="Arial"/>
      <w:noProof/>
      <w:spacing w:val="8"/>
      <w:sz w:val="16"/>
      <w:szCs w:val="16"/>
      <w:lang w:val="en-GB" w:eastAsia="zh-CN"/>
    </w:rPr>
  </w:style>
  <w:style w:type="character" w:customStyle="1" w:styleId="Heading3Char">
    <w:name w:val="Heading 3 Char"/>
    <w:aliases w:val="Section Char,subhead Char,Heading3 Char,h3 Char,3 Char,1. Char,l3 Char,H3 Char,H3-Heading 3 Char,l3.3 Char,list 3 Char,list3 Char,heading 3 Char,Heading No. L3 Char,h31 Char,3 bullet Char,b Char,Second Char,SECOND Char,3 Ggbullet Char"/>
    <w:basedOn w:val="DefaultParagraphFont"/>
    <w:link w:val="Heading3"/>
    <w:rsid w:val="00297D9D"/>
    <w:rPr>
      <w:rFonts w:ascii="Arial" w:hAnsi="Arial" w:cs="Arial"/>
      <w:b/>
      <w:bCs/>
      <w:noProof/>
      <w:spacing w:val="8"/>
      <w:lang w:val="en-GB" w:eastAsia="zh-CN"/>
    </w:rPr>
  </w:style>
  <w:style w:type="numbering" w:styleId="111111">
    <w:name w:val="Outline List 2"/>
    <w:basedOn w:val="NoList"/>
    <w:semiHidden/>
    <w:unhideWhenUsed/>
    <w:rsid w:val="000A6E11"/>
    <w:pPr>
      <w:numPr>
        <w:numId w:val="21"/>
      </w:numPr>
    </w:pPr>
  </w:style>
  <w:style w:type="numbering" w:styleId="1ai">
    <w:name w:val="Outline List 1"/>
    <w:basedOn w:val="NoList"/>
    <w:semiHidden/>
    <w:unhideWhenUsed/>
    <w:rsid w:val="000A6E11"/>
    <w:pPr>
      <w:numPr>
        <w:numId w:val="22"/>
      </w:numPr>
    </w:pPr>
  </w:style>
  <w:style w:type="numbering" w:styleId="ArticleSection">
    <w:name w:val="Outline List 3"/>
    <w:basedOn w:val="NoList"/>
    <w:semiHidden/>
    <w:unhideWhenUsed/>
    <w:rsid w:val="000A6E11"/>
    <w:pPr>
      <w:numPr>
        <w:numId w:val="23"/>
      </w:numPr>
    </w:pPr>
  </w:style>
  <w:style w:type="paragraph" w:styleId="Bibliography">
    <w:name w:val="Bibliography"/>
    <w:basedOn w:val="Normal"/>
    <w:next w:val="Normal"/>
    <w:uiPriority w:val="37"/>
    <w:semiHidden/>
    <w:unhideWhenUsed/>
    <w:rsid w:val="000A6E11"/>
  </w:style>
  <w:style w:type="character" w:styleId="BookTitle">
    <w:name w:val="Book Title"/>
    <w:basedOn w:val="DefaultParagraphFont"/>
    <w:uiPriority w:val="33"/>
    <w:qFormat/>
    <w:rsid w:val="000A6E11"/>
    <w:rPr>
      <w:b/>
      <w:bCs/>
      <w:i/>
      <w:iCs/>
      <w:spacing w:val="5"/>
    </w:rPr>
  </w:style>
  <w:style w:type="table" w:styleId="ColorfulGrid">
    <w:name w:val="Colorful Grid"/>
    <w:basedOn w:val="TableNormal"/>
    <w:uiPriority w:val="73"/>
    <w:semiHidden/>
    <w:unhideWhenUsed/>
    <w:rsid w:val="000A6E11"/>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0A6E11"/>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semiHidden/>
    <w:unhideWhenUsed/>
    <w:rsid w:val="000A6E11"/>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semiHidden/>
    <w:unhideWhenUsed/>
    <w:rsid w:val="000A6E11"/>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semiHidden/>
    <w:unhideWhenUsed/>
    <w:rsid w:val="000A6E11"/>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semiHidden/>
    <w:unhideWhenUsed/>
    <w:rsid w:val="000A6E11"/>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semiHidden/>
    <w:unhideWhenUsed/>
    <w:rsid w:val="000A6E11"/>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
    <w:name w:val="Colorful List"/>
    <w:basedOn w:val="TableNormal"/>
    <w:uiPriority w:val="72"/>
    <w:semiHidden/>
    <w:unhideWhenUsed/>
    <w:rsid w:val="000A6E11"/>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0A6E11"/>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semiHidden/>
    <w:unhideWhenUsed/>
    <w:rsid w:val="000A6E11"/>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semiHidden/>
    <w:unhideWhenUsed/>
    <w:rsid w:val="000A6E11"/>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semiHidden/>
    <w:unhideWhenUsed/>
    <w:rsid w:val="000A6E11"/>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semiHidden/>
    <w:unhideWhenUsed/>
    <w:rsid w:val="000A6E11"/>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semiHidden/>
    <w:unhideWhenUsed/>
    <w:rsid w:val="000A6E11"/>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
    <w:name w:val="Colorful Shading"/>
    <w:basedOn w:val="TableNormal"/>
    <w:uiPriority w:val="71"/>
    <w:semiHidden/>
    <w:unhideWhenUsed/>
    <w:rsid w:val="000A6E11"/>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0A6E11"/>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0A6E11"/>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0A6E11"/>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semiHidden/>
    <w:unhideWhenUsed/>
    <w:rsid w:val="000A6E11"/>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0A6E11"/>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0A6E11"/>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0A6E11"/>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0A6E11"/>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semiHidden/>
    <w:unhideWhenUsed/>
    <w:rsid w:val="000A6E11"/>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semiHidden/>
    <w:unhideWhenUsed/>
    <w:rsid w:val="000A6E11"/>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semiHidden/>
    <w:unhideWhenUsed/>
    <w:rsid w:val="000A6E11"/>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semiHidden/>
    <w:unhideWhenUsed/>
    <w:rsid w:val="000A6E11"/>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semiHidden/>
    <w:unhideWhenUsed/>
    <w:rsid w:val="000A6E11"/>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E-mailSignature">
    <w:name w:val="E-mail Signature"/>
    <w:basedOn w:val="Normal"/>
    <w:link w:val="E-mailSignatureChar"/>
    <w:semiHidden/>
    <w:unhideWhenUsed/>
    <w:rsid w:val="000A6E11"/>
  </w:style>
  <w:style w:type="character" w:customStyle="1" w:styleId="E-mailSignatureChar">
    <w:name w:val="E-mail Signature Char"/>
    <w:basedOn w:val="DefaultParagraphFont"/>
    <w:link w:val="E-mailSignature"/>
    <w:semiHidden/>
    <w:rsid w:val="000A6E11"/>
    <w:rPr>
      <w:rFonts w:ascii="Arial" w:hAnsi="Arial" w:cs="Arial"/>
      <w:noProof/>
      <w:spacing w:val="8"/>
      <w:lang w:val="en-GB" w:eastAsia="zh-CN"/>
    </w:rPr>
  </w:style>
  <w:style w:type="table" w:styleId="GridTable1Light">
    <w:name w:val="Grid Table 1 Light"/>
    <w:basedOn w:val="TableNormal"/>
    <w:uiPriority w:val="46"/>
    <w:rsid w:val="000A6E1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0A6E11"/>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0A6E11"/>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0A6E11"/>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0A6E11"/>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0A6E11"/>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0A6E11"/>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0A6E11"/>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0A6E11"/>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2">
    <w:name w:val="Grid Table 2 Accent 2"/>
    <w:basedOn w:val="TableNormal"/>
    <w:uiPriority w:val="47"/>
    <w:rsid w:val="000A6E11"/>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2-Accent3">
    <w:name w:val="Grid Table 2 Accent 3"/>
    <w:basedOn w:val="TableNormal"/>
    <w:uiPriority w:val="47"/>
    <w:rsid w:val="000A6E11"/>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2-Accent4">
    <w:name w:val="Grid Table 2 Accent 4"/>
    <w:basedOn w:val="TableNormal"/>
    <w:uiPriority w:val="47"/>
    <w:rsid w:val="000A6E11"/>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2-Accent5">
    <w:name w:val="Grid Table 2 Accent 5"/>
    <w:basedOn w:val="TableNormal"/>
    <w:uiPriority w:val="47"/>
    <w:rsid w:val="000A6E11"/>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2-Accent6">
    <w:name w:val="Grid Table 2 Accent 6"/>
    <w:basedOn w:val="TableNormal"/>
    <w:uiPriority w:val="47"/>
    <w:rsid w:val="000A6E11"/>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3">
    <w:name w:val="Grid Table 3"/>
    <w:basedOn w:val="TableNormal"/>
    <w:uiPriority w:val="48"/>
    <w:rsid w:val="000A6E1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0A6E11"/>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3-Accent2">
    <w:name w:val="Grid Table 3 Accent 2"/>
    <w:basedOn w:val="TableNormal"/>
    <w:uiPriority w:val="48"/>
    <w:rsid w:val="000A6E11"/>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3-Accent3">
    <w:name w:val="Grid Table 3 Accent 3"/>
    <w:basedOn w:val="TableNormal"/>
    <w:uiPriority w:val="48"/>
    <w:rsid w:val="000A6E11"/>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3-Accent4">
    <w:name w:val="Grid Table 3 Accent 4"/>
    <w:basedOn w:val="TableNormal"/>
    <w:uiPriority w:val="48"/>
    <w:rsid w:val="000A6E11"/>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3-Accent5">
    <w:name w:val="Grid Table 3 Accent 5"/>
    <w:basedOn w:val="TableNormal"/>
    <w:uiPriority w:val="48"/>
    <w:rsid w:val="000A6E11"/>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3-Accent6">
    <w:name w:val="Grid Table 3 Accent 6"/>
    <w:basedOn w:val="TableNormal"/>
    <w:uiPriority w:val="48"/>
    <w:rsid w:val="000A6E11"/>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ridTable4">
    <w:name w:val="Grid Table 4"/>
    <w:basedOn w:val="TableNormal"/>
    <w:uiPriority w:val="49"/>
    <w:rsid w:val="000A6E1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0A6E11"/>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0A6E11"/>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0A6E11"/>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4-Accent4">
    <w:name w:val="Grid Table 4 Accent 4"/>
    <w:basedOn w:val="TableNormal"/>
    <w:uiPriority w:val="49"/>
    <w:rsid w:val="000A6E11"/>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5">
    <w:name w:val="Grid Table 4 Accent 5"/>
    <w:basedOn w:val="TableNormal"/>
    <w:uiPriority w:val="49"/>
    <w:rsid w:val="000A6E11"/>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6">
    <w:name w:val="Grid Table 4 Accent 6"/>
    <w:basedOn w:val="TableNormal"/>
    <w:uiPriority w:val="49"/>
    <w:rsid w:val="000A6E11"/>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5Dark">
    <w:name w:val="Grid Table 5 Dark"/>
    <w:basedOn w:val="TableNormal"/>
    <w:uiPriority w:val="50"/>
    <w:rsid w:val="000A6E1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0A6E1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5Dark-Accent2">
    <w:name w:val="Grid Table 5 Dark Accent 2"/>
    <w:basedOn w:val="TableNormal"/>
    <w:uiPriority w:val="50"/>
    <w:rsid w:val="000A6E1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ridTable5Dark-Accent3">
    <w:name w:val="Grid Table 5 Dark Accent 3"/>
    <w:basedOn w:val="TableNormal"/>
    <w:uiPriority w:val="50"/>
    <w:rsid w:val="000A6E1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5Dark-Accent4">
    <w:name w:val="Grid Table 5 Dark Accent 4"/>
    <w:basedOn w:val="TableNormal"/>
    <w:uiPriority w:val="50"/>
    <w:rsid w:val="000A6E1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GridTable5Dark-Accent5">
    <w:name w:val="Grid Table 5 Dark Accent 5"/>
    <w:basedOn w:val="TableNormal"/>
    <w:uiPriority w:val="50"/>
    <w:rsid w:val="000A6E1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5Dark-Accent6">
    <w:name w:val="Grid Table 5 Dark Accent 6"/>
    <w:basedOn w:val="TableNormal"/>
    <w:uiPriority w:val="50"/>
    <w:rsid w:val="000A6E1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GridTable6Colorful">
    <w:name w:val="Grid Table 6 Colorful"/>
    <w:basedOn w:val="TableNormal"/>
    <w:uiPriority w:val="51"/>
    <w:rsid w:val="000A6E1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0A6E11"/>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6Colorful-Accent2">
    <w:name w:val="Grid Table 6 Colorful Accent 2"/>
    <w:basedOn w:val="TableNormal"/>
    <w:uiPriority w:val="51"/>
    <w:rsid w:val="000A6E11"/>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6Colorful-Accent3">
    <w:name w:val="Grid Table 6 Colorful Accent 3"/>
    <w:basedOn w:val="TableNormal"/>
    <w:uiPriority w:val="51"/>
    <w:rsid w:val="000A6E11"/>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6Colorful-Accent4">
    <w:name w:val="Grid Table 6 Colorful Accent 4"/>
    <w:basedOn w:val="TableNormal"/>
    <w:uiPriority w:val="51"/>
    <w:rsid w:val="000A6E11"/>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6Colorful-Accent5">
    <w:name w:val="Grid Table 6 Colorful Accent 5"/>
    <w:basedOn w:val="TableNormal"/>
    <w:uiPriority w:val="51"/>
    <w:rsid w:val="000A6E11"/>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6Colorful-Accent6">
    <w:name w:val="Grid Table 6 Colorful Accent 6"/>
    <w:basedOn w:val="TableNormal"/>
    <w:uiPriority w:val="51"/>
    <w:rsid w:val="000A6E11"/>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7Colorful">
    <w:name w:val="Grid Table 7 Colorful"/>
    <w:basedOn w:val="TableNormal"/>
    <w:uiPriority w:val="52"/>
    <w:rsid w:val="000A6E1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0A6E11"/>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7Colorful-Accent2">
    <w:name w:val="Grid Table 7 Colorful Accent 2"/>
    <w:basedOn w:val="TableNormal"/>
    <w:uiPriority w:val="52"/>
    <w:rsid w:val="000A6E11"/>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7Colorful-Accent3">
    <w:name w:val="Grid Table 7 Colorful Accent 3"/>
    <w:basedOn w:val="TableNormal"/>
    <w:uiPriority w:val="52"/>
    <w:rsid w:val="000A6E11"/>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7Colorful-Accent4">
    <w:name w:val="Grid Table 7 Colorful Accent 4"/>
    <w:basedOn w:val="TableNormal"/>
    <w:uiPriority w:val="52"/>
    <w:rsid w:val="000A6E11"/>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7Colorful-Accent5">
    <w:name w:val="Grid Table 7 Colorful Accent 5"/>
    <w:basedOn w:val="TableNormal"/>
    <w:uiPriority w:val="52"/>
    <w:rsid w:val="000A6E11"/>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7Colorful-Accent6">
    <w:name w:val="Grid Table 7 Colorful Accent 6"/>
    <w:basedOn w:val="TableNormal"/>
    <w:uiPriority w:val="52"/>
    <w:rsid w:val="000A6E11"/>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character" w:styleId="Hashtag">
    <w:name w:val="Hashtag"/>
    <w:basedOn w:val="DefaultParagraphFont"/>
    <w:uiPriority w:val="99"/>
    <w:semiHidden/>
    <w:unhideWhenUsed/>
    <w:rsid w:val="000A6E11"/>
    <w:rPr>
      <w:color w:val="2B579A"/>
      <w:shd w:val="clear" w:color="auto" w:fill="E1DFDD"/>
    </w:rPr>
  </w:style>
  <w:style w:type="character" w:styleId="HTMLAcronym">
    <w:name w:val="HTML Acronym"/>
    <w:basedOn w:val="DefaultParagraphFont"/>
    <w:semiHidden/>
    <w:unhideWhenUsed/>
    <w:rsid w:val="000A6E11"/>
  </w:style>
  <w:style w:type="paragraph" w:styleId="HTMLAddress">
    <w:name w:val="HTML Address"/>
    <w:basedOn w:val="Normal"/>
    <w:link w:val="HTMLAddressChar"/>
    <w:semiHidden/>
    <w:unhideWhenUsed/>
    <w:rsid w:val="000A6E11"/>
    <w:rPr>
      <w:i/>
      <w:iCs/>
    </w:rPr>
  </w:style>
  <w:style w:type="character" w:customStyle="1" w:styleId="HTMLAddressChar">
    <w:name w:val="HTML Address Char"/>
    <w:basedOn w:val="DefaultParagraphFont"/>
    <w:link w:val="HTMLAddress"/>
    <w:semiHidden/>
    <w:rsid w:val="000A6E11"/>
    <w:rPr>
      <w:rFonts w:ascii="Arial" w:hAnsi="Arial" w:cs="Arial"/>
      <w:i/>
      <w:iCs/>
      <w:noProof/>
      <w:spacing w:val="8"/>
      <w:lang w:val="en-GB" w:eastAsia="zh-CN"/>
    </w:rPr>
  </w:style>
  <w:style w:type="character" w:styleId="HTMLCite">
    <w:name w:val="HTML Cite"/>
    <w:basedOn w:val="DefaultParagraphFont"/>
    <w:semiHidden/>
    <w:unhideWhenUsed/>
    <w:rsid w:val="000A6E11"/>
    <w:rPr>
      <w:i/>
      <w:iCs/>
    </w:rPr>
  </w:style>
  <w:style w:type="character" w:styleId="HTMLCode">
    <w:name w:val="HTML Code"/>
    <w:basedOn w:val="DefaultParagraphFont"/>
    <w:semiHidden/>
    <w:unhideWhenUsed/>
    <w:rsid w:val="000A6E11"/>
    <w:rPr>
      <w:rFonts w:ascii="Consolas" w:hAnsi="Consolas"/>
      <w:sz w:val="20"/>
      <w:szCs w:val="20"/>
    </w:rPr>
  </w:style>
  <w:style w:type="character" w:styleId="HTMLDefinition">
    <w:name w:val="HTML Definition"/>
    <w:basedOn w:val="DefaultParagraphFont"/>
    <w:semiHidden/>
    <w:unhideWhenUsed/>
    <w:rsid w:val="000A6E11"/>
    <w:rPr>
      <w:i/>
      <w:iCs/>
    </w:rPr>
  </w:style>
  <w:style w:type="character" w:styleId="HTMLKeyboard">
    <w:name w:val="HTML Keyboard"/>
    <w:basedOn w:val="DefaultParagraphFont"/>
    <w:semiHidden/>
    <w:unhideWhenUsed/>
    <w:rsid w:val="000A6E11"/>
    <w:rPr>
      <w:rFonts w:ascii="Consolas" w:hAnsi="Consolas"/>
      <w:sz w:val="20"/>
      <w:szCs w:val="20"/>
    </w:rPr>
  </w:style>
  <w:style w:type="paragraph" w:styleId="HTMLPreformatted">
    <w:name w:val="HTML Preformatted"/>
    <w:basedOn w:val="Normal"/>
    <w:link w:val="HTMLPreformattedChar"/>
    <w:semiHidden/>
    <w:unhideWhenUsed/>
    <w:rsid w:val="000A6E11"/>
    <w:rPr>
      <w:rFonts w:ascii="Consolas" w:hAnsi="Consolas"/>
    </w:rPr>
  </w:style>
  <w:style w:type="character" w:customStyle="1" w:styleId="HTMLPreformattedChar">
    <w:name w:val="HTML Preformatted Char"/>
    <w:basedOn w:val="DefaultParagraphFont"/>
    <w:link w:val="HTMLPreformatted"/>
    <w:semiHidden/>
    <w:rsid w:val="000A6E11"/>
    <w:rPr>
      <w:rFonts w:ascii="Consolas" w:hAnsi="Consolas" w:cs="Arial"/>
      <w:noProof/>
      <w:spacing w:val="8"/>
      <w:lang w:val="en-GB" w:eastAsia="zh-CN"/>
    </w:rPr>
  </w:style>
  <w:style w:type="character" w:styleId="HTMLSample">
    <w:name w:val="HTML Sample"/>
    <w:basedOn w:val="DefaultParagraphFont"/>
    <w:semiHidden/>
    <w:unhideWhenUsed/>
    <w:rsid w:val="000A6E11"/>
    <w:rPr>
      <w:rFonts w:ascii="Consolas" w:hAnsi="Consolas"/>
      <w:sz w:val="24"/>
      <w:szCs w:val="24"/>
    </w:rPr>
  </w:style>
  <w:style w:type="character" w:styleId="HTMLTypewriter">
    <w:name w:val="HTML Typewriter"/>
    <w:basedOn w:val="DefaultParagraphFont"/>
    <w:semiHidden/>
    <w:unhideWhenUsed/>
    <w:rsid w:val="000A6E11"/>
    <w:rPr>
      <w:rFonts w:ascii="Consolas" w:hAnsi="Consolas"/>
      <w:sz w:val="20"/>
      <w:szCs w:val="20"/>
    </w:rPr>
  </w:style>
  <w:style w:type="character" w:styleId="HTMLVariable">
    <w:name w:val="HTML Variable"/>
    <w:basedOn w:val="DefaultParagraphFont"/>
    <w:semiHidden/>
    <w:unhideWhenUsed/>
    <w:rsid w:val="000A6E11"/>
    <w:rPr>
      <w:i/>
      <w:iCs/>
    </w:rPr>
  </w:style>
  <w:style w:type="character" w:styleId="IntenseEmphasis">
    <w:name w:val="Intense Emphasis"/>
    <w:basedOn w:val="DefaultParagraphFont"/>
    <w:uiPriority w:val="21"/>
    <w:qFormat/>
    <w:rsid w:val="000A6E11"/>
    <w:rPr>
      <w:i/>
      <w:iCs/>
      <w:color w:val="4F81BD" w:themeColor="accent1"/>
    </w:rPr>
  </w:style>
  <w:style w:type="paragraph" w:styleId="IntenseQuote">
    <w:name w:val="Intense Quote"/>
    <w:basedOn w:val="Normal"/>
    <w:next w:val="Normal"/>
    <w:link w:val="IntenseQuoteChar"/>
    <w:uiPriority w:val="30"/>
    <w:qFormat/>
    <w:rsid w:val="000A6E1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A6E11"/>
    <w:rPr>
      <w:rFonts w:ascii="Arial" w:hAnsi="Arial" w:cs="Arial"/>
      <w:i/>
      <w:iCs/>
      <w:noProof/>
      <w:color w:val="4F81BD" w:themeColor="accent1"/>
      <w:spacing w:val="8"/>
      <w:lang w:val="en-GB" w:eastAsia="zh-CN"/>
    </w:rPr>
  </w:style>
  <w:style w:type="character" w:styleId="IntenseReference">
    <w:name w:val="Intense Reference"/>
    <w:basedOn w:val="DefaultParagraphFont"/>
    <w:uiPriority w:val="32"/>
    <w:qFormat/>
    <w:rsid w:val="000A6E11"/>
    <w:rPr>
      <w:b/>
      <w:bCs/>
      <w:smallCaps/>
      <w:color w:val="4F81BD" w:themeColor="accent1"/>
      <w:spacing w:val="5"/>
    </w:rPr>
  </w:style>
  <w:style w:type="table" w:styleId="LightGrid">
    <w:name w:val="Light Grid"/>
    <w:basedOn w:val="TableNormal"/>
    <w:uiPriority w:val="62"/>
    <w:semiHidden/>
    <w:unhideWhenUsed/>
    <w:rsid w:val="000A6E1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0A6E1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semiHidden/>
    <w:unhideWhenUsed/>
    <w:rsid w:val="000A6E11"/>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semiHidden/>
    <w:unhideWhenUsed/>
    <w:rsid w:val="000A6E11"/>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semiHidden/>
    <w:unhideWhenUsed/>
    <w:rsid w:val="000A6E11"/>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semiHidden/>
    <w:unhideWhenUsed/>
    <w:rsid w:val="000A6E11"/>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semiHidden/>
    <w:unhideWhenUsed/>
    <w:rsid w:val="000A6E11"/>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
    <w:name w:val="Light List"/>
    <w:basedOn w:val="TableNormal"/>
    <w:uiPriority w:val="61"/>
    <w:semiHidden/>
    <w:unhideWhenUsed/>
    <w:rsid w:val="000A6E1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0A6E1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semiHidden/>
    <w:unhideWhenUsed/>
    <w:rsid w:val="000A6E11"/>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semiHidden/>
    <w:unhideWhenUsed/>
    <w:rsid w:val="000A6E11"/>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semiHidden/>
    <w:unhideWhenUsed/>
    <w:rsid w:val="000A6E11"/>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semiHidden/>
    <w:unhideWhenUsed/>
    <w:rsid w:val="000A6E11"/>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semiHidden/>
    <w:unhideWhenUsed/>
    <w:rsid w:val="000A6E11"/>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
    <w:name w:val="Light Shading"/>
    <w:basedOn w:val="TableNormal"/>
    <w:uiPriority w:val="60"/>
    <w:semiHidden/>
    <w:unhideWhenUsed/>
    <w:rsid w:val="000A6E1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0A6E11"/>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semiHidden/>
    <w:unhideWhenUsed/>
    <w:rsid w:val="000A6E11"/>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semiHidden/>
    <w:unhideWhenUsed/>
    <w:rsid w:val="000A6E11"/>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semiHidden/>
    <w:unhideWhenUsed/>
    <w:rsid w:val="000A6E11"/>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semiHidden/>
    <w:unhideWhenUsed/>
    <w:rsid w:val="000A6E11"/>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semiHidden/>
    <w:unhideWhenUsed/>
    <w:rsid w:val="000A6E11"/>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stTable1Light">
    <w:name w:val="List Table 1 Light"/>
    <w:basedOn w:val="TableNormal"/>
    <w:uiPriority w:val="46"/>
    <w:rsid w:val="000A6E11"/>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0A6E11"/>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1Light-Accent2">
    <w:name w:val="List Table 1 Light Accent 2"/>
    <w:basedOn w:val="TableNormal"/>
    <w:uiPriority w:val="46"/>
    <w:rsid w:val="000A6E11"/>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1Light-Accent3">
    <w:name w:val="List Table 1 Light Accent 3"/>
    <w:basedOn w:val="TableNormal"/>
    <w:uiPriority w:val="46"/>
    <w:rsid w:val="000A6E11"/>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1Light-Accent4">
    <w:name w:val="List Table 1 Light Accent 4"/>
    <w:basedOn w:val="TableNormal"/>
    <w:uiPriority w:val="46"/>
    <w:rsid w:val="000A6E11"/>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1Light-Accent5">
    <w:name w:val="List Table 1 Light Accent 5"/>
    <w:basedOn w:val="TableNormal"/>
    <w:uiPriority w:val="46"/>
    <w:rsid w:val="000A6E11"/>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1Light-Accent6">
    <w:name w:val="List Table 1 Light Accent 6"/>
    <w:basedOn w:val="TableNormal"/>
    <w:uiPriority w:val="46"/>
    <w:rsid w:val="000A6E11"/>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2">
    <w:name w:val="List Table 2"/>
    <w:basedOn w:val="TableNormal"/>
    <w:uiPriority w:val="47"/>
    <w:rsid w:val="000A6E1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0A6E11"/>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2-Accent2">
    <w:name w:val="List Table 2 Accent 2"/>
    <w:basedOn w:val="TableNormal"/>
    <w:uiPriority w:val="47"/>
    <w:rsid w:val="000A6E11"/>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2-Accent3">
    <w:name w:val="List Table 2 Accent 3"/>
    <w:basedOn w:val="TableNormal"/>
    <w:uiPriority w:val="47"/>
    <w:rsid w:val="000A6E11"/>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2-Accent4">
    <w:name w:val="List Table 2 Accent 4"/>
    <w:basedOn w:val="TableNormal"/>
    <w:uiPriority w:val="47"/>
    <w:rsid w:val="000A6E11"/>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2-Accent5">
    <w:name w:val="List Table 2 Accent 5"/>
    <w:basedOn w:val="TableNormal"/>
    <w:uiPriority w:val="47"/>
    <w:rsid w:val="000A6E11"/>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2-Accent6">
    <w:name w:val="List Table 2 Accent 6"/>
    <w:basedOn w:val="TableNormal"/>
    <w:uiPriority w:val="47"/>
    <w:rsid w:val="000A6E11"/>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3">
    <w:name w:val="List Table 3"/>
    <w:basedOn w:val="TableNormal"/>
    <w:uiPriority w:val="48"/>
    <w:rsid w:val="000A6E11"/>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0A6E11"/>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ListTable3-Accent2">
    <w:name w:val="List Table 3 Accent 2"/>
    <w:basedOn w:val="TableNormal"/>
    <w:uiPriority w:val="48"/>
    <w:rsid w:val="000A6E11"/>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ListTable3-Accent3">
    <w:name w:val="List Table 3 Accent 3"/>
    <w:basedOn w:val="TableNormal"/>
    <w:uiPriority w:val="48"/>
    <w:rsid w:val="000A6E11"/>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ListTable3-Accent4">
    <w:name w:val="List Table 3 Accent 4"/>
    <w:basedOn w:val="TableNormal"/>
    <w:uiPriority w:val="48"/>
    <w:rsid w:val="000A6E11"/>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ListTable3-Accent5">
    <w:name w:val="List Table 3 Accent 5"/>
    <w:basedOn w:val="TableNormal"/>
    <w:uiPriority w:val="48"/>
    <w:rsid w:val="000A6E11"/>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ListTable3-Accent6">
    <w:name w:val="List Table 3 Accent 6"/>
    <w:basedOn w:val="TableNormal"/>
    <w:uiPriority w:val="48"/>
    <w:rsid w:val="000A6E11"/>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ListTable4">
    <w:name w:val="List Table 4"/>
    <w:basedOn w:val="TableNormal"/>
    <w:uiPriority w:val="49"/>
    <w:rsid w:val="000A6E1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0A6E11"/>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2">
    <w:name w:val="List Table 4 Accent 2"/>
    <w:basedOn w:val="TableNormal"/>
    <w:uiPriority w:val="49"/>
    <w:rsid w:val="000A6E11"/>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4-Accent3">
    <w:name w:val="List Table 4 Accent 3"/>
    <w:basedOn w:val="TableNormal"/>
    <w:uiPriority w:val="49"/>
    <w:rsid w:val="000A6E11"/>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4-Accent4">
    <w:name w:val="List Table 4 Accent 4"/>
    <w:basedOn w:val="TableNormal"/>
    <w:uiPriority w:val="49"/>
    <w:rsid w:val="000A6E11"/>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4-Accent5">
    <w:name w:val="List Table 4 Accent 5"/>
    <w:basedOn w:val="TableNormal"/>
    <w:uiPriority w:val="49"/>
    <w:rsid w:val="000A6E11"/>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4-Accent6">
    <w:name w:val="List Table 4 Accent 6"/>
    <w:basedOn w:val="TableNormal"/>
    <w:uiPriority w:val="49"/>
    <w:rsid w:val="000A6E11"/>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5Dark">
    <w:name w:val="List Table 5 Dark"/>
    <w:basedOn w:val="TableNormal"/>
    <w:uiPriority w:val="50"/>
    <w:rsid w:val="000A6E11"/>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0A6E11"/>
    <w:rPr>
      <w:color w:val="FFFFFF" w:themeColor="background1"/>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0A6E11"/>
    <w:rPr>
      <w:color w:val="FFFFFF" w:themeColor="background1"/>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0A6E11"/>
    <w:rPr>
      <w:color w:val="FFFFFF" w:themeColor="background1"/>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0A6E11"/>
    <w:rPr>
      <w:color w:val="FFFFFF" w:themeColor="background1"/>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0A6E11"/>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0A6E11"/>
    <w:rPr>
      <w:color w:val="FFFFFF" w:themeColor="background1"/>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0A6E11"/>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0A6E11"/>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6Colorful-Accent2">
    <w:name w:val="List Table 6 Colorful Accent 2"/>
    <w:basedOn w:val="TableNormal"/>
    <w:uiPriority w:val="51"/>
    <w:rsid w:val="000A6E11"/>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6Colorful-Accent3">
    <w:name w:val="List Table 6 Colorful Accent 3"/>
    <w:basedOn w:val="TableNormal"/>
    <w:uiPriority w:val="51"/>
    <w:rsid w:val="000A6E11"/>
    <w:rPr>
      <w:color w:val="76923C" w:themeColor="accent3" w:themeShade="BF"/>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6Colorful-Accent4">
    <w:name w:val="List Table 6 Colorful Accent 4"/>
    <w:basedOn w:val="TableNormal"/>
    <w:uiPriority w:val="51"/>
    <w:rsid w:val="000A6E11"/>
    <w:rPr>
      <w:color w:val="5F497A" w:themeColor="accent4" w:themeShade="BF"/>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6Colorful-Accent5">
    <w:name w:val="List Table 6 Colorful Accent 5"/>
    <w:basedOn w:val="TableNormal"/>
    <w:uiPriority w:val="51"/>
    <w:rsid w:val="000A6E11"/>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6Colorful-Accent6">
    <w:name w:val="List Table 6 Colorful Accent 6"/>
    <w:basedOn w:val="TableNormal"/>
    <w:uiPriority w:val="51"/>
    <w:rsid w:val="000A6E11"/>
    <w:rPr>
      <w:color w:val="E36C0A" w:themeColor="accent6" w:themeShade="BF"/>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7Colorful">
    <w:name w:val="List Table 7 Colorful"/>
    <w:basedOn w:val="TableNormal"/>
    <w:uiPriority w:val="52"/>
    <w:rsid w:val="000A6E11"/>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0A6E11"/>
    <w:rPr>
      <w:color w:val="365F9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0A6E11"/>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0A6E11"/>
    <w:rPr>
      <w:color w:val="76923C"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0A6E11"/>
    <w:rPr>
      <w:color w:val="5F497A"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0A6E11"/>
    <w:rPr>
      <w:color w:val="31849B"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0A6E11"/>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0A6E1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0A6E11"/>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semiHidden/>
    <w:unhideWhenUsed/>
    <w:rsid w:val="000A6E11"/>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semiHidden/>
    <w:unhideWhenUsed/>
    <w:rsid w:val="000A6E11"/>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semiHidden/>
    <w:unhideWhenUsed/>
    <w:rsid w:val="000A6E11"/>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semiHidden/>
    <w:unhideWhenUsed/>
    <w:rsid w:val="000A6E11"/>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semiHidden/>
    <w:unhideWhenUsed/>
    <w:rsid w:val="000A6E11"/>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0A6E1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0A6E1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semiHidden/>
    <w:unhideWhenUsed/>
    <w:rsid w:val="000A6E1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semiHidden/>
    <w:unhideWhenUsed/>
    <w:rsid w:val="000A6E1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semiHidden/>
    <w:unhideWhenUsed/>
    <w:rsid w:val="000A6E1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semiHidden/>
    <w:unhideWhenUsed/>
    <w:rsid w:val="000A6E1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semiHidden/>
    <w:unhideWhenUsed/>
    <w:rsid w:val="000A6E1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
    <w:name w:val="Medium List 1"/>
    <w:basedOn w:val="TableNormal"/>
    <w:uiPriority w:val="65"/>
    <w:semiHidden/>
    <w:unhideWhenUsed/>
    <w:rsid w:val="000A6E11"/>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0A6E11"/>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semiHidden/>
    <w:unhideWhenUsed/>
    <w:rsid w:val="000A6E11"/>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semiHidden/>
    <w:unhideWhenUsed/>
    <w:rsid w:val="000A6E11"/>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semiHidden/>
    <w:unhideWhenUsed/>
    <w:rsid w:val="000A6E11"/>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semiHidden/>
    <w:unhideWhenUsed/>
    <w:rsid w:val="000A6E11"/>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semiHidden/>
    <w:unhideWhenUsed/>
    <w:rsid w:val="000A6E11"/>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0A6E11"/>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0A6E1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0A6E11"/>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0A6E11"/>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0A6E11"/>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0A6E11"/>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0A6E11"/>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0A6E11"/>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0A6E1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0A6E1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0A6E1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0A6E1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0A6E1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0A6E1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0A6E1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Mention">
    <w:name w:val="Mention"/>
    <w:basedOn w:val="DefaultParagraphFont"/>
    <w:uiPriority w:val="99"/>
    <w:semiHidden/>
    <w:unhideWhenUsed/>
    <w:rsid w:val="000A6E11"/>
    <w:rPr>
      <w:color w:val="2B579A"/>
      <w:shd w:val="clear" w:color="auto" w:fill="E1DFDD"/>
    </w:rPr>
  </w:style>
  <w:style w:type="paragraph" w:styleId="NoSpacing">
    <w:name w:val="No Spacing"/>
    <w:uiPriority w:val="1"/>
    <w:qFormat/>
    <w:rsid w:val="000A6E11"/>
    <w:pPr>
      <w:jc w:val="both"/>
    </w:pPr>
    <w:rPr>
      <w:rFonts w:ascii="Arial" w:hAnsi="Arial" w:cs="Arial"/>
      <w:noProof/>
      <w:spacing w:val="8"/>
      <w:lang w:val="en-GB" w:eastAsia="zh-CN"/>
    </w:rPr>
  </w:style>
  <w:style w:type="character" w:styleId="PlaceholderText">
    <w:name w:val="Placeholder Text"/>
    <w:basedOn w:val="DefaultParagraphFont"/>
    <w:uiPriority w:val="99"/>
    <w:semiHidden/>
    <w:rsid w:val="000A6E11"/>
    <w:rPr>
      <w:color w:val="808080"/>
    </w:rPr>
  </w:style>
  <w:style w:type="table" w:styleId="PlainTable1">
    <w:name w:val="Plain Table 1"/>
    <w:basedOn w:val="TableNormal"/>
    <w:uiPriority w:val="41"/>
    <w:rsid w:val="000A6E1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0A6E1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0A6E1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0A6E1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0A6E1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Quote">
    <w:name w:val="Quote"/>
    <w:basedOn w:val="Normal"/>
    <w:next w:val="Normal"/>
    <w:link w:val="QuoteChar"/>
    <w:uiPriority w:val="29"/>
    <w:qFormat/>
    <w:rsid w:val="000A6E1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A6E11"/>
    <w:rPr>
      <w:rFonts w:ascii="Arial" w:hAnsi="Arial" w:cs="Arial"/>
      <w:i/>
      <w:iCs/>
      <w:noProof/>
      <w:color w:val="404040" w:themeColor="text1" w:themeTint="BF"/>
      <w:spacing w:val="8"/>
      <w:lang w:val="en-GB" w:eastAsia="zh-CN"/>
    </w:rPr>
  </w:style>
  <w:style w:type="character" w:styleId="SmartHyperlink">
    <w:name w:val="Smart Hyperlink"/>
    <w:basedOn w:val="DefaultParagraphFont"/>
    <w:uiPriority w:val="99"/>
    <w:semiHidden/>
    <w:unhideWhenUsed/>
    <w:rsid w:val="000A6E11"/>
    <w:rPr>
      <w:u w:val="dotted"/>
    </w:rPr>
  </w:style>
  <w:style w:type="character" w:styleId="SmartLink">
    <w:name w:val="Smart Link"/>
    <w:basedOn w:val="DefaultParagraphFont"/>
    <w:uiPriority w:val="99"/>
    <w:semiHidden/>
    <w:unhideWhenUsed/>
    <w:rsid w:val="000A6E11"/>
    <w:rPr>
      <w:color w:val="0000FF"/>
      <w:u w:val="single"/>
      <w:shd w:val="clear" w:color="auto" w:fill="F3F2F1"/>
    </w:rPr>
  </w:style>
  <w:style w:type="character" w:styleId="Strong">
    <w:name w:val="Strong"/>
    <w:basedOn w:val="DefaultParagraphFont"/>
    <w:qFormat/>
    <w:rsid w:val="000A6E11"/>
    <w:rPr>
      <w:b/>
      <w:bCs/>
    </w:rPr>
  </w:style>
  <w:style w:type="character" w:styleId="SubtleEmphasis">
    <w:name w:val="Subtle Emphasis"/>
    <w:basedOn w:val="DefaultParagraphFont"/>
    <w:uiPriority w:val="19"/>
    <w:qFormat/>
    <w:rsid w:val="000A6E11"/>
    <w:rPr>
      <w:i/>
      <w:iCs/>
      <w:color w:val="404040" w:themeColor="text1" w:themeTint="BF"/>
    </w:rPr>
  </w:style>
  <w:style w:type="character" w:styleId="SubtleReference">
    <w:name w:val="Subtle Reference"/>
    <w:basedOn w:val="DefaultParagraphFont"/>
    <w:uiPriority w:val="31"/>
    <w:qFormat/>
    <w:rsid w:val="000A6E11"/>
    <w:rPr>
      <w:smallCaps/>
      <w:color w:val="5A5A5A" w:themeColor="text1" w:themeTint="A5"/>
    </w:rPr>
  </w:style>
  <w:style w:type="table" w:styleId="Table3Deffects1">
    <w:name w:val="Table 3D effects 1"/>
    <w:basedOn w:val="TableNormal"/>
    <w:semiHidden/>
    <w:unhideWhenUsed/>
    <w:rsid w:val="000A6E11"/>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0A6E11"/>
    <w:pPr>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0A6E11"/>
    <w:pPr>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0A6E11"/>
    <w:pPr>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0A6E11"/>
    <w:pPr>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0A6E11"/>
    <w:pPr>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0A6E11"/>
    <w:pPr>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0A6E11"/>
    <w:pPr>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0A6E11"/>
    <w:pPr>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0A6E11"/>
    <w:pPr>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0A6E11"/>
    <w:pPr>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0A6E11"/>
    <w:pPr>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0A6E11"/>
    <w:pPr>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0A6E11"/>
    <w:pPr>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0A6E11"/>
    <w:pPr>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0A6E11"/>
    <w:pPr>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0A6E11"/>
    <w:pPr>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0A6E11"/>
    <w:pPr>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0A6E11"/>
    <w:pPr>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0A6E11"/>
    <w:pPr>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0A6E11"/>
    <w:pPr>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0A6E11"/>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0A6E11"/>
    <w:pPr>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0A6E11"/>
    <w:pPr>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0A6E11"/>
    <w:pPr>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0A6E1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0A6E11"/>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0A6E11"/>
    <w:pPr>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0A6E11"/>
    <w:pPr>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0A6E11"/>
    <w:pPr>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0A6E11"/>
    <w:pPr>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0A6E11"/>
    <w:pPr>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0A6E11"/>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0A6E11"/>
    <w:pPr>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0A6E11"/>
    <w:pPr>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0A6E11"/>
    <w:pPr>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0A6E11"/>
    <w:pPr>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0A6E11"/>
    <w:pPr>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0A6E11"/>
    <w:pPr>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0A6E11"/>
    <w:pPr>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0A6E11"/>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0A6E11"/>
    <w:pPr>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0A6E11"/>
    <w:pPr>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0A6E11"/>
    <w:pPr>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Heading">
    <w:name w:val="TOC Heading"/>
    <w:basedOn w:val="Heading1"/>
    <w:next w:val="Normal"/>
    <w:uiPriority w:val="39"/>
    <w:semiHidden/>
    <w:unhideWhenUsed/>
    <w:qFormat/>
    <w:rsid w:val="000A6E11"/>
    <w:pPr>
      <w:keepLines/>
      <w:numPr>
        <w:numId w:val="0"/>
      </w:numPr>
      <w:suppressAutoHyphens w:val="0"/>
      <w:snapToGrid/>
      <w:spacing w:before="240" w:after="0"/>
      <w:jc w:val="both"/>
      <w:outlineLvl w:val="9"/>
    </w:pPr>
    <w:rPr>
      <w:rFonts w:asciiTheme="majorHAnsi" w:eastAsiaTheme="majorEastAsia" w:hAnsiTheme="majorHAnsi" w:cstheme="majorBidi"/>
      <w:b w:val="0"/>
      <w:bCs w:val="0"/>
      <w:color w:val="365F91" w:themeColor="accent1" w:themeShade="BF"/>
      <w:sz w:val="32"/>
      <w:szCs w:val="32"/>
    </w:rPr>
  </w:style>
  <w:style w:type="character" w:styleId="UnresolvedMention">
    <w:name w:val="Unresolved Mention"/>
    <w:basedOn w:val="DefaultParagraphFont"/>
    <w:uiPriority w:val="99"/>
    <w:semiHidden/>
    <w:unhideWhenUsed/>
    <w:rsid w:val="000A6E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586741">
      <w:bodyDiv w:val="1"/>
      <w:marLeft w:val="0"/>
      <w:marRight w:val="0"/>
      <w:marTop w:val="0"/>
      <w:marBottom w:val="0"/>
      <w:divBdr>
        <w:top w:val="none" w:sz="0" w:space="0" w:color="auto"/>
        <w:left w:val="none" w:sz="0" w:space="0" w:color="auto"/>
        <w:bottom w:val="none" w:sz="0" w:space="0" w:color="auto"/>
        <w:right w:val="none" w:sz="0" w:space="0" w:color="auto"/>
      </w:divBdr>
    </w:div>
    <w:div w:id="200019361">
      <w:bodyDiv w:val="1"/>
      <w:marLeft w:val="0"/>
      <w:marRight w:val="0"/>
      <w:marTop w:val="0"/>
      <w:marBottom w:val="0"/>
      <w:divBdr>
        <w:top w:val="none" w:sz="0" w:space="0" w:color="auto"/>
        <w:left w:val="none" w:sz="0" w:space="0" w:color="auto"/>
        <w:bottom w:val="none" w:sz="0" w:space="0" w:color="auto"/>
        <w:right w:val="none" w:sz="0" w:space="0" w:color="auto"/>
      </w:divBdr>
      <w:divsChild>
        <w:div w:id="1390228581">
          <w:marLeft w:val="0"/>
          <w:marRight w:val="0"/>
          <w:marTop w:val="0"/>
          <w:marBottom w:val="0"/>
          <w:divBdr>
            <w:top w:val="none" w:sz="0" w:space="0" w:color="auto"/>
            <w:left w:val="none" w:sz="0" w:space="0" w:color="auto"/>
            <w:bottom w:val="none" w:sz="0" w:space="0" w:color="auto"/>
            <w:right w:val="none" w:sz="0" w:space="0" w:color="auto"/>
          </w:divBdr>
        </w:div>
      </w:divsChild>
    </w:div>
    <w:div w:id="229076341">
      <w:bodyDiv w:val="1"/>
      <w:marLeft w:val="0"/>
      <w:marRight w:val="0"/>
      <w:marTop w:val="0"/>
      <w:marBottom w:val="0"/>
      <w:divBdr>
        <w:top w:val="none" w:sz="0" w:space="0" w:color="auto"/>
        <w:left w:val="none" w:sz="0" w:space="0" w:color="auto"/>
        <w:bottom w:val="none" w:sz="0" w:space="0" w:color="auto"/>
        <w:right w:val="none" w:sz="0" w:space="0" w:color="auto"/>
      </w:divBdr>
    </w:div>
    <w:div w:id="229583549">
      <w:bodyDiv w:val="1"/>
      <w:marLeft w:val="0"/>
      <w:marRight w:val="0"/>
      <w:marTop w:val="0"/>
      <w:marBottom w:val="0"/>
      <w:divBdr>
        <w:top w:val="none" w:sz="0" w:space="0" w:color="auto"/>
        <w:left w:val="none" w:sz="0" w:space="0" w:color="auto"/>
        <w:bottom w:val="none" w:sz="0" w:space="0" w:color="auto"/>
        <w:right w:val="none" w:sz="0" w:space="0" w:color="auto"/>
      </w:divBdr>
    </w:div>
    <w:div w:id="463356027">
      <w:bodyDiv w:val="1"/>
      <w:marLeft w:val="0"/>
      <w:marRight w:val="0"/>
      <w:marTop w:val="0"/>
      <w:marBottom w:val="0"/>
      <w:divBdr>
        <w:top w:val="none" w:sz="0" w:space="0" w:color="auto"/>
        <w:left w:val="none" w:sz="0" w:space="0" w:color="auto"/>
        <w:bottom w:val="none" w:sz="0" w:space="0" w:color="auto"/>
        <w:right w:val="none" w:sz="0" w:space="0" w:color="auto"/>
      </w:divBdr>
    </w:div>
    <w:div w:id="478886318">
      <w:bodyDiv w:val="1"/>
      <w:marLeft w:val="0"/>
      <w:marRight w:val="0"/>
      <w:marTop w:val="0"/>
      <w:marBottom w:val="0"/>
      <w:divBdr>
        <w:top w:val="none" w:sz="0" w:space="0" w:color="auto"/>
        <w:left w:val="none" w:sz="0" w:space="0" w:color="auto"/>
        <w:bottom w:val="none" w:sz="0" w:space="0" w:color="auto"/>
        <w:right w:val="none" w:sz="0" w:space="0" w:color="auto"/>
      </w:divBdr>
    </w:div>
    <w:div w:id="735666993">
      <w:bodyDiv w:val="1"/>
      <w:marLeft w:val="0"/>
      <w:marRight w:val="0"/>
      <w:marTop w:val="0"/>
      <w:marBottom w:val="0"/>
      <w:divBdr>
        <w:top w:val="none" w:sz="0" w:space="0" w:color="auto"/>
        <w:left w:val="none" w:sz="0" w:space="0" w:color="auto"/>
        <w:bottom w:val="none" w:sz="0" w:space="0" w:color="auto"/>
        <w:right w:val="none" w:sz="0" w:space="0" w:color="auto"/>
      </w:divBdr>
    </w:div>
    <w:div w:id="786386402">
      <w:bodyDiv w:val="1"/>
      <w:marLeft w:val="0"/>
      <w:marRight w:val="0"/>
      <w:marTop w:val="0"/>
      <w:marBottom w:val="0"/>
      <w:divBdr>
        <w:top w:val="none" w:sz="0" w:space="0" w:color="auto"/>
        <w:left w:val="none" w:sz="0" w:space="0" w:color="auto"/>
        <w:bottom w:val="none" w:sz="0" w:space="0" w:color="auto"/>
        <w:right w:val="none" w:sz="0" w:space="0" w:color="auto"/>
      </w:divBdr>
    </w:div>
    <w:div w:id="996957717">
      <w:bodyDiv w:val="1"/>
      <w:marLeft w:val="0"/>
      <w:marRight w:val="0"/>
      <w:marTop w:val="0"/>
      <w:marBottom w:val="0"/>
      <w:divBdr>
        <w:top w:val="none" w:sz="0" w:space="0" w:color="auto"/>
        <w:left w:val="none" w:sz="0" w:space="0" w:color="auto"/>
        <w:bottom w:val="none" w:sz="0" w:space="0" w:color="auto"/>
        <w:right w:val="none" w:sz="0" w:space="0" w:color="auto"/>
      </w:divBdr>
    </w:div>
    <w:div w:id="1064060802">
      <w:bodyDiv w:val="1"/>
      <w:marLeft w:val="0"/>
      <w:marRight w:val="0"/>
      <w:marTop w:val="0"/>
      <w:marBottom w:val="0"/>
      <w:divBdr>
        <w:top w:val="none" w:sz="0" w:space="0" w:color="auto"/>
        <w:left w:val="none" w:sz="0" w:space="0" w:color="auto"/>
        <w:bottom w:val="none" w:sz="0" w:space="0" w:color="auto"/>
        <w:right w:val="none" w:sz="0" w:space="0" w:color="auto"/>
      </w:divBdr>
    </w:div>
    <w:div w:id="1102800720">
      <w:bodyDiv w:val="1"/>
      <w:marLeft w:val="0"/>
      <w:marRight w:val="0"/>
      <w:marTop w:val="0"/>
      <w:marBottom w:val="0"/>
      <w:divBdr>
        <w:top w:val="none" w:sz="0" w:space="0" w:color="auto"/>
        <w:left w:val="none" w:sz="0" w:space="0" w:color="auto"/>
        <w:bottom w:val="none" w:sz="0" w:space="0" w:color="auto"/>
        <w:right w:val="none" w:sz="0" w:space="0" w:color="auto"/>
      </w:divBdr>
    </w:div>
    <w:div w:id="1149712731">
      <w:bodyDiv w:val="1"/>
      <w:marLeft w:val="0"/>
      <w:marRight w:val="0"/>
      <w:marTop w:val="0"/>
      <w:marBottom w:val="0"/>
      <w:divBdr>
        <w:top w:val="none" w:sz="0" w:space="0" w:color="auto"/>
        <w:left w:val="none" w:sz="0" w:space="0" w:color="auto"/>
        <w:bottom w:val="none" w:sz="0" w:space="0" w:color="auto"/>
        <w:right w:val="none" w:sz="0" w:space="0" w:color="auto"/>
      </w:divBdr>
    </w:div>
    <w:div w:id="1411586040">
      <w:bodyDiv w:val="1"/>
      <w:marLeft w:val="0"/>
      <w:marRight w:val="0"/>
      <w:marTop w:val="0"/>
      <w:marBottom w:val="0"/>
      <w:divBdr>
        <w:top w:val="none" w:sz="0" w:space="0" w:color="auto"/>
        <w:left w:val="none" w:sz="0" w:space="0" w:color="auto"/>
        <w:bottom w:val="none" w:sz="0" w:space="0" w:color="auto"/>
        <w:right w:val="none" w:sz="0" w:space="0" w:color="auto"/>
      </w:divBdr>
    </w:div>
    <w:div w:id="1501391547">
      <w:bodyDiv w:val="1"/>
      <w:marLeft w:val="0"/>
      <w:marRight w:val="0"/>
      <w:marTop w:val="0"/>
      <w:marBottom w:val="0"/>
      <w:divBdr>
        <w:top w:val="none" w:sz="0" w:space="0" w:color="auto"/>
        <w:left w:val="none" w:sz="0" w:space="0" w:color="auto"/>
        <w:bottom w:val="none" w:sz="0" w:space="0" w:color="auto"/>
        <w:right w:val="none" w:sz="0" w:space="0" w:color="auto"/>
      </w:divBdr>
    </w:div>
    <w:div w:id="1505128681">
      <w:bodyDiv w:val="1"/>
      <w:marLeft w:val="0"/>
      <w:marRight w:val="0"/>
      <w:marTop w:val="0"/>
      <w:marBottom w:val="0"/>
      <w:divBdr>
        <w:top w:val="none" w:sz="0" w:space="0" w:color="auto"/>
        <w:left w:val="none" w:sz="0" w:space="0" w:color="auto"/>
        <w:bottom w:val="none" w:sz="0" w:space="0" w:color="auto"/>
        <w:right w:val="none" w:sz="0" w:space="0" w:color="auto"/>
      </w:divBdr>
    </w:div>
    <w:div w:id="1711417019">
      <w:bodyDiv w:val="1"/>
      <w:marLeft w:val="0"/>
      <w:marRight w:val="0"/>
      <w:marTop w:val="0"/>
      <w:marBottom w:val="0"/>
      <w:divBdr>
        <w:top w:val="none" w:sz="0" w:space="0" w:color="auto"/>
        <w:left w:val="none" w:sz="0" w:space="0" w:color="auto"/>
        <w:bottom w:val="none" w:sz="0" w:space="0" w:color="auto"/>
        <w:right w:val="none" w:sz="0" w:space="0" w:color="auto"/>
      </w:divBdr>
    </w:div>
    <w:div w:id="1882133102">
      <w:bodyDiv w:val="1"/>
      <w:marLeft w:val="0"/>
      <w:marRight w:val="0"/>
      <w:marTop w:val="0"/>
      <w:marBottom w:val="0"/>
      <w:divBdr>
        <w:top w:val="none" w:sz="0" w:space="0" w:color="auto"/>
        <w:left w:val="none" w:sz="0" w:space="0" w:color="auto"/>
        <w:bottom w:val="none" w:sz="0" w:space="0" w:color="auto"/>
        <w:right w:val="none" w:sz="0" w:space="0" w:color="auto"/>
      </w:divBdr>
    </w:div>
    <w:div w:id="2006735893">
      <w:bodyDiv w:val="1"/>
      <w:marLeft w:val="0"/>
      <w:marRight w:val="0"/>
      <w:marTop w:val="0"/>
      <w:marBottom w:val="0"/>
      <w:divBdr>
        <w:top w:val="none" w:sz="0" w:space="0" w:color="auto"/>
        <w:left w:val="none" w:sz="0" w:space="0" w:color="auto"/>
        <w:bottom w:val="none" w:sz="0" w:space="0" w:color="auto"/>
        <w:right w:val="none" w:sz="0" w:space="0" w:color="auto"/>
      </w:divBdr>
      <w:divsChild>
        <w:div w:id="1819029120">
          <w:marLeft w:val="0"/>
          <w:marRight w:val="0"/>
          <w:marTop w:val="0"/>
          <w:marBottom w:val="0"/>
          <w:divBdr>
            <w:top w:val="none" w:sz="0" w:space="0" w:color="auto"/>
            <w:left w:val="none" w:sz="0" w:space="0" w:color="auto"/>
            <w:bottom w:val="none" w:sz="0" w:space="0" w:color="auto"/>
            <w:right w:val="none" w:sz="0" w:space="0" w:color="auto"/>
          </w:divBdr>
        </w:div>
      </w:divsChild>
    </w:div>
    <w:div w:id="2070224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ec.ch/TC57/CIM/IEEE4215from2005/1.0" TargetMode="External"/><Relationship Id="rId21" Type="http://schemas.openxmlformats.org/officeDocument/2006/relationships/hyperlink" Target="http://iec.ch/TC57/CIM/AsynchronousMachineDynamics/1.0" TargetMode="External"/><Relationship Id="rId42" Type="http://schemas.openxmlformats.org/officeDocument/2006/relationships/package" Target="embeddings/Microsoft_Visio_Drawing.vsdx"/><Relationship Id="rId47" Type="http://schemas.openxmlformats.org/officeDocument/2006/relationships/image" Target="media/image6.png"/><Relationship Id="rId63" Type="http://schemas.openxmlformats.org/officeDocument/2006/relationships/image" Target="media/image22.png"/><Relationship Id="rId68" Type="http://schemas.openxmlformats.org/officeDocument/2006/relationships/image" Target="media/image27.png"/><Relationship Id="rId16" Type="http://schemas.openxmlformats.org/officeDocument/2006/relationships/hyperlink" Target="http://iec.ch/TC57/CIM/UserDefinedModels/1.0" TargetMode="External"/><Relationship Id="rId11" Type="http://schemas.openxmlformats.org/officeDocument/2006/relationships/footnotes" Target="footnotes.xml"/><Relationship Id="rId24" Type="http://schemas.openxmlformats.org/officeDocument/2006/relationships/hyperlink" Target="http://iec.ch/TC57/CIM/MechanicalLoadDynamics/1.0" TargetMode="External"/><Relationship Id="rId32" Type="http://schemas.openxmlformats.org/officeDocument/2006/relationships/hyperlink" Target="http://iec.ch/TC57/CIM/WindDynamics/1.0" TargetMode="External"/><Relationship Id="rId37" Type="http://schemas.openxmlformats.org/officeDocument/2006/relationships/hyperlink" Target="http://iec.ch/TC57/CIM/StatorCurrentLimiterDynamics/1.0" TargetMode="External"/><Relationship Id="rId40" Type="http://schemas.openxmlformats.org/officeDocument/2006/relationships/hyperlink" Target="http://iec.ch/TC57/CIM/WECCDynamics/1.0" TargetMode="External"/><Relationship Id="rId45" Type="http://schemas.openxmlformats.org/officeDocument/2006/relationships/image" Target="media/image4.png"/><Relationship Id="rId53" Type="http://schemas.openxmlformats.org/officeDocument/2006/relationships/image" Target="media/image12.png"/><Relationship Id="rId58" Type="http://schemas.openxmlformats.org/officeDocument/2006/relationships/image" Target="media/image17.png"/><Relationship Id="rId66" Type="http://schemas.openxmlformats.org/officeDocument/2006/relationships/image" Target="media/image25.png"/><Relationship Id="rId74" Type="http://schemas.openxmlformats.org/officeDocument/2006/relationships/hyperlink" Target="https://www.wecc.org/_layouts/15/WopiFrame.aspx?sourcedoc=/Administrative/Memo_SVSMO4_121621_Rev4.pdf&amp;action=default&amp;DefaultItemOpen=1" TargetMode="External"/><Relationship Id="rId5" Type="http://schemas.openxmlformats.org/officeDocument/2006/relationships/customXml" Target="../customXml/item5.xml"/><Relationship Id="rId61" Type="http://schemas.openxmlformats.org/officeDocument/2006/relationships/image" Target="media/image20.png"/><Relationship Id="rId19" Type="http://schemas.openxmlformats.org/officeDocument/2006/relationships/hyperlink" Target="http://iec.ch/TC57/CIM/WindModels/1.0" TargetMode="External"/><Relationship Id="rId14" Type="http://schemas.openxmlformats.org/officeDocument/2006/relationships/hyperlink" Target="http://iec.ch/TC57/CIM/StandardInterconnections/1.0" TargetMode="External"/><Relationship Id="rId22" Type="http://schemas.openxmlformats.org/officeDocument/2006/relationships/hyperlink" Target="http://iec.ch/TC57/CIM/TurbineGovernorDynamics/1.0" TargetMode="External"/><Relationship Id="rId27" Type="http://schemas.openxmlformats.org/officeDocument/2006/relationships/hyperlink" Target="http://iec.ch/TC57/CIM/OverexcitationLimiterDynamics/1.0" TargetMode="External"/><Relationship Id="rId30" Type="http://schemas.openxmlformats.org/officeDocument/2006/relationships/hyperlink" Target="http://iec.ch/TC57/CIM/DiscontinuousExcitationControlDynamics/1.0" TargetMode="External"/><Relationship Id="rId35" Type="http://schemas.openxmlformats.org/officeDocument/2006/relationships/hyperlink" Target="http://iec.ch/TC57/CIM/HVDCDynamics/1.0" TargetMode="External"/><Relationship Id="rId43" Type="http://schemas.openxmlformats.org/officeDocument/2006/relationships/image" Target="media/image2.png"/><Relationship Id="rId48" Type="http://schemas.openxmlformats.org/officeDocument/2006/relationships/image" Target="media/image7.png"/><Relationship Id="rId56" Type="http://schemas.openxmlformats.org/officeDocument/2006/relationships/image" Target="media/image15.png"/><Relationship Id="rId64" Type="http://schemas.openxmlformats.org/officeDocument/2006/relationships/image" Target="media/image23.png"/><Relationship Id="rId69" Type="http://schemas.openxmlformats.org/officeDocument/2006/relationships/image" Target="media/image28.png"/><Relationship Id="rId77"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0.png"/><Relationship Id="rId72" Type="http://schemas.openxmlformats.org/officeDocument/2006/relationships/image" Target="media/image31.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iec.ch/TC57/CIM/DetailedModelDescription/1.0" TargetMode="External"/><Relationship Id="rId25" Type="http://schemas.openxmlformats.org/officeDocument/2006/relationships/hyperlink" Target="http://iec.ch/TC57/CIM/ExcitationSystemDynamics/1.0" TargetMode="External"/><Relationship Id="rId33" Type="http://schemas.openxmlformats.org/officeDocument/2006/relationships/hyperlink" Target="http://iec.ch/TC57/CIM/WindDynamicsEd2/1.0" TargetMode="External"/><Relationship Id="rId38" Type="http://schemas.openxmlformats.org/officeDocument/2006/relationships/hyperlink" Target="http://iec.ch/TC57/CIM/StaticVarCompensatorDynamics/1.0" TargetMode="External"/><Relationship Id="rId46" Type="http://schemas.openxmlformats.org/officeDocument/2006/relationships/image" Target="media/image5.png"/><Relationship Id="rId59" Type="http://schemas.openxmlformats.org/officeDocument/2006/relationships/image" Target="media/image18.png"/><Relationship Id="rId67" Type="http://schemas.openxmlformats.org/officeDocument/2006/relationships/image" Target="media/image26.png"/><Relationship Id="rId20" Type="http://schemas.openxmlformats.org/officeDocument/2006/relationships/hyperlink" Target="http://iec.ch/TC57/CIM/SynchronousMachineDynamics/1.0" TargetMode="External"/><Relationship Id="rId41" Type="http://schemas.openxmlformats.org/officeDocument/2006/relationships/image" Target="media/image1.emf"/><Relationship Id="rId54" Type="http://schemas.openxmlformats.org/officeDocument/2006/relationships/image" Target="media/image13.png"/><Relationship Id="rId62" Type="http://schemas.openxmlformats.org/officeDocument/2006/relationships/image" Target="media/image21.png"/><Relationship Id="rId70" Type="http://schemas.openxmlformats.org/officeDocument/2006/relationships/image" Target="media/image29.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iec.ch/TC57/CIM/StandardModels/1.0" TargetMode="External"/><Relationship Id="rId23" Type="http://schemas.openxmlformats.org/officeDocument/2006/relationships/hyperlink" Target="http://iec.ch/TC57/CIM/TurbineLoadControllerDynamics/1.0" TargetMode="External"/><Relationship Id="rId28" Type="http://schemas.openxmlformats.org/officeDocument/2006/relationships/hyperlink" Target="http://iec.ch/TC57/CIM/UnderexcitationLimiterDynamics/1.0" TargetMode="External"/><Relationship Id="rId36" Type="http://schemas.openxmlformats.org/officeDocument/2006/relationships/hyperlink" Target="http://iec.ch/TC57/CIM/RelayDynamics/1.0" TargetMode="External"/><Relationship Id="rId49" Type="http://schemas.openxmlformats.org/officeDocument/2006/relationships/image" Target="media/image8.png"/><Relationship Id="rId57" Type="http://schemas.openxmlformats.org/officeDocument/2006/relationships/image" Target="media/image16.png"/><Relationship Id="rId10" Type="http://schemas.openxmlformats.org/officeDocument/2006/relationships/webSettings" Target="webSettings.xml"/><Relationship Id="rId31" Type="http://schemas.openxmlformats.org/officeDocument/2006/relationships/hyperlink" Target="http://iec.ch/TC57/CIM/PFVArControllerType1Dynamics/1.0" TargetMode="External"/><Relationship Id="rId44" Type="http://schemas.openxmlformats.org/officeDocument/2006/relationships/image" Target="media/image3.png"/><Relationship Id="rId52" Type="http://schemas.openxmlformats.org/officeDocument/2006/relationships/image" Target="media/image11.png"/><Relationship Id="rId60" Type="http://schemas.openxmlformats.org/officeDocument/2006/relationships/image" Target="media/image19.png"/><Relationship Id="rId65" Type="http://schemas.openxmlformats.org/officeDocument/2006/relationships/image" Target="media/image24.png"/><Relationship Id="rId73" Type="http://schemas.openxmlformats.org/officeDocument/2006/relationships/image" Target="media/image32.png"/><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iec" TargetMode="External"/><Relationship Id="rId18" Type="http://schemas.openxmlformats.org/officeDocument/2006/relationships/hyperlink" Target="http://iec.ch/TC57/CIM/SimulationResult/1.0" TargetMode="External"/><Relationship Id="rId39" Type="http://schemas.openxmlformats.org/officeDocument/2006/relationships/hyperlink" Target="http://iec.ch/TC57/CIM/StatcomDynamics/1.0" TargetMode="External"/><Relationship Id="rId34" Type="http://schemas.openxmlformats.org/officeDocument/2006/relationships/hyperlink" Target="http://iec.ch/TC57/CIM/LoadDynamics/1.0" TargetMode="External"/><Relationship Id="rId50" Type="http://schemas.openxmlformats.org/officeDocument/2006/relationships/image" Target="media/image9.png"/><Relationship Id="rId55" Type="http://schemas.openxmlformats.org/officeDocument/2006/relationships/image" Target="media/image14.png"/><Relationship Id="rId76" Type="http://schemas.openxmlformats.org/officeDocument/2006/relationships/header" Target="header2.xml"/><Relationship Id="rId7" Type="http://schemas.openxmlformats.org/officeDocument/2006/relationships/numbering" Target="numbering.xml"/><Relationship Id="rId71" Type="http://schemas.openxmlformats.org/officeDocument/2006/relationships/image" Target="media/image30.png"/><Relationship Id="rId2" Type="http://schemas.openxmlformats.org/officeDocument/2006/relationships/customXml" Target="../customXml/item2.xml"/><Relationship Id="rId29" Type="http://schemas.openxmlformats.org/officeDocument/2006/relationships/hyperlink" Target="http://iec.ch/TC57/CIM/PowerSystemStabilizerDynamics/1.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projects\current\IECStandards\working\Part-11-document\CIMinEA_src_20090303\IEC61968-11-baseTemplate-00v1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5E87A45C180D44CB3B21A6C9E7E4C2B" ma:contentTypeVersion="15" ma:contentTypeDescription="Create a new document." ma:contentTypeScope="" ma:versionID="e1a1705dd967fafac4dd4c8e0c111d37">
  <xsd:schema xmlns:xsd="http://www.w3.org/2001/XMLSchema" xmlns:xs="http://www.w3.org/2001/XMLSchema" xmlns:p="http://schemas.microsoft.com/office/2006/metadata/properties" xmlns:ns2="9fad0131-e335-41ec-a66e-ac2252625e80" xmlns:ns3="86cad0cb-ee5f-444f-8fff-9fbf140c3087" targetNamespace="http://schemas.microsoft.com/office/2006/metadata/properties" ma:root="true" ma:fieldsID="4949bba8882746ac15a08c8cdddc72af" ns2:_="" ns3:_="">
    <xsd:import namespace="9fad0131-e335-41ec-a66e-ac2252625e80"/>
    <xsd:import namespace="86cad0cb-ee5f-444f-8fff-9fbf140c308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ad0131-e335-41ec-a66e-ac2252625e8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LengthInSeconds" ma:index="16"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7943416-34fa-408f-a684-78ab1d5fd46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6cad0cb-ee5f-444f-8fff-9fbf140c308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8f74a35f-fa59-4fb7-a8b7-ac9412db316e}" ma:internalName="TaxCatchAll" ma:showField="CatchAllData" ma:web="86cad0cb-ee5f-444f-8fff-9fbf140c308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lcf76f155ced4ddcb4097134ff3c332f xmlns="9fad0131-e335-41ec-a66e-ac2252625e80">
      <Terms xmlns="http://schemas.microsoft.com/office/infopath/2007/PartnerControls"/>
    </lcf76f155ced4ddcb4097134ff3c332f>
    <TaxCatchAll xmlns="86cad0cb-ee5f-444f-8fff-9fbf140c3087"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647EB2-8F86-45E8-A3D9-644B85335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ad0131-e335-41ec-a66e-ac2252625e80"/>
    <ds:schemaRef ds:uri="86cad0cb-ee5f-444f-8fff-9fbf140c30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C6F0F8-0917-41F5-B27D-3A7E0ED8DC3F}">
  <ds:schemaRefs>
    <ds:schemaRef ds:uri="http://schemas.microsoft.com/office/2006/metadata/properties"/>
    <ds:schemaRef ds:uri="9fad0131-e335-41ec-a66e-ac2252625e80"/>
    <ds:schemaRef ds:uri="http://schemas.microsoft.com/office/infopath/2007/PartnerControls"/>
    <ds:schemaRef ds:uri="86cad0cb-ee5f-444f-8fff-9fbf140c3087"/>
  </ds:schemaRefs>
</ds:datastoreItem>
</file>

<file path=customXml/itemProps3.xml><?xml version="1.0" encoding="utf-8"?>
<ds:datastoreItem xmlns:ds="http://schemas.openxmlformats.org/officeDocument/2006/customXml" ds:itemID="{43668F8A-4661-4300-8A3E-FB07EBA2BEC7}">
  <ds:schemaRefs>
    <ds:schemaRef ds:uri="http://schemas.microsoft.com/sharepoint/v3/contenttype/forms"/>
  </ds:schemaRefs>
</ds:datastoreItem>
</file>

<file path=customXml/itemProps4.xml><?xml version="1.0" encoding="utf-8"?>
<ds:datastoreItem xmlns:ds="http://schemas.openxmlformats.org/officeDocument/2006/customXml" ds:itemID="{0279EBE0-9A7D-468B-9EED-537A4083AF88}">
  <ds:schemaRefs>
    <ds:schemaRef ds:uri="http://schemas.openxmlformats.org/officeDocument/2006/bibliography"/>
  </ds:schemaRefs>
</ds:datastoreItem>
</file>

<file path=customXml/itemProps5.xml><?xml version="1.0" encoding="utf-8"?>
<ds:datastoreItem xmlns:ds="http://schemas.openxmlformats.org/officeDocument/2006/customXml" ds:itemID="{CE568AFE-BFF2-4CE8-86E4-355752FE4300}">
  <ds:schemaRefs>
    <ds:schemaRef ds:uri="http://schemas.openxmlformats.org/officeDocument/2006/bibliography"/>
  </ds:schemaRefs>
</ds:datastoreItem>
</file>

<file path=customXml/itemProps6.xml><?xml version="1.0" encoding="utf-8"?>
<ds:datastoreItem xmlns:ds="http://schemas.openxmlformats.org/officeDocument/2006/customXml" ds:itemID="{6905C493-8EAD-4E94-9F13-38A18FCBF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61968-11-baseTemplate-00v12.dot</Template>
  <TotalTime>0</TotalTime>
  <Pages>3</Pages>
  <Words>80151</Words>
  <Characters>456866</Characters>
  <Application>Microsoft Office Word</Application>
  <DocSecurity>0</DocSecurity>
  <Lines>3807</Lines>
  <Paragraphs>107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art 457: Common Information Model (CIM) for Dynamics Profile</vt:lpstr>
      <vt:lpstr>IEC 61970-302</vt:lpstr>
    </vt:vector>
  </TitlesOfParts>
  <Company>IEC-CO, Geneva</Company>
  <LinksUpToDate>false</LinksUpToDate>
  <CharactersWithSpaces>535946</CharactersWithSpaces>
  <SharedDoc>false</SharedDoc>
  <HLinks>
    <vt:vector size="432" baseType="variant">
      <vt:variant>
        <vt:i4>1376311</vt:i4>
      </vt:variant>
      <vt:variant>
        <vt:i4>434</vt:i4>
      </vt:variant>
      <vt:variant>
        <vt:i4>0</vt:i4>
      </vt:variant>
      <vt:variant>
        <vt:i4>5</vt:i4>
      </vt:variant>
      <vt:variant>
        <vt:lpwstr/>
      </vt:variant>
      <vt:variant>
        <vt:lpwstr>_Toc267773500</vt:lpwstr>
      </vt:variant>
      <vt:variant>
        <vt:i4>1835062</vt:i4>
      </vt:variant>
      <vt:variant>
        <vt:i4>428</vt:i4>
      </vt:variant>
      <vt:variant>
        <vt:i4>0</vt:i4>
      </vt:variant>
      <vt:variant>
        <vt:i4>5</vt:i4>
      </vt:variant>
      <vt:variant>
        <vt:lpwstr/>
      </vt:variant>
      <vt:variant>
        <vt:lpwstr>_Toc267773499</vt:lpwstr>
      </vt:variant>
      <vt:variant>
        <vt:i4>1835062</vt:i4>
      </vt:variant>
      <vt:variant>
        <vt:i4>422</vt:i4>
      </vt:variant>
      <vt:variant>
        <vt:i4>0</vt:i4>
      </vt:variant>
      <vt:variant>
        <vt:i4>5</vt:i4>
      </vt:variant>
      <vt:variant>
        <vt:lpwstr/>
      </vt:variant>
      <vt:variant>
        <vt:lpwstr>_Toc267773498</vt:lpwstr>
      </vt:variant>
      <vt:variant>
        <vt:i4>1835062</vt:i4>
      </vt:variant>
      <vt:variant>
        <vt:i4>416</vt:i4>
      </vt:variant>
      <vt:variant>
        <vt:i4>0</vt:i4>
      </vt:variant>
      <vt:variant>
        <vt:i4>5</vt:i4>
      </vt:variant>
      <vt:variant>
        <vt:lpwstr/>
      </vt:variant>
      <vt:variant>
        <vt:lpwstr>_Toc267773497</vt:lpwstr>
      </vt:variant>
      <vt:variant>
        <vt:i4>1835062</vt:i4>
      </vt:variant>
      <vt:variant>
        <vt:i4>407</vt:i4>
      </vt:variant>
      <vt:variant>
        <vt:i4>0</vt:i4>
      </vt:variant>
      <vt:variant>
        <vt:i4>5</vt:i4>
      </vt:variant>
      <vt:variant>
        <vt:lpwstr/>
      </vt:variant>
      <vt:variant>
        <vt:lpwstr>_Toc267773496</vt:lpwstr>
      </vt:variant>
      <vt:variant>
        <vt:i4>1835062</vt:i4>
      </vt:variant>
      <vt:variant>
        <vt:i4>401</vt:i4>
      </vt:variant>
      <vt:variant>
        <vt:i4>0</vt:i4>
      </vt:variant>
      <vt:variant>
        <vt:i4>5</vt:i4>
      </vt:variant>
      <vt:variant>
        <vt:lpwstr/>
      </vt:variant>
      <vt:variant>
        <vt:lpwstr>_Toc267773495</vt:lpwstr>
      </vt:variant>
      <vt:variant>
        <vt:i4>1835062</vt:i4>
      </vt:variant>
      <vt:variant>
        <vt:i4>395</vt:i4>
      </vt:variant>
      <vt:variant>
        <vt:i4>0</vt:i4>
      </vt:variant>
      <vt:variant>
        <vt:i4>5</vt:i4>
      </vt:variant>
      <vt:variant>
        <vt:lpwstr/>
      </vt:variant>
      <vt:variant>
        <vt:lpwstr>_Toc267773494</vt:lpwstr>
      </vt:variant>
      <vt:variant>
        <vt:i4>1835062</vt:i4>
      </vt:variant>
      <vt:variant>
        <vt:i4>389</vt:i4>
      </vt:variant>
      <vt:variant>
        <vt:i4>0</vt:i4>
      </vt:variant>
      <vt:variant>
        <vt:i4>5</vt:i4>
      </vt:variant>
      <vt:variant>
        <vt:lpwstr/>
      </vt:variant>
      <vt:variant>
        <vt:lpwstr>_Toc267773493</vt:lpwstr>
      </vt:variant>
      <vt:variant>
        <vt:i4>1835062</vt:i4>
      </vt:variant>
      <vt:variant>
        <vt:i4>383</vt:i4>
      </vt:variant>
      <vt:variant>
        <vt:i4>0</vt:i4>
      </vt:variant>
      <vt:variant>
        <vt:i4>5</vt:i4>
      </vt:variant>
      <vt:variant>
        <vt:lpwstr/>
      </vt:variant>
      <vt:variant>
        <vt:lpwstr>_Toc267773492</vt:lpwstr>
      </vt:variant>
      <vt:variant>
        <vt:i4>1835062</vt:i4>
      </vt:variant>
      <vt:variant>
        <vt:i4>377</vt:i4>
      </vt:variant>
      <vt:variant>
        <vt:i4>0</vt:i4>
      </vt:variant>
      <vt:variant>
        <vt:i4>5</vt:i4>
      </vt:variant>
      <vt:variant>
        <vt:lpwstr/>
      </vt:variant>
      <vt:variant>
        <vt:lpwstr>_Toc267773491</vt:lpwstr>
      </vt:variant>
      <vt:variant>
        <vt:i4>1835062</vt:i4>
      </vt:variant>
      <vt:variant>
        <vt:i4>371</vt:i4>
      </vt:variant>
      <vt:variant>
        <vt:i4>0</vt:i4>
      </vt:variant>
      <vt:variant>
        <vt:i4>5</vt:i4>
      </vt:variant>
      <vt:variant>
        <vt:lpwstr/>
      </vt:variant>
      <vt:variant>
        <vt:lpwstr>_Toc267773490</vt:lpwstr>
      </vt:variant>
      <vt:variant>
        <vt:i4>1900598</vt:i4>
      </vt:variant>
      <vt:variant>
        <vt:i4>365</vt:i4>
      </vt:variant>
      <vt:variant>
        <vt:i4>0</vt:i4>
      </vt:variant>
      <vt:variant>
        <vt:i4>5</vt:i4>
      </vt:variant>
      <vt:variant>
        <vt:lpwstr/>
      </vt:variant>
      <vt:variant>
        <vt:lpwstr>_Toc267773489</vt:lpwstr>
      </vt:variant>
      <vt:variant>
        <vt:i4>1900598</vt:i4>
      </vt:variant>
      <vt:variant>
        <vt:i4>359</vt:i4>
      </vt:variant>
      <vt:variant>
        <vt:i4>0</vt:i4>
      </vt:variant>
      <vt:variant>
        <vt:i4>5</vt:i4>
      </vt:variant>
      <vt:variant>
        <vt:lpwstr/>
      </vt:variant>
      <vt:variant>
        <vt:lpwstr>_Toc267773488</vt:lpwstr>
      </vt:variant>
      <vt:variant>
        <vt:i4>1900598</vt:i4>
      </vt:variant>
      <vt:variant>
        <vt:i4>353</vt:i4>
      </vt:variant>
      <vt:variant>
        <vt:i4>0</vt:i4>
      </vt:variant>
      <vt:variant>
        <vt:i4>5</vt:i4>
      </vt:variant>
      <vt:variant>
        <vt:lpwstr/>
      </vt:variant>
      <vt:variant>
        <vt:lpwstr>_Toc267773487</vt:lpwstr>
      </vt:variant>
      <vt:variant>
        <vt:i4>1900598</vt:i4>
      </vt:variant>
      <vt:variant>
        <vt:i4>347</vt:i4>
      </vt:variant>
      <vt:variant>
        <vt:i4>0</vt:i4>
      </vt:variant>
      <vt:variant>
        <vt:i4>5</vt:i4>
      </vt:variant>
      <vt:variant>
        <vt:lpwstr/>
      </vt:variant>
      <vt:variant>
        <vt:lpwstr>_Toc267773486</vt:lpwstr>
      </vt:variant>
      <vt:variant>
        <vt:i4>1900598</vt:i4>
      </vt:variant>
      <vt:variant>
        <vt:i4>341</vt:i4>
      </vt:variant>
      <vt:variant>
        <vt:i4>0</vt:i4>
      </vt:variant>
      <vt:variant>
        <vt:i4>5</vt:i4>
      </vt:variant>
      <vt:variant>
        <vt:lpwstr/>
      </vt:variant>
      <vt:variant>
        <vt:lpwstr>_Toc267773485</vt:lpwstr>
      </vt:variant>
      <vt:variant>
        <vt:i4>1900598</vt:i4>
      </vt:variant>
      <vt:variant>
        <vt:i4>335</vt:i4>
      </vt:variant>
      <vt:variant>
        <vt:i4>0</vt:i4>
      </vt:variant>
      <vt:variant>
        <vt:i4>5</vt:i4>
      </vt:variant>
      <vt:variant>
        <vt:lpwstr/>
      </vt:variant>
      <vt:variant>
        <vt:lpwstr>_Toc267773484</vt:lpwstr>
      </vt:variant>
      <vt:variant>
        <vt:i4>1900598</vt:i4>
      </vt:variant>
      <vt:variant>
        <vt:i4>329</vt:i4>
      </vt:variant>
      <vt:variant>
        <vt:i4>0</vt:i4>
      </vt:variant>
      <vt:variant>
        <vt:i4>5</vt:i4>
      </vt:variant>
      <vt:variant>
        <vt:lpwstr/>
      </vt:variant>
      <vt:variant>
        <vt:lpwstr>_Toc267773483</vt:lpwstr>
      </vt:variant>
      <vt:variant>
        <vt:i4>1900598</vt:i4>
      </vt:variant>
      <vt:variant>
        <vt:i4>323</vt:i4>
      </vt:variant>
      <vt:variant>
        <vt:i4>0</vt:i4>
      </vt:variant>
      <vt:variant>
        <vt:i4>5</vt:i4>
      </vt:variant>
      <vt:variant>
        <vt:lpwstr/>
      </vt:variant>
      <vt:variant>
        <vt:lpwstr>_Toc267773482</vt:lpwstr>
      </vt:variant>
      <vt:variant>
        <vt:i4>1900598</vt:i4>
      </vt:variant>
      <vt:variant>
        <vt:i4>317</vt:i4>
      </vt:variant>
      <vt:variant>
        <vt:i4>0</vt:i4>
      </vt:variant>
      <vt:variant>
        <vt:i4>5</vt:i4>
      </vt:variant>
      <vt:variant>
        <vt:lpwstr/>
      </vt:variant>
      <vt:variant>
        <vt:lpwstr>_Toc267773481</vt:lpwstr>
      </vt:variant>
      <vt:variant>
        <vt:i4>1900598</vt:i4>
      </vt:variant>
      <vt:variant>
        <vt:i4>311</vt:i4>
      </vt:variant>
      <vt:variant>
        <vt:i4>0</vt:i4>
      </vt:variant>
      <vt:variant>
        <vt:i4>5</vt:i4>
      </vt:variant>
      <vt:variant>
        <vt:lpwstr/>
      </vt:variant>
      <vt:variant>
        <vt:lpwstr>_Toc267773480</vt:lpwstr>
      </vt:variant>
      <vt:variant>
        <vt:i4>1179702</vt:i4>
      </vt:variant>
      <vt:variant>
        <vt:i4>305</vt:i4>
      </vt:variant>
      <vt:variant>
        <vt:i4>0</vt:i4>
      </vt:variant>
      <vt:variant>
        <vt:i4>5</vt:i4>
      </vt:variant>
      <vt:variant>
        <vt:lpwstr/>
      </vt:variant>
      <vt:variant>
        <vt:lpwstr>_Toc267773479</vt:lpwstr>
      </vt:variant>
      <vt:variant>
        <vt:i4>1179702</vt:i4>
      </vt:variant>
      <vt:variant>
        <vt:i4>299</vt:i4>
      </vt:variant>
      <vt:variant>
        <vt:i4>0</vt:i4>
      </vt:variant>
      <vt:variant>
        <vt:i4>5</vt:i4>
      </vt:variant>
      <vt:variant>
        <vt:lpwstr/>
      </vt:variant>
      <vt:variant>
        <vt:lpwstr>_Toc267773478</vt:lpwstr>
      </vt:variant>
      <vt:variant>
        <vt:i4>1179702</vt:i4>
      </vt:variant>
      <vt:variant>
        <vt:i4>290</vt:i4>
      </vt:variant>
      <vt:variant>
        <vt:i4>0</vt:i4>
      </vt:variant>
      <vt:variant>
        <vt:i4>5</vt:i4>
      </vt:variant>
      <vt:variant>
        <vt:lpwstr/>
      </vt:variant>
      <vt:variant>
        <vt:lpwstr>_Toc267773477</vt:lpwstr>
      </vt:variant>
      <vt:variant>
        <vt:i4>1179702</vt:i4>
      </vt:variant>
      <vt:variant>
        <vt:i4>284</vt:i4>
      </vt:variant>
      <vt:variant>
        <vt:i4>0</vt:i4>
      </vt:variant>
      <vt:variant>
        <vt:i4>5</vt:i4>
      </vt:variant>
      <vt:variant>
        <vt:lpwstr/>
      </vt:variant>
      <vt:variant>
        <vt:lpwstr>_Toc267773476</vt:lpwstr>
      </vt:variant>
      <vt:variant>
        <vt:i4>1179702</vt:i4>
      </vt:variant>
      <vt:variant>
        <vt:i4>278</vt:i4>
      </vt:variant>
      <vt:variant>
        <vt:i4>0</vt:i4>
      </vt:variant>
      <vt:variant>
        <vt:i4>5</vt:i4>
      </vt:variant>
      <vt:variant>
        <vt:lpwstr/>
      </vt:variant>
      <vt:variant>
        <vt:lpwstr>_Toc267773475</vt:lpwstr>
      </vt:variant>
      <vt:variant>
        <vt:i4>1179702</vt:i4>
      </vt:variant>
      <vt:variant>
        <vt:i4>272</vt:i4>
      </vt:variant>
      <vt:variant>
        <vt:i4>0</vt:i4>
      </vt:variant>
      <vt:variant>
        <vt:i4>5</vt:i4>
      </vt:variant>
      <vt:variant>
        <vt:lpwstr/>
      </vt:variant>
      <vt:variant>
        <vt:lpwstr>_Toc267773474</vt:lpwstr>
      </vt:variant>
      <vt:variant>
        <vt:i4>1179702</vt:i4>
      </vt:variant>
      <vt:variant>
        <vt:i4>266</vt:i4>
      </vt:variant>
      <vt:variant>
        <vt:i4>0</vt:i4>
      </vt:variant>
      <vt:variant>
        <vt:i4>5</vt:i4>
      </vt:variant>
      <vt:variant>
        <vt:lpwstr/>
      </vt:variant>
      <vt:variant>
        <vt:lpwstr>_Toc267773473</vt:lpwstr>
      </vt:variant>
      <vt:variant>
        <vt:i4>1179702</vt:i4>
      </vt:variant>
      <vt:variant>
        <vt:i4>260</vt:i4>
      </vt:variant>
      <vt:variant>
        <vt:i4>0</vt:i4>
      </vt:variant>
      <vt:variant>
        <vt:i4>5</vt:i4>
      </vt:variant>
      <vt:variant>
        <vt:lpwstr/>
      </vt:variant>
      <vt:variant>
        <vt:lpwstr>_Toc267773472</vt:lpwstr>
      </vt:variant>
      <vt:variant>
        <vt:i4>1179702</vt:i4>
      </vt:variant>
      <vt:variant>
        <vt:i4>254</vt:i4>
      </vt:variant>
      <vt:variant>
        <vt:i4>0</vt:i4>
      </vt:variant>
      <vt:variant>
        <vt:i4>5</vt:i4>
      </vt:variant>
      <vt:variant>
        <vt:lpwstr/>
      </vt:variant>
      <vt:variant>
        <vt:lpwstr>_Toc267773471</vt:lpwstr>
      </vt:variant>
      <vt:variant>
        <vt:i4>1179702</vt:i4>
      </vt:variant>
      <vt:variant>
        <vt:i4>248</vt:i4>
      </vt:variant>
      <vt:variant>
        <vt:i4>0</vt:i4>
      </vt:variant>
      <vt:variant>
        <vt:i4>5</vt:i4>
      </vt:variant>
      <vt:variant>
        <vt:lpwstr/>
      </vt:variant>
      <vt:variant>
        <vt:lpwstr>_Toc267773470</vt:lpwstr>
      </vt:variant>
      <vt:variant>
        <vt:i4>1245238</vt:i4>
      </vt:variant>
      <vt:variant>
        <vt:i4>242</vt:i4>
      </vt:variant>
      <vt:variant>
        <vt:i4>0</vt:i4>
      </vt:variant>
      <vt:variant>
        <vt:i4>5</vt:i4>
      </vt:variant>
      <vt:variant>
        <vt:lpwstr/>
      </vt:variant>
      <vt:variant>
        <vt:lpwstr>_Toc267773469</vt:lpwstr>
      </vt:variant>
      <vt:variant>
        <vt:i4>1245238</vt:i4>
      </vt:variant>
      <vt:variant>
        <vt:i4>236</vt:i4>
      </vt:variant>
      <vt:variant>
        <vt:i4>0</vt:i4>
      </vt:variant>
      <vt:variant>
        <vt:i4>5</vt:i4>
      </vt:variant>
      <vt:variant>
        <vt:lpwstr/>
      </vt:variant>
      <vt:variant>
        <vt:lpwstr>_Toc267773468</vt:lpwstr>
      </vt:variant>
      <vt:variant>
        <vt:i4>1245238</vt:i4>
      </vt:variant>
      <vt:variant>
        <vt:i4>230</vt:i4>
      </vt:variant>
      <vt:variant>
        <vt:i4>0</vt:i4>
      </vt:variant>
      <vt:variant>
        <vt:i4>5</vt:i4>
      </vt:variant>
      <vt:variant>
        <vt:lpwstr/>
      </vt:variant>
      <vt:variant>
        <vt:lpwstr>_Toc267773467</vt:lpwstr>
      </vt:variant>
      <vt:variant>
        <vt:i4>1245238</vt:i4>
      </vt:variant>
      <vt:variant>
        <vt:i4>224</vt:i4>
      </vt:variant>
      <vt:variant>
        <vt:i4>0</vt:i4>
      </vt:variant>
      <vt:variant>
        <vt:i4>5</vt:i4>
      </vt:variant>
      <vt:variant>
        <vt:lpwstr/>
      </vt:variant>
      <vt:variant>
        <vt:lpwstr>_Toc267773466</vt:lpwstr>
      </vt:variant>
      <vt:variant>
        <vt:i4>1245238</vt:i4>
      </vt:variant>
      <vt:variant>
        <vt:i4>218</vt:i4>
      </vt:variant>
      <vt:variant>
        <vt:i4>0</vt:i4>
      </vt:variant>
      <vt:variant>
        <vt:i4>5</vt:i4>
      </vt:variant>
      <vt:variant>
        <vt:lpwstr/>
      </vt:variant>
      <vt:variant>
        <vt:lpwstr>_Toc267773465</vt:lpwstr>
      </vt:variant>
      <vt:variant>
        <vt:i4>1245238</vt:i4>
      </vt:variant>
      <vt:variant>
        <vt:i4>212</vt:i4>
      </vt:variant>
      <vt:variant>
        <vt:i4>0</vt:i4>
      </vt:variant>
      <vt:variant>
        <vt:i4>5</vt:i4>
      </vt:variant>
      <vt:variant>
        <vt:lpwstr/>
      </vt:variant>
      <vt:variant>
        <vt:lpwstr>_Toc267773464</vt:lpwstr>
      </vt:variant>
      <vt:variant>
        <vt:i4>1245238</vt:i4>
      </vt:variant>
      <vt:variant>
        <vt:i4>206</vt:i4>
      </vt:variant>
      <vt:variant>
        <vt:i4>0</vt:i4>
      </vt:variant>
      <vt:variant>
        <vt:i4>5</vt:i4>
      </vt:variant>
      <vt:variant>
        <vt:lpwstr/>
      </vt:variant>
      <vt:variant>
        <vt:lpwstr>_Toc267773463</vt:lpwstr>
      </vt:variant>
      <vt:variant>
        <vt:i4>1245238</vt:i4>
      </vt:variant>
      <vt:variant>
        <vt:i4>200</vt:i4>
      </vt:variant>
      <vt:variant>
        <vt:i4>0</vt:i4>
      </vt:variant>
      <vt:variant>
        <vt:i4>5</vt:i4>
      </vt:variant>
      <vt:variant>
        <vt:lpwstr/>
      </vt:variant>
      <vt:variant>
        <vt:lpwstr>_Toc267773462</vt:lpwstr>
      </vt:variant>
      <vt:variant>
        <vt:i4>1245238</vt:i4>
      </vt:variant>
      <vt:variant>
        <vt:i4>194</vt:i4>
      </vt:variant>
      <vt:variant>
        <vt:i4>0</vt:i4>
      </vt:variant>
      <vt:variant>
        <vt:i4>5</vt:i4>
      </vt:variant>
      <vt:variant>
        <vt:lpwstr/>
      </vt:variant>
      <vt:variant>
        <vt:lpwstr>_Toc267773461</vt:lpwstr>
      </vt:variant>
      <vt:variant>
        <vt:i4>1245238</vt:i4>
      </vt:variant>
      <vt:variant>
        <vt:i4>188</vt:i4>
      </vt:variant>
      <vt:variant>
        <vt:i4>0</vt:i4>
      </vt:variant>
      <vt:variant>
        <vt:i4>5</vt:i4>
      </vt:variant>
      <vt:variant>
        <vt:lpwstr/>
      </vt:variant>
      <vt:variant>
        <vt:lpwstr>_Toc267773460</vt:lpwstr>
      </vt:variant>
      <vt:variant>
        <vt:i4>1048630</vt:i4>
      </vt:variant>
      <vt:variant>
        <vt:i4>182</vt:i4>
      </vt:variant>
      <vt:variant>
        <vt:i4>0</vt:i4>
      </vt:variant>
      <vt:variant>
        <vt:i4>5</vt:i4>
      </vt:variant>
      <vt:variant>
        <vt:lpwstr/>
      </vt:variant>
      <vt:variant>
        <vt:lpwstr>_Toc267773459</vt:lpwstr>
      </vt:variant>
      <vt:variant>
        <vt:i4>1048630</vt:i4>
      </vt:variant>
      <vt:variant>
        <vt:i4>176</vt:i4>
      </vt:variant>
      <vt:variant>
        <vt:i4>0</vt:i4>
      </vt:variant>
      <vt:variant>
        <vt:i4>5</vt:i4>
      </vt:variant>
      <vt:variant>
        <vt:lpwstr/>
      </vt:variant>
      <vt:variant>
        <vt:lpwstr>_Toc267773458</vt:lpwstr>
      </vt:variant>
      <vt:variant>
        <vt:i4>1048630</vt:i4>
      </vt:variant>
      <vt:variant>
        <vt:i4>170</vt:i4>
      </vt:variant>
      <vt:variant>
        <vt:i4>0</vt:i4>
      </vt:variant>
      <vt:variant>
        <vt:i4>5</vt:i4>
      </vt:variant>
      <vt:variant>
        <vt:lpwstr/>
      </vt:variant>
      <vt:variant>
        <vt:lpwstr>_Toc267773457</vt:lpwstr>
      </vt:variant>
      <vt:variant>
        <vt:i4>1048630</vt:i4>
      </vt:variant>
      <vt:variant>
        <vt:i4>164</vt:i4>
      </vt:variant>
      <vt:variant>
        <vt:i4>0</vt:i4>
      </vt:variant>
      <vt:variant>
        <vt:i4>5</vt:i4>
      </vt:variant>
      <vt:variant>
        <vt:lpwstr/>
      </vt:variant>
      <vt:variant>
        <vt:lpwstr>_Toc267773456</vt:lpwstr>
      </vt:variant>
      <vt:variant>
        <vt:i4>1048630</vt:i4>
      </vt:variant>
      <vt:variant>
        <vt:i4>158</vt:i4>
      </vt:variant>
      <vt:variant>
        <vt:i4>0</vt:i4>
      </vt:variant>
      <vt:variant>
        <vt:i4>5</vt:i4>
      </vt:variant>
      <vt:variant>
        <vt:lpwstr/>
      </vt:variant>
      <vt:variant>
        <vt:lpwstr>_Toc267773455</vt:lpwstr>
      </vt:variant>
      <vt:variant>
        <vt:i4>1048630</vt:i4>
      </vt:variant>
      <vt:variant>
        <vt:i4>152</vt:i4>
      </vt:variant>
      <vt:variant>
        <vt:i4>0</vt:i4>
      </vt:variant>
      <vt:variant>
        <vt:i4>5</vt:i4>
      </vt:variant>
      <vt:variant>
        <vt:lpwstr/>
      </vt:variant>
      <vt:variant>
        <vt:lpwstr>_Toc267773454</vt:lpwstr>
      </vt:variant>
      <vt:variant>
        <vt:i4>1048630</vt:i4>
      </vt:variant>
      <vt:variant>
        <vt:i4>146</vt:i4>
      </vt:variant>
      <vt:variant>
        <vt:i4>0</vt:i4>
      </vt:variant>
      <vt:variant>
        <vt:i4>5</vt:i4>
      </vt:variant>
      <vt:variant>
        <vt:lpwstr/>
      </vt:variant>
      <vt:variant>
        <vt:lpwstr>_Toc267773453</vt:lpwstr>
      </vt:variant>
      <vt:variant>
        <vt:i4>1048630</vt:i4>
      </vt:variant>
      <vt:variant>
        <vt:i4>140</vt:i4>
      </vt:variant>
      <vt:variant>
        <vt:i4>0</vt:i4>
      </vt:variant>
      <vt:variant>
        <vt:i4>5</vt:i4>
      </vt:variant>
      <vt:variant>
        <vt:lpwstr/>
      </vt:variant>
      <vt:variant>
        <vt:lpwstr>_Toc267773452</vt:lpwstr>
      </vt:variant>
      <vt:variant>
        <vt:i4>1048630</vt:i4>
      </vt:variant>
      <vt:variant>
        <vt:i4>134</vt:i4>
      </vt:variant>
      <vt:variant>
        <vt:i4>0</vt:i4>
      </vt:variant>
      <vt:variant>
        <vt:i4>5</vt:i4>
      </vt:variant>
      <vt:variant>
        <vt:lpwstr/>
      </vt:variant>
      <vt:variant>
        <vt:lpwstr>_Toc267773451</vt:lpwstr>
      </vt:variant>
      <vt:variant>
        <vt:i4>1048630</vt:i4>
      </vt:variant>
      <vt:variant>
        <vt:i4>128</vt:i4>
      </vt:variant>
      <vt:variant>
        <vt:i4>0</vt:i4>
      </vt:variant>
      <vt:variant>
        <vt:i4>5</vt:i4>
      </vt:variant>
      <vt:variant>
        <vt:lpwstr/>
      </vt:variant>
      <vt:variant>
        <vt:lpwstr>_Toc267773450</vt:lpwstr>
      </vt:variant>
      <vt:variant>
        <vt:i4>1114166</vt:i4>
      </vt:variant>
      <vt:variant>
        <vt:i4>122</vt:i4>
      </vt:variant>
      <vt:variant>
        <vt:i4>0</vt:i4>
      </vt:variant>
      <vt:variant>
        <vt:i4>5</vt:i4>
      </vt:variant>
      <vt:variant>
        <vt:lpwstr/>
      </vt:variant>
      <vt:variant>
        <vt:lpwstr>_Toc267773449</vt:lpwstr>
      </vt:variant>
      <vt:variant>
        <vt:i4>1114166</vt:i4>
      </vt:variant>
      <vt:variant>
        <vt:i4>116</vt:i4>
      </vt:variant>
      <vt:variant>
        <vt:i4>0</vt:i4>
      </vt:variant>
      <vt:variant>
        <vt:i4>5</vt:i4>
      </vt:variant>
      <vt:variant>
        <vt:lpwstr/>
      </vt:variant>
      <vt:variant>
        <vt:lpwstr>_Toc267773448</vt:lpwstr>
      </vt:variant>
      <vt:variant>
        <vt:i4>1114166</vt:i4>
      </vt:variant>
      <vt:variant>
        <vt:i4>110</vt:i4>
      </vt:variant>
      <vt:variant>
        <vt:i4>0</vt:i4>
      </vt:variant>
      <vt:variant>
        <vt:i4>5</vt:i4>
      </vt:variant>
      <vt:variant>
        <vt:lpwstr/>
      </vt:variant>
      <vt:variant>
        <vt:lpwstr>_Toc267773447</vt:lpwstr>
      </vt:variant>
      <vt:variant>
        <vt:i4>1114166</vt:i4>
      </vt:variant>
      <vt:variant>
        <vt:i4>104</vt:i4>
      </vt:variant>
      <vt:variant>
        <vt:i4>0</vt:i4>
      </vt:variant>
      <vt:variant>
        <vt:i4>5</vt:i4>
      </vt:variant>
      <vt:variant>
        <vt:lpwstr/>
      </vt:variant>
      <vt:variant>
        <vt:lpwstr>_Toc267773446</vt:lpwstr>
      </vt:variant>
      <vt:variant>
        <vt:i4>1114166</vt:i4>
      </vt:variant>
      <vt:variant>
        <vt:i4>98</vt:i4>
      </vt:variant>
      <vt:variant>
        <vt:i4>0</vt:i4>
      </vt:variant>
      <vt:variant>
        <vt:i4>5</vt:i4>
      </vt:variant>
      <vt:variant>
        <vt:lpwstr/>
      </vt:variant>
      <vt:variant>
        <vt:lpwstr>_Toc267773445</vt:lpwstr>
      </vt:variant>
      <vt:variant>
        <vt:i4>1114166</vt:i4>
      </vt:variant>
      <vt:variant>
        <vt:i4>92</vt:i4>
      </vt:variant>
      <vt:variant>
        <vt:i4>0</vt:i4>
      </vt:variant>
      <vt:variant>
        <vt:i4>5</vt:i4>
      </vt:variant>
      <vt:variant>
        <vt:lpwstr/>
      </vt:variant>
      <vt:variant>
        <vt:lpwstr>_Toc267773444</vt:lpwstr>
      </vt:variant>
      <vt:variant>
        <vt:i4>1114166</vt:i4>
      </vt:variant>
      <vt:variant>
        <vt:i4>86</vt:i4>
      </vt:variant>
      <vt:variant>
        <vt:i4>0</vt:i4>
      </vt:variant>
      <vt:variant>
        <vt:i4>5</vt:i4>
      </vt:variant>
      <vt:variant>
        <vt:lpwstr/>
      </vt:variant>
      <vt:variant>
        <vt:lpwstr>_Toc267773443</vt:lpwstr>
      </vt:variant>
      <vt:variant>
        <vt:i4>1114166</vt:i4>
      </vt:variant>
      <vt:variant>
        <vt:i4>80</vt:i4>
      </vt:variant>
      <vt:variant>
        <vt:i4>0</vt:i4>
      </vt:variant>
      <vt:variant>
        <vt:i4>5</vt:i4>
      </vt:variant>
      <vt:variant>
        <vt:lpwstr/>
      </vt:variant>
      <vt:variant>
        <vt:lpwstr>_Toc267773442</vt:lpwstr>
      </vt:variant>
      <vt:variant>
        <vt:i4>1114166</vt:i4>
      </vt:variant>
      <vt:variant>
        <vt:i4>74</vt:i4>
      </vt:variant>
      <vt:variant>
        <vt:i4>0</vt:i4>
      </vt:variant>
      <vt:variant>
        <vt:i4>5</vt:i4>
      </vt:variant>
      <vt:variant>
        <vt:lpwstr/>
      </vt:variant>
      <vt:variant>
        <vt:lpwstr>_Toc267773440</vt:lpwstr>
      </vt:variant>
      <vt:variant>
        <vt:i4>1441846</vt:i4>
      </vt:variant>
      <vt:variant>
        <vt:i4>68</vt:i4>
      </vt:variant>
      <vt:variant>
        <vt:i4>0</vt:i4>
      </vt:variant>
      <vt:variant>
        <vt:i4>5</vt:i4>
      </vt:variant>
      <vt:variant>
        <vt:lpwstr/>
      </vt:variant>
      <vt:variant>
        <vt:lpwstr>_Toc267773439</vt:lpwstr>
      </vt:variant>
      <vt:variant>
        <vt:i4>1441846</vt:i4>
      </vt:variant>
      <vt:variant>
        <vt:i4>62</vt:i4>
      </vt:variant>
      <vt:variant>
        <vt:i4>0</vt:i4>
      </vt:variant>
      <vt:variant>
        <vt:i4>5</vt:i4>
      </vt:variant>
      <vt:variant>
        <vt:lpwstr/>
      </vt:variant>
      <vt:variant>
        <vt:lpwstr>_Toc267773438</vt:lpwstr>
      </vt:variant>
      <vt:variant>
        <vt:i4>1441846</vt:i4>
      </vt:variant>
      <vt:variant>
        <vt:i4>56</vt:i4>
      </vt:variant>
      <vt:variant>
        <vt:i4>0</vt:i4>
      </vt:variant>
      <vt:variant>
        <vt:i4>5</vt:i4>
      </vt:variant>
      <vt:variant>
        <vt:lpwstr/>
      </vt:variant>
      <vt:variant>
        <vt:lpwstr>_Toc267773437</vt:lpwstr>
      </vt:variant>
      <vt:variant>
        <vt:i4>1441846</vt:i4>
      </vt:variant>
      <vt:variant>
        <vt:i4>50</vt:i4>
      </vt:variant>
      <vt:variant>
        <vt:i4>0</vt:i4>
      </vt:variant>
      <vt:variant>
        <vt:i4>5</vt:i4>
      </vt:variant>
      <vt:variant>
        <vt:lpwstr/>
      </vt:variant>
      <vt:variant>
        <vt:lpwstr>_Toc267773436</vt:lpwstr>
      </vt:variant>
      <vt:variant>
        <vt:i4>1441846</vt:i4>
      </vt:variant>
      <vt:variant>
        <vt:i4>44</vt:i4>
      </vt:variant>
      <vt:variant>
        <vt:i4>0</vt:i4>
      </vt:variant>
      <vt:variant>
        <vt:i4>5</vt:i4>
      </vt:variant>
      <vt:variant>
        <vt:lpwstr/>
      </vt:variant>
      <vt:variant>
        <vt:lpwstr>_Toc267773434</vt:lpwstr>
      </vt:variant>
      <vt:variant>
        <vt:i4>1441846</vt:i4>
      </vt:variant>
      <vt:variant>
        <vt:i4>38</vt:i4>
      </vt:variant>
      <vt:variant>
        <vt:i4>0</vt:i4>
      </vt:variant>
      <vt:variant>
        <vt:i4>5</vt:i4>
      </vt:variant>
      <vt:variant>
        <vt:lpwstr/>
      </vt:variant>
      <vt:variant>
        <vt:lpwstr>_Toc267773431</vt:lpwstr>
      </vt:variant>
      <vt:variant>
        <vt:i4>1441846</vt:i4>
      </vt:variant>
      <vt:variant>
        <vt:i4>32</vt:i4>
      </vt:variant>
      <vt:variant>
        <vt:i4>0</vt:i4>
      </vt:variant>
      <vt:variant>
        <vt:i4>5</vt:i4>
      </vt:variant>
      <vt:variant>
        <vt:lpwstr/>
      </vt:variant>
      <vt:variant>
        <vt:lpwstr>_Toc267773430</vt:lpwstr>
      </vt:variant>
      <vt:variant>
        <vt:i4>1507382</vt:i4>
      </vt:variant>
      <vt:variant>
        <vt:i4>26</vt:i4>
      </vt:variant>
      <vt:variant>
        <vt:i4>0</vt:i4>
      </vt:variant>
      <vt:variant>
        <vt:i4>5</vt:i4>
      </vt:variant>
      <vt:variant>
        <vt:lpwstr/>
      </vt:variant>
      <vt:variant>
        <vt:lpwstr>_Toc267773429</vt:lpwstr>
      </vt:variant>
      <vt:variant>
        <vt:i4>1507382</vt:i4>
      </vt:variant>
      <vt:variant>
        <vt:i4>20</vt:i4>
      </vt:variant>
      <vt:variant>
        <vt:i4>0</vt:i4>
      </vt:variant>
      <vt:variant>
        <vt:i4>5</vt:i4>
      </vt:variant>
      <vt:variant>
        <vt:lpwstr/>
      </vt:variant>
      <vt:variant>
        <vt:lpwstr>_Toc267773428</vt:lpwstr>
      </vt:variant>
      <vt:variant>
        <vt:i4>1507382</vt:i4>
      </vt:variant>
      <vt:variant>
        <vt:i4>14</vt:i4>
      </vt:variant>
      <vt:variant>
        <vt:i4>0</vt:i4>
      </vt:variant>
      <vt:variant>
        <vt:i4>5</vt:i4>
      </vt:variant>
      <vt:variant>
        <vt:lpwstr/>
      </vt:variant>
      <vt:variant>
        <vt:lpwstr>_Toc267773427</vt:lpwstr>
      </vt:variant>
      <vt:variant>
        <vt:i4>1507382</vt:i4>
      </vt:variant>
      <vt:variant>
        <vt:i4>8</vt:i4>
      </vt:variant>
      <vt:variant>
        <vt:i4>0</vt:i4>
      </vt:variant>
      <vt:variant>
        <vt:i4>5</vt:i4>
      </vt:variant>
      <vt:variant>
        <vt:lpwstr/>
      </vt:variant>
      <vt:variant>
        <vt:lpwstr>_Toc267773426</vt:lpwstr>
      </vt:variant>
      <vt:variant>
        <vt:i4>1507382</vt:i4>
      </vt:variant>
      <vt:variant>
        <vt:i4>2</vt:i4>
      </vt:variant>
      <vt:variant>
        <vt:i4>0</vt:i4>
      </vt:variant>
      <vt:variant>
        <vt:i4>5</vt:i4>
      </vt:variant>
      <vt:variant>
        <vt:lpwstr/>
      </vt:variant>
      <vt:variant>
        <vt:lpwstr>_Toc26777342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457: Common Information Model (CIM) for Dynamics Profile</dc:title>
  <dc:subject/>
  <dc:creator>Pat Brown / Chuck DuBose</dc:creator>
  <cp:keywords/>
  <dc:description/>
  <cp:lastModifiedBy>Brown, Pat</cp:lastModifiedBy>
  <cp:revision>2</cp:revision>
  <cp:lastPrinted>2011-04-19T13:08:00Z</cp:lastPrinted>
  <dcterms:created xsi:type="dcterms:W3CDTF">2022-09-06T12:34:00Z</dcterms:created>
  <dcterms:modified xsi:type="dcterms:W3CDTF">2022-09-06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CleanCim">
    <vt:lpwstr>02v03</vt:lpwstr>
  </property>
  <property fmtid="{D5CDD505-2E9C-101B-9397-08002B2CF9AE}" pid="3" name="uml">
    <vt:lpwstr>CIM100v111_UK_LTDS.eap</vt:lpwstr>
  </property>
  <property fmtid="{D5CDD505-2E9C-101B-9397-08002B2CF9AE}" pid="4" name="ContentTypeId">
    <vt:lpwstr>0x010100C4EEBDB4553B8B409EA1C3AE2CF713A5</vt:lpwstr>
  </property>
  <property fmtid="{D5CDD505-2E9C-101B-9397-08002B2CF9AE}" pid="5" name="TaxKeyword">
    <vt:lpwstr/>
  </property>
  <property fmtid="{D5CDD505-2E9C-101B-9397-08002B2CF9AE}" pid="6" name="Level of Disclosure">
    <vt:lpwstr/>
  </property>
  <property fmtid="{D5CDD505-2E9C-101B-9397-08002B2CF9AE}" pid="7" name="Data Classification">
    <vt:lpwstr>4018;#Public|e7ff73e5-f605-41bd-9e8b-90b6eafea165</vt:lpwstr>
  </property>
  <property fmtid="{D5CDD505-2E9C-101B-9397-08002B2CF9AE}" pid="8" name="Data Origin">
    <vt:lpwstr>4021;#Entso-E|8b8da1a5-4bab-488a-80fd-9db3fbf777b9</vt:lpwstr>
  </property>
  <property fmtid="{D5CDD505-2E9C-101B-9397-08002B2CF9AE}" pid="9" name="MSIP_Label_c526a644-be5d-489f-bf1d-9269cb07edbe_Enabled">
    <vt:lpwstr>True</vt:lpwstr>
  </property>
  <property fmtid="{D5CDD505-2E9C-101B-9397-08002B2CF9AE}" pid="10" name="MSIP_Label_c526a644-be5d-489f-bf1d-9269cb07edbe_SiteId">
    <vt:lpwstr>a8d61462-f252-44b2-bf6a-d7231960c041</vt:lpwstr>
  </property>
  <property fmtid="{D5CDD505-2E9C-101B-9397-08002B2CF9AE}" pid="11" name="MSIP_Label_c526a644-be5d-489f-bf1d-9269cb07edbe_Owner">
    <vt:lpwstr>svein.harald.olsen@statnett.no</vt:lpwstr>
  </property>
  <property fmtid="{D5CDD505-2E9C-101B-9397-08002B2CF9AE}" pid="12" name="MSIP_Label_c526a644-be5d-489f-bf1d-9269cb07edbe_SetDate">
    <vt:lpwstr>2019-12-19T13:46:21.0771830Z</vt:lpwstr>
  </property>
  <property fmtid="{D5CDD505-2E9C-101B-9397-08002B2CF9AE}" pid="13" name="MSIP_Label_c526a644-be5d-489f-bf1d-9269cb07edbe_Name">
    <vt:lpwstr>Annet</vt:lpwstr>
  </property>
  <property fmtid="{D5CDD505-2E9C-101B-9397-08002B2CF9AE}" pid="14" name="MSIP_Label_c526a644-be5d-489f-bf1d-9269cb07edbe_Application">
    <vt:lpwstr>Microsoft Azure Information Protection</vt:lpwstr>
  </property>
  <property fmtid="{D5CDD505-2E9C-101B-9397-08002B2CF9AE}" pid="15" name="MSIP_Label_c526a644-be5d-489f-bf1d-9269cb07edbe_ActionId">
    <vt:lpwstr>0b27d4e7-c0a6-4182-8d47-eb5dba516ab2</vt:lpwstr>
  </property>
  <property fmtid="{D5CDD505-2E9C-101B-9397-08002B2CF9AE}" pid="16" name="MSIP_Label_c526a644-be5d-489f-bf1d-9269cb07edbe_Extended_MSFT_Method">
    <vt:lpwstr>Manual</vt:lpwstr>
  </property>
  <property fmtid="{D5CDD505-2E9C-101B-9397-08002B2CF9AE}" pid="17" name="MSIP_Label_c3d85773-5cd5-4f10-ac4a-b9714896040c_Enabled">
    <vt:lpwstr>True</vt:lpwstr>
  </property>
  <property fmtid="{D5CDD505-2E9C-101B-9397-08002B2CF9AE}" pid="18" name="MSIP_Label_c3d85773-5cd5-4f10-ac4a-b9714896040c_SiteId">
    <vt:lpwstr>a8d61462-f252-44b2-bf6a-d7231960c041</vt:lpwstr>
  </property>
  <property fmtid="{D5CDD505-2E9C-101B-9397-08002B2CF9AE}" pid="19" name="MSIP_Label_c3d85773-5cd5-4f10-ac4a-b9714896040c_Owner">
    <vt:lpwstr>svein.harald.olsen@statnett.no</vt:lpwstr>
  </property>
  <property fmtid="{D5CDD505-2E9C-101B-9397-08002B2CF9AE}" pid="20" name="MSIP_Label_c3d85773-5cd5-4f10-ac4a-b9714896040c_SetDate">
    <vt:lpwstr>2019-12-19T13:46:21.0771830Z</vt:lpwstr>
  </property>
  <property fmtid="{D5CDD505-2E9C-101B-9397-08002B2CF9AE}" pid="21" name="MSIP_Label_c3d85773-5cd5-4f10-ac4a-b9714896040c_Name">
    <vt:lpwstr>Ikke Statnett-informasjon</vt:lpwstr>
  </property>
  <property fmtid="{D5CDD505-2E9C-101B-9397-08002B2CF9AE}" pid="22" name="MSIP_Label_c3d85773-5cd5-4f10-ac4a-b9714896040c_Application">
    <vt:lpwstr>Microsoft Azure Information Protection</vt:lpwstr>
  </property>
  <property fmtid="{D5CDD505-2E9C-101B-9397-08002B2CF9AE}" pid="23" name="MSIP_Label_c3d85773-5cd5-4f10-ac4a-b9714896040c_ActionId">
    <vt:lpwstr>0b27d4e7-c0a6-4182-8d47-eb5dba516ab2</vt:lpwstr>
  </property>
  <property fmtid="{D5CDD505-2E9C-101B-9397-08002B2CF9AE}" pid="24" name="MSIP_Label_c3d85773-5cd5-4f10-ac4a-b9714896040c_Parent">
    <vt:lpwstr>c526a644-be5d-489f-bf1d-9269cb07edbe</vt:lpwstr>
  </property>
  <property fmtid="{D5CDD505-2E9C-101B-9397-08002B2CF9AE}" pid="25" name="MSIP_Label_c3d85773-5cd5-4f10-ac4a-b9714896040c_Extended_MSFT_Method">
    <vt:lpwstr>Manual</vt:lpwstr>
  </property>
  <property fmtid="{D5CDD505-2E9C-101B-9397-08002B2CF9AE}" pid="26" name="Sensitivity">
    <vt:lpwstr>Annet Ikke Statnett-informasjon</vt:lpwstr>
  </property>
  <property fmtid="{D5CDD505-2E9C-101B-9397-08002B2CF9AE}" pid="27" name="Open to EC">
    <vt:lpwstr>false</vt:lpwstr>
  </property>
  <property fmtid="{D5CDD505-2E9C-101B-9397-08002B2CF9AE}" pid="28" name="Open to ACER">
    <vt:lpwstr>false</vt:lpwstr>
  </property>
  <property fmtid="{D5CDD505-2E9C-101B-9397-08002B2CF9AE}" pid="29" name="i85e4520245b48aa896a2e6f400e83f6">
    <vt:lpwstr/>
  </property>
  <property fmtid="{D5CDD505-2E9C-101B-9397-08002B2CF9AE}" pid="30" name="a11881793d4943049370f281afa2b378">
    <vt:lpwstr>Entso-E8b8da1a5-4bab-488a-80fd-9db3fbf777b9</vt:lpwstr>
  </property>
  <property fmtid="{D5CDD505-2E9C-101B-9397-08002B2CF9AE}" pid="31" name="o9b5552cd29f405b8612d2920cb859c4">
    <vt:lpwstr>Publice7ff73e5-f605-41bd-9e8b-90b6eafea165</vt:lpwstr>
  </property>
  <property fmtid="{D5CDD505-2E9C-101B-9397-08002B2CF9AE}" pid="32" name="TaxCatchAll">
    <vt:lpwstr>40184021</vt:lpwstr>
  </property>
  <property fmtid="{D5CDD505-2E9C-101B-9397-08002B2CF9AE}" pid="33" name="TaxKeywordTaxHTField">
    <vt:lpwstr/>
  </property>
  <property fmtid="{D5CDD505-2E9C-101B-9397-08002B2CF9AE}" pid="34" name="MediaServiceImageTags">
    <vt:lpwstr/>
  </property>
</Properties>
</file>